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734248" w14:textId="409A9BE7" w:rsidR="00806B50" w:rsidRPr="00FD0425" w:rsidRDefault="00806B50" w:rsidP="00806B50">
      <w:pPr>
        <w:pStyle w:val="ZA"/>
        <w:framePr w:wrap="notBeside"/>
      </w:pPr>
      <w:bookmarkStart w:id="0" w:name="page1"/>
      <w:bookmarkStart w:id="1" w:name="_Toc20955030"/>
      <w:bookmarkStart w:id="2" w:name="_Toc29991217"/>
      <w:bookmarkStart w:id="3" w:name="_Toc36555617"/>
      <w:bookmarkStart w:id="4" w:name="_Toc44497280"/>
      <w:bookmarkStart w:id="5" w:name="_Toc45107668"/>
      <w:bookmarkStart w:id="6" w:name="_Toc45901288"/>
      <w:bookmarkStart w:id="7" w:name="_Toc51850367"/>
      <w:bookmarkStart w:id="8" w:name="_Toc56693370"/>
      <w:bookmarkStart w:id="9" w:name="_Toc64446913"/>
      <w:bookmarkStart w:id="10" w:name="_Toc66286407"/>
      <w:bookmarkStart w:id="11" w:name="_Toc74151102"/>
      <w:bookmarkStart w:id="12" w:name="_Toc88653574"/>
      <w:bookmarkStart w:id="13" w:name="_Toc97903930"/>
      <w:bookmarkStart w:id="14" w:name="_Toc98867943"/>
      <w:bookmarkStart w:id="15" w:name="_Toc105174227"/>
      <w:bookmarkStart w:id="16" w:name="_Toc106109064"/>
      <w:bookmarkStart w:id="17" w:name="_Toc113824885"/>
      <w:bookmarkStart w:id="18" w:name="_Toc367182965"/>
      <w:r w:rsidRPr="00FD0425">
        <w:rPr>
          <w:sz w:val="64"/>
        </w:rPr>
        <w:t>3GPP TS 38.</w:t>
      </w:r>
      <w:r>
        <w:rPr>
          <w:sz w:val="64"/>
        </w:rPr>
        <w:t>4</w:t>
      </w:r>
      <w:r w:rsidRPr="00FD0425">
        <w:rPr>
          <w:sz w:val="64"/>
        </w:rPr>
        <w:t xml:space="preserve">23 </w:t>
      </w:r>
      <w:r w:rsidRPr="00FD0425">
        <w:t>V1</w:t>
      </w:r>
      <w:r>
        <w:rPr>
          <w:rFonts w:eastAsiaTheme="minorEastAsia" w:hint="eastAsia"/>
        </w:rPr>
        <w:t>9</w:t>
      </w:r>
      <w:r w:rsidRPr="00FD0425">
        <w:t>.</w:t>
      </w:r>
      <w:r w:rsidR="00A35B76">
        <w:rPr>
          <w:rFonts w:eastAsiaTheme="minorEastAsia"/>
        </w:rPr>
        <w:t>2</w:t>
      </w:r>
      <w:r w:rsidRPr="00FD0425">
        <w:t xml:space="preserve">.0 </w:t>
      </w:r>
      <w:r w:rsidRPr="00FD0425">
        <w:rPr>
          <w:sz w:val="32"/>
        </w:rPr>
        <w:t>(</w:t>
      </w:r>
      <w:r w:rsidR="00A35B76" w:rsidRPr="00FD0425">
        <w:rPr>
          <w:sz w:val="32"/>
        </w:rPr>
        <w:t>20</w:t>
      </w:r>
      <w:r w:rsidR="00A35B76">
        <w:rPr>
          <w:sz w:val="32"/>
        </w:rPr>
        <w:t>26</w:t>
      </w:r>
      <w:r w:rsidRPr="00FD0425">
        <w:rPr>
          <w:sz w:val="32"/>
        </w:rPr>
        <w:t>-</w:t>
      </w:r>
      <w:r w:rsidR="00A35B76">
        <w:rPr>
          <w:rFonts w:eastAsiaTheme="minorEastAsia"/>
          <w:sz w:val="32"/>
        </w:rPr>
        <w:t>03</w:t>
      </w:r>
      <w:r w:rsidRPr="00FD0425">
        <w:rPr>
          <w:sz w:val="32"/>
        </w:rPr>
        <w:t>)</w:t>
      </w:r>
    </w:p>
    <w:p w14:paraId="1FC2B1B4" w14:textId="77777777" w:rsidR="00806B50" w:rsidRPr="00FD0425" w:rsidRDefault="00806B50" w:rsidP="00806B50">
      <w:pPr>
        <w:pStyle w:val="ZB"/>
        <w:framePr w:wrap="notBeside"/>
      </w:pPr>
      <w:r w:rsidRPr="00FD0425">
        <w:t>Technical Specification</w:t>
      </w:r>
    </w:p>
    <w:p w14:paraId="0B280F4D" w14:textId="77777777" w:rsidR="00806B50" w:rsidRPr="00FD0425" w:rsidRDefault="00806B50" w:rsidP="00806B50">
      <w:pPr>
        <w:pStyle w:val="ZT"/>
        <w:framePr w:wrap="notBeside"/>
      </w:pPr>
      <w:r w:rsidRPr="00FD0425">
        <w:t>3</w:t>
      </w:r>
      <w:r w:rsidRPr="00FD0425">
        <w:rPr>
          <w:vertAlign w:val="superscript"/>
        </w:rPr>
        <w:t>rd</w:t>
      </w:r>
      <w:r w:rsidRPr="00FD0425">
        <w:t xml:space="preserve"> Generation Partnership Project;</w:t>
      </w:r>
    </w:p>
    <w:p w14:paraId="1ADFA656" w14:textId="77777777" w:rsidR="00806B50" w:rsidRPr="00FD0425" w:rsidRDefault="00806B50" w:rsidP="00806B50">
      <w:pPr>
        <w:pStyle w:val="ZT"/>
        <w:framePr w:wrap="notBeside"/>
      </w:pPr>
      <w:r w:rsidRPr="00FD0425">
        <w:t>Technical Specification Group Radio Access Network;</w:t>
      </w:r>
    </w:p>
    <w:p w14:paraId="10FCEEE9" w14:textId="77777777" w:rsidR="00806B50" w:rsidRPr="00FD0425" w:rsidRDefault="00806B50" w:rsidP="00806B50">
      <w:pPr>
        <w:pStyle w:val="ZT"/>
        <w:framePr w:wrap="notBeside"/>
      </w:pPr>
      <w:r w:rsidRPr="00FD0425">
        <w:t>NG-RAN;</w:t>
      </w:r>
    </w:p>
    <w:p w14:paraId="526626ED" w14:textId="77777777" w:rsidR="00806B50" w:rsidRPr="00FD0425" w:rsidRDefault="00806B50" w:rsidP="00806B50">
      <w:pPr>
        <w:pStyle w:val="ZT"/>
        <w:framePr w:wrap="notBeside"/>
      </w:pPr>
      <w:r w:rsidRPr="00FD0425">
        <w:t>Xn application protocol (XnAP)</w:t>
      </w:r>
    </w:p>
    <w:p w14:paraId="33F03A79" w14:textId="77777777" w:rsidR="00806B50" w:rsidRPr="00FD0425" w:rsidRDefault="00806B50" w:rsidP="00806B50">
      <w:pPr>
        <w:pStyle w:val="ZT"/>
        <w:framePr w:wrap="notBeside"/>
        <w:rPr>
          <w:i/>
          <w:sz w:val="28"/>
        </w:rPr>
      </w:pPr>
      <w:r w:rsidRPr="00FD0425">
        <w:t>(</w:t>
      </w:r>
      <w:r w:rsidRPr="00FD0425">
        <w:rPr>
          <w:rStyle w:val="ZGSM"/>
        </w:rPr>
        <w:t>Release 1</w:t>
      </w:r>
      <w:r>
        <w:rPr>
          <w:rStyle w:val="ZGSM"/>
          <w:rFonts w:eastAsiaTheme="minorEastAsia" w:hint="eastAsia"/>
        </w:rPr>
        <w:t>9</w:t>
      </w:r>
      <w:r w:rsidRPr="00FD0425">
        <w:t>)</w:t>
      </w:r>
    </w:p>
    <w:bookmarkStart w:id="19" w:name="_MON_1684549432"/>
    <w:bookmarkEnd w:id="19"/>
    <w:p w14:paraId="22000EC6" w14:textId="77777777" w:rsidR="00806B50" w:rsidRPr="00FD0425" w:rsidRDefault="00806B50" w:rsidP="00806B50">
      <w:pPr>
        <w:pStyle w:val="ZU"/>
        <w:framePr w:h="4929" w:hRule="exact" w:wrap="notBeside"/>
        <w:tabs>
          <w:tab w:val="right" w:pos="10206"/>
        </w:tabs>
        <w:jc w:val="left"/>
      </w:pPr>
      <w:r w:rsidRPr="00CB25B7">
        <w:rPr>
          <w:i/>
        </w:rPr>
        <w:object w:dxaOrig="2026" w:dyaOrig="1251" w14:anchorId="416E9C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73.8pt" o:ole="">
            <v:imagedata r:id="rId12" o:title=""/>
          </v:shape>
          <o:OLEObject Type="Embed" ProgID="Word.Picture.8" ShapeID="_x0000_i1025" DrawAspect="Content" ObjectID="_1833480865" r:id="rId13"/>
        </w:object>
      </w:r>
      <w:r w:rsidRPr="00FD0425">
        <w:tab/>
      </w:r>
      <w:r>
        <w:drawing>
          <wp:inline distT="0" distB="0" distL="0" distR="0" wp14:anchorId="241A9F51" wp14:editId="5C2F6184">
            <wp:extent cx="1616710" cy="987425"/>
            <wp:effectExtent l="0" t="0" r="0" b="0"/>
            <wp:docPr id="2"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black and white logo&#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77437B19" w14:textId="77777777" w:rsidR="00806B50" w:rsidRPr="00FD0425" w:rsidRDefault="00806B50" w:rsidP="00806B50">
      <w:pPr>
        <w:pStyle w:val="ZU"/>
        <w:framePr w:h="4929" w:hRule="exact" w:wrap="notBeside"/>
        <w:tabs>
          <w:tab w:val="right" w:pos="10206"/>
        </w:tabs>
        <w:jc w:val="left"/>
      </w:pPr>
    </w:p>
    <w:p w14:paraId="72D65E9F" w14:textId="77777777" w:rsidR="00806B50" w:rsidRPr="00740EFB" w:rsidRDefault="00806B50" w:rsidP="00806B50">
      <w:pPr>
        <w:framePr w:h="1377" w:hRule="exact" w:wrap="notBeside" w:vAnchor="page" w:hAnchor="margin" w:y="15305"/>
        <w:rPr>
          <w:sz w:val="16"/>
          <w:szCs w:val="16"/>
        </w:rPr>
      </w:pPr>
      <w:r w:rsidRPr="00740EFB">
        <w:rPr>
          <w:sz w:val="16"/>
          <w:szCs w:val="16"/>
        </w:rPr>
        <w:t>The present document has been developed within the 3</w:t>
      </w:r>
      <w:r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Specifications and Reports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 Publications Offices.</w:t>
      </w:r>
    </w:p>
    <w:p w14:paraId="24F8F35F" w14:textId="77777777" w:rsidR="00806B50" w:rsidRPr="00FD0425" w:rsidRDefault="00806B50" w:rsidP="00806B50">
      <w:pPr>
        <w:pStyle w:val="ZV"/>
        <w:framePr w:wrap="notBeside"/>
      </w:pPr>
    </w:p>
    <w:p w14:paraId="7D9D55DB" w14:textId="77777777" w:rsidR="00806B50" w:rsidRPr="00FD0425" w:rsidRDefault="00806B50" w:rsidP="00806B50"/>
    <w:bookmarkEnd w:id="0"/>
    <w:p w14:paraId="17F3A44D" w14:textId="77777777" w:rsidR="00806B50" w:rsidRPr="00FD0425" w:rsidRDefault="00806B50" w:rsidP="00806B50">
      <w:pPr>
        <w:sectPr w:rsidR="00806B50" w:rsidRPr="00FD0425" w:rsidSect="00806B50">
          <w:footerReference w:type="default" r:id="rId15"/>
          <w:footnotePr>
            <w:numRestart w:val="eachSect"/>
          </w:footnotePr>
          <w:pgSz w:w="11907" w:h="16840"/>
          <w:pgMar w:top="2268" w:right="851" w:bottom="10773" w:left="851" w:header="0" w:footer="0" w:gutter="0"/>
          <w:cols w:space="720"/>
        </w:sectPr>
      </w:pPr>
    </w:p>
    <w:p w14:paraId="78F2ED9E" w14:textId="77777777" w:rsidR="00806B50" w:rsidRPr="00FD0425" w:rsidRDefault="00806B50" w:rsidP="00806B50">
      <w:bookmarkStart w:id="20" w:name="page2"/>
    </w:p>
    <w:p w14:paraId="1A92C9D3" w14:textId="77777777" w:rsidR="00806B50" w:rsidRPr="00FD0425" w:rsidRDefault="00806B50" w:rsidP="00806B50"/>
    <w:p w14:paraId="0C556E36" w14:textId="77777777" w:rsidR="00806B50" w:rsidRPr="00FD0425" w:rsidRDefault="00806B50" w:rsidP="00806B50">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4471B6D4" w14:textId="77777777" w:rsidR="00806B50" w:rsidRPr="00FD0425" w:rsidRDefault="00806B50" w:rsidP="00806B50">
      <w:pPr>
        <w:pStyle w:val="FP"/>
        <w:framePr w:wrap="notBeside" w:hAnchor="margin" w:yAlign="center"/>
        <w:pBdr>
          <w:bottom w:val="single" w:sz="6" w:space="1" w:color="auto"/>
        </w:pBdr>
        <w:ind w:left="2835" w:right="2835"/>
        <w:jc w:val="center"/>
      </w:pPr>
      <w:r w:rsidRPr="00FD0425">
        <w:t>Postal address</w:t>
      </w:r>
    </w:p>
    <w:p w14:paraId="597FB91B" w14:textId="77777777" w:rsidR="00806B50" w:rsidRPr="00FD0425" w:rsidRDefault="00806B50" w:rsidP="00806B50">
      <w:pPr>
        <w:pStyle w:val="FP"/>
        <w:framePr w:wrap="notBeside" w:hAnchor="margin" w:yAlign="center"/>
        <w:ind w:left="2835" w:right="2835"/>
        <w:jc w:val="center"/>
        <w:rPr>
          <w:rFonts w:ascii="Arial" w:hAnsi="Arial"/>
          <w:sz w:val="18"/>
        </w:rPr>
      </w:pPr>
    </w:p>
    <w:p w14:paraId="13ED35B3"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3GPP support office address</w:t>
      </w:r>
    </w:p>
    <w:p w14:paraId="0E31D54B"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650 Route des Lucioles – Sophia Antipolis</w:t>
      </w:r>
    </w:p>
    <w:p w14:paraId="28D059BE"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Valbonne – FRANCE</w:t>
      </w:r>
    </w:p>
    <w:p w14:paraId="5C0F8A0A" w14:textId="77777777" w:rsidR="00806B50" w:rsidRPr="00FD0425" w:rsidRDefault="00806B50" w:rsidP="00806B50">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B2F8E6D"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Internet</w:t>
      </w:r>
    </w:p>
    <w:p w14:paraId="4A77E1E9" w14:textId="77777777" w:rsidR="00806B50" w:rsidRPr="00FD0425" w:rsidRDefault="00806B50" w:rsidP="00806B50">
      <w:pPr>
        <w:pStyle w:val="FP"/>
        <w:framePr w:wrap="notBeside" w:hAnchor="margin" w:yAlign="center"/>
        <w:ind w:left="2835" w:right="2835"/>
        <w:jc w:val="center"/>
        <w:rPr>
          <w:rFonts w:ascii="Arial" w:hAnsi="Arial"/>
          <w:sz w:val="18"/>
        </w:rPr>
      </w:pPr>
      <w:hyperlink r:id="rId16" w:history="1">
        <w:r w:rsidRPr="00FD0425">
          <w:rPr>
            <w:rFonts w:ascii="Arial" w:hAnsi="Arial"/>
            <w:sz w:val="18"/>
          </w:rPr>
          <w:t>http://www.3gpp.org</w:t>
        </w:r>
      </w:hyperlink>
    </w:p>
    <w:p w14:paraId="74227A36" w14:textId="77777777" w:rsidR="00806B50" w:rsidRPr="00FD0425" w:rsidRDefault="00806B50" w:rsidP="00806B50"/>
    <w:p w14:paraId="69B77043" w14:textId="77777777" w:rsidR="00806B50" w:rsidRPr="00FD0425" w:rsidRDefault="00806B50" w:rsidP="00806B50">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3D5AA3EA" w14:textId="77777777" w:rsidR="00806B50" w:rsidRPr="00FD0425" w:rsidRDefault="00806B50" w:rsidP="00806B50">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594F1F39" w14:textId="77777777" w:rsidR="00806B50" w:rsidRPr="00FD0425" w:rsidRDefault="00806B50" w:rsidP="00806B50">
      <w:pPr>
        <w:pStyle w:val="FP"/>
        <w:framePr w:h="3057" w:hRule="exact" w:wrap="notBeside" w:vAnchor="page" w:hAnchor="margin" w:y="12605"/>
        <w:jc w:val="center"/>
        <w:rPr>
          <w:noProof/>
        </w:rPr>
      </w:pPr>
    </w:p>
    <w:p w14:paraId="4B6DB808" w14:textId="491D9A1B" w:rsidR="00806B50" w:rsidRPr="00FD0425" w:rsidRDefault="00806B50" w:rsidP="00806B50">
      <w:pPr>
        <w:pStyle w:val="FP"/>
        <w:framePr w:h="3057" w:hRule="exact" w:wrap="notBeside" w:vAnchor="page" w:hAnchor="margin" w:y="12605"/>
        <w:jc w:val="center"/>
        <w:rPr>
          <w:noProof/>
          <w:sz w:val="18"/>
        </w:rPr>
      </w:pPr>
      <w:r w:rsidRPr="00FD0425">
        <w:rPr>
          <w:noProof/>
          <w:sz w:val="18"/>
        </w:rPr>
        <w:t xml:space="preserve">© </w:t>
      </w:r>
      <w:r w:rsidR="00A35B76" w:rsidRPr="00FD0425">
        <w:rPr>
          <w:noProof/>
          <w:sz w:val="18"/>
        </w:rPr>
        <w:t>20</w:t>
      </w:r>
      <w:r w:rsidR="00A35B76">
        <w:rPr>
          <w:noProof/>
          <w:sz w:val="18"/>
        </w:rPr>
        <w:t>26</w:t>
      </w:r>
      <w:r w:rsidRPr="00FD0425">
        <w:rPr>
          <w:noProof/>
          <w:sz w:val="18"/>
        </w:rPr>
        <w:t>, 3GPP Organizational Partners (ARIB, ATIS, CCSA, ETSI, TSDSI, TTA, TTC).</w:t>
      </w:r>
      <w:bookmarkStart w:id="21" w:name="copyrightaddon"/>
      <w:bookmarkEnd w:id="21"/>
    </w:p>
    <w:p w14:paraId="4B39DB14" w14:textId="77777777" w:rsidR="00806B50" w:rsidRPr="00FD0425" w:rsidRDefault="00806B50" w:rsidP="00806B50">
      <w:pPr>
        <w:pStyle w:val="FP"/>
        <w:framePr w:h="3057" w:hRule="exact" w:wrap="notBeside" w:vAnchor="page" w:hAnchor="margin" w:y="12605"/>
        <w:jc w:val="center"/>
        <w:rPr>
          <w:noProof/>
          <w:sz w:val="18"/>
        </w:rPr>
      </w:pPr>
      <w:r w:rsidRPr="00FD0425">
        <w:rPr>
          <w:noProof/>
          <w:sz w:val="18"/>
        </w:rPr>
        <w:t>All rights reserved.</w:t>
      </w:r>
    </w:p>
    <w:p w14:paraId="059675BF" w14:textId="77777777" w:rsidR="00806B50" w:rsidRPr="00FD0425" w:rsidRDefault="00806B50" w:rsidP="00806B50">
      <w:pPr>
        <w:pStyle w:val="FP"/>
        <w:framePr w:h="3057" w:hRule="exact" w:wrap="notBeside" w:vAnchor="page" w:hAnchor="margin" w:y="12605"/>
        <w:rPr>
          <w:noProof/>
          <w:sz w:val="18"/>
        </w:rPr>
      </w:pPr>
    </w:p>
    <w:p w14:paraId="782FCDF1" w14:textId="77777777" w:rsidR="00806B50" w:rsidRPr="00FD0425" w:rsidRDefault="00806B50" w:rsidP="00806B50">
      <w:pPr>
        <w:pStyle w:val="FP"/>
        <w:framePr w:h="3057" w:hRule="exact" w:wrap="notBeside" w:vAnchor="page" w:hAnchor="margin" w:y="12605"/>
        <w:rPr>
          <w:noProof/>
          <w:sz w:val="18"/>
        </w:rPr>
      </w:pPr>
      <w:r w:rsidRPr="00FD0425">
        <w:rPr>
          <w:noProof/>
          <w:sz w:val="18"/>
        </w:rPr>
        <w:t>UMTS™ is a Trade Mark of ETSI registered for the benefit of its members</w:t>
      </w:r>
    </w:p>
    <w:p w14:paraId="5CFC812C" w14:textId="77777777" w:rsidR="00806B50" w:rsidRPr="00FD0425" w:rsidRDefault="00806B50" w:rsidP="00806B50">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Pr="00FD0425">
        <w:rPr>
          <w:noProof/>
          <w:sz w:val="18"/>
        </w:rPr>
        <w:br/>
        <w:t>LTE™ is a Trade Mark of ETSI registered for the benefit of its Members and of the 3GPP Organizational Partners</w:t>
      </w:r>
    </w:p>
    <w:p w14:paraId="5DF4611B" w14:textId="77777777" w:rsidR="00806B50" w:rsidRPr="00FD0425" w:rsidRDefault="00806B50" w:rsidP="00806B50">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20"/>
    <w:p w14:paraId="033E26C6" w14:textId="77777777" w:rsidR="00806B50" w:rsidRPr="00FD0425" w:rsidRDefault="00806B50" w:rsidP="00806B50">
      <w:pPr>
        <w:pStyle w:val="TT"/>
      </w:pPr>
      <w:r w:rsidRPr="00FD0425">
        <w:br w:type="page"/>
      </w:r>
      <w:r w:rsidRPr="00FD0425">
        <w:lastRenderedPageBreak/>
        <w:t>Contents</w:t>
      </w:r>
    </w:p>
    <w:p w14:paraId="3A52E56A" w14:textId="4576D50A" w:rsidR="008568E4" w:rsidRDefault="00806B50">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8568E4">
        <w:rPr>
          <w:noProof/>
        </w:rPr>
        <w:t>Foreword</w:t>
      </w:r>
      <w:r w:rsidR="008568E4">
        <w:rPr>
          <w:noProof/>
        </w:rPr>
        <w:tab/>
      </w:r>
      <w:r w:rsidR="008568E4">
        <w:rPr>
          <w:noProof/>
        </w:rPr>
        <w:fldChar w:fldCharType="begin" w:fldLock="1"/>
      </w:r>
      <w:r w:rsidR="008568E4">
        <w:rPr>
          <w:noProof/>
        </w:rPr>
        <w:instrText xml:space="preserve"> PAGEREF _Toc222863792 \h </w:instrText>
      </w:r>
      <w:r w:rsidR="008568E4">
        <w:rPr>
          <w:noProof/>
        </w:rPr>
      </w:r>
      <w:r w:rsidR="008568E4">
        <w:rPr>
          <w:noProof/>
        </w:rPr>
        <w:fldChar w:fldCharType="separate"/>
      </w:r>
      <w:r w:rsidR="008568E4">
        <w:rPr>
          <w:noProof/>
        </w:rPr>
        <w:t>17</w:t>
      </w:r>
      <w:r w:rsidR="008568E4">
        <w:rPr>
          <w:noProof/>
        </w:rPr>
        <w:fldChar w:fldCharType="end"/>
      </w:r>
    </w:p>
    <w:p w14:paraId="1937EEA0" w14:textId="3EB5412D"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3793 \h </w:instrText>
      </w:r>
      <w:r>
        <w:rPr>
          <w:noProof/>
        </w:rPr>
      </w:r>
      <w:r>
        <w:rPr>
          <w:noProof/>
        </w:rPr>
        <w:fldChar w:fldCharType="separate"/>
      </w:r>
      <w:r>
        <w:rPr>
          <w:noProof/>
        </w:rPr>
        <w:t>18</w:t>
      </w:r>
      <w:r>
        <w:rPr>
          <w:noProof/>
        </w:rPr>
        <w:fldChar w:fldCharType="end"/>
      </w:r>
    </w:p>
    <w:p w14:paraId="11CA1ECF" w14:textId="65518CA5"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3794 \h </w:instrText>
      </w:r>
      <w:r>
        <w:rPr>
          <w:noProof/>
        </w:rPr>
      </w:r>
      <w:r>
        <w:rPr>
          <w:noProof/>
        </w:rPr>
        <w:fldChar w:fldCharType="separate"/>
      </w:r>
      <w:r>
        <w:rPr>
          <w:noProof/>
        </w:rPr>
        <w:t>18</w:t>
      </w:r>
      <w:r>
        <w:rPr>
          <w:noProof/>
        </w:rPr>
        <w:fldChar w:fldCharType="end"/>
      </w:r>
    </w:p>
    <w:p w14:paraId="120CA4E6" w14:textId="41791828"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22863795 \h </w:instrText>
      </w:r>
      <w:r>
        <w:rPr>
          <w:noProof/>
        </w:rPr>
      </w:r>
      <w:r>
        <w:rPr>
          <w:noProof/>
        </w:rPr>
        <w:fldChar w:fldCharType="separate"/>
      </w:r>
      <w:r>
        <w:rPr>
          <w:noProof/>
        </w:rPr>
        <w:t>20</w:t>
      </w:r>
      <w:r>
        <w:rPr>
          <w:noProof/>
        </w:rPr>
        <w:fldChar w:fldCharType="end"/>
      </w:r>
    </w:p>
    <w:p w14:paraId="0A1EB9CA" w14:textId="7209329D"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3796 \h </w:instrText>
      </w:r>
      <w:r>
        <w:rPr>
          <w:noProof/>
        </w:rPr>
      </w:r>
      <w:r>
        <w:rPr>
          <w:noProof/>
        </w:rPr>
        <w:fldChar w:fldCharType="separate"/>
      </w:r>
      <w:r>
        <w:rPr>
          <w:noProof/>
        </w:rPr>
        <w:t>20</w:t>
      </w:r>
      <w:r>
        <w:rPr>
          <w:noProof/>
        </w:rPr>
        <w:fldChar w:fldCharType="end"/>
      </w:r>
    </w:p>
    <w:p w14:paraId="57CA30A1" w14:textId="044DC57F"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3797 \h </w:instrText>
      </w:r>
      <w:r>
        <w:rPr>
          <w:noProof/>
        </w:rPr>
      </w:r>
      <w:r>
        <w:rPr>
          <w:noProof/>
        </w:rPr>
        <w:fldChar w:fldCharType="separate"/>
      </w:r>
      <w:r>
        <w:rPr>
          <w:noProof/>
        </w:rPr>
        <w:t>21</w:t>
      </w:r>
      <w:r>
        <w:rPr>
          <w:noProof/>
        </w:rPr>
        <w:fldChar w:fldCharType="end"/>
      </w:r>
    </w:p>
    <w:p w14:paraId="02B87DD0" w14:textId="73C27FA0"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798 \h </w:instrText>
      </w:r>
      <w:r>
        <w:rPr>
          <w:noProof/>
        </w:rPr>
      </w:r>
      <w:r>
        <w:rPr>
          <w:noProof/>
        </w:rPr>
        <w:fldChar w:fldCharType="separate"/>
      </w:r>
      <w:r>
        <w:rPr>
          <w:noProof/>
        </w:rPr>
        <w:t>22</w:t>
      </w:r>
      <w:r>
        <w:rPr>
          <w:noProof/>
        </w:rPr>
        <w:fldChar w:fldCharType="end"/>
      </w:r>
    </w:p>
    <w:p w14:paraId="7ABF488F" w14:textId="2E1D73B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3799 \h </w:instrText>
      </w:r>
      <w:r>
        <w:rPr>
          <w:noProof/>
        </w:rPr>
      </w:r>
      <w:r>
        <w:rPr>
          <w:noProof/>
        </w:rPr>
        <w:fldChar w:fldCharType="separate"/>
      </w:r>
      <w:r>
        <w:rPr>
          <w:noProof/>
        </w:rPr>
        <w:t>22</w:t>
      </w:r>
      <w:r>
        <w:rPr>
          <w:noProof/>
        </w:rPr>
        <w:fldChar w:fldCharType="end"/>
      </w:r>
    </w:p>
    <w:p w14:paraId="174F9868" w14:textId="36FEC81A"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3800 \h </w:instrText>
      </w:r>
      <w:r>
        <w:rPr>
          <w:noProof/>
        </w:rPr>
      </w:r>
      <w:r>
        <w:rPr>
          <w:noProof/>
        </w:rPr>
        <w:fldChar w:fldCharType="separate"/>
      </w:r>
      <w:r>
        <w:rPr>
          <w:noProof/>
        </w:rPr>
        <w:t>22</w:t>
      </w:r>
      <w:r>
        <w:rPr>
          <w:noProof/>
        </w:rPr>
        <w:fldChar w:fldCharType="end"/>
      </w:r>
    </w:p>
    <w:p w14:paraId="63967AF6" w14:textId="6D0C03C0"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3801 \h </w:instrText>
      </w:r>
      <w:r>
        <w:rPr>
          <w:noProof/>
        </w:rPr>
      </w:r>
      <w:r>
        <w:rPr>
          <w:noProof/>
        </w:rPr>
        <w:fldChar w:fldCharType="separate"/>
      </w:r>
      <w:r>
        <w:rPr>
          <w:noProof/>
        </w:rPr>
        <w:t>23</w:t>
      </w:r>
      <w:r>
        <w:rPr>
          <w:noProof/>
        </w:rPr>
        <w:fldChar w:fldCharType="end"/>
      </w:r>
    </w:p>
    <w:p w14:paraId="1EF81D84" w14:textId="615926FA"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XnAP services</w:t>
      </w:r>
      <w:r>
        <w:rPr>
          <w:noProof/>
        </w:rPr>
        <w:tab/>
      </w:r>
      <w:r>
        <w:rPr>
          <w:noProof/>
        </w:rPr>
        <w:fldChar w:fldCharType="begin" w:fldLock="1"/>
      </w:r>
      <w:r>
        <w:rPr>
          <w:noProof/>
        </w:rPr>
        <w:instrText xml:space="preserve"> PAGEREF _Toc222863802 \h </w:instrText>
      </w:r>
      <w:r>
        <w:rPr>
          <w:noProof/>
        </w:rPr>
      </w:r>
      <w:r>
        <w:rPr>
          <w:noProof/>
        </w:rPr>
        <w:fldChar w:fldCharType="separate"/>
      </w:r>
      <w:r>
        <w:rPr>
          <w:noProof/>
        </w:rPr>
        <w:t>23</w:t>
      </w:r>
      <w:r>
        <w:rPr>
          <w:noProof/>
        </w:rPr>
        <w:fldChar w:fldCharType="end"/>
      </w:r>
    </w:p>
    <w:p w14:paraId="2F9104E1" w14:textId="100C2301"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XnAP procedure modules</w:t>
      </w:r>
      <w:r>
        <w:rPr>
          <w:noProof/>
        </w:rPr>
        <w:tab/>
      </w:r>
      <w:r>
        <w:rPr>
          <w:noProof/>
        </w:rPr>
        <w:fldChar w:fldCharType="begin" w:fldLock="1"/>
      </w:r>
      <w:r>
        <w:rPr>
          <w:noProof/>
        </w:rPr>
        <w:instrText xml:space="preserve"> PAGEREF _Toc222863803 \h </w:instrText>
      </w:r>
      <w:r>
        <w:rPr>
          <w:noProof/>
        </w:rPr>
      </w:r>
      <w:r>
        <w:rPr>
          <w:noProof/>
        </w:rPr>
        <w:fldChar w:fldCharType="separate"/>
      </w:r>
      <w:r>
        <w:rPr>
          <w:noProof/>
        </w:rPr>
        <w:t>23</w:t>
      </w:r>
      <w:r>
        <w:rPr>
          <w:noProof/>
        </w:rPr>
        <w:fldChar w:fldCharType="end"/>
      </w:r>
    </w:p>
    <w:p w14:paraId="697500DB" w14:textId="06A274CB"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Parallel transactions</w:t>
      </w:r>
      <w:r>
        <w:rPr>
          <w:noProof/>
        </w:rPr>
        <w:tab/>
      </w:r>
      <w:r>
        <w:rPr>
          <w:noProof/>
        </w:rPr>
        <w:fldChar w:fldCharType="begin" w:fldLock="1"/>
      </w:r>
      <w:r>
        <w:rPr>
          <w:noProof/>
        </w:rPr>
        <w:instrText xml:space="preserve"> PAGEREF _Toc222863804 \h </w:instrText>
      </w:r>
      <w:r>
        <w:rPr>
          <w:noProof/>
        </w:rPr>
      </w:r>
      <w:r>
        <w:rPr>
          <w:noProof/>
        </w:rPr>
        <w:fldChar w:fldCharType="separate"/>
      </w:r>
      <w:r>
        <w:rPr>
          <w:noProof/>
        </w:rPr>
        <w:t>23</w:t>
      </w:r>
      <w:r>
        <w:rPr>
          <w:noProof/>
        </w:rPr>
        <w:fldChar w:fldCharType="end"/>
      </w:r>
    </w:p>
    <w:p w14:paraId="48AEB896" w14:textId="1311A1CB"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3805 \h </w:instrText>
      </w:r>
      <w:r>
        <w:rPr>
          <w:noProof/>
        </w:rPr>
      </w:r>
      <w:r>
        <w:rPr>
          <w:noProof/>
        </w:rPr>
        <w:fldChar w:fldCharType="separate"/>
      </w:r>
      <w:r>
        <w:rPr>
          <w:noProof/>
        </w:rPr>
        <w:t>23</w:t>
      </w:r>
      <w:r>
        <w:rPr>
          <w:noProof/>
        </w:rPr>
        <w:fldChar w:fldCharType="end"/>
      </w:r>
    </w:p>
    <w:p w14:paraId="71EC22F6" w14:textId="7E3BAF49"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XnAP</w:t>
      </w:r>
      <w:r>
        <w:rPr>
          <w:noProof/>
        </w:rPr>
        <w:tab/>
      </w:r>
      <w:r>
        <w:rPr>
          <w:noProof/>
        </w:rPr>
        <w:fldChar w:fldCharType="begin" w:fldLock="1"/>
      </w:r>
      <w:r>
        <w:rPr>
          <w:noProof/>
        </w:rPr>
        <w:instrText xml:space="preserve"> PAGEREF _Toc222863806 \h </w:instrText>
      </w:r>
      <w:r>
        <w:rPr>
          <w:noProof/>
        </w:rPr>
      </w:r>
      <w:r>
        <w:rPr>
          <w:noProof/>
        </w:rPr>
        <w:fldChar w:fldCharType="separate"/>
      </w:r>
      <w:r>
        <w:rPr>
          <w:noProof/>
        </w:rPr>
        <w:t>23</w:t>
      </w:r>
      <w:r>
        <w:rPr>
          <w:noProof/>
        </w:rPr>
        <w:fldChar w:fldCharType="end"/>
      </w:r>
    </w:p>
    <w:p w14:paraId="0B063AB8" w14:textId="3F649820"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XnAP procedures</w:t>
      </w:r>
      <w:r>
        <w:rPr>
          <w:noProof/>
        </w:rPr>
        <w:tab/>
      </w:r>
      <w:r>
        <w:rPr>
          <w:noProof/>
        </w:rPr>
        <w:fldChar w:fldCharType="begin" w:fldLock="1"/>
      </w:r>
      <w:r>
        <w:rPr>
          <w:noProof/>
        </w:rPr>
        <w:instrText xml:space="preserve"> PAGEREF _Toc222863807 \h </w:instrText>
      </w:r>
      <w:r>
        <w:rPr>
          <w:noProof/>
        </w:rPr>
      </w:r>
      <w:r>
        <w:rPr>
          <w:noProof/>
        </w:rPr>
        <w:fldChar w:fldCharType="separate"/>
      </w:r>
      <w:r>
        <w:rPr>
          <w:noProof/>
        </w:rPr>
        <w:t>24</w:t>
      </w:r>
      <w:r>
        <w:rPr>
          <w:noProof/>
        </w:rPr>
        <w:fldChar w:fldCharType="end"/>
      </w:r>
    </w:p>
    <w:p w14:paraId="0907685C" w14:textId="01418F85"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Elementary procedures</w:t>
      </w:r>
      <w:r>
        <w:rPr>
          <w:noProof/>
        </w:rPr>
        <w:tab/>
      </w:r>
      <w:r>
        <w:rPr>
          <w:noProof/>
        </w:rPr>
        <w:fldChar w:fldCharType="begin" w:fldLock="1"/>
      </w:r>
      <w:r>
        <w:rPr>
          <w:noProof/>
        </w:rPr>
        <w:instrText xml:space="preserve"> PAGEREF _Toc222863808 \h </w:instrText>
      </w:r>
      <w:r>
        <w:rPr>
          <w:noProof/>
        </w:rPr>
      </w:r>
      <w:r>
        <w:rPr>
          <w:noProof/>
        </w:rPr>
        <w:fldChar w:fldCharType="separate"/>
      </w:r>
      <w:r>
        <w:rPr>
          <w:noProof/>
        </w:rPr>
        <w:t>24</w:t>
      </w:r>
      <w:r>
        <w:rPr>
          <w:noProof/>
        </w:rPr>
        <w:fldChar w:fldCharType="end"/>
      </w:r>
    </w:p>
    <w:p w14:paraId="7C3B37C8" w14:textId="600C778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Basic mobility procedures</w:t>
      </w:r>
      <w:r>
        <w:rPr>
          <w:noProof/>
        </w:rPr>
        <w:tab/>
      </w:r>
      <w:r>
        <w:rPr>
          <w:noProof/>
        </w:rPr>
        <w:fldChar w:fldCharType="begin" w:fldLock="1"/>
      </w:r>
      <w:r>
        <w:rPr>
          <w:noProof/>
        </w:rPr>
        <w:instrText xml:space="preserve"> PAGEREF _Toc222863809 \h </w:instrText>
      </w:r>
      <w:r>
        <w:rPr>
          <w:noProof/>
        </w:rPr>
      </w:r>
      <w:r>
        <w:rPr>
          <w:noProof/>
        </w:rPr>
        <w:fldChar w:fldCharType="separate"/>
      </w:r>
      <w:r>
        <w:rPr>
          <w:noProof/>
        </w:rPr>
        <w:t>27</w:t>
      </w:r>
      <w:r>
        <w:rPr>
          <w:noProof/>
        </w:rPr>
        <w:fldChar w:fldCharType="end"/>
      </w:r>
    </w:p>
    <w:p w14:paraId="06D7F3DD" w14:textId="4F54F51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63810 \h </w:instrText>
      </w:r>
      <w:r>
        <w:rPr>
          <w:noProof/>
        </w:rPr>
      </w:r>
      <w:r>
        <w:rPr>
          <w:noProof/>
        </w:rPr>
        <w:fldChar w:fldCharType="separate"/>
      </w:r>
      <w:r>
        <w:rPr>
          <w:noProof/>
        </w:rPr>
        <w:t>27</w:t>
      </w:r>
      <w:r>
        <w:rPr>
          <w:noProof/>
        </w:rPr>
        <w:fldChar w:fldCharType="end"/>
      </w:r>
    </w:p>
    <w:p w14:paraId="25B310AC" w14:textId="3F4106F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11 \h </w:instrText>
      </w:r>
      <w:r>
        <w:rPr>
          <w:noProof/>
        </w:rPr>
      </w:r>
      <w:r>
        <w:rPr>
          <w:noProof/>
        </w:rPr>
        <w:fldChar w:fldCharType="separate"/>
      </w:r>
      <w:r>
        <w:rPr>
          <w:noProof/>
        </w:rPr>
        <w:t>27</w:t>
      </w:r>
      <w:r>
        <w:rPr>
          <w:noProof/>
        </w:rPr>
        <w:fldChar w:fldCharType="end"/>
      </w:r>
    </w:p>
    <w:p w14:paraId="6193507A" w14:textId="019381E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12 \h </w:instrText>
      </w:r>
      <w:r>
        <w:rPr>
          <w:noProof/>
        </w:rPr>
      </w:r>
      <w:r>
        <w:rPr>
          <w:noProof/>
        </w:rPr>
        <w:fldChar w:fldCharType="separate"/>
      </w:r>
      <w:r>
        <w:rPr>
          <w:noProof/>
        </w:rPr>
        <w:t>27</w:t>
      </w:r>
      <w:r>
        <w:rPr>
          <w:noProof/>
        </w:rPr>
        <w:fldChar w:fldCharType="end"/>
      </w:r>
    </w:p>
    <w:p w14:paraId="6B8348C9" w14:textId="5B4447B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13 \h </w:instrText>
      </w:r>
      <w:r>
        <w:rPr>
          <w:noProof/>
        </w:rPr>
      </w:r>
      <w:r>
        <w:rPr>
          <w:noProof/>
        </w:rPr>
        <w:fldChar w:fldCharType="separate"/>
      </w:r>
      <w:r>
        <w:rPr>
          <w:noProof/>
        </w:rPr>
        <w:t>36</w:t>
      </w:r>
      <w:r>
        <w:rPr>
          <w:noProof/>
        </w:rPr>
        <w:fldChar w:fldCharType="end"/>
      </w:r>
    </w:p>
    <w:p w14:paraId="268C3983" w14:textId="1EC2155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14 \h </w:instrText>
      </w:r>
      <w:r>
        <w:rPr>
          <w:noProof/>
        </w:rPr>
      </w:r>
      <w:r>
        <w:rPr>
          <w:noProof/>
        </w:rPr>
        <w:fldChar w:fldCharType="separate"/>
      </w:r>
      <w:r>
        <w:rPr>
          <w:noProof/>
        </w:rPr>
        <w:t>36</w:t>
      </w:r>
      <w:r>
        <w:rPr>
          <w:noProof/>
        </w:rPr>
        <w:fldChar w:fldCharType="end"/>
      </w:r>
    </w:p>
    <w:p w14:paraId="6C871F0B" w14:textId="05CAAE22"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3815 \h </w:instrText>
      </w:r>
      <w:r>
        <w:rPr>
          <w:noProof/>
        </w:rPr>
      </w:r>
      <w:r>
        <w:rPr>
          <w:noProof/>
        </w:rPr>
        <w:fldChar w:fldCharType="separate"/>
      </w:r>
      <w:r>
        <w:rPr>
          <w:noProof/>
        </w:rPr>
        <w:t>37</w:t>
      </w:r>
      <w:r>
        <w:rPr>
          <w:noProof/>
        </w:rPr>
        <w:fldChar w:fldCharType="end"/>
      </w:r>
    </w:p>
    <w:p w14:paraId="16BEDBA4" w14:textId="1477FE0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16 \h </w:instrText>
      </w:r>
      <w:r>
        <w:rPr>
          <w:noProof/>
        </w:rPr>
      </w:r>
      <w:r>
        <w:rPr>
          <w:noProof/>
        </w:rPr>
        <w:fldChar w:fldCharType="separate"/>
      </w:r>
      <w:r>
        <w:rPr>
          <w:noProof/>
        </w:rPr>
        <w:t>37</w:t>
      </w:r>
      <w:r>
        <w:rPr>
          <w:noProof/>
        </w:rPr>
        <w:fldChar w:fldCharType="end"/>
      </w:r>
    </w:p>
    <w:p w14:paraId="32FCD2C2" w14:textId="3320D48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17 \h </w:instrText>
      </w:r>
      <w:r>
        <w:rPr>
          <w:noProof/>
        </w:rPr>
      </w:r>
      <w:r>
        <w:rPr>
          <w:noProof/>
        </w:rPr>
        <w:fldChar w:fldCharType="separate"/>
      </w:r>
      <w:r>
        <w:rPr>
          <w:noProof/>
        </w:rPr>
        <w:t>38</w:t>
      </w:r>
      <w:r>
        <w:rPr>
          <w:noProof/>
        </w:rPr>
        <w:fldChar w:fldCharType="end"/>
      </w:r>
    </w:p>
    <w:p w14:paraId="282E2E73" w14:textId="60D36DC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18 \h </w:instrText>
      </w:r>
      <w:r>
        <w:rPr>
          <w:noProof/>
        </w:rPr>
      </w:r>
      <w:r>
        <w:rPr>
          <w:noProof/>
        </w:rPr>
        <w:fldChar w:fldCharType="separate"/>
      </w:r>
      <w:r>
        <w:rPr>
          <w:noProof/>
        </w:rPr>
        <w:t>38</w:t>
      </w:r>
      <w:r>
        <w:rPr>
          <w:noProof/>
        </w:rPr>
        <w:fldChar w:fldCharType="end"/>
      </w:r>
    </w:p>
    <w:p w14:paraId="0EB8C0AE" w14:textId="1EADB5F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19 \h </w:instrText>
      </w:r>
      <w:r>
        <w:rPr>
          <w:noProof/>
        </w:rPr>
      </w:r>
      <w:r>
        <w:rPr>
          <w:noProof/>
        </w:rPr>
        <w:fldChar w:fldCharType="separate"/>
      </w:r>
      <w:r>
        <w:rPr>
          <w:noProof/>
        </w:rPr>
        <w:t>39</w:t>
      </w:r>
      <w:r>
        <w:rPr>
          <w:noProof/>
        </w:rPr>
        <w:fldChar w:fldCharType="end"/>
      </w:r>
    </w:p>
    <w:p w14:paraId="60C490F3" w14:textId="2A8C332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3820 \h </w:instrText>
      </w:r>
      <w:r>
        <w:rPr>
          <w:noProof/>
        </w:rPr>
      </w:r>
      <w:r>
        <w:rPr>
          <w:noProof/>
        </w:rPr>
        <w:fldChar w:fldCharType="separate"/>
      </w:r>
      <w:r>
        <w:rPr>
          <w:noProof/>
        </w:rPr>
        <w:t>39</w:t>
      </w:r>
      <w:r>
        <w:rPr>
          <w:noProof/>
        </w:rPr>
        <w:fldChar w:fldCharType="end"/>
      </w:r>
    </w:p>
    <w:p w14:paraId="6FF9ADE4" w14:textId="372E29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21 \h </w:instrText>
      </w:r>
      <w:r>
        <w:rPr>
          <w:noProof/>
        </w:rPr>
      </w:r>
      <w:r>
        <w:rPr>
          <w:noProof/>
        </w:rPr>
        <w:fldChar w:fldCharType="separate"/>
      </w:r>
      <w:r>
        <w:rPr>
          <w:noProof/>
        </w:rPr>
        <w:t>39</w:t>
      </w:r>
      <w:r>
        <w:rPr>
          <w:noProof/>
        </w:rPr>
        <w:fldChar w:fldCharType="end"/>
      </w:r>
    </w:p>
    <w:p w14:paraId="5890E815" w14:textId="57152E8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22 \h </w:instrText>
      </w:r>
      <w:r>
        <w:rPr>
          <w:noProof/>
        </w:rPr>
      </w:r>
      <w:r>
        <w:rPr>
          <w:noProof/>
        </w:rPr>
        <w:fldChar w:fldCharType="separate"/>
      </w:r>
      <w:r>
        <w:rPr>
          <w:noProof/>
        </w:rPr>
        <w:t>39</w:t>
      </w:r>
      <w:r>
        <w:rPr>
          <w:noProof/>
        </w:rPr>
        <w:fldChar w:fldCharType="end"/>
      </w:r>
    </w:p>
    <w:p w14:paraId="4A2448F7" w14:textId="0EA308C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23 \h </w:instrText>
      </w:r>
      <w:r>
        <w:rPr>
          <w:noProof/>
        </w:rPr>
      </w:r>
      <w:r>
        <w:rPr>
          <w:noProof/>
        </w:rPr>
        <w:fldChar w:fldCharType="separate"/>
      </w:r>
      <w:r>
        <w:rPr>
          <w:noProof/>
        </w:rPr>
        <w:t>39</w:t>
      </w:r>
      <w:r>
        <w:rPr>
          <w:noProof/>
        </w:rPr>
        <w:fldChar w:fldCharType="end"/>
      </w:r>
    </w:p>
    <w:p w14:paraId="6D1015AD" w14:textId="32C74CF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24 \h </w:instrText>
      </w:r>
      <w:r>
        <w:rPr>
          <w:noProof/>
        </w:rPr>
      </w:r>
      <w:r>
        <w:rPr>
          <w:noProof/>
        </w:rPr>
        <w:fldChar w:fldCharType="separate"/>
      </w:r>
      <w:r>
        <w:rPr>
          <w:noProof/>
        </w:rPr>
        <w:t>39</w:t>
      </w:r>
      <w:r>
        <w:rPr>
          <w:noProof/>
        </w:rPr>
        <w:fldChar w:fldCharType="end"/>
      </w:r>
    </w:p>
    <w:p w14:paraId="1D1C87E9" w14:textId="73E46EF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Retrieve UE Context</w:t>
      </w:r>
      <w:r>
        <w:rPr>
          <w:noProof/>
        </w:rPr>
        <w:tab/>
      </w:r>
      <w:r>
        <w:rPr>
          <w:noProof/>
        </w:rPr>
        <w:fldChar w:fldCharType="begin" w:fldLock="1"/>
      </w:r>
      <w:r>
        <w:rPr>
          <w:noProof/>
        </w:rPr>
        <w:instrText xml:space="preserve"> PAGEREF _Toc222863825 \h </w:instrText>
      </w:r>
      <w:r>
        <w:rPr>
          <w:noProof/>
        </w:rPr>
      </w:r>
      <w:r>
        <w:rPr>
          <w:noProof/>
        </w:rPr>
        <w:fldChar w:fldCharType="separate"/>
      </w:r>
      <w:r>
        <w:rPr>
          <w:noProof/>
        </w:rPr>
        <w:t>40</w:t>
      </w:r>
      <w:r>
        <w:rPr>
          <w:noProof/>
        </w:rPr>
        <w:fldChar w:fldCharType="end"/>
      </w:r>
    </w:p>
    <w:p w14:paraId="6A96A512" w14:textId="443243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26 \h </w:instrText>
      </w:r>
      <w:r>
        <w:rPr>
          <w:noProof/>
        </w:rPr>
      </w:r>
      <w:r>
        <w:rPr>
          <w:noProof/>
        </w:rPr>
        <w:fldChar w:fldCharType="separate"/>
      </w:r>
      <w:r>
        <w:rPr>
          <w:noProof/>
        </w:rPr>
        <w:t>40</w:t>
      </w:r>
      <w:r>
        <w:rPr>
          <w:noProof/>
        </w:rPr>
        <w:fldChar w:fldCharType="end"/>
      </w:r>
    </w:p>
    <w:p w14:paraId="3047A2EB" w14:textId="1042506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27 \h </w:instrText>
      </w:r>
      <w:r>
        <w:rPr>
          <w:noProof/>
        </w:rPr>
      </w:r>
      <w:r>
        <w:rPr>
          <w:noProof/>
        </w:rPr>
        <w:fldChar w:fldCharType="separate"/>
      </w:r>
      <w:r>
        <w:rPr>
          <w:noProof/>
        </w:rPr>
        <w:t>40</w:t>
      </w:r>
      <w:r>
        <w:rPr>
          <w:noProof/>
        </w:rPr>
        <w:fldChar w:fldCharType="end"/>
      </w:r>
    </w:p>
    <w:p w14:paraId="4741E31E" w14:textId="7B745B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28 \h </w:instrText>
      </w:r>
      <w:r>
        <w:rPr>
          <w:noProof/>
        </w:rPr>
      </w:r>
      <w:r>
        <w:rPr>
          <w:noProof/>
        </w:rPr>
        <w:fldChar w:fldCharType="separate"/>
      </w:r>
      <w:r>
        <w:rPr>
          <w:noProof/>
        </w:rPr>
        <w:t>44</w:t>
      </w:r>
      <w:r>
        <w:rPr>
          <w:noProof/>
        </w:rPr>
        <w:fldChar w:fldCharType="end"/>
      </w:r>
    </w:p>
    <w:p w14:paraId="45B2D642" w14:textId="7185211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29 \h </w:instrText>
      </w:r>
      <w:r>
        <w:rPr>
          <w:noProof/>
        </w:rPr>
      </w:r>
      <w:r>
        <w:rPr>
          <w:noProof/>
        </w:rPr>
        <w:fldChar w:fldCharType="separate"/>
      </w:r>
      <w:r>
        <w:rPr>
          <w:noProof/>
        </w:rPr>
        <w:t>45</w:t>
      </w:r>
      <w:r>
        <w:rPr>
          <w:noProof/>
        </w:rPr>
        <w:fldChar w:fldCharType="end"/>
      </w:r>
    </w:p>
    <w:p w14:paraId="78D26C14" w14:textId="6EA307F6"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RAN Paging</w:t>
      </w:r>
      <w:r>
        <w:rPr>
          <w:noProof/>
        </w:rPr>
        <w:tab/>
      </w:r>
      <w:r>
        <w:rPr>
          <w:noProof/>
        </w:rPr>
        <w:fldChar w:fldCharType="begin" w:fldLock="1"/>
      </w:r>
      <w:r>
        <w:rPr>
          <w:noProof/>
        </w:rPr>
        <w:instrText xml:space="preserve"> PAGEREF _Toc222863830 \h </w:instrText>
      </w:r>
      <w:r>
        <w:rPr>
          <w:noProof/>
        </w:rPr>
      </w:r>
      <w:r>
        <w:rPr>
          <w:noProof/>
        </w:rPr>
        <w:fldChar w:fldCharType="separate"/>
      </w:r>
      <w:r>
        <w:rPr>
          <w:noProof/>
        </w:rPr>
        <w:t>45</w:t>
      </w:r>
      <w:r>
        <w:rPr>
          <w:noProof/>
        </w:rPr>
        <w:fldChar w:fldCharType="end"/>
      </w:r>
    </w:p>
    <w:p w14:paraId="3B892DC2" w14:textId="550BA87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31 \h </w:instrText>
      </w:r>
      <w:r>
        <w:rPr>
          <w:noProof/>
        </w:rPr>
      </w:r>
      <w:r>
        <w:rPr>
          <w:noProof/>
        </w:rPr>
        <w:fldChar w:fldCharType="separate"/>
      </w:r>
      <w:r>
        <w:rPr>
          <w:noProof/>
        </w:rPr>
        <w:t>45</w:t>
      </w:r>
      <w:r>
        <w:rPr>
          <w:noProof/>
        </w:rPr>
        <w:fldChar w:fldCharType="end"/>
      </w:r>
    </w:p>
    <w:p w14:paraId="18AD33EF" w14:textId="17C324D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32 \h </w:instrText>
      </w:r>
      <w:r>
        <w:rPr>
          <w:noProof/>
        </w:rPr>
      </w:r>
      <w:r>
        <w:rPr>
          <w:noProof/>
        </w:rPr>
        <w:fldChar w:fldCharType="separate"/>
      </w:r>
      <w:r>
        <w:rPr>
          <w:noProof/>
        </w:rPr>
        <w:t>45</w:t>
      </w:r>
      <w:r>
        <w:rPr>
          <w:noProof/>
        </w:rPr>
        <w:fldChar w:fldCharType="end"/>
      </w:r>
    </w:p>
    <w:p w14:paraId="47AE241A" w14:textId="19B189F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33 \h </w:instrText>
      </w:r>
      <w:r>
        <w:rPr>
          <w:noProof/>
        </w:rPr>
      </w:r>
      <w:r>
        <w:rPr>
          <w:noProof/>
        </w:rPr>
        <w:fldChar w:fldCharType="separate"/>
      </w:r>
      <w:r>
        <w:rPr>
          <w:noProof/>
        </w:rPr>
        <w:t>46</w:t>
      </w:r>
      <w:r>
        <w:rPr>
          <w:noProof/>
        </w:rPr>
        <w:fldChar w:fldCharType="end"/>
      </w:r>
    </w:p>
    <w:p w14:paraId="7EABCFD6" w14:textId="29F8A5A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834 \h </w:instrText>
      </w:r>
      <w:r>
        <w:rPr>
          <w:noProof/>
        </w:rPr>
      </w:r>
      <w:r>
        <w:rPr>
          <w:noProof/>
        </w:rPr>
        <w:fldChar w:fldCharType="separate"/>
      </w:r>
      <w:r>
        <w:rPr>
          <w:noProof/>
        </w:rPr>
        <w:t>46</w:t>
      </w:r>
      <w:r>
        <w:rPr>
          <w:noProof/>
        </w:rPr>
        <w:fldChar w:fldCharType="end"/>
      </w:r>
    </w:p>
    <w:p w14:paraId="20512F25" w14:textId="54F1AE9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3835 \h </w:instrText>
      </w:r>
      <w:r>
        <w:rPr>
          <w:noProof/>
        </w:rPr>
      </w:r>
      <w:r>
        <w:rPr>
          <w:noProof/>
        </w:rPr>
        <w:fldChar w:fldCharType="separate"/>
      </w:r>
      <w:r>
        <w:rPr>
          <w:noProof/>
        </w:rPr>
        <w:t>47</w:t>
      </w:r>
      <w:r>
        <w:rPr>
          <w:noProof/>
        </w:rPr>
        <w:fldChar w:fldCharType="end"/>
      </w:r>
    </w:p>
    <w:p w14:paraId="658A4F38" w14:textId="08928AA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36 \h </w:instrText>
      </w:r>
      <w:r>
        <w:rPr>
          <w:noProof/>
        </w:rPr>
      </w:r>
      <w:r>
        <w:rPr>
          <w:noProof/>
        </w:rPr>
        <w:fldChar w:fldCharType="separate"/>
      </w:r>
      <w:r>
        <w:rPr>
          <w:noProof/>
        </w:rPr>
        <w:t>47</w:t>
      </w:r>
      <w:r>
        <w:rPr>
          <w:noProof/>
        </w:rPr>
        <w:fldChar w:fldCharType="end"/>
      </w:r>
    </w:p>
    <w:p w14:paraId="060DFAB4" w14:textId="5269F8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37 \h </w:instrText>
      </w:r>
      <w:r>
        <w:rPr>
          <w:noProof/>
        </w:rPr>
      </w:r>
      <w:r>
        <w:rPr>
          <w:noProof/>
        </w:rPr>
        <w:fldChar w:fldCharType="separate"/>
      </w:r>
      <w:r>
        <w:rPr>
          <w:noProof/>
        </w:rPr>
        <w:t>47</w:t>
      </w:r>
      <w:r>
        <w:rPr>
          <w:noProof/>
        </w:rPr>
        <w:fldChar w:fldCharType="end"/>
      </w:r>
    </w:p>
    <w:p w14:paraId="61577952" w14:textId="17CC10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38 \h </w:instrText>
      </w:r>
      <w:r>
        <w:rPr>
          <w:noProof/>
        </w:rPr>
      </w:r>
      <w:r>
        <w:rPr>
          <w:noProof/>
        </w:rPr>
        <w:fldChar w:fldCharType="separate"/>
      </w:r>
      <w:r>
        <w:rPr>
          <w:noProof/>
        </w:rPr>
        <w:t>48</w:t>
      </w:r>
      <w:r>
        <w:rPr>
          <w:noProof/>
        </w:rPr>
        <w:fldChar w:fldCharType="end"/>
      </w:r>
    </w:p>
    <w:p w14:paraId="73D625E3" w14:textId="774F2B2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39 \h </w:instrText>
      </w:r>
      <w:r>
        <w:rPr>
          <w:noProof/>
        </w:rPr>
      </w:r>
      <w:r>
        <w:rPr>
          <w:noProof/>
        </w:rPr>
        <w:fldChar w:fldCharType="separate"/>
      </w:r>
      <w:r>
        <w:rPr>
          <w:noProof/>
        </w:rPr>
        <w:t>48</w:t>
      </w:r>
      <w:r>
        <w:rPr>
          <w:noProof/>
        </w:rPr>
        <w:fldChar w:fldCharType="end"/>
      </w:r>
    </w:p>
    <w:p w14:paraId="79787344" w14:textId="6E8CF00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3840 \h </w:instrText>
      </w:r>
      <w:r>
        <w:rPr>
          <w:noProof/>
        </w:rPr>
      </w:r>
      <w:r>
        <w:rPr>
          <w:noProof/>
        </w:rPr>
        <w:fldChar w:fldCharType="separate"/>
      </w:r>
      <w:r>
        <w:rPr>
          <w:noProof/>
        </w:rPr>
        <w:t>49</w:t>
      </w:r>
      <w:r>
        <w:rPr>
          <w:noProof/>
        </w:rPr>
        <w:fldChar w:fldCharType="end"/>
      </w:r>
    </w:p>
    <w:p w14:paraId="1CEAF702" w14:textId="13AA35A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41 \h </w:instrText>
      </w:r>
      <w:r>
        <w:rPr>
          <w:noProof/>
        </w:rPr>
      </w:r>
      <w:r>
        <w:rPr>
          <w:noProof/>
        </w:rPr>
        <w:fldChar w:fldCharType="separate"/>
      </w:r>
      <w:r>
        <w:rPr>
          <w:noProof/>
        </w:rPr>
        <w:t>49</w:t>
      </w:r>
      <w:r>
        <w:rPr>
          <w:noProof/>
        </w:rPr>
        <w:fldChar w:fldCharType="end"/>
      </w:r>
    </w:p>
    <w:p w14:paraId="7D12D294" w14:textId="50487F2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42 \h </w:instrText>
      </w:r>
      <w:r>
        <w:rPr>
          <w:noProof/>
        </w:rPr>
      </w:r>
      <w:r>
        <w:rPr>
          <w:noProof/>
        </w:rPr>
        <w:fldChar w:fldCharType="separate"/>
      </w:r>
      <w:r>
        <w:rPr>
          <w:noProof/>
        </w:rPr>
        <w:t>49</w:t>
      </w:r>
      <w:r>
        <w:rPr>
          <w:noProof/>
        </w:rPr>
        <w:fldChar w:fldCharType="end"/>
      </w:r>
    </w:p>
    <w:p w14:paraId="56256336" w14:textId="23CB13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43 \h </w:instrText>
      </w:r>
      <w:r>
        <w:rPr>
          <w:noProof/>
        </w:rPr>
      </w:r>
      <w:r>
        <w:rPr>
          <w:noProof/>
        </w:rPr>
        <w:fldChar w:fldCharType="separate"/>
      </w:r>
      <w:r>
        <w:rPr>
          <w:noProof/>
        </w:rPr>
        <w:t>50</w:t>
      </w:r>
      <w:r>
        <w:rPr>
          <w:noProof/>
        </w:rPr>
        <w:fldChar w:fldCharType="end"/>
      </w:r>
    </w:p>
    <w:p w14:paraId="735BFABC" w14:textId="775BCD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8.2.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44 \h </w:instrText>
      </w:r>
      <w:r>
        <w:rPr>
          <w:noProof/>
        </w:rPr>
      </w:r>
      <w:r>
        <w:rPr>
          <w:noProof/>
        </w:rPr>
        <w:fldChar w:fldCharType="separate"/>
      </w:r>
      <w:r>
        <w:rPr>
          <w:noProof/>
        </w:rPr>
        <w:t>50</w:t>
      </w:r>
      <w:r>
        <w:rPr>
          <w:noProof/>
        </w:rPr>
        <w:fldChar w:fldCharType="end"/>
      </w:r>
    </w:p>
    <w:p w14:paraId="2AAF029F" w14:textId="6B3A0A8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3845 \h </w:instrText>
      </w:r>
      <w:r>
        <w:rPr>
          <w:noProof/>
        </w:rPr>
      </w:r>
      <w:r>
        <w:rPr>
          <w:noProof/>
        </w:rPr>
        <w:fldChar w:fldCharType="separate"/>
      </w:r>
      <w:r>
        <w:rPr>
          <w:noProof/>
        </w:rPr>
        <w:t>50</w:t>
      </w:r>
      <w:r>
        <w:rPr>
          <w:noProof/>
        </w:rPr>
        <w:fldChar w:fldCharType="end"/>
      </w:r>
    </w:p>
    <w:p w14:paraId="17045F36" w14:textId="3A75942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46 \h </w:instrText>
      </w:r>
      <w:r>
        <w:rPr>
          <w:noProof/>
        </w:rPr>
      </w:r>
      <w:r>
        <w:rPr>
          <w:noProof/>
        </w:rPr>
        <w:fldChar w:fldCharType="separate"/>
      </w:r>
      <w:r>
        <w:rPr>
          <w:noProof/>
        </w:rPr>
        <w:t>50</w:t>
      </w:r>
      <w:r>
        <w:rPr>
          <w:noProof/>
        </w:rPr>
        <w:fldChar w:fldCharType="end"/>
      </w:r>
    </w:p>
    <w:p w14:paraId="1DC55F1B" w14:textId="75134BC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47 \h </w:instrText>
      </w:r>
      <w:r>
        <w:rPr>
          <w:noProof/>
        </w:rPr>
      </w:r>
      <w:r>
        <w:rPr>
          <w:noProof/>
        </w:rPr>
        <w:fldChar w:fldCharType="separate"/>
      </w:r>
      <w:r>
        <w:rPr>
          <w:noProof/>
        </w:rPr>
        <w:t>51</w:t>
      </w:r>
      <w:r>
        <w:rPr>
          <w:noProof/>
        </w:rPr>
        <w:fldChar w:fldCharType="end"/>
      </w:r>
    </w:p>
    <w:p w14:paraId="37DE4309" w14:textId="59BF997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48 \h </w:instrText>
      </w:r>
      <w:r>
        <w:rPr>
          <w:noProof/>
        </w:rPr>
      </w:r>
      <w:r>
        <w:rPr>
          <w:noProof/>
        </w:rPr>
        <w:fldChar w:fldCharType="separate"/>
      </w:r>
      <w:r>
        <w:rPr>
          <w:noProof/>
        </w:rPr>
        <w:t>51</w:t>
      </w:r>
      <w:r>
        <w:rPr>
          <w:noProof/>
        </w:rPr>
        <w:fldChar w:fldCharType="end"/>
      </w:r>
    </w:p>
    <w:p w14:paraId="64BE7AE5" w14:textId="714608B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49 \h </w:instrText>
      </w:r>
      <w:r>
        <w:rPr>
          <w:noProof/>
        </w:rPr>
      </w:r>
      <w:r>
        <w:rPr>
          <w:noProof/>
        </w:rPr>
        <w:fldChar w:fldCharType="separate"/>
      </w:r>
      <w:r>
        <w:rPr>
          <w:noProof/>
        </w:rPr>
        <w:t>51</w:t>
      </w:r>
      <w:r>
        <w:rPr>
          <w:noProof/>
        </w:rPr>
        <w:fldChar w:fldCharType="end"/>
      </w:r>
    </w:p>
    <w:p w14:paraId="7A7DA018" w14:textId="046C2B6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3850 \h </w:instrText>
      </w:r>
      <w:r>
        <w:rPr>
          <w:noProof/>
        </w:rPr>
      </w:r>
      <w:r>
        <w:rPr>
          <w:noProof/>
        </w:rPr>
        <w:fldChar w:fldCharType="separate"/>
      </w:r>
      <w:r>
        <w:rPr>
          <w:noProof/>
        </w:rPr>
        <w:t>51</w:t>
      </w:r>
      <w:r>
        <w:rPr>
          <w:noProof/>
        </w:rPr>
        <w:fldChar w:fldCharType="end"/>
      </w:r>
    </w:p>
    <w:p w14:paraId="4073B10E" w14:textId="23C5C3F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51 \h </w:instrText>
      </w:r>
      <w:r>
        <w:rPr>
          <w:noProof/>
        </w:rPr>
      </w:r>
      <w:r>
        <w:rPr>
          <w:noProof/>
        </w:rPr>
        <w:fldChar w:fldCharType="separate"/>
      </w:r>
      <w:r>
        <w:rPr>
          <w:noProof/>
        </w:rPr>
        <w:t>51</w:t>
      </w:r>
      <w:r>
        <w:rPr>
          <w:noProof/>
        </w:rPr>
        <w:fldChar w:fldCharType="end"/>
      </w:r>
    </w:p>
    <w:p w14:paraId="315C3523" w14:textId="20AB9A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52 \h </w:instrText>
      </w:r>
      <w:r>
        <w:rPr>
          <w:noProof/>
        </w:rPr>
      </w:r>
      <w:r>
        <w:rPr>
          <w:noProof/>
        </w:rPr>
        <w:fldChar w:fldCharType="separate"/>
      </w:r>
      <w:r>
        <w:rPr>
          <w:noProof/>
        </w:rPr>
        <w:t>52</w:t>
      </w:r>
      <w:r>
        <w:rPr>
          <w:noProof/>
        </w:rPr>
        <w:fldChar w:fldCharType="end"/>
      </w:r>
    </w:p>
    <w:p w14:paraId="396F4B65" w14:textId="6A012D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53 \h </w:instrText>
      </w:r>
      <w:r>
        <w:rPr>
          <w:noProof/>
        </w:rPr>
      </w:r>
      <w:r>
        <w:rPr>
          <w:noProof/>
        </w:rPr>
        <w:fldChar w:fldCharType="separate"/>
      </w:r>
      <w:r>
        <w:rPr>
          <w:noProof/>
        </w:rPr>
        <w:t>52</w:t>
      </w:r>
      <w:r>
        <w:rPr>
          <w:noProof/>
        </w:rPr>
        <w:fldChar w:fldCharType="end"/>
      </w:r>
    </w:p>
    <w:p w14:paraId="7DAC26B2" w14:textId="7B8C7E5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54 \h </w:instrText>
      </w:r>
      <w:r>
        <w:rPr>
          <w:noProof/>
        </w:rPr>
      </w:r>
      <w:r>
        <w:rPr>
          <w:noProof/>
        </w:rPr>
        <w:fldChar w:fldCharType="separate"/>
      </w:r>
      <w:r>
        <w:rPr>
          <w:noProof/>
        </w:rPr>
        <w:t>52</w:t>
      </w:r>
      <w:r>
        <w:rPr>
          <w:noProof/>
        </w:rPr>
        <w:fldChar w:fldCharType="end"/>
      </w:r>
    </w:p>
    <w:p w14:paraId="50558608" w14:textId="11F2146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3855 \h </w:instrText>
      </w:r>
      <w:r>
        <w:rPr>
          <w:noProof/>
        </w:rPr>
      </w:r>
      <w:r>
        <w:rPr>
          <w:noProof/>
        </w:rPr>
        <w:fldChar w:fldCharType="separate"/>
      </w:r>
      <w:r>
        <w:rPr>
          <w:noProof/>
        </w:rPr>
        <w:t>52</w:t>
      </w:r>
      <w:r>
        <w:rPr>
          <w:noProof/>
        </w:rPr>
        <w:fldChar w:fldCharType="end"/>
      </w:r>
    </w:p>
    <w:p w14:paraId="7C03B50C" w14:textId="670B207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56 \h </w:instrText>
      </w:r>
      <w:r>
        <w:rPr>
          <w:noProof/>
        </w:rPr>
      </w:r>
      <w:r>
        <w:rPr>
          <w:noProof/>
        </w:rPr>
        <w:fldChar w:fldCharType="separate"/>
      </w:r>
      <w:r>
        <w:rPr>
          <w:noProof/>
        </w:rPr>
        <w:t>52</w:t>
      </w:r>
      <w:r>
        <w:rPr>
          <w:noProof/>
        </w:rPr>
        <w:fldChar w:fldCharType="end"/>
      </w:r>
    </w:p>
    <w:p w14:paraId="35458CE3" w14:textId="1676664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57 \h </w:instrText>
      </w:r>
      <w:r>
        <w:rPr>
          <w:noProof/>
        </w:rPr>
      </w:r>
      <w:r>
        <w:rPr>
          <w:noProof/>
        </w:rPr>
        <w:fldChar w:fldCharType="separate"/>
      </w:r>
      <w:r>
        <w:rPr>
          <w:noProof/>
        </w:rPr>
        <w:t>53</w:t>
      </w:r>
      <w:r>
        <w:rPr>
          <w:noProof/>
        </w:rPr>
        <w:fldChar w:fldCharType="end"/>
      </w:r>
    </w:p>
    <w:p w14:paraId="483AC04C" w14:textId="14B380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58 \h </w:instrText>
      </w:r>
      <w:r>
        <w:rPr>
          <w:noProof/>
        </w:rPr>
      </w:r>
      <w:r>
        <w:rPr>
          <w:noProof/>
        </w:rPr>
        <w:fldChar w:fldCharType="separate"/>
      </w:r>
      <w:r>
        <w:rPr>
          <w:noProof/>
        </w:rPr>
        <w:t>54</w:t>
      </w:r>
      <w:r>
        <w:rPr>
          <w:noProof/>
        </w:rPr>
        <w:fldChar w:fldCharType="end"/>
      </w:r>
    </w:p>
    <w:p w14:paraId="10F009AA" w14:textId="2BD847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59 \h </w:instrText>
      </w:r>
      <w:r>
        <w:rPr>
          <w:noProof/>
        </w:rPr>
      </w:r>
      <w:r>
        <w:rPr>
          <w:noProof/>
        </w:rPr>
        <w:fldChar w:fldCharType="separate"/>
      </w:r>
      <w:r>
        <w:rPr>
          <w:noProof/>
        </w:rPr>
        <w:t>54</w:t>
      </w:r>
      <w:r>
        <w:rPr>
          <w:noProof/>
        </w:rPr>
        <w:fldChar w:fldCharType="end"/>
      </w:r>
    </w:p>
    <w:p w14:paraId="63AF815E" w14:textId="068DA3A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AN Multicast Group Paging</w:t>
      </w:r>
      <w:r>
        <w:rPr>
          <w:noProof/>
        </w:rPr>
        <w:tab/>
      </w:r>
      <w:r>
        <w:rPr>
          <w:noProof/>
        </w:rPr>
        <w:fldChar w:fldCharType="begin" w:fldLock="1"/>
      </w:r>
      <w:r>
        <w:rPr>
          <w:noProof/>
        </w:rPr>
        <w:instrText xml:space="preserve"> PAGEREF _Toc222863860 \h </w:instrText>
      </w:r>
      <w:r>
        <w:rPr>
          <w:noProof/>
        </w:rPr>
      </w:r>
      <w:r>
        <w:rPr>
          <w:noProof/>
        </w:rPr>
        <w:fldChar w:fldCharType="separate"/>
      </w:r>
      <w:r>
        <w:rPr>
          <w:noProof/>
        </w:rPr>
        <w:t>54</w:t>
      </w:r>
      <w:r>
        <w:rPr>
          <w:noProof/>
        </w:rPr>
        <w:fldChar w:fldCharType="end"/>
      </w:r>
    </w:p>
    <w:p w14:paraId="5F02DF58" w14:textId="40CFAA2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61 \h </w:instrText>
      </w:r>
      <w:r>
        <w:rPr>
          <w:noProof/>
        </w:rPr>
      </w:r>
      <w:r>
        <w:rPr>
          <w:noProof/>
        </w:rPr>
        <w:fldChar w:fldCharType="separate"/>
      </w:r>
      <w:r>
        <w:rPr>
          <w:noProof/>
        </w:rPr>
        <w:t>54</w:t>
      </w:r>
      <w:r>
        <w:rPr>
          <w:noProof/>
        </w:rPr>
        <w:fldChar w:fldCharType="end"/>
      </w:r>
    </w:p>
    <w:p w14:paraId="0C3F17E7" w14:textId="4411140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62 \h </w:instrText>
      </w:r>
      <w:r>
        <w:rPr>
          <w:noProof/>
        </w:rPr>
      </w:r>
      <w:r>
        <w:rPr>
          <w:noProof/>
        </w:rPr>
        <w:fldChar w:fldCharType="separate"/>
      </w:r>
      <w:r>
        <w:rPr>
          <w:noProof/>
        </w:rPr>
        <w:t>55</w:t>
      </w:r>
      <w:r>
        <w:rPr>
          <w:noProof/>
        </w:rPr>
        <w:fldChar w:fldCharType="end"/>
      </w:r>
    </w:p>
    <w:p w14:paraId="6B849FBA" w14:textId="76CF566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3863 \h </w:instrText>
      </w:r>
      <w:r>
        <w:rPr>
          <w:noProof/>
        </w:rPr>
      </w:r>
      <w:r>
        <w:rPr>
          <w:noProof/>
        </w:rPr>
        <w:fldChar w:fldCharType="separate"/>
      </w:r>
      <w:r>
        <w:rPr>
          <w:noProof/>
        </w:rPr>
        <w:t>55</w:t>
      </w:r>
      <w:r>
        <w:rPr>
          <w:noProof/>
        </w:rPr>
        <w:fldChar w:fldCharType="end"/>
      </w:r>
    </w:p>
    <w:p w14:paraId="59F0A638" w14:textId="3D14419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64 \h </w:instrText>
      </w:r>
      <w:r>
        <w:rPr>
          <w:noProof/>
        </w:rPr>
      </w:r>
      <w:r>
        <w:rPr>
          <w:noProof/>
        </w:rPr>
        <w:fldChar w:fldCharType="separate"/>
      </w:r>
      <w:r>
        <w:rPr>
          <w:noProof/>
        </w:rPr>
        <w:t>55</w:t>
      </w:r>
      <w:r>
        <w:rPr>
          <w:noProof/>
        </w:rPr>
        <w:fldChar w:fldCharType="end"/>
      </w:r>
    </w:p>
    <w:p w14:paraId="002591BB" w14:textId="1418E5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65 \h </w:instrText>
      </w:r>
      <w:r>
        <w:rPr>
          <w:noProof/>
        </w:rPr>
      </w:r>
      <w:r>
        <w:rPr>
          <w:noProof/>
        </w:rPr>
        <w:fldChar w:fldCharType="separate"/>
      </w:r>
      <w:r>
        <w:rPr>
          <w:noProof/>
        </w:rPr>
        <w:t>55</w:t>
      </w:r>
      <w:r>
        <w:rPr>
          <w:noProof/>
        </w:rPr>
        <w:fldChar w:fldCharType="end"/>
      </w:r>
    </w:p>
    <w:p w14:paraId="3C546F2D" w14:textId="0C5AC4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66 \h </w:instrText>
      </w:r>
      <w:r>
        <w:rPr>
          <w:noProof/>
        </w:rPr>
      </w:r>
      <w:r>
        <w:rPr>
          <w:noProof/>
        </w:rPr>
        <w:fldChar w:fldCharType="separate"/>
      </w:r>
      <w:r>
        <w:rPr>
          <w:noProof/>
        </w:rPr>
        <w:t>56</w:t>
      </w:r>
      <w:r>
        <w:rPr>
          <w:noProof/>
        </w:rPr>
        <w:fldChar w:fldCharType="end"/>
      </w:r>
    </w:p>
    <w:p w14:paraId="0E39ECB1" w14:textId="6767C05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67 \h </w:instrText>
      </w:r>
      <w:r>
        <w:rPr>
          <w:noProof/>
        </w:rPr>
      </w:r>
      <w:r>
        <w:rPr>
          <w:noProof/>
        </w:rPr>
        <w:fldChar w:fldCharType="separate"/>
      </w:r>
      <w:r>
        <w:rPr>
          <w:noProof/>
        </w:rPr>
        <w:t>56</w:t>
      </w:r>
      <w:r>
        <w:rPr>
          <w:noProof/>
        </w:rPr>
        <w:fldChar w:fldCharType="end"/>
      </w:r>
    </w:p>
    <w:p w14:paraId="5F39EDE8" w14:textId="38CAFC5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3868 \h </w:instrText>
      </w:r>
      <w:r>
        <w:rPr>
          <w:noProof/>
        </w:rPr>
      </w:r>
      <w:r>
        <w:rPr>
          <w:noProof/>
        </w:rPr>
        <w:fldChar w:fldCharType="separate"/>
      </w:r>
      <w:r>
        <w:rPr>
          <w:noProof/>
        </w:rPr>
        <w:t>56</w:t>
      </w:r>
      <w:r>
        <w:rPr>
          <w:noProof/>
        </w:rPr>
        <w:fldChar w:fldCharType="end"/>
      </w:r>
    </w:p>
    <w:p w14:paraId="4C68D28B" w14:textId="5BAA79D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69 \h </w:instrText>
      </w:r>
      <w:r>
        <w:rPr>
          <w:noProof/>
        </w:rPr>
      </w:r>
      <w:r>
        <w:rPr>
          <w:noProof/>
        </w:rPr>
        <w:fldChar w:fldCharType="separate"/>
      </w:r>
      <w:r>
        <w:rPr>
          <w:noProof/>
        </w:rPr>
        <w:t>56</w:t>
      </w:r>
      <w:r>
        <w:rPr>
          <w:noProof/>
        </w:rPr>
        <w:fldChar w:fldCharType="end"/>
      </w:r>
    </w:p>
    <w:p w14:paraId="6C620299" w14:textId="26E7CCC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70 \h </w:instrText>
      </w:r>
      <w:r>
        <w:rPr>
          <w:noProof/>
        </w:rPr>
      </w:r>
      <w:r>
        <w:rPr>
          <w:noProof/>
        </w:rPr>
        <w:fldChar w:fldCharType="separate"/>
      </w:r>
      <w:r>
        <w:rPr>
          <w:noProof/>
        </w:rPr>
        <w:t>56</w:t>
      </w:r>
      <w:r>
        <w:rPr>
          <w:noProof/>
        </w:rPr>
        <w:fldChar w:fldCharType="end"/>
      </w:r>
    </w:p>
    <w:p w14:paraId="070A9B33" w14:textId="47CE68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71 \h </w:instrText>
      </w:r>
      <w:r>
        <w:rPr>
          <w:noProof/>
        </w:rPr>
      </w:r>
      <w:r>
        <w:rPr>
          <w:noProof/>
        </w:rPr>
        <w:fldChar w:fldCharType="separate"/>
      </w:r>
      <w:r>
        <w:rPr>
          <w:noProof/>
        </w:rPr>
        <w:t>57</w:t>
      </w:r>
      <w:r>
        <w:rPr>
          <w:noProof/>
        </w:rPr>
        <w:fldChar w:fldCharType="end"/>
      </w:r>
    </w:p>
    <w:p w14:paraId="3CF0B17E" w14:textId="3305255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872 \h </w:instrText>
      </w:r>
      <w:r>
        <w:rPr>
          <w:noProof/>
        </w:rPr>
      </w:r>
      <w:r>
        <w:rPr>
          <w:noProof/>
        </w:rPr>
        <w:fldChar w:fldCharType="separate"/>
      </w:r>
      <w:r>
        <w:rPr>
          <w:noProof/>
        </w:rPr>
        <w:t>57</w:t>
      </w:r>
      <w:r>
        <w:rPr>
          <w:noProof/>
        </w:rPr>
        <w:fldChar w:fldCharType="end"/>
      </w:r>
    </w:p>
    <w:p w14:paraId="78D610ED" w14:textId="5774CF07"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Procedures for Dual Connectivity</w:t>
      </w:r>
      <w:r>
        <w:rPr>
          <w:noProof/>
        </w:rPr>
        <w:tab/>
      </w:r>
      <w:r>
        <w:rPr>
          <w:noProof/>
        </w:rPr>
        <w:fldChar w:fldCharType="begin" w:fldLock="1"/>
      </w:r>
      <w:r>
        <w:rPr>
          <w:noProof/>
        </w:rPr>
        <w:instrText xml:space="preserve"> PAGEREF _Toc222863873 \h </w:instrText>
      </w:r>
      <w:r>
        <w:rPr>
          <w:noProof/>
        </w:rPr>
      </w:r>
      <w:r>
        <w:rPr>
          <w:noProof/>
        </w:rPr>
        <w:fldChar w:fldCharType="separate"/>
      </w:r>
      <w:r>
        <w:rPr>
          <w:noProof/>
        </w:rPr>
        <w:t>57</w:t>
      </w:r>
      <w:r>
        <w:rPr>
          <w:noProof/>
        </w:rPr>
        <w:fldChar w:fldCharType="end"/>
      </w:r>
    </w:p>
    <w:p w14:paraId="4754525A" w14:textId="5B6A8D0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S-NG-RAN node Addition Preparation</w:t>
      </w:r>
      <w:r>
        <w:rPr>
          <w:noProof/>
        </w:rPr>
        <w:tab/>
      </w:r>
      <w:r>
        <w:rPr>
          <w:noProof/>
        </w:rPr>
        <w:fldChar w:fldCharType="begin" w:fldLock="1"/>
      </w:r>
      <w:r>
        <w:rPr>
          <w:noProof/>
        </w:rPr>
        <w:instrText xml:space="preserve"> PAGEREF _Toc222863874 \h </w:instrText>
      </w:r>
      <w:r>
        <w:rPr>
          <w:noProof/>
        </w:rPr>
      </w:r>
      <w:r>
        <w:rPr>
          <w:noProof/>
        </w:rPr>
        <w:fldChar w:fldCharType="separate"/>
      </w:r>
      <w:r>
        <w:rPr>
          <w:noProof/>
        </w:rPr>
        <w:t>57</w:t>
      </w:r>
      <w:r>
        <w:rPr>
          <w:noProof/>
        </w:rPr>
        <w:fldChar w:fldCharType="end"/>
      </w:r>
    </w:p>
    <w:p w14:paraId="08E82316" w14:textId="15F33B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75 \h </w:instrText>
      </w:r>
      <w:r>
        <w:rPr>
          <w:noProof/>
        </w:rPr>
      </w:r>
      <w:r>
        <w:rPr>
          <w:noProof/>
        </w:rPr>
        <w:fldChar w:fldCharType="separate"/>
      </w:r>
      <w:r>
        <w:rPr>
          <w:noProof/>
        </w:rPr>
        <w:t>57</w:t>
      </w:r>
      <w:r>
        <w:rPr>
          <w:noProof/>
        </w:rPr>
        <w:fldChar w:fldCharType="end"/>
      </w:r>
    </w:p>
    <w:p w14:paraId="4C96B50B" w14:textId="4C0BCB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76 \h </w:instrText>
      </w:r>
      <w:r>
        <w:rPr>
          <w:noProof/>
        </w:rPr>
      </w:r>
      <w:r>
        <w:rPr>
          <w:noProof/>
        </w:rPr>
        <w:fldChar w:fldCharType="separate"/>
      </w:r>
      <w:r>
        <w:rPr>
          <w:noProof/>
        </w:rPr>
        <w:t>57</w:t>
      </w:r>
      <w:r>
        <w:rPr>
          <w:noProof/>
        </w:rPr>
        <w:fldChar w:fldCharType="end"/>
      </w:r>
    </w:p>
    <w:p w14:paraId="4CAC4DB9" w14:textId="4DD2FA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77 \h </w:instrText>
      </w:r>
      <w:r>
        <w:rPr>
          <w:noProof/>
        </w:rPr>
      </w:r>
      <w:r>
        <w:rPr>
          <w:noProof/>
        </w:rPr>
        <w:fldChar w:fldCharType="separate"/>
      </w:r>
      <w:r>
        <w:rPr>
          <w:noProof/>
        </w:rPr>
        <w:t>66</w:t>
      </w:r>
      <w:r>
        <w:rPr>
          <w:noProof/>
        </w:rPr>
        <w:fldChar w:fldCharType="end"/>
      </w:r>
    </w:p>
    <w:p w14:paraId="092E8D2C" w14:textId="7CB495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78 \h </w:instrText>
      </w:r>
      <w:r>
        <w:rPr>
          <w:noProof/>
        </w:rPr>
      </w:r>
      <w:r>
        <w:rPr>
          <w:noProof/>
        </w:rPr>
        <w:fldChar w:fldCharType="separate"/>
      </w:r>
      <w:r>
        <w:rPr>
          <w:noProof/>
        </w:rPr>
        <w:t>66</w:t>
      </w:r>
      <w:r>
        <w:rPr>
          <w:noProof/>
        </w:rPr>
        <w:fldChar w:fldCharType="end"/>
      </w:r>
    </w:p>
    <w:p w14:paraId="59EA9817" w14:textId="0D46090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S-NG-RAN node Reconfiguration Completion</w:t>
      </w:r>
      <w:r>
        <w:rPr>
          <w:noProof/>
        </w:rPr>
        <w:tab/>
      </w:r>
      <w:r>
        <w:rPr>
          <w:noProof/>
        </w:rPr>
        <w:fldChar w:fldCharType="begin" w:fldLock="1"/>
      </w:r>
      <w:r>
        <w:rPr>
          <w:noProof/>
        </w:rPr>
        <w:instrText xml:space="preserve"> PAGEREF _Toc222863879 \h </w:instrText>
      </w:r>
      <w:r>
        <w:rPr>
          <w:noProof/>
        </w:rPr>
      </w:r>
      <w:r>
        <w:rPr>
          <w:noProof/>
        </w:rPr>
        <w:fldChar w:fldCharType="separate"/>
      </w:r>
      <w:r>
        <w:rPr>
          <w:noProof/>
        </w:rPr>
        <w:t>67</w:t>
      </w:r>
      <w:r>
        <w:rPr>
          <w:noProof/>
        </w:rPr>
        <w:fldChar w:fldCharType="end"/>
      </w:r>
    </w:p>
    <w:p w14:paraId="17D992A9" w14:textId="3039BE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80 \h </w:instrText>
      </w:r>
      <w:r>
        <w:rPr>
          <w:noProof/>
        </w:rPr>
      </w:r>
      <w:r>
        <w:rPr>
          <w:noProof/>
        </w:rPr>
        <w:fldChar w:fldCharType="separate"/>
      </w:r>
      <w:r>
        <w:rPr>
          <w:noProof/>
        </w:rPr>
        <w:t>67</w:t>
      </w:r>
      <w:r>
        <w:rPr>
          <w:noProof/>
        </w:rPr>
        <w:fldChar w:fldCharType="end"/>
      </w:r>
    </w:p>
    <w:p w14:paraId="10DC0AE1" w14:textId="6F75B99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81 \h </w:instrText>
      </w:r>
      <w:r>
        <w:rPr>
          <w:noProof/>
        </w:rPr>
      </w:r>
      <w:r>
        <w:rPr>
          <w:noProof/>
        </w:rPr>
        <w:fldChar w:fldCharType="separate"/>
      </w:r>
      <w:r>
        <w:rPr>
          <w:noProof/>
        </w:rPr>
        <w:t>67</w:t>
      </w:r>
      <w:r>
        <w:rPr>
          <w:noProof/>
        </w:rPr>
        <w:fldChar w:fldCharType="end"/>
      </w:r>
    </w:p>
    <w:p w14:paraId="649A1707" w14:textId="1E3E34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82 \h </w:instrText>
      </w:r>
      <w:r>
        <w:rPr>
          <w:noProof/>
        </w:rPr>
      </w:r>
      <w:r>
        <w:rPr>
          <w:noProof/>
        </w:rPr>
        <w:fldChar w:fldCharType="separate"/>
      </w:r>
      <w:r>
        <w:rPr>
          <w:noProof/>
        </w:rPr>
        <w:t>67</w:t>
      </w:r>
      <w:r>
        <w:rPr>
          <w:noProof/>
        </w:rPr>
        <w:fldChar w:fldCharType="end"/>
      </w:r>
    </w:p>
    <w:p w14:paraId="067257B7" w14:textId="20BE988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M-NG-RAN node initiated S-NG-RAN node Modification Preparation</w:t>
      </w:r>
      <w:r>
        <w:rPr>
          <w:noProof/>
        </w:rPr>
        <w:tab/>
      </w:r>
      <w:r>
        <w:rPr>
          <w:noProof/>
        </w:rPr>
        <w:fldChar w:fldCharType="begin" w:fldLock="1"/>
      </w:r>
      <w:r>
        <w:rPr>
          <w:noProof/>
        </w:rPr>
        <w:instrText xml:space="preserve"> PAGEREF _Toc222863883 \h </w:instrText>
      </w:r>
      <w:r>
        <w:rPr>
          <w:noProof/>
        </w:rPr>
      </w:r>
      <w:r>
        <w:rPr>
          <w:noProof/>
        </w:rPr>
        <w:fldChar w:fldCharType="separate"/>
      </w:r>
      <w:r>
        <w:rPr>
          <w:noProof/>
        </w:rPr>
        <w:t>68</w:t>
      </w:r>
      <w:r>
        <w:rPr>
          <w:noProof/>
        </w:rPr>
        <w:fldChar w:fldCharType="end"/>
      </w:r>
    </w:p>
    <w:p w14:paraId="6B9BB7BB" w14:textId="161E78C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84 \h </w:instrText>
      </w:r>
      <w:r>
        <w:rPr>
          <w:noProof/>
        </w:rPr>
      </w:r>
      <w:r>
        <w:rPr>
          <w:noProof/>
        </w:rPr>
        <w:fldChar w:fldCharType="separate"/>
      </w:r>
      <w:r>
        <w:rPr>
          <w:noProof/>
        </w:rPr>
        <w:t>68</w:t>
      </w:r>
      <w:r>
        <w:rPr>
          <w:noProof/>
        </w:rPr>
        <w:fldChar w:fldCharType="end"/>
      </w:r>
    </w:p>
    <w:p w14:paraId="4FE4803C" w14:textId="429091E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85 \h </w:instrText>
      </w:r>
      <w:r>
        <w:rPr>
          <w:noProof/>
        </w:rPr>
      </w:r>
      <w:r>
        <w:rPr>
          <w:noProof/>
        </w:rPr>
        <w:fldChar w:fldCharType="separate"/>
      </w:r>
      <w:r>
        <w:rPr>
          <w:noProof/>
        </w:rPr>
        <w:t>68</w:t>
      </w:r>
      <w:r>
        <w:rPr>
          <w:noProof/>
        </w:rPr>
        <w:fldChar w:fldCharType="end"/>
      </w:r>
    </w:p>
    <w:p w14:paraId="0C186F04" w14:textId="23701E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86 \h </w:instrText>
      </w:r>
      <w:r>
        <w:rPr>
          <w:noProof/>
        </w:rPr>
      </w:r>
      <w:r>
        <w:rPr>
          <w:noProof/>
        </w:rPr>
        <w:fldChar w:fldCharType="separate"/>
      </w:r>
      <w:r>
        <w:rPr>
          <w:noProof/>
        </w:rPr>
        <w:t>79</w:t>
      </w:r>
      <w:r>
        <w:rPr>
          <w:noProof/>
        </w:rPr>
        <w:fldChar w:fldCharType="end"/>
      </w:r>
    </w:p>
    <w:p w14:paraId="2067B18A" w14:textId="2989DC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87 \h </w:instrText>
      </w:r>
      <w:r>
        <w:rPr>
          <w:noProof/>
        </w:rPr>
      </w:r>
      <w:r>
        <w:rPr>
          <w:noProof/>
        </w:rPr>
        <w:fldChar w:fldCharType="separate"/>
      </w:r>
      <w:r>
        <w:rPr>
          <w:noProof/>
        </w:rPr>
        <w:t>79</w:t>
      </w:r>
      <w:r>
        <w:rPr>
          <w:noProof/>
        </w:rPr>
        <w:fldChar w:fldCharType="end"/>
      </w:r>
    </w:p>
    <w:p w14:paraId="4512C0BE" w14:textId="5B7852D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S-NG-RAN node initiated S-NG-RAN node Modification</w:t>
      </w:r>
      <w:r>
        <w:rPr>
          <w:noProof/>
        </w:rPr>
        <w:tab/>
      </w:r>
      <w:r>
        <w:rPr>
          <w:noProof/>
        </w:rPr>
        <w:fldChar w:fldCharType="begin" w:fldLock="1"/>
      </w:r>
      <w:r>
        <w:rPr>
          <w:noProof/>
        </w:rPr>
        <w:instrText xml:space="preserve"> PAGEREF _Toc222863888 \h </w:instrText>
      </w:r>
      <w:r>
        <w:rPr>
          <w:noProof/>
        </w:rPr>
      </w:r>
      <w:r>
        <w:rPr>
          <w:noProof/>
        </w:rPr>
        <w:fldChar w:fldCharType="separate"/>
      </w:r>
      <w:r>
        <w:rPr>
          <w:noProof/>
        </w:rPr>
        <w:t>80</w:t>
      </w:r>
      <w:r>
        <w:rPr>
          <w:noProof/>
        </w:rPr>
        <w:fldChar w:fldCharType="end"/>
      </w:r>
    </w:p>
    <w:p w14:paraId="7B79090B" w14:textId="074DE6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89 \h </w:instrText>
      </w:r>
      <w:r>
        <w:rPr>
          <w:noProof/>
        </w:rPr>
      </w:r>
      <w:r>
        <w:rPr>
          <w:noProof/>
        </w:rPr>
        <w:fldChar w:fldCharType="separate"/>
      </w:r>
      <w:r>
        <w:rPr>
          <w:noProof/>
        </w:rPr>
        <w:t>80</w:t>
      </w:r>
      <w:r>
        <w:rPr>
          <w:noProof/>
        </w:rPr>
        <w:fldChar w:fldCharType="end"/>
      </w:r>
    </w:p>
    <w:p w14:paraId="6D5CEAE5" w14:textId="77AB9B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90 \h </w:instrText>
      </w:r>
      <w:r>
        <w:rPr>
          <w:noProof/>
        </w:rPr>
      </w:r>
      <w:r>
        <w:rPr>
          <w:noProof/>
        </w:rPr>
        <w:fldChar w:fldCharType="separate"/>
      </w:r>
      <w:r>
        <w:rPr>
          <w:noProof/>
        </w:rPr>
        <w:t>81</w:t>
      </w:r>
      <w:r>
        <w:rPr>
          <w:noProof/>
        </w:rPr>
        <w:fldChar w:fldCharType="end"/>
      </w:r>
    </w:p>
    <w:p w14:paraId="20AC55CB" w14:textId="4B2058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91 \h </w:instrText>
      </w:r>
      <w:r>
        <w:rPr>
          <w:noProof/>
        </w:rPr>
      </w:r>
      <w:r>
        <w:rPr>
          <w:noProof/>
        </w:rPr>
        <w:fldChar w:fldCharType="separate"/>
      </w:r>
      <w:r>
        <w:rPr>
          <w:noProof/>
        </w:rPr>
        <w:t>84</w:t>
      </w:r>
      <w:r>
        <w:rPr>
          <w:noProof/>
        </w:rPr>
        <w:fldChar w:fldCharType="end"/>
      </w:r>
    </w:p>
    <w:p w14:paraId="0E64174E" w14:textId="785780D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92 \h </w:instrText>
      </w:r>
      <w:r>
        <w:rPr>
          <w:noProof/>
        </w:rPr>
      </w:r>
      <w:r>
        <w:rPr>
          <w:noProof/>
        </w:rPr>
        <w:fldChar w:fldCharType="separate"/>
      </w:r>
      <w:r>
        <w:rPr>
          <w:noProof/>
        </w:rPr>
        <w:t>85</w:t>
      </w:r>
      <w:r>
        <w:rPr>
          <w:noProof/>
        </w:rPr>
        <w:fldChar w:fldCharType="end"/>
      </w:r>
    </w:p>
    <w:p w14:paraId="30DEB48C" w14:textId="2EBFF81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S-NG-RAN node initiated S-NG-RAN node Change</w:t>
      </w:r>
      <w:r>
        <w:rPr>
          <w:noProof/>
        </w:rPr>
        <w:tab/>
      </w:r>
      <w:r>
        <w:rPr>
          <w:noProof/>
        </w:rPr>
        <w:fldChar w:fldCharType="begin" w:fldLock="1"/>
      </w:r>
      <w:r>
        <w:rPr>
          <w:noProof/>
        </w:rPr>
        <w:instrText xml:space="preserve"> PAGEREF _Toc222863893 \h </w:instrText>
      </w:r>
      <w:r>
        <w:rPr>
          <w:noProof/>
        </w:rPr>
      </w:r>
      <w:r>
        <w:rPr>
          <w:noProof/>
        </w:rPr>
        <w:fldChar w:fldCharType="separate"/>
      </w:r>
      <w:r>
        <w:rPr>
          <w:noProof/>
        </w:rPr>
        <w:t>85</w:t>
      </w:r>
      <w:r>
        <w:rPr>
          <w:noProof/>
        </w:rPr>
        <w:fldChar w:fldCharType="end"/>
      </w:r>
    </w:p>
    <w:p w14:paraId="6AC134F3" w14:textId="654FE6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94 \h </w:instrText>
      </w:r>
      <w:r>
        <w:rPr>
          <w:noProof/>
        </w:rPr>
      </w:r>
      <w:r>
        <w:rPr>
          <w:noProof/>
        </w:rPr>
        <w:fldChar w:fldCharType="separate"/>
      </w:r>
      <w:r>
        <w:rPr>
          <w:noProof/>
        </w:rPr>
        <w:t>85</w:t>
      </w:r>
      <w:r>
        <w:rPr>
          <w:noProof/>
        </w:rPr>
        <w:fldChar w:fldCharType="end"/>
      </w:r>
    </w:p>
    <w:p w14:paraId="1119432B" w14:textId="30C94B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95 \h </w:instrText>
      </w:r>
      <w:r>
        <w:rPr>
          <w:noProof/>
        </w:rPr>
      </w:r>
      <w:r>
        <w:rPr>
          <w:noProof/>
        </w:rPr>
        <w:fldChar w:fldCharType="separate"/>
      </w:r>
      <w:r>
        <w:rPr>
          <w:noProof/>
        </w:rPr>
        <w:t>86</w:t>
      </w:r>
      <w:r>
        <w:rPr>
          <w:noProof/>
        </w:rPr>
        <w:fldChar w:fldCharType="end"/>
      </w:r>
    </w:p>
    <w:p w14:paraId="113289E3" w14:textId="251B9C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96 \h </w:instrText>
      </w:r>
      <w:r>
        <w:rPr>
          <w:noProof/>
        </w:rPr>
      </w:r>
      <w:r>
        <w:rPr>
          <w:noProof/>
        </w:rPr>
        <w:fldChar w:fldCharType="separate"/>
      </w:r>
      <w:r>
        <w:rPr>
          <w:noProof/>
        </w:rPr>
        <w:t>87</w:t>
      </w:r>
      <w:r>
        <w:rPr>
          <w:noProof/>
        </w:rPr>
        <w:fldChar w:fldCharType="end"/>
      </w:r>
    </w:p>
    <w:p w14:paraId="5AE084F5" w14:textId="7A8992E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97 \h </w:instrText>
      </w:r>
      <w:r>
        <w:rPr>
          <w:noProof/>
        </w:rPr>
      </w:r>
      <w:r>
        <w:rPr>
          <w:noProof/>
        </w:rPr>
        <w:fldChar w:fldCharType="separate"/>
      </w:r>
      <w:r>
        <w:rPr>
          <w:noProof/>
        </w:rPr>
        <w:t>87</w:t>
      </w:r>
      <w:r>
        <w:rPr>
          <w:noProof/>
        </w:rPr>
        <w:fldChar w:fldCharType="end"/>
      </w:r>
    </w:p>
    <w:p w14:paraId="72598D62" w14:textId="6F2792A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M-NG-RAN node initiated S-NG-RAN node Release</w:t>
      </w:r>
      <w:r>
        <w:rPr>
          <w:noProof/>
        </w:rPr>
        <w:tab/>
      </w:r>
      <w:r>
        <w:rPr>
          <w:noProof/>
        </w:rPr>
        <w:fldChar w:fldCharType="begin" w:fldLock="1"/>
      </w:r>
      <w:r>
        <w:rPr>
          <w:noProof/>
        </w:rPr>
        <w:instrText xml:space="preserve"> PAGEREF _Toc222863898 \h </w:instrText>
      </w:r>
      <w:r>
        <w:rPr>
          <w:noProof/>
        </w:rPr>
      </w:r>
      <w:r>
        <w:rPr>
          <w:noProof/>
        </w:rPr>
        <w:fldChar w:fldCharType="separate"/>
      </w:r>
      <w:r>
        <w:rPr>
          <w:noProof/>
        </w:rPr>
        <w:t>88</w:t>
      </w:r>
      <w:r>
        <w:rPr>
          <w:noProof/>
        </w:rPr>
        <w:fldChar w:fldCharType="end"/>
      </w:r>
    </w:p>
    <w:p w14:paraId="7091D565" w14:textId="1795F65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99 \h </w:instrText>
      </w:r>
      <w:r>
        <w:rPr>
          <w:noProof/>
        </w:rPr>
      </w:r>
      <w:r>
        <w:rPr>
          <w:noProof/>
        </w:rPr>
        <w:fldChar w:fldCharType="separate"/>
      </w:r>
      <w:r>
        <w:rPr>
          <w:noProof/>
        </w:rPr>
        <w:t>88</w:t>
      </w:r>
      <w:r>
        <w:rPr>
          <w:noProof/>
        </w:rPr>
        <w:fldChar w:fldCharType="end"/>
      </w:r>
    </w:p>
    <w:p w14:paraId="25B47A01" w14:textId="264DA9D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00 \h </w:instrText>
      </w:r>
      <w:r>
        <w:rPr>
          <w:noProof/>
        </w:rPr>
      </w:r>
      <w:r>
        <w:rPr>
          <w:noProof/>
        </w:rPr>
        <w:fldChar w:fldCharType="separate"/>
      </w:r>
      <w:r>
        <w:rPr>
          <w:noProof/>
        </w:rPr>
        <w:t>88</w:t>
      </w:r>
      <w:r>
        <w:rPr>
          <w:noProof/>
        </w:rPr>
        <w:fldChar w:fldCharType="end"/>
      </w:r>
    </w:p>
    <w:p w14:paraId="17B94B03" w14:textId="2B92AB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01 \h </w:instrText>
      </w:r>
      <w:r>
        <w:rPr>
          <w:noProof/>
        </w:rPr>
      </w:r>
      <w:r>
        <w:rPr>
          <w:noProof/>
        </w:rPr>
        <w:fldChar w:fldCharType="separate"/>
      </w:r>
      <w:r>
        <w:rPr>
          <w:noProof/>
        </w:rPr>
        <w:t>89</w:t>
      </w:r>
      <w:r>
        <w:rPr>
          <w:noProof/>
        </w:rPr>
        <w:fldChar w:fldCharType="end"/>
      </w:r>
    </w:p>
    <w:p w14:paraId="3A7F72FA" w14:textId="349C4BB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02 \h </w:instrText>
      </w:r>
      <w:r>
        <w:rPr>
          <w:noProof/>
        </w:rPr>
      </w:r>
      <w:r>
        <w:rPr>
          <w:noProof/>
        </w:rPr>
        <w:fldChar w:fldCharType="separate"/>
      </w:r>
      <w:r>
        <w:rPr>
          <w:noProof/>
        </w:rPr>
        <w:t>89</w:t>
      </w:r>
      <w:r>
        <w:rPr>
          <w:noProof/>
        </w:rPr>
        <w:fldChar w:fldCharType="end"/>
      </w:r>
    </w:p>
    <w:p w14:paraId="466AC633" w14:textId="12020AD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S-NG-RAN node initiated S-NG-RAN node Release</w:t>
      </w:r>
      <w:r>
        <w:rPr>
          <w:noProof/>
        </w:rPr>
        <w:tab/>
      </w:r>
      <w:r>
        <w:rPr>
          <w:noProof/>
        </w:rPr>
        <w:fldChar w:fldCharType="begin" w:fldLock="1"/>
      </w:r>
      <w:r>
        <w:rPr>
          <w:noProof/>
        </w:rPr>
        <w:instrText xml:space="preserve"> PAGEREF _Toc222863903 \h </w:instrText>
      </w:r>
      <w:r>
        <w:rPr>
          <w:noProof/>
        </w:rPr>
      </w:r>
      <w:r>
        <w:rPr>
          <w:noProof/>
        </w:rPr>
        <w:fldChar w:fldCharType="separate"/>
      </w:r>
      <w:r>
        <w:rPr>
          <w:noProof/>
        </w:rPr>
        <w:t>90</w:t>
      </w:r>
      <w:r>
        <w:rPr>
          <w:noProof/>
        </w:rPr>
        <w:fldChar w:fldCharType="end"/>
      </w:r>
    </w:p>
    <w:p w14:paraId="09426327" w14:textId="70A632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04 \h </w:instrText>
      </w:r>
      <w:r>
        <w:rPr>
          <w:noProof/>
        </w:rPr>
      </w:r>
      <w:r>
        <w:rPr>
          <w:noProof/>
        </w:rPr>
        <w:fldChar w:fldCharType="separate"/>
      </w:r>
      <w:r>
        <w:rPr>
          <w:noProof/>
        </w:rPr>
        <w:t>90</w:t>
      </w:r>
      <w:r>
        <w:rPr>
          <w:noProof/>
        </w:rPr>
        <w:fldChar w:fldCharType="end"/>
      </w:r>
    </w:p>
    <w:p w14:paraId="52E293BA" w14:textId="56A3900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05 \h </w:instrText>
      </w:r>
      <w:r>
        <w:rPr>
          <w:noProof/>
        </w:rPr>
      </w:r>
      <w:r>
        <w:rPr>
          <w:noProof/>
        </w:rPr>
        <w:fldChar w:fldCharType="separate"/>
      </w:r>
      <w:r>
        <w:rPr>
          <w:noProof/>
        </w:rPr>
        <w:t>90</w:t>
      </w:r>
      <w:r>
        <w:rPr>
          <w:noProof/>
        </w:rPr>
        <w:fldChar w:fldCharType="end"/>
      </w:r>
    </w:p>
    <w:p w14:paraId="594A2820" w14:textId="3FB05B9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8.3.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06 \h </w:instrText>
      </w:r>
      <w:r>
        <w:rPr>
          <w:noProof/>
        </w:rPr>
      </w:r>
      <w:r>
        <w:rPr>
          <w:noProof/>
        </w:rPr>
        <w:fldChar w:fldCharType="separate"/>
      </w:r>
      <w:r>
        <w:rPr>
          <w:noProof/>
        </w:rPr>
        <w:t>90</w:t>
      </w:r>
      <w:r>
        <w:rPr>
          <w:noProof/>
        </w:rPr>
        <w:fldChar w:fldCharType="end"/>
      </w:r>
    </w:p>
    <w:p w14:paraId="0CF24080" w14:textId="2D8367D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07 \h </w:instrText>
      </w:r>
      <w:r>
        <w:rPr>
          <w:noProof/>
        </w:rPr>
      </w:r>
      <w:r>
        <w:rPr>
          <w:noProof/>
        </w:rPr>
        <w:fldChar w:fldCharType="separate"/>
      </w:r>
      <w:r>
        <w:rPr>
          <w:noProof/>
        </w:rPr>
        <w:t>91</w:t>
      </w:r>
      <w:r>
        <w:rPr>
          <w:noProof/>
        </w:rPr>
        <w:fldChar w:fldCharType="end"/>
      </w:r>
    </w:p>
    <w:p w14:paraId="44A11F0E" w14:textId="4DFDA67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S-NG-RAN node Counter Check</w:t>
      </w:r>
      <w:r>
        <w:rPr>
          <w:noProof/>
        </w:rPr>
        <w:tab/>
      </w:r>
      <w:r>
        <w:rPr>
          <w:noProof/>
        </w:rPr>
        <w:fldChar w:fldCharType="begin" w:fldLock="1"/>
      </w:r>
      <w:r>
        <w:rPr>
          <w:noProof/>
        </w:rPr>
        <w:instrText xml:space="preserve"> PAGEREF _Toc222863908 \h </w:instrText>
      </w:r>
      <w:r>
        <w:rPr>
          <w:noProof/>
        </w:rPr>
      </w:r>
      <w:r>
        <w:rPr>
          <w:noProof/>
        </w:rPr>
        <w:fldChar w:fldCharType="separate"/>
      </w:r>
      <w:r>
        <w:rPr>
          <w:noProof/>
        </w:rPr>
        <w:t>91</w:t>
      </w:r>
      <w:r>
        <w:rPr>
          <w:noProof/>
        </w:rPr>
        <w:fldChar w:fldCharType="end"/>
      </w:r>
    </w:p>
    <w:p w14:paraId="74312A88" w14:textId="610BFD5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09 \h </w:instrText>
      </w:r>
      <w:r>
        <w:rPr>
          <w:noProof/>
        </w:rPr>
      </w:r>
      <w:r>
        <w:rPr>
          <w:noProof/>
        </w:rPr>
        <w:fldChar w:fldCharType="separate"/>
      </w:r>
      <w:r>
        <w:rPr>
          <w:noProof/>
        </w:rPr>
        <w:t>91</w:t>
      </w:r>
      <w:r>
        <w:rPr>
          <w:noProof/>
        </w:rPr>
        <w:fldChar w:fldCharType="end"/>
      </w:r>
    </w:p>
    <w:p w14:paraId="1D39AA6E" w14:textId="388D27F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10 \h </w:instrText>
      </w:r>
      <w:r>
        <w:rPr>
          <w:noProof/>
        </w:rPr>
      </w:r>
      <w:r>
        <w:rPr>
          <w:noProof/>
        </w:rPr>
        <w:fldChar w:fldCharType="separate"/>
      </w:r>
      <w:r>
        <w:rPr>
          <w:noProof/>
        </w:rPr>
        <w:t>91</w:t>
      </w:r>
      <w:r>
        <w:rPr>
          <w:noProof/>
        </w:rPr>
        <w:fldChar w:fldCharType="end"/>
      </w:r>
    </w:p>
    <w:p w14:paraId="484BFDBA" w14:textId="28032A0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11 \h </w:instrText>
      </w:r>
      <w:r>
        <w:rPr>
          <w:noProof/>
        </w:rPr>
      </w:r>
      <w:r>
        <w:rPr>
          <w:noProof/>
        </w:rPr>
        <w:fldChar w:fldCharType="separate"/>
      </w:r>
      <w:r>
        <w:rPr>
          <w:noProof/>
        </w:rPr>
        <w:t>91</w:t>
      </w:r>
      <w:r>
        <w:rPr>
          <w:noProof/>
        </w:rPr>
        <w:fldChar w:fldCharType="end"/>
      </w:r>
    </w:p>
    <w:p w14:paraId="26519227" w14:textId="39B86B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12 \h </w:instrText>
      </w:r>
      <w:r>
        <w:rPr>
          <w:noProof/>
        </w:rPr>
      </w:r>
      <w:r>
        <w:rPr>
          <w:noProof/>
        </w:rPr>
        <w:fldChar w:fldCharType="separate"/>
      </w:r>
      <w:r>
        <w:rPr>
          <w:noProof/>
        </w:rPr>
        <w:t>91</w:t>
      </w:r>
      <w:r>
        <w:rPr>
          <w:noProof/>
        </w:rPr>
        <w:fldChar w:fldCharType="end"/>
      </w:r>
    </w:p>
    <w:p w14:paraId="2260A3E2" w14:textId="1E9B1E5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RRC Transfer</w:t>
      </w:r>
      <w:r>
        <w:rPr>
          <w:noProof/>
        </w:rPr>
        <w:tab/>
      </w:r>
      <w:r>
        <w:rPr>
          <w:noProof/>
        </w:rPr>
        <w:fldChar w:fldCharType="begin" w:fldLock="1"/>
      </w:r>
      <w:r>
        <w:rPr>
          <w:noProof/>
        </w:rPr>
        <w:instrText xml:space="preserve"> PAGEREF _Toc222863913 \h </w:instrText>
      </w:r>
      <w:r>
        <w:rPr>
          <w:noProof/>
        </w:rPr>
      </w:r>
      <w:r>
        <w:rPr>
          <w:noProof/>
        </w:rPr>
        <w:fldChar w:fldCharType="separate"/>
      </w:r>
      <w:r>
        <w:rPr>
          <w:noProof/>
        </w:rPr>
        <w:t>91</w:t>
      </w:r>
      <w:r>
        <w:rPr>
          <w:noProof/>
        </w:rPr>
        <w:fldChar w:fldCharType="end"/>
      </w:r>
    </w:p>
    <w:p w14:paraId="707BD40A" w14:textId="61B9A45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14 \h </w:instrText>
      </w:r>
      <w:r>
        <w:rPr>
          <w:noProof/>
        </w:rPr>
      </w:r>
      <w:r>
        <w:rPr>
          <w:noProof/>
        </w:rPr>
        <w:fldChar w:fldCharType="separate"/>
      </w:r>
      <w:r>
        <w:rPr>
          <w:noProof/>
        </w:rPr>
        <w:t>91</w:t>
      </w:r>
      <w:r>
        <w:rPr>
          <w:noProof/>
        </w:rPr>
        <w:fldChar w:fldCharType="end"/>
      </w:r>
    </w:p>
    <w:p w14:paraId="598273A6" w14:textId="728B45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15 \h </w:instrText>
      </w:r>
      <w:r>
        <w:rPr>
          <w:noProof/>
        </w:rPr>
      </w:r>
      <w:r>
        <w:rPr>
          <w:noProof/>
        </w:rPr>
        <w:fldChar w:fldCharType="separate"/>
      </w:r>
      <w:r>
        <w:rPr>
          <w:noProof/>
        </w:rPr>
        <w:t>92</w:t>
      </w:r>
      <w:r>
        <w:rPr>
          <w:noProof/>
        </w:rPr>
        <w:fldChar w:fldCharType="end"/>
      </w:r>
    </w:p>
    <w:p w14:paraId="7C9B966C" w14:textId="3C0E2D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16 \h </w:instrText>
      </w:r>
      <w:r>
        <w:rPr>
          <w:noProof/>
        </w:rPr>
      </w:r>
      <w:r>
        <w:rPr>
          <w:noProof/>
        </w:rPr>
        <w:fldChar w:fldCharType="separate"/>
      </w:r>
      <w:r>
        <w:rPr>
          <w:noProof/>
        </w:rPr>
        <w:t>93</w:t>
      </w:r>
      <w:r>
        <w:rPr>
          <w:noProof/>
        </w:rPr>
        <w:fldChar w:fldCharType="end"/>
      </w:r>
    </w:p>
    <w:p w14:paraId="77E69562" w14:textId="4C2CB0A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17 \h </w:instrText>
      </w:r>
      <w:r>
        <w:rPr>
          <w:noProof/>
        </w:rPr>
      </w:r>
      <w:r>
        <w:rPr>
          <w:noProof/>
        </w:rPr>
        <w:fldChar w:fldCharType="separate"/>
      </w:r>
      <w:r>
        <w:rPr>
          <w:noProof/>
        </w:rPr>
        <w:t>93</w:t>
      </w:r>
      <w:r>
        <w:rPr>
          <w:noProof/>
        </w:rPr>
        <w:fldChar w:fldCharType="end"/>
      </w:r>
    </w:p>
    <w:p w14:paraId="63FDBD05" w14:textId="4598F40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3918 \h </w:instrText>
      </w:r>
      <w:r>
        <w:rPr>
          <w:noProof/>
        </w:rPr>
      </w:r>
      <w:r>
        <w:rPr>
          <w:noProof/>
        </w:rPr>
        <w:fldChar w:fldCharType="separate"/>
      </w:r>
      <w:r>
        <w:rPr>
          <w:noProof/>
        </w:rPr>
        <w:t>93</w:t>
      </w:r>
      <w:r>
        <w:rPr>
          <w:noProof/>
        </w:rPr>
        <w:fldChar w:fldCharType="end"/>
      </w:r>
    </w:p>
    <w:p w14:paraId="184962BA" w14:textId="45B4690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19 \h </w:instrText>
      </w:r>
      <w:r>
        <w:rPr>
          <w:noProof/>
        </w:rPr>
      </w:r>
      <w:r>
        <w:rPr>
          <w:noProof/>
        </w:rPr>
        <w:fldChar w:fldCharType="separate"/>
      </w:r>
      <w:r>
        <w:rPr>
          <w:noProof/>
        </w:rPr>
        <w:t>93</w:t>
      </w:r>
      <w:r>
        <w:rPr>
          <w:noProof/>
        </w:rPr>
        <w:fldChar w:fldCharType="end"/>
      </w:r>
    </w:p>
    <w:p w14:paraId="525D415A" w14:textId="4E6157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 – M-NG-RAN node initiated</w:t>
      </w:r>
      <w:r>
        <w:rPr>
          <w:noProof/>
        </w:rPr>
        <w:tab/>
      </w:r>
      <w:r>
        <w:rPr>
          <w:noProof/>
        </w:rPr>
        <w:fldChar w:fldCharType="begin" w:fldLock="1"/>
      </w:r>
      <w:r>
        <w:rPr>
          <w:noProof/>
        </w:rPr>
        <w:instrText xml:space="preserve"> PAGEREF _Toc222863920 \h </w:instrText>
      </w:r>
      <w:r>
        <w:rPr>
          <w:noProof/>
        </w:rPr>
      </w:r>
      <w:r>
        <w:rPr>
          <w:noProof/>
        </w:rPr>
        <w:fldChar w:fldCharType="separate"/>
      </w:r>
      <w:r>
        <w:rPr>
          <w:noProof/>
        </w:rPr>
        <w:t>93</w:t>
      </w:r>
      <w:r>
        <w:rPr>
          <w:noProof/>
        </w:rPr>
        <w:fldChar w:fldCharType="end"/>
      </w:r>
    </w:p>
    <w:p w14:paraId="5EA0F3FB" w14:textId="7E066BA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Successful Operation – S-NG-RAN node initiated</w:t>
      </w:r>
      <w:r>
        <w:rPr>
          <w:noProof/>
        </w:rPr>
        <w:tab/>
      </w:r>
      <w:r>
        <w:rPr>
          <w:noProof/>
        </w:rPr>
        <w:fldChar w:fldCharType="begin" w:fldLock="1"/>
      </w:r>
      <w:r>
        <w:rPr>
          <w:noProof/>
        </w:rPr>
        <w:instrText xml:space="preserve"> PAGEREF _Toc222863921 \h </w:instrText>
      </w:r>
      <w:r>
        <w:rPr>
          <w:noProof/>
        </w:rPr>
      </w:r>
      <w:r>
        <w:rPr>
          <w:noProof/>
        </w:rPr>
        <w:fldChar w:fldCharType="separate"/>
      </w:r>
      <w:r>
        <w:rPr>
          <w:noProof/>
        </w:rPr>
        <w:t>94</w:t>
      </w:r>
      <w:r>
        <w:rPr>
          <w:noProof/>
        </w:rPr>
        <w:fldChar w:fldCharType="end"/>
      </w:r>
    </w:p>
    <w:p w14:paraId="5FBCDFAA" w14:textId="17C7C27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22 \h </w:instrText>
      </w:r>
      <w:r>
        <w:rPr>
          <w:noProof/>
        </w:rPr>
      </w:r>
      <w:r>
        <w:rPr>
          <w:noProof/>
        </w:rPr>
        <w:fldChar w:fldCharType="separate"/>
      </w:r>
      <w:r>
        <w:rPr>
          <w:noProof/>
        </w:rPr>
        <w:t>94</w:t>
      </w:r>
      <w:r>
        <w:rPr>
          <w:noProof/>
        </w:rPr>
        <w:fldChar w:fldCharType="end"/>
      </w:r>
    </w:p>
    <w:p w14:paraId="6BDD63C8" w14:textId="673209D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3923 \h </w:instrText>
      </w:r>
      <w:r>
        <w:rPr>
          <w:noProof/>
        </w:rPr>
      </w:r>
      <w:r>
        <w:rPr>
          <w:noProof/>
        </w:rPr>
        <w:fldChar w:fldCharType="separate"/>
      </w:r>
      <w:r>
        <w:rPr>
          <w:noProof/>
        </w:rPr>
        <w:t>94</w:t>
      </w:r>
      <w:r>
        <w:rPr>
          <w:noProof/>
        </w:rPr>
        <w:fldChar w:fldCharType="end"/>
      </w:r>
    </w:p>
    <w:p w14:paraId="2749E67F" w14:textId="730887E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24 \h </w:instrText>
      </w:r>
      <w:r>
        <w:rPr>
          <w:noProof/>
        </w:rPr>
      </w:r>
      <w:r>
        <w:rPr>
          <w:noProof/>
        </w:rPr>
        <w:fldChar w:fldCharType="separate"/>
      </w:r>
      <w:r>
        <w:rPr>
          <w:noProof/>
        </w:rPr>
        <w:t>94</w:t>
      </w:r>
      <w:r>
        <w:rPr>
          <w:noProof/>
        </w:rPr>
        <w:fldChar w:fldCharType="end"/>
      </w:r>
    </w:p>
    <w:p w14:paraId="591C4CE8" w14:textId="11B3E44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25 \h </w:instrText>
      </w:r>
      <w:r>
        <w:rPr>
          <w:noProof/>
        </w:rPr>
      </w:r>
      <w:r>
        <w:rPr>
          <w:noProof/>
        </w:rPr>
        <w:fldChar w:fldCharType="separate"/>
      </w:r>
      <w:r>
        <w:rPr>
          <w:noProof/>
        </w:rPr>
        <w:t>95</w:t>
      </w:r>
      <w:r>
        <w:rPr>
          <w:noProof/>
        </w:rPr>
        <w:fldChar w:fldCharType="end"/>
      </w:r>
    </w:p>
    <w:p w14:paraId="2DBF5805" w14:textId="4E0A8D0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26 \h </w:instrText>
      </w:r>
      <w:r>
        <w:rPr>
          <w:noProof/>
        </w:rPr>
      </w:r>
      <w:r>
        <w:rPr>
          <w:noProof/>
        </w:rPr>
        <w:fldChar w:fldCharType="separate"/>
      </w:r>
      <w:r>
        <w:rPr>
          <w:noProof/>
        </w:rPr>
        <w:t>95</w:t>
      </w:r>
      <w:r>
        <w:rPr>
          <w:noProof/>
        </w:rPr>
        <w:fldChar w:fldCharType="end"/>
      </w:r>
    </w:p>
    <w:p w14:paraId="20A07556" w14:textId="615DC2D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 xml:space="preserve">E-UTRA </w:t>
      </w:r>
      <w:r>
        <w:rPr>
          <w:noProof/>
          <w:lang w:eastAsia="zh-CN"/>
        </w:rPr>
        <w:t xml:space="preserve">- </w:t>
      </w:r>
      <w:r>
        <w:rPr>
          <w:noProof/>
        </w:rPr>
        <w:t>NR Cell Resource Coordination</w:t>
      </w:r>
      <w:r>
        <w:rPr>
          <w:noProof/>
        </w:rPr>
        <w:tab/>
      </w:r>
      <w:r>
        <w:rPr>
          <w:noProof/>
        </w:rPr>
        <w:fldChar w:fldCharType="begin" w:fldLock="1"/>
      </w:r>
      <w:r>
        <w:rPr>
          <w:noProof/>
        </w:rPr>
        <w:instrText xml:space="preserve"> PAGEREF _Toc222863927 \h </w:instrText>
      </w:r>
      <w:r>
        <w:rPr>
          <w:noProof/>
        </w:rPr>
      </w:r>
      <w:r>
        <w:rPr>
          <w:noProof/>
        </w:rPr>
        <w:fldChar w:fldCharType="separate"/>
      </w:r>
      <w:r>
        <w:rPr>
          <w:noProof/>
        </w:rPr>
        <w:t>95</w:t>
      </w:r>
      <w:r>
        <w:rPr>
          <w:noProof/>
        </w:rPr>
        <w:fldChar w:fldCharType="end"/>
      </w:r>
    </w:p>
    <w:p w14:paraId="46C21C97" w14:textId="7F41A2A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3.12.1</w:t>
      </w:r>
      <w:r>
        <w:rPr>
          <w:rFonts w:asciiTheme="minorHAnsi" w:eastAsiaTheme="minorEastAsia" w:hAnsiTheme="minorHAnsi" w:cstheme="minorBidi"/>
          <w:noProof/>
          <w:kern w:val="2"/>
          <w:sz w:val="24"/>
          <w:szCs w:val="24"/>
          <w14:ligatures w14:val="standardContextual"/>
        </w:rPr>
        <w:tab/>
      </w:r>
      <w:r w:rsidRPr="007E0883">
        <w:rPr>
          <w:noProof/>
          <w:lang w:val="en-US"/>
        </w:rPr>
        <w:t>General</w:t>
      </w:r>
      <w:r>
        <w:rPr>
          <w:noProof/>
        </w:rPr>
        <w:tab/>
      </w:r>
      <w:r>
        <w:rPr>
          <w:noProof/>
        </w:rPr>
        <w:fldChar w:fldCharType="begin" w:fldLock="1"/>
      </w:r>
      <w:r>
        <w:rPr>
          <w:noProof/>
        </w:rPr>
        <w:instrText xml:space="preserve"> PAGEREF _Toc222863928 \h </w:instrText>
      </w:r>
      <w:r>
        <w:rPr>
          <w:noProof/>
        </w:rPr>
      </w:r>
      <w:r>
        <w:rPr>
          <w:noProof/>
        </w:rPr>
        <w:fldChar w:fldCharType="separate"/>
      </w:r>
      <w:r>
        <w:rPr>
          <w:noProof/>
        </w:rPr>
        <w:t>95</w:t>
      </w:r>
      <w:r>
        <w:rPr>
          <w:noProof/>
        </w:rPr>
        <w:fldChar w:fldCharType="end"/>
      </w:r>
    </w:p>
    <w:p w14:paraId="1FCF971D" w14:textId="7556420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29 \h </w:instrText>
      </w:r>
      <w:r>
        <w:rPr>
          <w:noProof/>
        </w:rPr>
      </w:r>
      <w:r>
        <w:rPr>
          <w:noProof/>
        </w:rPr>
        <w:fldChar w:fldCharType="separate"/>
      </w:r>
      <w:r>
        <w:rPr>
          <w:noProof/>
        </w:rPr>
        <w:t>96</w:t>
      </w:r>
      <w:r>
        <w:rPr>
          <w:noProof/>
        </w:rPr>
        <w:fldChar w:fldCharType="end"/>
      </w:r>
    </w:p>
    <w:p w14:paraId="79E4E73C" w14:textId="1620157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3930 \h </w:instrText>
      </w:r>
      <w:r>
        <w:rPr>
          <w:noProof/>
        </w:rPr>
      </w:r>
      <w:r>
        <w:rPr>
          <w:noProof/>
        </w:rPr>
        <w:fldChar w:fldCharType="separate"/>
      </w:r>
      <w:r>
        <w:rPr>
          <w:noProof/>
        </w:rPr>
        <w:t>97</w:t>
      </w:r>
      <w:r>
        <w:rPr>
          <w:noProof/>
        </w:rPr>
        <w:fldChar w:fldCharType="end"/>
      </w:r>
    </w:p>
    <w:p w14:paraId="5D87CF5F" w14:textId="12A59A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31 \h </w:instrText>
      </w:r>
      <w:r>
        <w:rPr>
          <w:noProof/>
        </w:rPr>
      </w:r>
      <w:r>
        <w:rPr>
          <w:noProof/>
        </w:rPr>
        <w:fldChar w:fldCharType="separate"/>
      </w:r>
      <w:r>
        <w:rPr>
          <w:noProof/>
        </w:rPr>
        <w:t>97</w:t>
      </w:r>
      <w:r>
        <w:rPr>
          <w:noProof/>
        </w:rPr>
        <w:fldChar w:fldCharType="end"/>
      </w:r>
    </w:p>
    <w:p w14:paraId="3E2B62FA" w14:textId="1EE091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32 \h </w:instrText>
      </w:r>
      <w:r>
        <w:rPr>
          <w:noProof/>
        </w:rPr>
      </w:r>
      <w:r>
        <w:rPr>
          <w:noProof/>
        </w:rPr>
        <w:fldChar w:fldCharType="separate"/>
      </w:r>
      <w:r>
        <w:rPr>
          <w:noProof/>
        </w:rPr>
        <w:t>97</w:t>
      </w:r>
      <w:r>
        <w:rPr>
          <w:noProof/>
        </w:rPr>
        <w:fldChar w:fldCharType="end"/>
      </w:r>
    </w:p>
    <w:p w14:paraId="2180E724" w14:textId="0E693A6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33 \h </w:instrText>
      </w:r>
      <w:r>
        <w:rPr>
          <w:noProof/>
        </w:rPr>
      </w:r>
      <w:r>
        <w:rPr>
          <w:noProof/>
        </w:rPr>
        <w:fldChar w:fldCharType="separate"/>
      </w:r>
      <w:r>
        <w:rPr>
          <w:noProof/>
        </w:rPr>
        <w:t>97</w:t>
      </w:r>
      <w:r>
        <w:rPr>
          <w:noProof/>
        </w:rPr>
        <w:fldChar w:fldCharType="end"/>
      </w:r>
    </w:p>
    <w:p w14:paraId="69300D24" w14:textId="0161214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34 \h </w:instrText>
      </w:r>
      <w:r>
        <w:rPr>
          <w:noProof/>
        </w:rPr>
      </w:r>
      <w:r>
        <w:rPr>
          <w:noProof/>
        </w:rPr>
        <w:fldChar w:fldCharType="separate"/>
      </w:r>
      <w:r>
        <w:rPr>
          <w:noProof/>
        </w:rPr>
        <w:t>97</w:t>
      </w:r>
      <w:r>
        <w:rPr>
          <w:noProof/>
        </w:rPr>
        <w:fldChar w:fldCharType="end"/>
      </w:r>
    </w:p>
    <w:p w14:paraId="73751FB4" w14:textId="70A9585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3935 \h </w:instrText>
      </w:r>
      <w:r>
        <w:rPr>
          <w:noProof/>
        </w:rPr>
      </w:r>
      <w:r>
        <w:rPr>
          <w:noProof/>
        </w:rPr>
        <w:fldChar w:fldCharType="separate"/>
      </w:r>
      <w:r>
        <w:rPr>
          <w:noProof/>
        </w:rPr>
        <w:t>97</w:t>
      </w:r>
      <w:r>
        <w:rPr>
          <w:noProof/>
        </w:rPr>
        <w:fldChar w:fldCharType="end"/>
      </w:r>
    </w:p>
    <w:p w14:paraId="6F4E1F5E" w14:textId="02936C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36 \h </w:instrText>
      </w:r>
      <w:r>
        <w:rPr>
          <w:noProof/>
        </w:rPr>
      </w:r>
      <w:r>
        <w:rPr>
          <w:noProof/>
        </w:rPr>
        <w:fldChar w:fldCharType="separate"/>
      </w:r>
      <w:r>
        <w:rPr>
          <w:noProof/>
        </w:rPr>
        <w:t>97</w:t>
      </w:r>
      <w:r>
        <w:rPr>
          <w:noProof/>
        </w:rPr>
        <w:fldChar w:fldCharType="end"/>
      </w:r>
    </w:p>
    <w:p w14:paraId="23165768" w14:textId="5C6A43B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37 \h </w:instrText>
      </w:r>
      <w:r>
        <w:rPr>
          <w:noProof/>
        </w:rPr>
      </w:r>
      <w:r>
        <w:rPr>
          <w:noProof/>
        </w:rPr>
        <w:fldChar w:fldCharType="separate"/>
      </w:r>
      <w:r>
        <w:rPr>
          <w:noProof/>
        </w:rPr>
        <w:t>97</w:t>
      </w:r>
      <w:r>
        <w:rPr>
          <w:noProof/>
        </w:rPr>
        <w:fldChar w:fldCharType="end"/>
      </w:r>
    </w:p>
    <w:p w14:paraId="2B23E6CE" w14:textId="0B508C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38 \h </w:instrText>
      </w:r>
      <w:r>
        <w:rPr>
          <w:noProof/>
        </w:rPr>
      </w:r>
      <w:r>
        <w:rPr>
          <w:noProof/>
        </w:rPr>
        <w:fldChar w:fldCharType="separate"/>
      </w:r>
      <w:r>
        <w:rPr>
          <w:noProof/>
        </w:rPr>
        <w:t>98</w:t>
      </w:r>
      <w:r>
        <w:rPr>
          <w:noProof/>
        </w:rPr>
        <w:fldChar w:fldCharType="end"/>
      </w:r>
    </w:p>
    <w:p w14:paraId="1B5A4541" w14:textId="174E14B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5</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3939 \h </w:instrText>
      </w:r>
      <w:r>
        <w:rPr>
          <w:noProof/>
        </w:rPr>
      </w:r>
      <w:r>
        <w:rPr>
          <w:noProof/>
        </w:rPr>
        <w:fldChar w:fldCharType="separate"/>
      </w:r>
      <w:r>
        <w:rPr>
          <w:noProof/>
        </w:rPr>
        <w:t>99</w:t>
      </w:r>
      <w:r>
        <w:rPr>
          <w:noProof/>
        </w:rPr>
        <w:fldChar w:fldCharType="end"/>
      </w:r>
    </w:p>
    <w:p w14:paraId="711F8EF9" w14:textId="65DC03D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40 \h </w:instrText>
      </w:r>
      <w:r>
        <w:rPr>
          <w:noProof/>
        </w:rPr>
      </w:r>
      <w:r>
        <w:rPr>
          <w:noProof/>
        </w:rPr>
        <w:fldChar w:fldCharType="separate"/>
      </w:r>
      <w:r>
        <w:rPr>
          <w:noProof/>
        </w:rPr>
        <w:t>99</w:t>
      </w:r>
      <w:r>
        <w:rPr>
          <w:noProof/>
        </w:rPr>
        <w:fldChar w:fldCharType="end"/>
      </w:r>
    </w:p>
    <w:p w14:paraId="62BCE7C8" w14:textId="709BA6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41 \h </w:instrText>
      </w:r>
      <w:r>
        <w:rPr>
          <w:noProof/>
        </w:rPr>
      </w:r>
      <w:r>
        <w:rPr>
          <w:noProof/>
        </w:rPr>
        <w:fldChar w:fldCharType="separate"/>
      </w:r>
      <w:r>
        <w:rPr>
          <w:noProof/>
        </w:rPr>
        <w:t>99</w:t>
      </w:r>
      <w:r>
        <w:rPr>
          <w:noProof/>
        </w:rPr>
        <w:fldChar w:fldCharType="end"/>
      </w:r>
    </w:p>
    <w:p w14:paraId="0414D148" w14:textId="20D9A46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42 \h </w:instrText>
      </w:r>
      <w:r>
        <w:rPr>
          <w:noProof/>
        </w:rPr>
      </w:r>
      <w:r>
        <w:rPr>
          <w:noProof/>
        </w:rPr>
        <w:fldChar w:fldCharType="separate"/>
      </w:r>
      <w:r>
        <w:rPr>
          <w:noProof/>
        </w:rPr>
        <w:t>99</w:t>
      </w:r>
      <w:r>
        <w:rPr>
          <w:noProof/>
        </w:rPr>
        <w:fldChar w:fldCharType="end"/>
      </w:r>
    </w:p>
    <w:p w14:paraId="2DAD60AB" w14:textId="1C5FEB9D"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w:t>
      </w:r>
      <w:r w:rsidRPr="007E0883">
        <w:rPr>
          <w:noProof/>
          <w:lang w:val="en-US" w:eastAsia="zh-CN"/>
        </w:rPr>
        <w:t>3</w:t>
      </w:r>
      <w:r>
        <w:rPr>
          <w:noProof/>
          <w:lang w:eastAsia="zh-CN"/>
        </w:rPr>
        <w:t>.16</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3943 \h </w:instrText>
      </w:r>
      <w:r>
        <w:rPr>
          <w:noProof/>
        </w:rPr>
      </w:r>
      <w:r>
        <w:rPr>
          <w:noProof/>
        </w:rPr>
        <w:fldChar w:fldCharType="separate"/>
      </w:r>
      <w:r>
        <w:rPr>
          <w:noProof/>
        </w:rPr>
        <w:t>99</w:t>
      </w:r>
      <w:r>
        <w:rPr>
          <w:noProof/>
        </w:rPr>
        <w:fldChar w:fldCharType="end"/>
      </w:r>
    </w:p>
    <w:p w14:paraId="6F624BB9" w14:textId="4945F3A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8.3.1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3944 \h </w:instrText>
      </w:r>
      <w:r>
        <w:rPr>
          <w:noProof/>
        </w:rPr>
      </w:r>
      <w:r>
        <w:rPr>
          <w:noProof/>
        </w:rPr>
        <w:fldChar w:fldCharType="separate"/>
      </w:r>
      <w:r>
        <w:rPr>
          <w:noProof/>
        </w:rPr>
        <w:t>99</w:t>
      </w:r>
      <w:r>
        <w:rPr>
          <w:noProof/>
        </w:rPr>
        <w:fldChar w:fldCharType="end"/>
      </w:r>
    </w:p>
    <w:p w14:paraId="28FFDC9D" w14:textId="69C115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45 \h </w:instrText>
      </w:r>
      <w:r>
        <w:rPr>
          <w:noProof/>
        </w:rPr>
      </w:r>
      <w:r>
        <w:rPr>
          <w:noProof/>
        </w:rPr>
        <w:fldChar w:fldCharType="separate"/>
      </w:r>
      <w:r>
        <w:rPr>
          <w:noProof/>
        </w:rPr>
        <w:t>99</w:t>
      </w:r>
      <w:r>
        <w:rPr>
          <w:noProof/>
        </w:rPr>
        <w:fldChar w:fldCharType="end"/>
      </w:r>
    </w:p>
    <w:p w14:paraId="7ABF35CB" w14:textId="06CAA63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w:t>
      </w:r>
      <w:r>
        <w:rPr>
          <w:noProof/>
          <w:lang w:eastAsia="zh-CN"/>
        </w:rPr>
        <w:t>17</w:t>
      </w:r>
      <w:r>
        <w:rPr>
          <w:rFonts w:asciiTheme="minorHAnsi" w:eastAsiaTheme="minorEastAsia" w:hAnsiTheme="minorHAnsi" w:cstheme="minorBidi"/>
          <w:noProof/>
          <w:kern w:val="2"/>
          <w:sz w:val="24"/>
          <w:szCs w:val="24"/>
          <w14:ligatures w14:val="standardContextual"/>
        </w:rPr>
        <w:tab/>
      </w:r>
      <w:r>
        <w:rPr>
          <w:noProof/>
          <w:lang w:eastAsia="zh-CN"/>
        </w:rPr>
        <w:t>SCG Failure Information Report</w:t>
      </w:r>
      <w:r>
        <w:rPr>
          <w:noProof/>
        </w:rPr>
        <w:tab/>
      </w:r>
      <w:r>
        <w:rPr>
          <w:noProof/>
        </w:rPr>
        <w:fldChar w:fldCharType="begin" w:fldLock="1"/>
      </w:r>
      <w:r>
        <w:rPr>
          <w:noProof/>
        </w:rPr>
        <w:instrText xml:space="preserve"> PAGEREF _Toc222863946 \h </w:instrText>
      </w:r>
      <w:r>
        <w:rPr>
          <w:noProof/>
        </w:rPr>
      </w:r>
      <w:r>
        <w:rPr>
          <w:noProof/>
        </w:rPr>
        <w:fldChar w:fldCharType="separate"/>
      </w:r>
      <w:r>
        <w:rPr>
          <w:noProof/>
        </w:rPr>
        <w:t>100</w:t>
      </w:r>
      <w:r>
        <w:rPr>
          <w:noProof/>
        </w:rPr>
        <w:fldChar w:fldCharType="end"/>
      </w:r>
    </w:p>
    <w:p w14:paraId="147FA6E2" w14:textId="4DFE1DD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1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47 \h </w:instrText>
      </w:r>
      <w:r>
        <w:rPr>
          <w:noProof/>
        </w:rPr>
      </w:r>
      <w:r>
        <w:rPr>
          <w:noProof/>
        </w:rPr>
        <w:fldChar w:fldCharType="separate"/>
      </w:r>
      <w:r>
        <w:rPr>
          <w:noProof/>
        </w:rPr>
        <w:t>100</w:t>
      </w:r>
      <w:r>
        <w:rPr>
          <w:noProof/>
        </w:rPr>
        <w:fldChar w:fldCharType="end"/>
      </w:r>
    </w:p>
    <w:p w14:paraId="0031E294" w14:textId="3C48272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48 \h </w:instrText>
      </w:r>
      <w:r>
        <w:rPr>
          <w:noProof/>
        </w:rPr>
      </w:r>
      <w:r>
        <w:rPr>
          <w:noProof/>
        </w:rPr>
        <w:fldChar w:fldCharType="separate"/>
      </w:r>
      <w:r>
        <w:rPr>
          <w:noProof/>
        </w:rPr>
        <w:t>100</w:t>
      </w:r>
      <w:r>
        <w:rPr>
          <w:noProof/>
        </w:rPr>
        <w:fldChar w:fldCharType="end"/>
      </w:r>
    </w:p>
    <w:p w14:paraId="14CDFD44" w14:textId="4CCB946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49 \h </w:instrText>
      </w:r>
      <w:r>
        <w:rPr>
          <w:noProof/>
        </w:rPr>
      </w:r>
      <w:r>
        <w:rPr>
          <w:noProof/>
        </w:rPr>
        <w:fldChar w:fldCharType="separate"/>
      </w:r>
      <w:r>
        <w:rPr>
          <w:noProof/>
        </w:rPr>
        <w:t>100</w:t>
      </w:r>
      <w:r>
        <w:rPr>
          <w:noProof/>
        </w:rPr>
        <w:fldChar w:fldCharType="end"/>
      </w:r>
    </w:p>
    <w:p w14:paraId="3D79E7B5" w14:textId="3A4062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50 \h </w:instrText>
      </w:r>
      <w:r>
        <w:rPr>
          <w:noProof/>
        </w:rPr>
      </w:r>
      <w:r>
        <w:rPr>
          <w:noProof/>
        </w:rPr>
        <w:fldChar w:fldCharType="separate"/>
      </w:r>
      <w:r>
        <w:rPr>
          <w:noProof/>
        </w:rPr>
        <w:t>100</w:t>
      </w:r>
      <w:r>
        <w:rPr>
          <w:noProof/>
        </w:rPr>
        <w:fldChar w:fldCharType="end"/>
      </w:r>
    </w:p>
    <w:p w14:paraId="08BACFF9" w14:textId="30E10BC6"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8</w:t>
      </w:r>
      <w:r>
        <w:rPr>
          <w:rFonts w:asciiTheme="minorHAnsi" w:eastAsiaTheme="minorEastAsia" w:hAnsiTheme="minorHAnsi" w:cstheme="minorBidi"/>
          <w:noProof/>
          <w:kern w:val="2"/>
          <w:sz w:val="24"/>
          <w:szCs w:val="24"/>
          <w14:ligatures w14:val="standardContextual"/>
        </w:rPr>
        <w:tab/>
      </w:r>
      <w:r>
        <w:rPr>
          <w:noProof/>
          <w:lang w:eastAsia="zh-CN"/>
        </w:rPr>
        <w:t>SCG Failure Transfer</w:t>
      </w:r>
      <w:r>
        <w:rPr>
          <w:noProof/>
        </w:rPr>
        <w:tab/>
      </w:r>
      <w:r>
        <w:rPr>
          <w:noProof/>
        </w:rPr>
        <w:fldChar w:fldCharType="begin" w:fldLock="1"/>
      </w:r>
      <w:r>
        <w:rPr>
          <w:noProof/>
        </w:rPr>
        <w:instrText xml:space="preserve"> PAGEREF _Toc222863951 \h </w:instrText>
      </w:r>
      <w:r>
        <w:rPr>
          <w:noProof/>
        </w:rPr>
      </w:r>
      <w:r>
        <w:rPr>
          <w:noProof/>
        </w:rPr>
        <w:fldChar w:fldCharType="separate"/>
      </w:r>
      <w:r>
        <w:rPr>
          <w:noProof/>
        </w:rPr>
        <w:t>101</w:t>
      </w:r>
      <w:r>
        <w:rPr>
          <w:noProof/>
        </w:rPr>
        <w:fldChar w:fldCharType="end"/>
      </w:r>
    </w:p>
    <w:p w14:paraId="01C93883" w14:textId="01038F9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52 \h </w:instrText>
      </w:r>
      <w:r>
        <w:rPr>
          <w:noProof/>
        </w:rPr>
      </w:r>
      <w:r>
        <w:rPr>
          <w:noProof/>
        </w:rPr>
        <w:fldChar w:fldCharType="separate"/>
      </w:r>
      <w:r>
        <w:rPr>
          <w:noProof/>
        </w:rPr>
        <w:t>101</w:t>
      </w:r>
      <w:r>
        <w:rPr>
          <w:noProof/>
        </w:rPr>
        <w:fldChar w:fldCharType="end"/>
      </w:r>
    </w:p>
    <w:p w14:paraId="1F899DC8" w14:textId="4845B2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53 \h </w:instrText>
      </w:r>
      <w:r>
        <w:rPr>
          <w:noProof/>
        </w:rPr>
      </w:r>
      <w:r>
        <w:rPr>
          <w:noProof/>
        </w:rPr>
        <w:fldChar w:fldCharType="separate"/>
      </w:r>
      <w:r>
        <w:rPr>
          <w:noProof/>
        </w:rPr>
        <w:t>101</w:t>
      </w:r>
      <w:r>
        <w:rPr>
          <w:noProof/>
        </w:rPr>
        <w:fldChar w:fldCharType="end"/>
      </w:r>
    </w:p>
    <w:p w14:paraId="7D76D13B" w14:textId="0E403FD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54 \h </w:instrText>
      </w:r>
      <w:r>
        <w:rPr>
          <w:noProof/>
        </w:rPr>
      </w:r>
      <w:r>
        <w:rPr>
          <w:noProof/>
        </w:rPr>
        <w:fldChar w:fldCharType="separate"/>
      </w:r>
      <w:r>
        <w:rPr>
          <w:noProof/>
        </w:rPr>
        <w:t>101</w:t>
      </w:r>
      <w:r>
        <w:rPr>
          <w:noProof/>
        </w:rPr>
        <w:fldChar w:fldCharType="end"/>
      </w:r>
    </w:p>
    <w:p w14:paraId="5245B187" w14:textId="63C45CC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55 \h </w:instrText>
      </w:r>
      <w:r>
        <w:rPr>
          <w:noProof/>
        </w:rPr>
      </w:r>
      <w:r>
        <w:rPr>
          <w:noProof/>
        </w:rPr>
        <w:fldChar w:fldCharType="separate"/>
      </w:r>
      <w:r>
        <w:rPr>
          <w:noProof/>
        </w:rPr>
        <w:t>101</w:t>
      </w:r>
      <w:r>
        <w:rPr>
          <w:noProof/>
        </w:rPr>
        <w:fldChar w:fldCharType="end"/>
      </w:r>
    </w:p>
    <w:p w14:paraId="56B873DD" w14:textId="70BFF2D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9</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3956 \h </w:instrText>
      </w:r>
      <w:r>
        <w:rPr>
          <w:noProof/>
        </w:rPr>
      </w:r>
      <w:r>
        <w:rPr>
          <w:noProof/>
        </w:rPr>
        <w:fldChar w:fldCharType="separate"/>
      </w:r>
      <w:r>
        <w:rPr>
          <w:noProof/>
        </w:rPr>
        <w:t>101</w:t>
      </w:r>
      <w:r>
        <w:rPr>
          <w:noProof/>
        </w:rPr>
        <w:fldChar w:fldCharType="end"/>
      </w:r>
    </w:p>
    <w:p w14:paraId="7D41CDBB" w14:textId="55D6B0D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57 \h </w:instrText>
      </w:r>
      <w:r>
        <w:rPr>
          <w:noProof/>
        </w:rPr>
      </w:r>
      <w:r>
        <w:rPr>
          <w:noProof/>
        </w:rPr>
        <w:fldChar w:fldCharType="separate"/>
      </w:r>
      <w:r>
        <w:rPr>
          <w:noProof/>
        </w:rPr>
        <w:t>101</w:t>
      </w:r>
      <w:r>
        <w:rPr>
          <w:noProof/>
        </w:rPr>
        <w:fldChar w:fldCharType="end"/>
      </w:r>
    </w:p>
    <w:p w14:paraId="607E8714" w14:textId="6470663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58 \h </w:instrText>
      </w:r>
      <w:r>
        <w:rPr>
          <w:noProof/>
        </w:rPr>
      </w:r>
      <w:r>
        <w:rPr>
          <w:noProof/>
        </w:rPr>
        <w:fldChar w:fldCharType="separate"/>
      </w:r>
      <w:r>
        <w:rPr>
          <w:noProof/>
        </w:rPr>
        <w:t>101</w:t>
      </w:r>
      <w:r>
        <w:rPr>
          <w:noProof/>
        </w:rPr>
        <w:fldChar w:fldCharType="end"/>
      </w:r>
    </w:p>
    <w:p w14:paraId="7110E5C0" w14:textId="16DECAE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59 \h </w:instrText>
      </w:r>
      <w:r>
        <w:rPr>
          <w:noProof/>
        </w:rPr>
      </w:r>
      <w:r>
        <w:rPr>
          <w:noProof/>
        </w:rPr>
        <w:fldChar w:fldCharType="separate"/>
      </w:r>
      <w:r>
        <w:rPr>
          <w:noProof/>
        </w:rPr>
        <w:t>102</w:t>
      </w:r>
      <w:r>
        <w:rPr>
          <w:noProof/>
        </w:rPr>
        <w:fldChar w:fldCharType="end"/>
      </w:r>
    </w:p>
    <w:p w14:paraId="304AEEA3" w14:textId="05BA1E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60 \h </w:instrText>
      </w:r>
      <w:r>
        <w:rPr>
          <w:noProof/>
        </w:rPr>
      </w:r>
      <w:r>
        <w:rPr>
          <w:noProof/>
        </w:rPr>
        <w:fldChar w:fldCharType="separate"/>
      </w:r>
      <w:r>
        <w:rPr>
          <w:noProof/>
        </w:rPr>
        <w:t>102</w:t>
      </w:r>
      <w:r>
        <w:rPr>
          <w:noProof/>
        </w:rPr>
        <w:fldChar w:fldCharType="end"/>
      </w:r>
    </w:p>
    <w:p w14:paraId="45B1AEAB" w14:textId="1AB494C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20</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3961 \h </w:instrText>
      </w:r>
      <w:r>
        <w:rPr>
          <w:noProof/>
        </w:rPr>
      </w:r>
      <w:r>
        <w:rPr>
          <w:noProof/>
        </w:rPr>
        <w:fldChar w:fldCharType="separate"/>
      </w:r>
      <w:r>
        <w:rPr>
          <w:noProof/>
        </w:rPr>
        <w:t>102</w:t>
      </w:r>
      <w:r>
        <w:rPr>
          <w:noProof/>
        </w:rPr>
        <w:fldChar w:fldCharType="end"/>
      </w:r>
    </w:p>
    <w:p w14:paraId="4C86AC97" w14:textId="5F973F1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0.1</w:t>
      </w:r>
      <w:r>
        <w:rPr>
          <w:rFonts w:asciiTheme="minorHAnsi" w:eastAsiaTheme="minorEastAsia" w:hAnsiTheme="minorHAnsi" w:cstheme="minorBidi"/>
          <w:noProof/>
          <w:kern w:val="2"/>
          <w:sz w:val="24"/>
          <w:szCs w:val="24"/>
          <w14:ligatures w14:val="standardContextual"/>
        </w:rPr>
        <w:tab/>
      </w:r>
      <w:r>
        <w:rPr>
          <w:noProof/>
        </w:rPr>
        <w:t xml:space="preserve"> General</w:t>
      </w:r>
      <w:r>
        <w:rPr>
          <w:noProof/>
        </w:rPr>
        <w:tab/>
      </w:r>
      <w:r>
        <w:rPr>
          <w:noProof/>
        </w:rPr>
        <w:fldChar w:fldCharType="begin" w:fldLock="1"/>
      </w:r>
      <w:r>
        <w:rPr>
          <w:noProof/>
        </w:rPr>
        <w:instrText xml:space="preserve"> PAGEREF _Toc222863962 \h </w:instrText>
      </w:r>
      <w:r>
        <w:rPr>
          <w:noProof/>
        </w:rPr>
      </w:r>
      <w:r>
        <w:rPr>
          <w:noProof/>
        </w:rPr>
        <w:fldChar w:fldCharType="separate"/>
      </w:r>
      <w:r>
        <w:rPr>
          <w:noProof/>
        </w:rPr>
        <w:t>102</w:t>
      </w:r>
      <w:r>
        <w:rPr>
          <w:noProof/>
        </w:rPr>
        <w:fldChar w:fldCharType="end"/>
      </w:r>
    </w:p>
    <w:p w14:paraId="6597E7DB" w14:textId="2EDFE8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0.2</w:t>
      </w:r>
      <w:r>
        <w:rPr>
          <w:rFonts w:asciiTheme="minorHAnsi" w:eastAsiaTheme="minorEastAsia" w:hAnsiTheme="minorHAnsi" w:cstheme="minorBidi"/>
          <w:noProof/>
          <w:kern w:val="2"/>
          <w:sz w:val="24"/>
          <w:szCs w:val="24"/>
          <w14:ligatures w14:val="standardContextual"/>
        </w:rPr>
        <w:tab/>
      </w:r>
      <w:r>
        <w:rPr>
          <w:noProof/>
        </w:rPr>
        <w:t xml:space="preserve"> Successful Operation</w:t>
      </w:r>
      <w:r>
        <w:rPr>
          <w:noProof/>
        </w:rPr>
        <w:tab/>
      </w:r>
      <w:r>
        <w:rPr>
          <w:noProof/>
        </w:rPr>
        <w:fldChar w:fldCharType="begin" w:fldLock="1"/>
      </w:r>
      <w:r>
        <w:rPr>
          <w:noProof/>
        </w:rPr>
        <w:instrText xml:space="preserve"> PAGEREF _Toc222863963 \h </w:instrText>
      </w:r>
      <w:r>
        <w:rPr>
          <w:noProof/>
        </w:rPr>
      </w:r>
      <w:r>
        <w:rPr>
          <w:noProof/>
        </w:rPr>
        <w:fldChar w:fldCharType="separate"/>
      </w:r>
      <w:r>
        <w:rPr>
          <w:noProof/>
        </w:rPr>
        <w:t>102</w:t>
      </w:r>
      <w:r>
        <w:rPr>
          <w:noProof/>
        </w:rPr>
        <w:fldChar w:fldCharType="end"/>
      </w:r>
    </w:p>
    <w:p w14:paraId="0FA6B5F2" w14:textId="5EA1C51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64 \h </w:instrText>
      </w:r>
      <w:r>
        <w:rPr>
          <w:noProof/>
        </w:rPr>
      </w:r>
      <w:r>
        <w:rPr>
          <w:noProof/>
        </w:rPr>
        <w:fldChar w:fldCharType="separate"/>
      </w:r>
      <w:r>
        <w:rPr>
          <w:noProof/>
        </w:rPr>
        <w:t>102</w:t>
      </w:r>
      <w:r>
        <w:rPr>
          <w:noProof/>
        </w:rPr>
        <w:fldChar w:fldCharType="end"/>
      </w:r>
    </w:p>
    <w:p w14:paraId="099EC249" w14:textId="2FA08092"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Global procedures</w:t>
      </w:r>
      <w:r>
        <w:rPr>
          <w:noProof/>
        </w:rPr>
        <w:tab/>
      </w:r>
      <w:r>
        <w:rPr>
          <w:noProof/>
        </w:rPr>
        <w:fldChar w:fldCharType="begin" w:fldLock="1"/>
      </w:r>
      <w:r>
        <w:rPr>
          <w:noProof/>
        </w:rPr>
        <w:instrText xml:space="preserve"> PAGEREF _Toc222863965 \h </w:instrText>
      </w:r>
      <w:r>
        <w:rPr>
          <w:noProof/>
        </w:rPr>
      </w:r>
      <w:r>
        <w:rPr>
          <w:noProof/>
        </w:rPr>
        <w:fldChar w:fldCharType="separate"/>
      </w:r>
      <w:r>
        <w:rPr>
          <w:noProof/>
        </w:rPr>
        <w:t>102</w:t>
      </w:r>
      <w:r>
        <w:rPr>
          <w:noProof/>
        </w:rPr>
        <w:fldChar w:fldCharType="end"/>
      </w:r>
    </w:p>
    <w:p w14:paraId="2A9014EE" w14:textId="021A995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Xn Setup</w:t>
      </w:r>
      <w:r>
        <w:rPr>
          <w:noProof/>
        </w:rPr>
        <w:tab/>
      </w:r>
      <w:r>
        <w:rPr>
          <w:noProof/>
        </w:rPr>
        <w:fldChar w:fldCharType="begin" w:fldLock="1"/>
      </w:r>
      <w:r>
        <w:rPr>
          <w:noProof/>
        </w:rPr>
        <w:instrText xml:space="preserve"> PAGEREF _Toc222863966 \h </w:instrText>
      </w:r>
      <w:r>
        <w:rPr>
          <w:noProof/>
        </w:rPr>
      </w:r>
      <w:r>
        <w:rPr>
          <w:noProof/>
        </w:rPr>
        <w:fldChar w:fldCharType="separate"/>
      </w:r>
      <w:r>
        <w:rPr>
          <w:noProof/>
        </w:rPr>
        <w:t>102</w:t>
      </w:r>
      <w:r>
        <w:rPr>
          <w:noProof/>
        </w:rPr>
        <w:fldChar w:fldCharType="end"/>
      </w:r>
    </w:p>
    <w:p w14:paraId="747FC0F4" w14:textId="3D9B2D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67 \h </w:instrText>
      </w:r>
      <w:r>
        <w:rPr>
          <w:noProof/>
        </w:rPr>
      </w:r>
      <w:r>
        <w:rPr>
          <w:noProof/>
        </w:rPr>
        <w:fldChar w:fldCharType="separate"/>
      </w:r>
      <w:r>
        <w:rPr>
          <w:noProof/>
        </w:rPr>
        <w:t>102</w:t>
      </w:r>
      <w:r>
        <w:rPr>
          <w:noProof/>
        </w:rPr>
        <w:fldChar w:fldCharType="end"/>
      </w:r>
    </w:p>
    <w:p w14:paraId="641A5051" w14:textId="3C315A1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68 \h </w:instrText>
      </w:r>
      <w:r>
        <w:rPr>
          <w:noProof/>
        </w:rPr>
      </w:r>
      <w:r>
        <w:rPr>
          <w:noProof/>
        </w:rPr>
        <w:fldChar w:fldCharType="separate"/>
      </w:r>
      <w:r>
        <w:rPr>
          <w:noProof/>
        </w:rPr>
        <w:t>103</w:t>
      </w:r>
      <w:r>
        <w:rPr>
          <w:noProof/>
        </w:rPr>
        <w:fldChar w:fldCharType="end"/>
      </w:r>
    </w:p>
    <w:p w14:paraId="6088210B" w14:textId="4A646DE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69 \h </w:instrText>
      </w:r>
      <w:r>
        <w:rPr>
          <w:noProof/>
        </w:rPr>
      </w:r>
      <w:r>
        <w:rPr>
          <w:noProof/>
        </w:rPr>
        <w:fldChar w:fldCharType="separate"/>
      </w:r>
      <w:r>
        <w:rPr>
          <w:noProof/>
        </w:rPr>
        <w:t>106</w:t>
      </w:r>
      <w:r>
        <w:rPr>
          <w:noProof/>
        </w:rPr>
        <w:fldChar w:fldCharType="end"/>
      </w:r>
    </w:p>
    <w:p w14:paraId="6168993B" w14:textId="4927B06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70 \h </w:instrText>
      </w:r>
      <w:r>
        <w:rPr>
          <w:noProof/>
        </w:rPr>
      </w:r>
      <w:r>
        <w:rPr>
          <w:noProof/>
        </w:rPr>
        <w:fldChar w:fldCharType="separate"/>
      </w:r>
      <w:r>
        <w:rPr>
          <w:noProof/>
        </w:rPr>
        <w:t>106</w:t>
      </w:r>
      <w:r>
        <w:rPr>
          <w:noProof/>
        </w:rPr>
        <w:fldChar w:fldCharType="end"/>
      </w:r>
    </w:p>
    <w:p w14:paraId="04CB5E67" w14:textId="52A06D57"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3971 \h </w:instrText>
      </w:r>
      <w:r>
        <w:rPr>
          <w:noProof/>
        </w:rPr>
      </w:r>
      <w:r>
        <w:rPr>
          <w:noProof/>
        </w:rPr>
        <w:fldChar w:fldCharType="separate"/>
      </w:r>
      <w:r>
        <w:rPr>
          <w:noProof/>
        </w:rPr>
        <w:t>106</w:t>
      </w:r>
      <w:r>
        <w:rPr>
          <w:noProof/>
        </w:rPr>
        <w:fldChar w:fldCharType="end"/>
      </w:r>
    </w:p>
    <w:p w14:paraId="08F15376" w14:textId="6DBD1D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72 \h </w:instrText>
      </w:r>
      <w:r>
        <w:rPr>
          <w:noProof/>
        </w:rPr>
      </w:r>
      <w:r>
        <w:rPr>
          <w:noProof/>
        </w:rPr>
        <w:fldChar w:fldCharType="separate"/>
      </w:r>
      <w:r>
        <w:rPr>
          <w:noProof/>
        </w:rPr>
        <w:t>106</w:t>
      </w:r>
      <w:r>
        <w:rPr>
          <w:noProof/>
        </w:rPr>
        <w:fldChar w:fldCharType="end"/>
      </w:r>
    </w:p>
    <w:p w14:paraId="2D1B98A1" w14:textId="7C07395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73 \h </w:instrText>
      </w:r>
      <w:r>
        <w:rPr>
          <w:noProof/>
        </w:rPr>
      </w:r>
      <w:r>
        <w:rPr>
          <w:noProof/>
        </w:rPr>
        <w:fldChar w:fldCharType="separate"/>
      </w:r>
      <w:r>
        <w:rPr>
          <w:noProof/>
        </w:rPr>
        <w:t>107</w:t>
      </w:r>
      <w:r>
        <w:rPr>
          <w:noProof/>
        </w:rPr>
        <w:fldChar w:fldCharType="end"/>
      </w:r>
    </w:p>
    <w:p w14:paraId="16BB2C43" w14:textId="1549713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74 \h </w:instrText>
      </w:r>
      <w:r>
        <w:rPr>
          <w:noProof/>
        </w:rPr>
      </w:r>
      <w:r>
        <w:rPr>
          <w:noProof/>
        </w:rPr>
        <w:fldChar w:fldCharType="separate"/>
      </w:r>
      <w:r>
        <w:rPr>
          <w:noProof/>
        </w:rPr>
        <w:t>112</w:t>
      </w:r>
      <w:r>
        <w:rPr>
          <w:noProof/>
        </w:rPr>
        <w:fldChar w:fldCharType="end"/>
      </w:r>
    </w:p>
    <w:p w14:paraId="259DBCAA" w14:textId="522DF44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75 \h </w:instrText>
      </w:r>
      <w:r>
        <w:rPr>
          <w:noProof/>
        </w:rPr>
      </w:r>
      <w:r>
        <w:rPr>
          <w:noProof/>
        </w:rPr>
        <w:fldChar w:fldCharType="separate"/>
      </w:r>
      <w:r>
        <w:rPr>
          <w:noProof/>
        </w:rPr>
        <w:t>112</w:t>
      </w:r>
      <w:r>
        <w:rPr>
          <w:noProof/>
        </w:rPr>
        <w:fldChar w:fldCharType="end"/>
      </w:r>
    </w:p>
    <w:p w14:paraId="2F5B93AF" w14:textId="571082E8" w:rsidR="008568E4" w:rsidRDefault="008568E4">
      <w:pPr>
        <w:pStyle w:val="TOC3"/>
        <w:rPr>
          <w:rFonts w:asciiTheme="minorHAnsi" w:eastAsiaTheme="minorEastAsia" w:hAnsiTheme="minorHAnsi" w:cstheme="minorBidi"/>
          <w:noProof/>
          <w:kern w:val="2"/>
          <w:sz w:val="24"/>
          <w:szCs w:val="24"/>
          <w14:ligatures w14:val="standardContextual"/>
        </w:rPr>
      </w:pPr>
      <w:r w:rsidRPr="007E0883">
        <w:rPr>
          <w:noProof/>
          <w:lang w:val="en-US"/>
        </w:rPr>
        <w:t>8.4.3</w:t>
      </w:r>
      <w:r>
        <w:rPr>
          <w:rFonts w:asciiTheme="minorHAnsi" w:eastAsiaTheme="minorEastAsia" w:hAnsiTheme="minorHAnsi" w:cstheme="minorBidi"/>
          <w:noProof/>
          <w:kern w:val="2"/>
          <w:sz w:val="24"/>
          <w:szCs w:val="24"/>
          <w14:ligatures w14:val="standardContextual"/>
        </w:rPr>
        <w:tab/>
      </w:r>
      <w:r w:rsidRPr="007E0883">
        <w:rPr>
          <w:noProof/>
          <w:lang w:val="en-US"/>
        </w:rPr>
        <w:t>Cell Activation</w:t>
      </w:r>
      <w:r>
        <w:rPr>
          <w:noProof/>
        </w:rPr>
        <w:tab/>
      </w:r>
      <w:r>
        <w:rPr>
          <w:noProof/>
        </w:rPr>
        <w:fldChar w:fldCharType="begin" w:fldLock="1"/>
      </w:r>
      <w:r>
        <w:rPr>
          <w:noProof/>
        </w:rPr>
        <w:instrText xml:space="preserve"> PAGEREF _Toc222863976 \h </w:instrText>
      </w:r>
      <w:r>
        <w:rPr>
          <w:noProof/>
        </w:rPr>
      </w:r>
      <w:r>
        <w:rPr>
          <w:noProof/>
        </w:rPr>
        <w:fldChar w:fldCharType="separate"/>
      </w:r>
      <w:r>
        <w:rPr>
          <w:noProof/>
        </w:rPr>
        <w:t>113</w:t>
      </w:r>
      <w:r>
        <w:rPr>
          <w:noProof/>
        </w:rPr>
        <w:fldChar w:fldCharType="end"/>
      </w:r>
    </w:p>
    <w:p w14:paraId="673D76D1" w14:textId="1B0EDD6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77 \h </w:instrText>
      </w:r>
      <w:r>
        <w:rPr>
          <w:noProof/>
        </w:rPr>
      </w:r>
      <w:r>
        <w:rPr>
          <w:noProof/>
        </w:rPr>
        <w:fldChar w:fldCharType="separate"/>
      </w:r>
      <w:r>
        <w:rPr>
          <w:noProof/>
        </w:rPr>
        <w:t>113</w:t>
      </w:r>
      <w:r>
        <w:rPr>
          <w:noProof/>
        </w:rPr>
        <w:fldChar w:fldCharType="end"/>
      </w:r>
    </w:p>
    <w:p w14:paraId="3C040C63" w14:textId="4124A9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78 \h </w:instrText>
      </w:r>
      <w:r>
        <w:rPr>
          <w:noProof/>
        </w:rPr>
      </w:r>
      <w:r>
        <w:rPr>
          <w:noProof/>
        </w:rPr>
        <w:fldChar w:fldCharType="separate"/>
      </w:r>
      <w:r>
        <w:rPr>
          <w:noProof/>
        </w:rPr>
        <w:t>113</w:t>
      </w:r>
      <w:r>
        <w:rPr>
          <w:noProof/>
        </w:rPr>
        <w:fldChar w:fldCharType="end"/>
      </w:r>
    </w:p>
    <w:p w14:paraId="025C115A" w14:textId="1DDCE6E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79 \h </w:instrText>
      </w:r>
      <w:r>
        <w:rPr>
          <w:noProof/>
        </w:rPr>
      </w:r>
      <w:r>
        <w:rPr>
          <w:noProof/>
        </w:rPr>
        <w:fldChar w:fldCharType="separate"/>
      </w:r>
      <w:r>
        <w:rPr>
          <w:noProof/>
        </w:rPr>
        <w:t>114</w:t>
      </w:r>
      <w:r>
        <w:rPr>
          <w:noProof/>
        </w:rPr>
        <w:fldChar w:fldCharType="end"/>
      </w:r>
    </w:p>
    <w:p w14:paraId="211265F1" w14:textId="7AA92E7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4.3.4</w:t>
      </w:r>
      <w:r>
        <w:rPr>
          <w:rFonts w:asciiTheme="minorHAnsi" w:eastAsiaTheme="minorEastAsia" w:hAnsiTheme="minorHAnsi" w:cstheme="minorBidi"/>
          <w:noProof/>
          <w:kern w:val="2"/>
          <w:sz w:val="24"/>
          <w:szCs w:val="24"/>
          <w14:ligatures w14:val="standardContextual"/>
        </w:rPr>
        <w:tab/>
      </w:r>
      <w:r w:rsidRPr="007E0883">
        <w:rPr>
          <w:noProof/>
          <w:lang w:val="en-US"/>
        </w:rPr>
        <w:t>Abnormal Conditions</w:t>
      </w:r>
      <w:r>
        <w:rPr>
          <w:noProof/>
        </w:rPr>
        <w:tab/>
      </w:r>
      <w:r>
        <w:rPr>
          <w:noProof/>
        </w:rPr>
        <w:fldChar w:fldCharType="begin" w:fldLock="1"/>
      </w:r>
      <w:r>
        <w:rPr>
          <w:noProof/>
        </w:rPr>
        <w:instrText xml:space="preserve"> PAGEREF _Toc222863980 \h </w:instrText>
      </w:r>
      <w:r>
        <w:rPr>
          <w:noProof/>
        </w:rPr>
      </w:r>
      <w:r>
        <w:rPr>
          <w:noProof/>
        </w:rPr>
        <w:fldChar w:fldCharType="separate"/>
      </w:r>
      <w:r>
        <w:rPr>
          <w:noProof/>
        </w:rPr>
        <w:t>114</w:t>
      </w:r>
      <w:r>
        <w:rPr>
          <w:noProof/>
        </w:rPr>
        <w:fldChar w:fldCharType="end"/>
      </w:r>
    </w:p>
    <w:p w14:paraId="59DD8387" w14:textId="3AD82E0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Reset</w:t>
      </w:r>
      <w:r>
        <w:rPr>
          <w:noProof/>
        </w:rPr>
        <w:tab/>
      </w:r>
      <w:r>
        <w:rPr>
          <w:noProof/>
        </w:rPr>
        <w:fldChar w:fldCharType="begin" w:fldLock="1"/>
      </w:r>
      <w:r>
        <w:rPr>
          <w:noProof/>
        </w:rPr>
        <w:instrText xml:space="preserve"> PAGEREF _Toc222863981 \h </w:instrText>
      </w:r>
      <w:r>
        <w:rPr>
          <w:noProof/>
        </w:rPr>
      </w:r>
      <w:r>
        <w:rPr>
          <w:noProof/>
        </w:rPr>
        <w:fldChar w:fldCharType="separate"/>
      </w:r>
      <w:r>
        <w:rPr>
          <w:noProof/>
        </w:rPr>
        <w:t>114</w:t>
      </w:r>
      <w:r>
        <w:rPr>
          <w:noProof/>
        </w:rPr>
        <w:fldChar w:fldCharType="end"/>
      </w:r>
    </w:p>
    <w:p w14:paraId="220BACA2" w14:textId="385BA92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82 \h </w:instrText>
      </w:r>
      <w:r>
        <w:rPr>
          <w:noProof/>
        </w:rPr>
      </w:r>
      <w:r>
        <w:rPr>
          <w:noProof/>
        </w:rPr>
        <w:fldChar w:fldCharType="separate"/>
      </w:r>
      <w:r>
        <w:rPr>
          <w:noProof/>
        </w:rPr>
        <w:t>114</w:t>
      </w:r>
      <w:r>
        <w:rPr>
          <w:noProof/>
        </w:rPr>
        <w:fldChar w:fldCharType="end"/>
      </w:r>
    </w:p>
    <w:p w14:paraId="34EA8D7B" w14:textId="139C939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83 \h </w:instrText>
      </w:r>
      <w:r>
        <w:rPr>
          <w:noProof/>
        </w:rPr>
      </w:r>
      <w:r>
        <w:rPr>
          <w:noProof/>
        </w:rPr>
        <w:fldChar w:fldCharType="separate"/>
      </w:r>
      <w:r>
        <w:rPr>
          <w:noProof/>
        </w:rPr>
        <w:t>114</w:t>
      </w:r>
      <w:r>
        <w:rPr>
          <w:noProof/>
        </w:rPr>
        <w:fldChar w:fldCharType="end"/>
      </w:r>
    </w:p>
    <w:p w14:paraId="25427E3A" w14:textId="3FE3196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84 \h </w:instrText>
      </w:r>
      <w:r>
        <w:rPr>
          <w:noProof/>
        </w:rPr>
      </w:r>
      <w:r>
        <w:rPr>
          <w:noProof/>
        </w:rPr>
        <w:fldChar w:fldCharType="separate"/>
      </w:r>
      <w:r>
        <w:rPr>
          <w:noProof/>
        </w:rPr>
        <w:t>115</w:t>
      </w:r>
      <w:r>
        <w:rPr>
          <w:noProof/>
        </w:rPr>
        <w:fldChar w:fldCharType="end"/>
      </w:r>
    </w:p>
    <w:p w14:paraId="02F1490C" w14:textId="014708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4</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85 \h </w:instrText>
      </w:r>
      <w:r>
        <w:rPr>
          <w:noProof/>
        </w:rPr>
      </w:r>
      <w:r>
        <w:rPr>
          <w:noProof/>
        </w:rPr>
        <w:fldChar w:fldCharType="separate"/>
      </w:r>
      <w:r>
        <w:rPr>
          <w:noProof/>
        </w:rPr>
        <w:t>115</w:t>
      </w:r>
      <w:r>
        <w:rPr>
          <w:noProof/>
        </w:rPr>
        <w:fldChar w:fldCharType="end"/>
      </w:r>
    </w:p>
    <w:p w14:paraId="7D8BF9E4" w14:textId="3C9686A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5</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3986 \h </w:instrText>
      </w:r>
      <w:r>
        <w:rPr>
          <w:noProof/>
        </w:rPr>
      </w:r>
      <w:r>
        <w:rPr>
          <w:noProof/>
        </w:rPr>
        <w:fldChar w:fldCharType="separate"/>
      </w:r>
      <w:r>
        <w:rPr>
          <w:noProof/>
        </w:rPr>
        <w:t>115</w:t>
      </w:r>
      <w:r>
        <w:rPr>
          <w:noProof/>
        </w:rPr>
        <w:fldChar w:fldCharType="end"/>
      </w:r>
    </w:p>
    <w:p w14:paraId="7DFEAA4B" w14:textId="7225625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87 \h </w:instrText>
      </w:r>
      <w:r>
        <w:rPr>
          <w:noProof/>
        </w:rPr>
      </w:r>
      <w:r>
        <w:rPr>
          <w:noProof/>
        </w:rPr>
        <w:fldChar w:fldCharType="separate"/>
      </w:r>
      <w:r>
        <w:rPr>
          <w:noProof/>
        </w:rPr>
        <w:t>115</w:t>
      </w:r>
      <w:r>
        <w:rPr>
          <w:noProof/>
        </w:rPr>
        <w:fldChar w:fldCharType="end"/>
      </w:r>
    </w:p>
    <w:p w14:paraId="2DD809F1" w14:textId="7F615D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88 \h </w:instrText>
      </w:r>
      <w:r>
        <w:rPr>
          <w:noProof/>
        </w:rPr>
      </w:r>
      <w:r>
        <w:rPr>
          <w:noProof/>
        </w:rPr>
        <w:fldChar w:fldCharType="separate"/>
      </w:r>
      <w:r>
        <w:rPr>
          <w:noProof/>
        </w:rPr>
        <w:t>116</w:t>
      </w:r>
      <w:r>
        <w:rPr>
          <w:noProof/>
        </w:rPr>
        <w:fldChar w:fldCharType="end"/>
      </w:r>
    </w:p>
    <w:p w14:paraId="54021E6B" w14:textId="2E9B79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89 \h </w:instrText>
      </w:r>
      <w:r>
        <w:rPr>
          <w:noProof/>
        </w:rPr>
      </w:r>
      <w:r>
        <w:rPr>
          <w:noProof/>
        </w:rPr>
        <w:fldChar w:fldCharType="separate"/>
      </w:r>
      <w:r>
        <w:rPr>
          <w:noProof/>
        </w:rPr>
        <w:t>116</w:t>
      </w:r>
      <w:r>
        <w:rPr>
          <w:noProof/>
        </w:rPr>
        <w:fldChar w:fldCharType="end"/>
      </w:r>
    </w:p>
    <w:p w14:paraId="7055CDBA" w14:textId="668F8E7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90 \h </w:instrText>
      </w:r>
      <w:r>
        <w:rPr>
          <w:noProof/>
        </w:rPr>
      </w:r>
      <w:r>
        <w:rPr>
          <w:noProof/>
        </w:rPr>
        <w:fldChar w:fldCharType="separate"/>
      </w:r>
      <w:r>
        <w:rPr>
          <w:noProof/>
        </w:rPr>
        <w:t>116</w:t>
      </w:r>
      <w:r>
        <w:rPr>
          <w:noProof/>
        </w:rPr>
        <w:fldChar w:fldCharType="end"/>
      </w:r>
    </w:p>
    <w:p w14:paraId="26C25720" w14:textId="116F4D3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6</w:t>
      </w:r>
      <w:r>
        <w:rPr>
          <w:rFonts w:asciiTheme="minorHAnsi" w:eastAsiaTheme="minorEastAsia" w:hAnsiTheme="minorHAnsi" w:cstheme="minorBidi"/>
          <w:noProof/>
          <w:kern w:val="2"/>
          <w:sz w:val="24"/>
          <w:szCs w:val="24"/>
          <w14:ligatures w14:val="standardContextual"/>
        </w:rPr>
        <w:tab/>
      </w:r>
      <w:r>
        <w:rPr>
          <w:noProof/>
        </w:rPr>
        <w:t>Xn Removal</w:t>
      </w:r>
      <w:r>
        <w:rPr>
          <w:noProof/>
        </w:rPr>
        <w:tab/>
      </w:r>
      <w:r>
        <w:rPr>
          <w:noProof/>
        </w:rPr>
        <w:fldChar w:fldCharType="begin" w:fldLock="1"/>
      </w:r>
      <w:r>
        <w:rPr>
          <w:noProof/>
        </w:rPr>
        <w:instrText xml:space="preserve"> PAGEREF _Toc222863991 \h </w:instrText>
      </w:r>
      <w:r>
        <w:rPr>
          <w:noProof/>
        </w:rPr>
      </w:r>
      <w:r>
        <w:rPr>
          <w:noProof/>
        </w:rPr>
        <w:fldChar w:fldCharType="separate"/>
      </w:r>
      <w:r>
        <w:rPr>
          <w:noProof/>
        </w:rPr>
        <w:t>116</w:t>
      </w:r>
      <w:r>
        <w:rPr>
          <w:noProof/>
        </w:rPr>
        <w:fldChar w:fldCharType="end"/>
      </w:r>
    </w:p>
    <w:p w14:paraId="08953886" w14:textId="3510C51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92 \h </w:instrText>
      </w:r>
      <w:r>
        <w:rPr>
          <w:noProof/>
        </w:rPr>
      </w:r>
      <w:r>
        <w:rPr>
          <w:noProof/>
        </w:rPr>
        <w:fldChar w:fldCharType="separate"/>
      </w:r>
      <w:r>
        <w:rPr>
          <w:noProof/>
        </w:rPr>
        <w:t>116</w:t>
      </w:r>
      <w:r>
        <w:rPr>
          <w:noProof/>
        </w:rPr>
        <w:fldChar w:fldCharType="end"/>
      </w:r>
    </w:p>
    <w:p w14:paraId="5FA6349C" w14:textId="59553B6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93 \h </w:instrText>
      </w:r>
      <w:r>
        <w:rPr>
          <w:noProof/>
        </w:rPr>
      </w:r>
      <w:r>
        <w:rPr>
          <w:noProof/>
        </w:rPr>
        <w:fldChar w:fldCharType="separate"/>
      </w:r>
      <w:r>
        <w:rPr>
          <w:noProof/>
        </w:rPr>
        <w:t>117</w:t>
      </w:r>
      <w:r>
        <w:rPr>
          <w:noProof/>
        </w:rPr>
        <w:fldChar w:fldCharType="end"/>
      </w:r>
    </w:p>
    <w:p w14:paraId="063D2CE7" w14:textId="1F08E31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94 \h </w:instrText>
      </w:r>
      <w:r>
        <w:rPr>
          <w:noProof/>
        </w:rPr>
      </w:r>
      <w:r>
        <w:rPr>
          <w:noProof/>
        </w:rPr>
        <w:fldChar w:fldCharType="separate"/>
      </w:r>
      <w:r>
        <w:rPr>
          <w:noProof/>
        </w:rPr>
        <w:t>117</w:t>
      </w:r>
      <w:r>
        <w:rPr>
          <w:noProof/>
        </w:rPr>
        <w:fldChar w:fldCharType="end"/>
      </w:r>
    </w:p>
    <w:p w14:paraId="73F0406E" w14:textId="06B34D9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95 \h </w:instrText>
      </w:r>
      <w:r>
        <w:rPr>
          <w:noProof/>
        </w:rPr>
      </w:r>
      <w:r>
        <w:rPr>
          <w:noProof/>
        </w:rPr>
        <w:fldChar w:fldCharType="separate"/>
      </w:r>
      <w:r>
        <w:rPr>
          <w:noProof/>
        </w:rPr>
        <w:t>117</w:t>
      </w:r>
      <w:r>
        <w:rPr>
          <w:noProof/>
        </w:rPr>
        <w:fldChar w:fldCharType="end"/>
      </w:r>
    </w:p>
    <w:p w14:paraId="62E4A3BC" w14:textId="4AE5091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3996 \h </w:instrText>
      </w:r>
      <w:r>
        <w:rPr>
          <w:noProof/>
        </w:rPr>
      </w:r>
      <w:r>
        <w:rPr>
          <w:noProof/>
        </w:rPr>
        <w:fldChar w:fldCharType="separate"/>
      </w:r>
      <w:r>
        <w:rPr>
          <w:noProof/>
        </w:rPr>
        <w:t>118</w:t>
      </w:r>
      <w:r>
        <w:rPr>
          <w:noProof/>
        </w:rPr>
        <w:fldChar w:fldCharType="end"/>
      </w:r>
    </w:p>
    <w:p w14:paraId="786A5329" w14:textId="0A9863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97 \h </w:instrText>
      </w:r>
      <w:r>
        <w:rPr>
          <w:noProof/>
        </w:rPr>
      </w:r>
      <w:r>
        <w:rPr>
          <w:noProof/>
        </w:rPr>
        <w:fldChar w:fldCharType="separate"/>
      </w:r>
      <w:r>
        <w:rPr>
          <w:noProof/>
        </w:rPr>
        <w:t>118</w:t>
      </w:r>
      <w:r>
        <w:rPr>
          <w:noProof/>
        </w:rPr>
        <w:fldChar w:fldCharType="end"/>
      </w:r>
    </w:p>
    <w:p w14:paraId="2205535E" w14:textId="480CD5D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98 \h </w:instrText>
      </w:r>
      <w:r>
        <w:rPr>
          <w:noProof/>
        </w:rPr>
      </w:r>
      <w:r>
        <w:rPr>
          <w:noProof/>
        </w:rPr>
        <w:fldChar w:fldCharType="separate"/>
      </w:r>
      <w:r>
        <w:rPr>
          <w:noProof/>
        </w:rPr>
        <w:t>118</w:t>
      </w:r>
      <w:r>
        <w:rPr>
          <w:noProof/>
        </w:rPr>
        <w:fldChar w:fldCharType="end"/>
      </w:r>
    </w:p>
    <w:p w14:paraId="415C0036" w14:textId="025BA54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99 \h </w:instrText>
      </w:r>
      <w:r>
        <w:rPr>
          <w:noProof/>
        </w:rPr>
      </w:r>
      <w:r>
        <w:rPr>
          <w:noProof/>
        </w:rPr>
        <w:fldChar w:fldCharType="separate"/>
      </w:r>
      <w:r>
        <w:rPr>
          <w:noProof/>
        </w:rPr>
        <w:t>118</w:t>
      </w:r>
      <w:r>
        <w:rPr>
          <w:noProof/>
        </w:rPr>
        <w:fldChar w:fldCharType="end"/>
      </w:r>
    </w:p>
    <w:p w14:paraId="0180E0E7" w14:textId="302BF97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00 \h </w:instrText>
      </w:r>
      <w:r>
        <w:rPr>
          <w:noProof/>
        </w:rPr>
      </w:r>
      <w:r>
        <w:rPr>
          <w:noProof/>
        </w:rPr>
        <w:fldChar w:fldCharType="separate"/>
      </w:r>
      <w:r>
        <w:rPr>
          <w:noProof/>
        </w:rPr>
        <w:t>118</w:t>
      </w:r>
      <w:r>
        <w:rPr>
          <w:noProof/>
        </w:rPr>
        <w:fldChar w:fldCharType="end"/>
      </w:r>
    </w:p>
    <w:p w14:paraId="4840A3C2" w14:textId="259BA82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4001 \h </w:instrText>
      </w:r>
      <w:r>
        <w:rPr>
          <w:noProof/>
        </w:rPr>
      </w:r>
      <w:r>
        <w:rPr>
          <w:noProof/>
        </w:rPr>
        <w:fldChar w:fldCharType="separate"/>
      </w:r>
      <w:r>
        <w:rPr>
          <w:noProof/>
        </w:rPr>
        <w:t>118</w:t>
      </w:r>
      <w:r>
        <w:rPr>
          <w:noProof/>
        </w:rPr>
        <w:fldChar w:fldCharType="end"/>
      </w:r>
    </w:p>
    <w:p w14:paraId="72D718E6" w14:textId="5A1C16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02 \h </w:instrText>
      </w:r>
      <w:r>
        <w:rPr>
          <w:noProof/>
        </w:rPr>
      </w:r>
      <w:r>
        <w:rPr>
          <w:noProof/>
        </w:rPr>
        <w:fldChar w:fldCharType="separate"/>
      </w:r>
      <w:r>
        <w:rPr>
          <w:noProof/>
        </w:rPr>
        <w:t>118</w:t>
      </w:r>
      <w:r>
        <w:rPr>
          <w:noProof/>
        </w:rPr>
        <w:fldChar w:fldCharType="end"/>
      </w:r>
    </w:p>
    <w:p w14:paraId="40E3298A" w14:textId="67E7162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03 \h </w:instrText>
      </w:r>
      <w:r>
        <w:rPr>
          <w:noProof/>
        </w:rPr>
      </w:r>
      <w:r>
        <w:rPr>
          <w:noProof/>
        </w:rPr>
        <w:fldChar w:fldCharType="separate"/>
      </w:r>
      <w:r>
        <w:rPr>
          <w:noProof/>
        </w:rPr>
        <w:t>119</w:t>
      </w:r>
      <w:r>
        <w:rPr>
          <w:noProof/>
        </w:rPr>
        <w:fldChar w:fldCharType="end"/>
      </w:r>
    </w:p>
    <w:p w14:paraId="65BD61E1" w14:textId="32C0A1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04 \h </w:instrText>
      </w:r>
      <w:r>
        <w:rPr>
          <w:noProof/>
        </w:rPr>
      </w:r>
      <w:r>
        <w:rPr>
          <w:noProof/>
        </w:rPr>
        <w:fldChar w:fldCharType="separate"/>
      </w:r>
      <w:r>
        <w:rPr>
          <w:noProof/>
        </w:rPr>
        <w:t>119</w:t>
      </w:r>
      <w:r>
        <w:rPr>
          <w:noProof/>
        </w:rPr>
        <w:fldChar w:fldCharType="end"/>
      </w:r>
    </w:p>
    <w:p w14:paraId="2D60F145" w14:textId="6F9FC6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05 \h </w:instrText>
      </w:r>
      <w:r>
        <w:rPr>
          <w:noProof/>
        </w:rPr>
      </w:r>
      <w:r>
        <w:rPr>
          <w:noProof/>
        </w:rPr>
        <w:fldChar w:fldCharType="separate"/>
      </w:r>
      <w:r>
        <w:rPr>
          <w:noProof/>
        </w:rPr>
        <w:t>119</w:t>
      </w:r>
      <w:r>
        <w:rPr>
          <w:noProof/>
        </w:rPr>
        <w:fldChar w:fldCharType="end"/>
      </w:r>
    </w:p>
    <w:p w14:paraId="7B14B98E" w14:textId="75EEDDC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9</w:t>
      </w:r>
      <w:r>
        <w:rPr>
          <w:rFonts w:asciiTheme="minorHAnsi" w:eastAsiaTheme="minorEastAsia" w:hAnsiTheme="minorHAnsi" w:cstheme="minorBidi"/>
          <w:noProof/>
          <w:kern w:val="2"/>
          <w:sz w:val="24"/>
          <w:szCs w:val="24"/>
          <w14:ligatures w14:val="standardContextual"/>
        </w:rPr>
        <w:tab/>
      </w:r>
      <w:r>
        <w:rPr>
          <w:noProof/>
        </w:rPr>
        <w:t>Mobility Settings Change</w:t>
      </w:r>
      <w:r>
        <w:rPr>
          <w:noProof/>
        </w:rPr>
        <w:tab/>
      </w:r>
      <w:r>
        <w:rPr>
          <w:noProof/>
        </w:rPr>
        <w:fldChar w:fldCharType="begin" w:fldLock="1"/>
      </w:r>
      <w:r>
        <w:rPr>
          <w:noProof/>
        </w:rPr>
        <w:instrText xml:space="preserve"> PAGEREF _Toc222864006 \h </w:instrText>
      </w:r>
      <w:r>
        <w:rPr>
          <w:noProof/>
        </w:rPr>
      </w:r>
      <w:r>
        <w:rPr>
          <w:noProof/>
        </w:rPr>
        <w:fldChar w:fldCharType="separate"/>
      </w:r>
      <w:r>
        <w:rPr>
          <w:noProof/>
        </w:rPr>
        <w:t>120</w:t>
      </w:r>
      <w:r>
        <w:rPr>
          <w:noProof/>
        </w:rPr>
        <w:fldChar w:fldCharType="end"/>
      </w:r>
    </w:p>
    <w:p w14:paraId="651F8674" w14:textId="3BCDB6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07 \h </w:instrText>
      </w:r>
      <w:r>
        <w:rPr>
          <w:noProof/>
        </w:rPr>
      </w:r>
      <w:r>
        <w:rPr>
          <w:noProof/>
        </w:rPr>
        <w:fldChar w:fldCharType="separate"/>
      </w:r>
      <w:r>
        <w:rPr>
          <w:noProof/>
        </w:rPr>
        <w:t>120</w:t>
      </w:r>
      <w:r>
        <w:rPr>
          <w:noProof/>
        </w:rPr>
        <w:fldChar w:fldCharType="end"/>
      </w:r>
    </w:p>
    <w:p w14:paraId="0575F260" w14:textId="377A169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08 \h </w:instrText>
      </w:r>
      <w:r>
        <w:rPr>
          <w:noProof/>
        </w:rPr>
      </w:r>
      <w:r>
        <w:rPr>
          <w:noProof/>
        </w:rPr>
        <w:fldChar w:fldCharType="separate"/>
      </w:r>
      <w:r>
        <w:rPr>
          <w:noProof/>
        </w:rPr>
        <w:t>120</w:t>
      </w:r>
      <w:r>
        <w:rPr>
          <w:noProof/>
        </w:rPr>
        <w:fldChar w:fldCharType="end"/>
      </w:r>
    </w:p>
    <w:p w14:paraId="18E00560" w14:textId="41EA60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09 \h </w:instrText>
      </w:r>
      <w:r>
        <w:rPr>
          <w:noProof/>
        </w:rPr>
      </w:r>
      <w:r>
        <w:rPr>
          <w:noProof/>
        </w:rPr>
        <w:fldChar w:fldCharType="separate"/>
      </w:r>
      <w:r>
        <w:rPr>
          <w:noProof/>
        </w:rPr>
        <w:t>120</w:t>
      </w:r>
      <w:r>
        <w:rPr>
          <w:noProof/>
        </w:rPr>
        <w:fldChar w:fldCharType="end"/>
      </w:r>
    </w:p>
    <w:p w14:paraId="653AE5B3" w14:textId="631A47D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10 \h </w:instrText>
      </w:r>
      <w:r>
        <w:rPr>
          <w:noProof/>
        </w:rPr>
      </w:r>
      <w:r>
        <w:rPr>
          <w:noProof/>
        </w:rPr>
        <w:fldChar w:fldCharType="separate"/>
      </w:r>
      <w:r>
        <w:rPr>
          <w:noProof/>
        </w:rPr>
        <w:t>121</w:t>
      </w:r>
      <w:r>
        <w:rPr>
          <w:noProof/>
        </w:rPr>
        <w:fldChar w:fldCharType="end"/>
      </w:r>
    </w:p>
    <w:p w14:paraId="1F8AFC37" w14:textId="01AC1A3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4011 \h </w:instrText>
      </w:r>
      <w:r>
        <w:rPr>
          <w:noProof/>
        </w:rPr>
      </w:r>
      <w:r>
        <w:rPr>
          <w:noProof/>
        </w:rPr>
        <w:fldChar w:fldCharType="separate"/>
      </w:r>
      <w:r>
        <w:rPr>
          <w:noProof/>
        </w:rPr>
        <w:t>121</w:t>
      </w:r>
      <w:r>
        <w:rPr>
          <w:noProof/>
        </w:rPr>
        <w:fldChar w:fldCharType="end"/>
      </w:r>
    </w:p>
    <w:p w14:paraId="31FA8AF2" w14:textId="6E29CD4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12 \h </w:instrText>
      </w:r>
      <w:r>
        <w:rPr>
          <w:noProof/>
        </w:rPr>
      </w:r>
      <w:r>
        <w:rPr>
          <w:noProof/>
        </w:rPr>
        <w:fldChar w:fldCharType="separate"/>
      </w:r>
      <w:r>
        <w:rPr>
          <w:noProof/>
        </w:rPr>
        <w:t>121</w:t>
      </w:r>
      <w:r>
        <w:rPr>
          <w:noProof/>
        </w:rPr>
        <w:fldChar w:fldCharType="end"/>
      </w:r>
    </w:p>
    <w:p w14:paraId="73B12BE5" w14:textId="2C0A7E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13 \h </w:instrText>
      </w:r>
      <w:r>
        <w:rPr>
          <w:noProof/>
        </w:rPr>
      </w:r>
      <w:r>
        <w:rPr>
          <w:noProof/>
        </w:rPr>
        <w:fldChar w:fldCharType="separate"/>
      </w:r>
      <w:r>
        <w:rPr>
          <w:noProof/>
        </w:rPr>
        <w:t>121</w:t>
      </w:r>
      <w:r>
        <w:rPr>
          <w:noProof/>
        </w:rPr>
        <w:fldChar w:fldCharType="end"/>
      </w:r>
    </w:p>
    <w:p w14:paraId="6EEDE30E" w14:textId="4154AD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14 \h </w:instrText>
      </w:r>
      <w:r>
        <w:rPr>
          <w:noProof/>
        </w:rPr>
      </w:r>
      <w:r>
        <w:rPr>
          <w:noProof/>
        </w:rPr>
        <w:fldChar w:fldCharType="separate"/>
      </w:r>
      <w:r>
        <w:rPr>
          <w:noProof/>
        </w:rPr>
        <w:t>122</w:t>
      </w:r>
      <w:r>
        <w:rPr>
          <w:noProof/>
        </w:rPr>
        <w:fldChar w:fldCharType="end"/>
      </w:r>
    </w:p>
    <w:p w14:paraId="372C7B76" w14:textId="3F300AF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15 \h </w:instrText>
      </w:r>
      <w:r>
        <w:rPr>
          <w:noProof/>
        </w:rPr>
      </w:r>
      <w:r>
        <w:rPr>
          <w:noProof/>
        </w:rPr>
        <w:fldChar w:fldCharType="separate"/>
      </w:r>
      <w:r>
        <w:rPr>
          <w:noProof/>
        </w:rPr>
        <w:t>122</w:t>
      </w:r>
      <w:r>
        <w:rPr>
          <w:noProof/>
        </w:rPr>
        <w:fldChar w:fldCharType="end"/>
      </w:r>
    </w:p>
    <w:p w14:paraId="40891C95" w14:textId="164EDBB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4016 \h </w:instrText>
      </w:r>
      <w:r>
        <w:rPr>
          <w:noProof/>
        </w:rPr>
      </w:r>
      <w:r>
        <w:rPr>
          <w:noProof/>
        </w:rPr>
        <w:fldChar w:fldCharType="separate"/>
      </w:r>
      <w:r>
        <w:rPr>
          <w:noProof/>
        </w:rPr>
        <w:t>123</w:t>
      </w:r>
      <w:r>
        <w:rPr>
          <w:noProof/>
        </w:rPr>
        <w:fldChar w:fldCharType="end"/>
      </w:r>
    </w:p>
    <w:p w14:paraId="671A5B3D" w14:textId="2C5D009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17 \h </w:instrText>
      </w:r>
      <w:r>
        <w:rPr>
          <w:noProof/>
        </w:rPr>
      </w:r>
      <w:r>
        <w:rPr>
          <w:noProof/>
        </w:rPr>
        <w:fldChar w:fldCharType="separate"/>
      </w:r>
      <w:r>
        <w:rPr>
          <w:noProof/>
        </w:rPr>
        <w:t>123</w:t>
      </w:r>
      <w:r>
        <w:rPr>
          <w:noProof/>
        </w:rPr>
        <w:fldChar w:fldCharType="end"/>
      </w:r>
    </w:p>
    <w:p w14:paraId="792B2E90" w14:textId="3A4E234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18 \h </w:instrText>
      </w:r>
      <w:r>
        <w:rPr>
          <w:noProof/>
        </w:rPr>
      </w:r>
      <w:r>
        <w:rPr>
          <w:noProof/>
        </w:rPr>
        <w:fldChar w:fldCharType="separate"/>
      </w:r>
      <w:r>
        <w:rPr>
          <w:noProof/>
        </w:rPr>
        <w:t>123</w:t>
      </w:r>
      <w:r>
        <w:rPr>
          <w:noProof/>
        </w:rPr>
        <w:fldChar w:fldCharType="end"/>
      </w:r>
    </w:p>
    <w:p w14:paraId="08A650BD" w14:textId="7E78558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19 \h </w:instrText>
      </w:r>
      <w:r>
        <w:rPr>
          <w:noProof/>
        </w:rPr>
      </w:r>
      <w:r>
        <w:rPr>
          <w:noProof/>
        </w:rPr>
        <w:fldChar w:fldCharType="separate"/>
      </w:r>
      <w:r>
        <w:rPr>
          <w:noProof/>
        </w:rPr>
        <w:t>123</w:t>
      </w:r>
      <w:r>
        <w:rPr>
          <w:noProof/>
        </w:rPr>
        <w:fldChar w:fldCharType="end"/>
      </w:r>
    </w:p>
    <w:p w14:paraId="6F74110A" w14:textId="17B8A9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20 \h </w:instrText>
      </w:r>
      <w:r>
        <w:rPr>
          <w:noProof/>
        </w:rPr>
      </w:r>
      <w:r>
        <w:rPr>
          <w:noProof/>
        </w:rPr>
        <w:fldChar w:fldCharType="separate"/>
      </w:r>
      <w:r>
        <w:rPr>
          <w:noProof/>
        </w:rPr>
        <w:t>123</w:t>
      </w:r>
      <w:r>
        <w:rPr>
          <w:noProof/>
        </w:rPr>
        <w:fldChar w:fldCharType="end"/>
      </w:r>
    </w:p>
    <w:p w14:paraId="52BE972E" w14:textId="5D62653D"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4021 \h </w:instrText>
      </w:r>
      <w:r>
        <w:rPr>
          <w:noProof/>
        </w:rPr>
      </w:r>
      <w:r>
        <w:rPr>
          <w:noProof/>
        </w:rPr>
        <w:fldChar w:fldCharType="separate"/>
      </w:r>
      <w:r>
        <w:rPr>
          <w:noProof/>
        </w:rPr>
        <w:t>123</w:t>
      </w:r>
      <w:r>
        <w:rPr>
          <w:noProof/>
        </w:rPr>
        <w:fldChar w:fldCharType="end"/>
      </w:r>
    </w:p>
    <w:p w14:paraId="74BAA4F0" w14:textId="0B4D99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22 \h </w:instrText>
      </w:r>
      <w:r>
        <w:rPr>
          <w:noProof/>
        </w:rPr>
      </w:r>
      <w:r>
        <w:rPr>
          <w:noProof/>
        </w:rPr>
        <w:fldChar w:fldCharType="separate"/>
      </w:r>
      <w:r>
        <w:rPr>
          <w:noProof/>
        </w:rPr>
        <w:t>123</w:t>
      </w:r>
      <w:r>
        <w:rPr>
          <w:noProof/>
        </w:rPr>
        <w:fldChar w:fldCharType="end"/>
      </w:r>
    </w:p>
    <w:p w14:paraId="3756743D" w14:textId="2446FA2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23 \h </w:instrText>
      </w:r>
      <w:r>
        <w:rPr>
          <w:noProof/>
        </w:rPr>
      </w:r>
      <w:r>
        <w:rPr>
          <w:noProof/>
        </w:rPr>
        <w:fldChar w:fldCharType="separate"/>
      </w:r>
      <w:r>
        <w:rPr>
          <w:noProof/>
        </w:rPr>
        <w:t>124</w:t>
      </w:r>
      <w:r>
        <w:rPr>
          <w:noProof/>
        </w:rPr>
        <w:fldChar w:fldCharType="end"/>
      </w:r>
    </w:p>
    <w:p w14:paraId="0AB6151D" w14:textId="71F0FFD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24 \h </w:instrText>
      </w:r>
      <w:r>
        <w:rPr>
          <w:noProof/>
        </w:rPr>
      </w:r>
      <w:r>
        <w:rPr>
          <w:noProof/>
        </w:rPr>
        <w:fldChar w:fldCharType="separate"/>
      </w:r>
      <w:r>
        <w:rPr>
          <w:noProof/>
        </w:rPr>
        <w:t>124</w:t>
      </w:r>
      <w:r>
        <w:rPr>
          <w:noProof/>
        </w:rPr>
        <w:fldChar w:fldCharType="end"/>
      </w:r>
    </w:p>
    <w:p w14:paraId="0654C1EB" w14:textId="5C9D77F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Data Collection Reporting Initiation</w:t>
      </w:r>
      <w:r>
        <w:rPr>
          <w:noProof/>
        </w:rPr>
        <w:tab/>
      </w:r>
      <w:r>
        <w:rPr>
          <w:noProof/>
        </w:rPr>
        <w:fldChar w:fldCharType="begin" w:fldLock="1"/>
      </w:r>
      <w:r>
        <w:rPr>
          <w:noProof/>
        </w:rPr>
        <w:instrText xml:space="preserve"> PAGEREF _Toc222864025 \h </w:instrText>
      </w:r>
      <w:r>
        <w:rPr>
          <w:noProof/>
        </w:rPr>
      </w:r>
      <w:r>
        <w:rPr>
          <w:noProof/>
        </w:rPr>
        <w:fldChar w:fldCharType="separate"/>
      </w:r>
      <w:r>
        <w:rPr>
          <w:noProof/>
        </w:rPr>
        <w:t>124</w:t>
      </w:r>
      <w:r>
        <w:rPr>
          <w:noProof/>
        </w:rPr>
        <w:fldChar w:fldCharType="end"/>
      </w:r>
    </w:p>
    <w:p w14:paraId="7CA019AD" w14:textId="0D5B95C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26 \h </w:instrText>
      </w:r>
      <w:r>
        <w:rPr>
          <w:noProof/>
        </w:rPr>
      </w:r>
      <w:r>
        <w:rPr>
          <w:noProof/>
        </w:rPr>
        <w:fldChar w:fldCharType="separate"/>
      </w:r>
      <w:r>
        <w:rPr>
          <w:noProof/>
        </w:rPr>
        <w:t>124</w:t>
      </w:r>
      <w:r>
        <w:rPr>
          <w:noProof/>
        </w:rPr>
        <w:fldChar w:fldCharType="end"/>
      </w:r>
    </w:p>
    <w:p w14:paraId="250602BA" w14:textId="0772D3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27 \h </w:instrText>
      </w:r>
      <w:r>
        <w:rPr>
          <w:noProof/>
        </w:rPr>
      </w:r>
      <w:r>
        <w:rPr>
          <w:noProof/>
        </w:rPr>
        <w:fldChar w:fldCharType="separate"/>
      </w:r>
      <w:r>
        <w:rPr>
          <w:noProof/>
        </w:rPr>
        <w:t>124</w:t>
      </w:r>
      <w:r>
        <w:rPr>
          <w:noProof/>
        </w:rPr>
        <w:fldChar w:fldCharType="end"/>
      </w:r>
    </w:p>
    <w:p w14:paraId="72A35D3A" w14:textId="22A83A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28 \h </w:instrText>
      </w:r>
      <w:r>
        <w:rPr>
          <w:noProof/>
        </w:rPr>
      </w:r>
      <w:r>
        <w:rPr>
          <w:noProof/>
        </w:rPr>
        <w:fldChar w:fldCharType="separate"/>
      </w:r>
      <w:r>
        <w:rPr>
          <w:noProof/>
        </w:rPr>
        <w:t>127</w:t>
      </w:r>
      <w:r>
        <w:rPr>
          <w:noProof/>
        </w:rPr>
        <w:fldChar w:fldCharType="end"/>
      </w:r>
    </w:p>
    <w:p w14:paraId="003C7B1A" w14:textId="2465612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29 \h </w:instrText>
      </w:r>
      <w:r>
        <w:rPr>
          <w:noProof/>
        </w:rPr>
      </w:r>
      <w:r>
        <w:rPr>
          <w:noProof/>
        </w:rPr>
        <w:fldChar w:fldCharType="separate"/>
      </w:r>
      <w:r>
        <w:rPr>
          <w:noProof/>
        </w:rPr>
        <w:t>127</w:t>
      </w:r>
      <w:r>
        <w:rPr>
          <w:noProof/>
        </w:rPr>
        <w:fldChar w:fldCharType="end"/>
      </w:r>
    </w:p>
    <w:p w14:paraId="2B4B3FD5" w14:textId="225AA23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lastRenderedPageBreak/>
        <w:t>8.4.14</w:t>
      </w:r>
      <w:r>
        <w:rPr>
          <w:rFonts w:asciiTheme="minorHAnsi" w:eastAsiaTheme="minorEastAsia" w:hAnsiTheme="minorHAnsi" w:cstheme="minorBidi"/>
          <w:noProof/>
          <w:kern w:val="2"/>
          <w:sz w:val="24"/>
          <w:szCs w:val="24"/>
          <w14:ligatures w14:val="standardContextual"/>
        </w:rPr>
        <w:tab/>
      </w:r>
      <w:r>
        <w:rPr>
          <w:noProof/>
        </w:rPr>
        <w:t>Data Collection Reporting</w:t>
      </w:r>
      <w:r>
        <w:rPr>
          <w:noProof/>
        </w:rPr>
        <w:tab/>
      </w:r>
      <w:r>
        <w:rPr>
          <w:noProof/>
        </w:rPr>
        <w:fldChar w:fldCharType="begin" w:fldLock="1"/>
      </w:r>
      <w:r>
        <w:rPr>
          <w:noProof/>
        </w:rPr>
        <w:instrText xml:space="preserve"> PAGEREF _Toc222864030 \h </w:instrText>
      </w:r>
      <w:r>
        <w:rPr>
          <w:noProof/>
        </w:rPr>
      </w:r>
      <w:r>
        <w:rPr>
          <w:noProof/>
        </w:rPr>
        <w:fldChar w:fldCharType="separate"/>
      </w:r>
      <w:r>
        <w:rPr>
          <w:noProof/>
        </w:rPr>
        <w:t>128</w:t>
      </w:r>
      <w:r>
        <w:rPr>
          <w:noProof/>
        </w:rPr>
        <w:fldChar w:fldCharType="end"/>
      </w:r>
    </w:p>
    <w:p w14:paraId="00DC8861" w14:textId="7C5AE64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31 \h </w:instrText>
      </w:r>
      <w:r>
        <w:rPr>
          <w:noProof/>
        </w:rPr>
      </w:r>
      <w:r>
        <w:rPr>
          <w:noProof/>
        </w:rPr>
        <w:fldChar w:fldCharType="separate"/>
      </w:r>
      <w:r>
        <w:rPr>
          <w:noProof/>
        </w:rPr>
        <w:t>128</w:t>
      </w:r>
      <w:r>
        <w:rPr>
          <w:noProof/>
        </w:rPr>
        <w:fldChar w:fldCharType="end"/>
      </w:r>
    </w:p>
    <w:p w14:paraId="2768A35E" w14:textId="5F86AD6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32 \h </w:instrText>
      </w:r>
      <w:r>
        <w:rPr>
          <w:noProof/>
        </w:rPr>
      </w:r>
      <w:r>
        <w:rPr>
          <w:noProof/>
        </w:rPr>
        <w:fldChar w:fldCharType="separate"/>
      </w:r>
      <w:r>
        <w:rPr>
          <w:noProof/>
        </w:rPr>
        <w:t>128</w:t>
      </w:r>
      <w:r>
        <w:rPr>
          <w:noProof/>
        </w:rPr>
        <w:fldChar w:fldCharType="end"/>
      </w:r>
    </w:p>
    <w:p w14:paraId="7450147A" w14:textId="1864EB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33 \h </w:instrText>
      </w:r>
      <w:r>
        <w:rPr>
          <w:noProof/>
        </w:rPr>
      </w:r>
      <w:r>
        <w:rPr>
          <w:noProof/>
        </w:rPr>
        <w:fldChar w:fldCharType="separate"/>
      </w:r>
      <w:r>
        <w:rPr>
          <w:noProof/>
        </w:rPr>
        <w:t>128</w:t>
      </w:r>
      <w:r>
        <w:rPr>
          <w:noProof/>
        </w:rPr>
        <w:fldChar w:fldCharType="end"/>
      </w:r>
    </w:p>
    <w:p w14:paraId="3F2E9507" w14:textId="11F8811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34 \h </w:instrText>
      </w:r>
      <w:r>
        <w:rPr>
          <w:noProof/>
        </w:rPr>
      </w:r>
      <w:r>
        <w:rPr>
          <w:noProof/>
        </w:rPr>
        <w:fldChar w:fldCharType="separate"/>
      </w:r>
      <w:r>
        <w:rPr>
          <w:noProof/>
        </w:rPr>
        <w:t>128</w:t>
      </w:r>
      <w:r>
        <w:rPr>
          <w:noProof/>
        </w:rPr>
        <w:fldChar w:fldCharType="end"/>
      </w:r>
    </w:p>
    <w:p w14:paraId="791803C8" w14:textId="201D508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5</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4035 \h </w:instrText>
      </w:r>
      <w:r>
        <w:rPr>
          <w:noProof/>
        </w:rPr>
      </w:r>
      <w:r>
        <w:rPr>
          <w:noProof/>
        </w:rPr>
        <w:fldChar w:fldCharType="separate"/>
      </w:r>
      <w:r>
        <w:rPr>
          <w:noProof/>
        </w:rPr>
        <w:t>128</w:t>
      </w:r>
      <w:r>
        <w:rPr>
          <w:noProof/>
        </w:rPr>
        <w:fldChar w:fldCharType="end"/>
      </w:r>
    </w:p>
    <w:p w14:paraId="2956127C" w14:textId="031AE57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36 \h </w:instrText>
      </w:r>
      <w:r>
        <w:rPr>
          <w:noProof/>
        </w:rPr>
      </w:r>
      <w:r>
        <w:rPr>
          <w:noProof/>
        </w:rPr>
        <w:fldChar w:fldCharType="separate"/>
      </w:r>
      <w:r>
        <w:rPr>
          <w:noProof/>
        </w:rPr>
        <w:t>128</w:t>
      </w:r>
      <w:r>
        <w:rPr>
          <w:noProof/>
        </w:rPr>
        <w:fldChar w:fldCharType="end"/>
      </w:r>
    </w:p>
    <w:p w14:paraId="660FD837" w14:textId="0D8524F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37 \h </w:instrText>
      </w:r>
      <w:r>
        <w:rPr>
          <w:noProof/>
        </w:rPr>
      </w:r>
      <w:r>
        <w:rPr>
          <w:noProof/>
        </w:rPr>
        <w:fldChar w:fldCharType="separate"/>
      </w:r>
      <w:r>
        <w:rPr>
          <w:noProof/>
        </w:rPr>
        <w:t>129</w:t>
      </w:r>
      <w:r>
        <w:rPr>
          <w:noProof/>
        </w:rPr>
        <w:fldChar w:fldCharType="end"/>
      </w:r>
    </w:p>
    <w:p w14:paraId="08E6A687" w14:textId="05A42D64" w:rsidR="008568E4" w:rsidRDefault="008568E4">
      <w:pPr>
        <w:pStyle w:val="TOC3"/>
        <w:rPr>
          <w:rFonts w:asciiTheme="minorHAnsi" w:eastAsiaTheme="minorEastAsia" w:hAnsiTheme="minorHAnsi" w:cstheme="minorBidi"/>
          <w:noProof/>
          <w:kern w:val="2"/>
          <w:sz w:val="24"/>
          <w:szCs w:val="24"/>
          <w14:ligatures w14:val="standardContextual"/>
        </w:rPr>
      </w:pPr>
      <w:r w:rsidRPr="007E0883">
        <w:rPr>
          <w:rFonts w:cs="Arial"/>
          <w:noProof/>
        </w:rPr>
        <w:t>8.</w:t>
      </w:r>
      <w:r w:rsidRPr="007E0883">
        <w:rPr>
          <w:rFonts w:cs="Arial"/>
          <w:noProof/>
          <w:lang w:eastAsia="zh-CN"/>
        </w:rPr>
        <w:t>4</w:t>
      </w:r>
      <w:r w:rsidRPr="007E0883">
        <w:rPr>
          <w:rFonts w:cs="Arial"/>
          <w:noProof/>
        </w:rPr>
        <w:t>.</w:t>
      </w:r>
      <w:r w:rsidRPr="007E0883">
        <w:rPr>
          <w:rFonts w:cs="Arial"/>
          <w:noProof/>
          <w:lang w:eastAsia="zh-CN"/>
        </w:rPr>
        <w:t>16</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SCG Failure</w:t>
      </w:r>
      <w:r w:rsidRPr="007E0883">
        <w:rPr>
          <w:rFonts w:cs="Arial"/>
          <w:noProof/>
        </w:rPr>
        <w:t xml:space="preserve"> Indication</w:t>
      </w:r>
      <w:r>
        <w:rPr>
          <w:noProof/>
        </w:rPr>
        <w:tab/>
      </w:r>
      <w:r>
        <w:rPr>
          <w:noProof/>
        </w:rPr>
        <w:fldChar w:fldCharType="begin" w:fldLock="1"/>
      </w:r>
      <w:r>
        <w:rPr>
          <w:noProof/>
        </w:rPr>
        <w:instrText xml:space="preserve"> PAGEREF _Toc222864038 \h </w:instrText>
      </w:r>
      <w:r>
        <w:rPr>
          <w:noProof/>
        </w:rPr>
      </w:r>
      <w:r>
        <w:rPr>
          <w:noProof/>
        </w:rPr>
        <w:fldChar w:fldCharType="separate"/>
      </w:r>
      <w:r>
        <w:rPr>
          <w:noProof/>
        </w:rPr>
        <w:t>129</w:t>
      </w:r>
      <w:r>
        <w:rPr>
          <w:noProof/>
        </w:rPr>
        <w:fldChar w:fldCharType="end"/>
      </w:r>
    </w:p>
    <w:p w14:paraId="138F35C7" w14:textId="481DA3F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w:t>
      </w:r>
      <w:r w:rsidRPr="007E0883">
        <w:rPr>
          <w:rFonts w:cs="Arial"/>
          <w:noProof/>
          <w:lang w:eastAsia="zh-CN"/>
        </w:rPr>
        <w:t>4.16</w:t>
      </w:r>
      <w:r w:rsidRPr="007E0883">
        <w:rPr>
          <w:rFonts w:cs="Arial"/>
          <w:noProof/>
        </w:rPr>
        <w:t>.1</w:t>
      </w:r>
      <w:r>
        <w:rPr>
          <w:rFonts w:asciiTheme="minorHAnsi" w:eastAsiaTheme="minorEastAsia" w:hAnsiTheme="minorHAnsi" w:cstheme="minorBidi"/>
          <w:noProof/>
          <w:kern w:val="2"/>
          <w:sz w:val="24"/>
          <w:szCs w:val="24"/>
          <w14:ligatures w14:val="standardContextual"/>
        </w:rPr>
        <w:tab/>
      </w:r>
      <w:r w:rsidRPr="007E0883">
        <w:rPr>
          <w:rFonts w:cs="Arial"/>
          <w:noProof/>
        </w:rPr>
        <w:t>General</w:t>
      </w:r>
      <w:r>
        <w:rPr>
          <w:noProof/>
        </w:rPr>
        <w:tab/>
      </w:r>
      <w:r>
        <w:rPr>
          <w:noProof/>
        </w:rPr>
        <w:fldChar w:fldCharType="begin" w:fldLock="1"/>
      </w:r>
      <w:r>
        <w:rPr>
          <w:noProof/>
        </w:rPr>
        <w:instrText xml:space="preserve"> PAGEREF _Toc222864039 \h </w:instrText>
      </w:r>
      <w:r>
        <w:rPr>
          <w:noProof/>
        </w:rPr>
      </w:r>
      <w:r>
        <w:rPr>
          <w:noProof/>
        </w:rPr>
        <w:fldChar w:fldCharType="separate"/>
      </w:r>
      <w:r>
        <w:rPr>
          <w:noProof/>
        </w:rPr>
        <w:t>129</w:t>
      </w:r>
      <w:r>
        <w:rPr>
          <w:noProof/>
        </w:rPr>
        <w:fldChar w:fldCharType="end"/>
      </w:r>
    </w:p>
    <w:p w14:paraId="780ED7A0" w14:textId="636427D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4.16.2</w:t>
      </w:r>
      <w:r>
        <w:rPr>
          <w:rFonts w:asciiTheme="minorHAnsi" w:eastAsiaTheme="minorEastAsia" w:hAnsiTheme="minorHAnsi" w:cstheme="minorBidi"/>
          <w:noProof/>
          <w:kern w:val="2"/>
          <w:sz w:val="24"/>
          <w:szCs w:val="24"/>
          <w14:ligatures w14:val="standardContextual"/>
        </w:rPr>
        <w:tab/>
      </w:r>
      <w:r w:rsidRPr="007E0883">
        <w:rPr>
          <w:rFonts w:cs="Arial"/>
          <w:noProof/>
        </w:rPr>
        <w:t>Successful Operation</w:t>
      </w:r>
      <w:r>
        <w:rPr>
          <w:noProof/>
        </w:rPr>
        <w:tab/>
      </w:r>
      <w:r>
        <w:rPr>
          <w:noProof/>
        </w:rPr>
        <w:fldChar w:fldCharType="begin" w:fldLock="1"/>
      </w:r>
      <w:r>
        <w:rPr>
          <w:noProof/>
        </w:rPr>
        <w:instrText xml:space="preserve"> PAGEREF _Toc222864040 \h </w:instrText>
      </w:r>
      <w:r>
        <w:rPr>
          <w:noProof/>
        </w:rPr>
      </w:r>
      <w:r>
        <w:rPr>
          <w:noProof/>
        </w:rPr>
        <w:fldChar w:fldCharType="separate"/>
      </w:r>
      <w:r>
        <w:rPr>
          <w:noProof/>
        </w:rPr>
        <w:t>129</w:t>
      </w:r>
      <w:r>
        <w:rPr>
          <w:noProof/>
        </w:rPr>
        <w:fldChar w:fldCharType="end"/>
      </w:r>
    </w:p>
    <w:p w14:paraId="6C730823" w14:textId="6138F1D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4.16.3</w:t>
      </w:r>
      <w:r>
        <w:rPr>
          <w:rFonts w:asciiTheme="minorHAnsi" w:eastAsiaTheme="minorEastAsia" w:hAnsiTheme="minorHAnsi" w:cstheme="minorBidi"/>
          <w:noProof/>
          <w:kern w:val="2"/>
          <w:sz w:val="24"/>
          <w:szCs w:val="24"/>
          <w14:ligatures w14:val="standardContextual"/>
        </w:rPr>
        <w:tab/>
      </w:r>
      <w:r w:rsidRPr="007E0883">
        <w:rPr>
          <w:rFonts w:cs="Arial"/>
          <w:noProof/>
        </w:rPr>
        <w:t>Unsuccessful Operation</w:t>
      </w:r>
      <w:r>
        <w:rPr>
          <w:noProof/>
        </w:rPr>
        <w:tab/>
      </w:r>
      <w:r>
        <w:rPr>
          <w:noProof/>
        </w:rPr>
        <w:fldChar w:fldCharType="begin" w:fldLock="1"/>
      </w:r>
      <w:r>
        <w:rPr>
          <w:noProof/>
        </w:rPr>
        <w:instrText xml:space="preserve"> PAGEREF _Toc222864041 \h </w:instrText>
      </w:r>
      <w:r>
        <w:rPr>
          <w:noProof/>
        </w:rPr>
      </w:r>
      <w:r>
        <w:rPr>
          <w:noProof/>
        </w:rPr>
        <w:fldChar w:fldCharType="separate"/>
      </w:r>
      <w:r>
        <w:rPr>
          <w:noProof/>
        </w:rPr>
        <w:t>129</w:t>
      </w:r>
      <w:r>
        <w:rPr>
          <w:noProof/>
        </w:rPr>
        <w:fldChar w:fldCharType="end"/>
      </w:r>
    </w:p>
    <w:p w14:paraId="140C2007" w14:textId="596ADF1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4.16.4</w:t>
      </w:r>
      <w:r>
        <w:rPr>
          <w:rFonts w:asciiTheme="minorHAnsi" w:eastAsiaTheme="minorEastAsia" w:hAnsiTheme="minorHAnsi" w:cstheme="minorBidi"/>
          <w:noProof/>
          <w:kern w:val="2"/>
          <w:sz w:val="24"/>
          <w:szCs w:val="24"/>
          <w14:ligatures w14:val="standardContextual"/>
        </w:rPr>
        <w:tab/>
      </w:r>
      <w:r w:rsidRPr="007E0883">
        <w:rPr>
          <w:rFonts w:cs="Arial"/>
          <w:noProof/>
        </w:rPr>
        <w:t>Abnormal Conditions</w:t>
      </w:r>
      <w:r>
        <w:rPr>
          <w:noProof/>
        </w:rPr>
        <w:tab/>
      </w:r>
      <w:r>
        <w:rPr>
          <w:noProof/>
        </w:rPr>
        <w:fldChar w:fldCharType="begin" w:fldLock="1"/>
      </w:r>
      <w:r>
        <w:rPr>
          <w:noProof/>
        </w:rPr>
        <w:instrText xml:space="preserve"> PAGEREF _Toc222864042 \h </w:instrText>
      </w:r>
      <w:r>
        <w:rPr>
          <w:noProof/>
        </w:rPr>
      </w:r>
      <w:r>
        <w:rPr>
          <w:noProof/>
        </w:rPr>
        <w:fldChar w:fldCharType="separate"/>
      </w:r>
      <w:r>
        <w:rPr>
          <w:noProof/>
        </w:rPr>
        <w:t>129</w:t>
      </w:r>
      <w:r>
        <w:rPr>
          <w:noProof/>
        </w:rPr>
        <w:fldChar w:fldCharType="end"/>
      </w:r>
    </w:p>
    <w:p w14:paraId="30356304" w14:textId="45F0F0DA" w:rsidR="008568E4" w:rsidRDefault="008568E4">
      <w:pPr>
        <w:pStyle w:val="TOC3"/>
        <w:rPr>
          <w:rFonts w:asciiTheme="minorHAnsi" w:eastAsiaTheme="minorEastAsia" w:hAnsiTheme="minorHAnsi" w:cstheme="minorBidi"/>
          <w:noProof/>
          <w:kern w:val="2"/>
          <w:sz w:val="24"/>
          <w:szCs w:val="24"/>
          <w14:ligatures w14:val="standardContextual"/>
        </w:rPr>
      </w:pPr>
      <w:r w:rsidRPr="007E0883">
        <w:rPr>
          <w:noProof/>
          <w:lang w:val="en-US"/>
        </w:rPr>
        <w:t>8.4.17</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OD-SIB1 </w:t>
      </w:r>
      <w:r>
        <w:rPr>
          <w:noProof/>
        </w:rPr>
        <w:t>Configuration</w:t>
      </w:r>
      <w:r w:rsidRPr="007E0883">
        <w:rPr>
          <w:noProof/>
          <w:lang w:val="en-US"/>
        </w:rPr>
        <w:t xml:space="preserve"> Provision</w:t>
      </w:r>
      <w:r>
        <w:rPr>
          <w:noProof/>
        </w:rPr>
        <w:tab/>
      </w:r>
      <w:r>
        <w:rPr>
          <w:noProof/>
        </w:rPr>
        <w:fldChar w:fldCharType="begin" w:fldLock="1"/>
      </w:r>
      <w:r>
        <w:rPr>
          <w:noProof/>
        </w:rPr>
        <w:instrText xml:space="preserve"> PAGEREF _Toc222864043 \h </w:instrText>
      </w:r>
      <w:r>
        <w:rPr>
          <w:noProof/>
        </w:rPr>
      </w:r>
      <w:r>
        <w:rPr>
          <w:noProof/>
        </w:rPr>
        <w:fldChar w:fldCharType="separate"/>
      </w:r>
      <w:r>
        <w:rPr>
          <w:noProof/>
        </w:rPr>
        <w:t>130</w:t>
      </w:r>
      <w:r>
        <w:rPr>
          <w:noProof/>
        </w:rPr>
        <w:fldChar w:fldCharType="end"/>
      </w:r>
    </w:p>
    <w:p w14:paraId="0B246C52" w14:textId="1858A47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4.17.1</w:t>
      </w:r>
      <w:r>
        <w:rPr>
          <w:rFonts w:asciiTheme="minorHAnsi" w:eastAsiaTheme="minorEastAsia" w:hAnsiTheme="minorHAnsi" w:cstheme="minorBidi"/>
          <w:noProof/>
          <w:kern w:val="2"/>
          <w:sz w:val="24"/>
          <w:szCs w:val="24"/>
          <w14:ligatures w14:val="standardContextual"/>
        </w:rPr>
        <w:tab/>
      </w:r>
      <w:r w:rsidRPr="007E0883">
        <w:rPr>
          <w:noProof/>
          <w:lang w:val="en-US"/>
        </w:rPr>
        <w:t>General</w:t>
      </w:r>
      <w:r>
        <w:rPr>
          <w:noProof/>
        </w:rPr>
        <w:tab/>
      </w:r>
      <w:r>
        <w:rPr>
          <w:noProof/>
        </w:rPr>
        <w:fldChar w:fldCharType="begin" w:fldLock="1"/>
      </w:r>
      <w:r>
        <w:rPr>
          <w:noProof/>
        </w:rPr>
        <w:instrText xml:space="preserve"> PAGEREF _Toc222864044 \h </w:instrText>
      </w:r>
      <w:r>
        <w:rPr>
          <w:noProof/>
        </w:rPr>
      </w:r>
      <w:r>
        <w:rPr>
          <w:noProof/>
        </w:rPr>
        <w:fldChar w:fldCharType="separate"/>
      </w:r>
      <w:r>
        <w:rPr>
          <w:noProof/>
        </w:rPr>
        <w:t>130</w:t>
      </w:r>
      <w:r>
        <w:rPr>
          <w:noProof/>
        </w:rPr>
        <w:fldChar w:fldCharType="end"/>
      </w:r>
    </w:p>
    <w:p w14:paraId="0F5C2D6E" w14:textId="49F8F88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4.17.2</w:t>
      </w:r>
      <w:r>
        <w:rPr>
          <w:rFonts w:asciiTheme="minorHAnsi" w:eastAsiaTheme="minorEastAsia" w:hAnsiTheme="minorHAnsi" w:cstheme="minorBidi"/>
          <w:noProof/>
          <w:kern w:val="2"/>
          <w:sz w:val="24"/>
          <w:szCs w:val="24"/>
          <w14:ligatures w14:val="standardContextual"/>
        </w:rPr>
        <w:tab/>
      </w:r>
      <w:r>
        <w:rPr>
          <w:noProof/>
        </w:rPr>
        <w:t>Successful</w:t>
      </w:r>
      <w:r w:rsidRPr="007E0883">
        <w:rPr>
          <w:noProof/>
          <w:lang w:val="en-US"/>
        </w:rPr>
        <w:t xml:space="preserve"> Operation</w:t>
      </w:r>
      <w:r>
        <w:rPr>
          <w:noProof/>
        </w:rPr>
        <w:tab/>
      </w:r>
      <w:r>
        <w:rPr>
          <w:noProof/>
        </w:rPr>
        <w:fldChar w:fldCharType="begin" w:fldLock="1"/>
      </w:r>
      <w:r>
        <w:rPr>
          <w:noProof/>
        </w:rPr>
        <w:instrText xml:space="preserve"> PAGEREF _Toc222864045 \h </w:instrText>
      </w:r>
      <w:r>
        <w:rPr>
          <w:noProof/>
        </w:rPr>
      </w:r>
      <w:r>
        <w:rPr>
          <w:noProof/>
        </w:rPr>
        <w:fldChar w:fldCharType="separate"/>
      </w:r>
      <w:r>
        <w:rPr>
          <w:noProof/>
        </w:rPr>
        <w:t>130</w:t>
      </w:r>
      <w:r>
        <w:rPr>
          <w:noProof/>
        </w:rPr>
        <w:fldChar w:fldCharType="end"/>
      </w:r>
    </w:p>
    <w:p w14:paraId="5E478BCF" w14:textId="580352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46 \h </w:instrText>
      </w:r>
      <w:r>
        <w:rPr>
          <w:noProof/>
        </w:rPr>
      </w:r>
      <w:r>
        <w:rPr>
          <w:noProof/>
        </w:rPr>
        <w:fldChar w:fldCharType="separate"/>
      </w:r>
      <w:r>
        <w:rPr>
          <w:noProof/>
        </w:rPr>
        <w:t>131</w:t>
      </w:r>
      <w:r>
        <w:rPr>
          <w:noProof/>
        </w:rPr>
        <w:fldChar w:fldCharType="end"/>
      </w:r>
    </w:p>
    <w:p w14:paraId="79CB5C89" w14:textId="4ECDFB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47 \h </w:instrText>
      </w:r>
      <w:r>
        <w:rPr>
          <w:noProof/>
        </w:rPr>
      </w:r>
      <w:r>
        <w:rPr>
          <w:noProof/>
        </w:rPr>
        <w:fldChar w:fldCharType="separate"/>
      </w:r>
      <w:r>
        <w:rPr>
          <w:noProof/>
        </w:rPr>
        <w:t>131</w:t>
      </w:r>
      <w:r>
        <w:rPr>
          <w:noProof/>
        </w:rPr>
        <w:fldChar w:fldCharType="end"/>
      </w:r>
    </w:p>
    <w:p w14:paraId="09A9F9E5" w14:textId="7CE765A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8</w:t>
      </w:r>
      <w:r>
        <w:rPr>
          <w:rFonts w:asciiTheme="minorHAnsi" w:eastAsiaTheme="minorEastAsia" w:hAnsiTheme="minorHAnsi" w:cstheme="minorBidi"/>
          <w:noProof/>
          <w:kern w:val="2"/>
          <w:sz w:val="24"/>
          <w:szCs w:val="24"/>
          <w14:ligatures w14:val="standardContextual"/>
        </w:rPr>
        <w:tab/>
      </w:r>
      <w:r>
        <w:rPr>
          <w:noProof/>
        </w:rPr>
        <w:t xml:space="preserve">OD-SIB1 Configuration </w:t>
      </w:r>
      <w:r w:rsidRPr="007E0883">
        <w:rPr>
          <w:noProof/>
          <w:lang w:val="en-US"/>
        </w:rPr>
        <w:t>Provision</w:t>
      </w:r>
      <w:r>
        <w:rPr>
          <w:noProof/>
        </w:rPr>
        <w:t xml:space="preserve"> Status Update</w:t>
      </w:r>
      <w:r>
        <w:rPr>
          <w:noProof/>
        </w:rPr>
        <w:tab/>
      </w:r>
      <w:r>
        <w:rPr>
          <w:noProof/>
        </w:rPr>
        <w:fldChar w:fldCharType="begin" w:fldLock="1"/>
      </w:r>
      <w:r>
        <w:rPr>
          <w:noProof/>
        </w:rPr>
        <w:instrText xml:space="preserve"> PAGEREF _Toc222864048 \h </w:instrText>
      </w:r>
      <w:r>
        <w:rPr>
          <w:noProof/>
        </w:rPr>
      </w:r>
      <w:r>
        <w:rPr>
          <w:noProof/>
        </w:rPr>
        <w:fldChar w:fldCharType="separate"/>
      </w:r>
      <w:r>
        <w:rPr>
          <w:noProof/>
        </w:rPr>
        <w:t>131</w:t>
      </w:r>
      <w:r>
        <w:rPr>
          <w:noProof/>
        </w:rPr>
        <w:fldChar w:fldCharType="end"/>
      </w:r>
    </w:p>
    <w:p w14:paraId="58E47F10" w14:textId="4D4D052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49 \h </w:instrText>
      </w:r>
      <w:r>
        <w:rPr>
          <w:noProof/>
        </w:rPr>
      </w:r>
      <w:r>
        <w:rPr>
          <w:noProof/>
        </w:rPr>
        <w:fldChar w:fldCharType="separate"/>
      </w:r>
      <w:r>
        <w:rPr>
          <w:noProof/>
        </w:rPr>
        <w:t>131</w:t>
      </w:r>
      <w:r>
        <w:rPr>
          <w:noProof/>
        </w:rPr>
        <w:fldChar w:fldCharType="end"/>
      </w:r>
    </w:p>
    <w:p w14:paraId="50EB5D7B" w14:textId="5C87F2D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50 \h </w:instrText>
      </w:r>
      <w:r>
        <w:rPr>
          <w:noProof/>
        </w:rPr>
      </w:r>
      <w:r>
        <w:rPr>
          <w:noProof/>
        </w:rPr>
        <w:fldChar w:fldCharType="separate"/>
      </w:r>
      <w:r>
        <w:rPr>
          <w:noProof/>
        </w:rPr>
        <w:t>131</w:t>
      </w:r>
      <w:r>
        <w:rPr>
          <w:noProof/>
        </w:rPr>
        <w:fldChar w:fldCharType="end"/>
      </w:r>
    </w:p>
    <w:p w14:paraId="706E1B43" w14:textId="5120C26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51 \h </w:instrText>
      </w:r>
      <w:r>
        <w:rPr>
          <w:noProof/>
        </w:rPr>
      </w:r>
      <w:r>
        <w:rPr>
          <w:noProof/>
        </w:rPr>
        <w:fldChar w:fldCharType="separate"/>
      </w:r>
      <w:r>
        <w:rPr>
          <w:noProof/>
        </w:rPr>
        <w:t>132</w:t>
      </w:r>
      <w:r>
        <w:rPr>
          <w:noProof/>
        </w:rPr>
        <w:fldChar w:fldCharType="end"/>
      </w:r>
    </w:p>
    <w:p w14:paraId="4B18C28A" w14:textId="3C4429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52 \h </w:instrText>
      </w:r>
      <w:r>
        <w:rPr>
          <w:noProof/>
        </w:rPr>
      </w:r>
      <w:r>
        <w:rPr>
          <w:noProof/>
        </w:rPr>
        <w:fldChar w:fldCharType="separate"/>
      </w:r>
      <w:r>
        <w:rPr>
          <w:noProof/>
        </w:rPr>
        <w:t>132</w:t>
      </w:r>
      <w:r>
        <w:rPr>
          <w:noProof/>
        </w:rPr>
        <w:fldChar w:fldCharType="end"/>
      </w:r>
    </w:p>
    <w:p w14:paraId="0FEC02E0" w14:textId="1E4FE74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4053 \h </w:instrText>
      </w:r>
      <w:r>
        <w:rPr>
          <w:noProof/>
        </w:rPr>
      </w:r>
      <w:r>
        <w:rPr>
          <w:noProof/>
        </w:rPr>
        <w:fldChar w:fldCharType="separate"/>
      </w:r>
      <w:r>
        <w:rPr>
          <w:noProof/>
        </w:rPr>
        <w:t>132</w:t>
      </w:r>
      <w:r>
        <w:rPr>
          <w:noProof/>
        </w:rPr>
        <w:fldChar w:fldCharType="end"/>
      </w:r>
    </w:p>
    <w:p w14:paraId="6C36FD93" w14:textId="154040F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4054 \h </w:instrText>
      </w:r>
      <w:r>
        <w:rPr>
          <w:noProof/>
        </w:rPr>
      </w:r>
      <w:r>
        <w:rPr>
          <w:noProof/>
        </w:rPr>
        <w:fldChar w:fldCharType="separate"/>
      </w:r>
      <w:r>
        <w:rPr>
          <w:noProof/>
        </w:rPr>
        <w:t>132</w:t>
      </w:r>
      <w:r>
        <w:rPr>
          <w:noProof/>
        </w:rPr>
        <w:fldChar w:fldCharType="end"/>
      </w:r>
    </w:p>
    <w:p w14:paraId="14AAE512" w14:textId="463E07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55 \h </w:instrText>
      </w:r>
      <w:r>
        <w:rPr>
          <w:noProof/>
        </w:rPr>
      </w:r>
      <w:r>
        <w:rPr>
          <w:noProof/>
        </w:rPr>
        <w:fldChar w:fldCharType="separate"/>
      </w:r>
      <w:r>
        <w:rPr>
          <w:noProof/>
        </w:rPr>
        <w:t>132</w:t>
      </w:r>
      <w:r>
        <w:rPr>
          <w:noProof/>
        </w:rPr>
        <w:fldChar w:fldCharType="end"/>
      </w:r>
    </w:p>
    <w:p w14:paraId="7B228FF8" w14:textId="250830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56 \h </w:instrText>
      </w:r>
      <w:r>
        <w:rPr>
          <w:noProof/>
        </w:rPr>
      </w:r>
      <w:r>
        <w:rPr>
          <w:noProof/>
        </w:rPr>
        <w:fldChar w:fldCharType="separate"/>
      </w:r>
      <w:r>
        <w:rPr>
          <w:noProof/>
        </w:rPr>
        <w:t>132</w:t>
      </w:r>
      <w:r>
        <w:rPr>
          <w:noProof/>
        </w:rPr>
        <w:fldChar w:fldCharType="end"/>
      </w:r>
    </w:p>
    <w:p w14:paraId="77FA1247" w14:textId="7B8817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57 \h </w:instrText>
      </w:r>
      <w:r>
        <w:rPr>
          <w:noProof/>
        </w:rPr>
      </w:r>
      <w:r>
        <w:rPr>
          <w:noProof/>
        </w:rPr>
        <w:fldChar w:fldCharType="separate"/>
      </w:r>
      <w:r>
        <w:rPr>
          <w:noProof/>
        </w:rPr>
        <w:t>132</w:t>
      </w:r>
      <w:r>
        <w:rPr>
          <w:noProof/>
        </w:rPr>
        <w:fldChar w:fldCharType="end"/>
      </w:r>
    </w:p>
    <w:p w14:paraId="4F9C314B" w14:textId="3F4DD9B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58 \h </w:instrText>
      </w:r>
      <w:r>
        <w:rPr>
          <w:noProof/>
        </w:rPr>
      </w:r>
      <w:r>
        <w:rPr>
          <w:noProof/>
        </w:rPr>
        <w:fldChar w:fldCharType="separate"/>
      </w:r>
      <w:r>
        <w:rPr>
          <w:noProof/>
        </w:rPr>
        <w:t>132</w:t>
      </w:r>
      <w:r>
        <w:rPr>
          <w:noProof/>
        </w:rPr>
        <w:fldChar w:fldCharType="end"/>
      </w:r>
    </w:p>
    <w:p w14:paraId="361BDBB2" w14:textId="6F9C5D0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Transport Migration Management</w:t>
      </w:r>
      <w:r>
        <w:rPr>
          <w:noProof/>
        </w:rPr>
        <w:tab/>
      </w:r>
      <w:r>
        <w:rPr>
          <w:noProof/>
        </w:rPr>
        <w:fldChar w:fldCharType="begin" w:fldLock="1"/>
      </w:r>
      <w:r>
        <w:rPr>
          <w:noProof/>
        </w:rPr>
        <w:instrText xml:space="preserve"> PAGEREF _Toc222864059 \h </w:instrText>
      </w:r>
      <w:r>
        <w:rPr>
          <w:noProof/>
        </w:rPr>
      </w:r>
      <w:r>
        <w:rPr>
          <w:noProof/>
        </w:rPr>
        <w:fldChar w:fldCharType="separate"/>
      </w:r>
      <w:r>
        <w:rPr>
          <w:noProof/>
        </w:rPr>
        <w:t>133</w:t>
      </w:r>
      <w:r>
        <w:rPr>
          <w:noProof/>
        </w:rPr>
        <w:fldChar w:fldCharType="end"/>
      </w:r>
    </w:p>
    <w:p w14:paraId="65C80026" w14:textId="697CB5E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60 \h </w:instrText>
      </w:r>
      <w:r>
        <w:rPr>
          <w:noProof/>
        </w:rPr>
      </w:r>
      <w:r>
        <w:rPr>
          <w:noProof/>
        </w:rPr>
        <w:fldChar w:fldCharType="separate"/>
      </w:r>
      <w:r>
        <w:rPr>
          <w:noProof/>
        </w:rPr>
        <w:t>133</w:t>
      </w:r>
      <w:r>
        <w:rPr>
          <w:noProof/>
        </w:rPr>
        <w:fldChar w:fldCharType="end"/>
      </w:r>
    </w:p>
    <w:p w14:paraId="44BA8C65" w14:textId="536F715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61 \h </w:instrText>
      </w:r>
      <w:r>
        <w:rPr>
          <w:noProof/>
        </w:rPr>
      </w:r>
      <w:r>
        <w:rPr>
          <w:noProof/>
        </w:rPr>
        <w:fldChar w:fldCharType="separate"/>
      </w:r>
      <w:r>
        <w:rPr>
          <w:noProof/>
        </w:rPr>
        <w:t>133</w:t>
      </w:r>
      <w:r>
        <w:rPr>
          <w:noProof/>
        </w:rPr>
        <w:fldChar w:fldCharType="end"/>
      </w:r>
    </w:p>
    <w:p w14:paraId="43A8C952" w14:textId="4F443BF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62 \h </w:instrText>
      </w:r>
      <w:r>
        <w:rPr>
          <w:noProof/>
        </w:rPr>
      </w:r>
      <w:r>
        <w:rPr>
          <w:noProof/>
        </w:rPr>
        <w:fldChar w:fldCharType="separate"/>
      </w:r>
      <w:r>
        <w:rPr>
          <w:noProof/>
        </w:rPr>
        <w:t>134</w:t>
      </w:r>
      <w:r>
        <w:rPr>
          <w:noProof/>
        </w:rPr>
        <w:fldChar w:fldCharType="end"/>
      </w:r>
    </w:p>
    <w:p w14:paraId="3D402555" w14:textId="2D2576E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63 \h </w:instrText>
      </w:r>
      <w:r>
        <w:rPr>
          <w:noProof/>
        </w:rPr>
      </w:r>
      <w:r>
        <w:rPr>
          <w:noProof/>
        </w:rPr>
        <w:fldChar w:fldCharType="separate"/>
      </w:r>
      <w:r>
        <w:rPr>
          <w:noProof/>
        </w:rPr>
        <w:t>134</w:t>
      </w:r>
      <w:r>
        <w:rPr>
          <w:noProof/>
        </w:rPr>
        <w:fldChar w:fldCharType="end"/>
      </w:r>
    </w:p>
    <w:p w14:paraId="60E4FFD9" w14:textId="547EAE2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5.3</w:t>
      </w:r>
      <w:r>
        <w:rPr>
          <w:rFonts w:asciiTheme="minorHAnsi" w:eastAsiaTheme="minorEastAsia" w:hAnsiTheme="minorHAnsi" w:cstheme="minorBidi"/>
          <w:noProof/>
          <w:kern w:val="2"/>
          <w:sz w:val="24"/>
          <w:szCs w:val="24"/>
          <w14:ligatures w14:val="standardContextual"/>
        </w:rPr>
        <w:tab/>
      </w:r>
      <w:r>
        <w:rPr>
          <w:noProof/>
        </w:rPr>
        <w:t>IAB Transport Migration Modification</w:t>
      </w:r>
      <w:r>
        <w:rPr>
          <w:noProof/>
        </w:rPr>
        <w:tab/>
      </w:r>
      <w:r>
        <w:rPr>
          <w:noProof/>
        </w:rPr>
        <w:fldChar w:fldCharType="begin" w:fldLock="1"/>
      </w:r>
      <w:r>
        <w:rPr>
          <w:noProof/>
        </w:rPr>
        <w:instrText xml:space="preserve"> PAGEREF _Toc222864064 \h </w:instrText>
      </w:r>
      <w:r>
        <w:rPr>
          <w:noProof/>
        </w:rPr>
      </w:r>
      <w:r>
        <w:rPr>
          <w:noProof/>
        </w:rPr>
        <w:fldChar w:fldCharType="separate"/>
      </w:r>
      <w:r>
        <w:rPr>
          <w:noProof/>
        </w:rPr>
        <w:t>134</w:t>
      </w:r>
      <w:r>
        <w:rPr>
          <w:noProof/>
        </w:rPr>
        <w:fldChar w:fldCharType="end"/>
      </w:r>
    </w:p>
    <w:p w14:paraId="4C381D18" w14:textId="5A4C7AD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65 \h </w:instrText>
      </w:r>
      <w:r>
        <w:rPr>
          <w:noProof/>
        </w:rPr>
      </w:r>
      <w:r>
        <w:rPr>
          <w:noProof/>
        </w:rPr>
        <w:fldChar w:fldCharType="separate"/>
      </w:r>
      <w:r>
        <w:rPr>
          <w:noProof/>
        </w:rPr>
        <w:t>134</w:t>
      </w:r>
      <w:r>
        <w:rPr>
          <w:noProof/>
        </w:rPr>
        <w:fldChar w:fldCharType="end"/>
      </w:r>
    </w:p>
    <w:p w14:paraId="1FC105D3" w14:textId="3178AAD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66 \h </w:instrText>
      </w:r>
      <w:r>
        <w:rPr>
          <w:noProof/>
        </w:rPr>
      </w:r>
      <w:r>
        <w:rPr>
          <w:noProof/>
        </w:rPr>
        <w:fldChar w:fldCharType="separate"/>
      </w:r>
      <w:r>
        <w:rPr>
          <w:noProof/>
        </w:rPr>
        <w:t>135</w:t>
      </w:r>
      <w:r>
        <w:rPr>
          <w:noProof/>
        </w:rPr>
        <w:fldChar w:fldCharType="end"/>
      </w:r>
    </w:p>
    <w:p w14:paraId="4B093CE7" w14:textId="10EB2E4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67 \h </w:instrText>
      </w:r>
      <w:r>
        <w:rPr>
          <w:noProof/>
        </w:rPr>
      </w:r>
      <w:r>
        <w:rPr>
          <w:noProof/>
        </w:rPr>
        <w:fldChar w:fldCharType="separate"/>
      </w:r>
      <w:r>
        <w:rPr>
          <w:noProof/>
        </w:rPr>
        <w:t>135</w:t>
      </w:r>
      <w:r>
        <w:rPr>
          <w:noProof/>
        </w:rPr>
        <w:fldChar w:fldCharType="end"/>
      </w:r>
    </w:p>
    <w:p w14:paraId="3C724E2C" w14:textId="149D1F9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68 \h </w:instrText>
      </w:r>
      <w:r>
        <w:rPr>
          <w:noProof/>
        </w:rPr>
      </w:r>
      <w:r>
        <w:rPr>
          <w:noProof/>
        </w:rPr>
        <w:fldChar w:fldCharType="separate"/>
      </w:r>
      <w:r>
        <w:rPr>
          <w:noProof/>
        </w:rPr>
        <w:t>136</w:t>
      </w:r>
      <w:r>
        <w:rPr>
          <w:noProof/>
        </w:rPr>
        <w:fldChar w:fldCharType="end"/>
      </w:r>
    </w:p>
    <w:p w14:paraId="082DC92D" w14:textId="09957C4A"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rFonts w:asciiTheme="minorHAnsi" w:eastAsiaTheme="minorEastAsia" w:hAnsiTheme="minorHAnsi" w:cstheme="minorBidi"/>
          <w:noProof/>
          <w:kern w:val="2"/>
          <w:sz w:val="24"/>
          <w:szCs w:val="24"/>
          <w14:ligatures w14:val="standardContextual"/>
        </w:rPr>
        <w:tab/>
      </w:r>
      <w:r>
        <w:rPr>
          <w:noProof/>
          <w:lang w:eastAsia="en-US"/>
        </w:rPr>
        <w:t>IAB Resource Coordination</w:t>
      </w:r>
      <w:r>
        <w:rPr>
          <w:noProof/>
        </w:rPr>
        <w:tab/>
      </w:r>
      <w:r>
        <w:rPr>
          <w:noProof/>
        </w:rPr>
        <w:fldChar w:fldCharType="begin" w:fldLock="1"/>
      </w:r>
      <w:r>
        <w:rPr>
          <w:noProof/>
        </w:rPr>
        <w:instrText xml:space="preserve"> PAGEREF _Toc222864069 \h </w:instrText>
      </w:r>
      <w:r>
        <w:rPr>
          <w:noProof/>
        </w:rPr>
      </w:r>
      <w:r>
        <w:rPr>
          <w:noProof/>
        </w:rPr>
        <w:fldChar w:fldCharType="separate"/>
      </w:r>
      <w:r>
        <w:rPr>
          <w:noProof/>
        </w:rPr>
        <w:t>136</w:t>
      </w:r>
      <w:r>
        <w:rPr>
          <w:noProof/>
        </w:rPr>
        <w:fldChar w:fldCharType="end"/>
      </w:r>
    </w:p>
    <w:p w14:paraId="5F8B78FF" w14:textId="63E43F3A"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1</w:t>
      </w:r>
      <w:r>
        <w:rPr>
          <w:rFonts w:asciiTheme="minorHAnsi" w:eastAsiaTheme="minorEastAsia"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222864070 \h </w:instrText>
      </w:r>
      <w:r>
        <w:rPr>
          <w:noProof/>
        </w:rPr>
      </w:r>
      <w:r>
        <w:rPr>
          <w:noProof/>
        </w:rPr>
        <w:fldChar w:fldCharType="separate"/>
      </w:r>
      <w:r>
        <w:rPr>
          <w:noProof/>
        </w:rPr>
        <w:t>136</w:t>
      </w:r>
      <w:r>
        <w:rPr>
          <w:noProof/>
        </w:rPr>
        <w:fldChar w:fldCharType="end"/>
      </w:r>
    </w:p>
    <w:p w14:paraId="04ADAA94" w14:textId="191CF3F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2</w:t>
      </w:r>
      <w:r>
        <w:rPr>
          <w:rFonts w:asciiTheme="minorHAnsi" w:eastAsiaTheme="minorEastAsia"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64071 \h </w:instrText>
      </w:r>
      <w:r>
        <w:rPr>
          <w:noProof/>
        </w:rPr>
      </w:r>
      <w:r>
        <w:rPr>
          <w:noProof/>
        </w:rPr>
        <w:fldChar w:fldCharType="separate"/>
      </w:r>
      <w:r>
        <w:rPr>
          <w:noProof/>
        </w:rPr>
        <w:t>136</w:t>
      </w:r>
      <w:r>
        <w:rPr>
          <w:noProof/>
        </w:rPr>
        <w:fldChar w:fldCharType="end"/>
      </w:r>
    </w:p>
    <w:p w14:paraId="15759E60" w14:textId="31C33D7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3</w:t>
      </w:r>
      <w:r>
        <w:rPr>
          <w:rFonts w:asciiTheme="minorHAnsi" w:eastAsiaTheme="minorEastAsia" w:hAnsiTheme="minorHAnsi" w:cstheme="minorBidi"/>
          <w:noProof/>
          <w:kern w:val="2"/>
          <w:sz w:val="24"/>
          <w:szCs w:val="24"/>
          <w14:ligatures w14:val="standardContextual"/>
        </w:rPr>
        <w:tab/>
      </w:r>
      <w:r>
        <w:rPr>
          <w:noProof/>
          <w:lang w:eastAsia="en-US"/>
        </w:rPr>
        <w:t>Unsuccessful Operation</w:t>
      </w:r>
      <w:r>
        <w:rPr>
          <w:noProof/>
        </w:rPr>
        <w:tab/>
      </w:r>
      <w:r>
        <w:rPr>
          <w:noProof/>
        </w:rPr>
        <w:fldChar w:fldCharType="begin" w:fldLock="1"/>
      </w:r>
      <w:r>
        <w:rPr>
          <w:noProof/>
        </w:rPr>
        <w:instrText xml:space="preserve"> PAGEREF _Toc222864072 \h </w:instrText>
      </w:r>
      <w:r>
        <w:rPr>
          <w:noProof/>
        </w:rPr>
      </w:r>
      <w:r>
        <w:rPr>
          <w:noProof/>
        </w:rPr>
        <w:fldChar w:fldCharType="separate"/>
      </w:r>
      <w:r>
        <w:rPr>
          <w:noProof/>
        </w:rPr>
        <w:t>136</w:t>
      </w:r>
      <w:r>
        <w:rPr>
          <w:noProof/>
        </w:rPr>
        <w:fldChar w:fldCharType="end"/>
      </w:r>
    </w:p>
    <w:p w14:paraId="5C497B9A" w14:textId="3C383F9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4</w:t>
      </w:r>
      <w:r>
        <w:rPr>
          <w:rFonts w:asciiTheme="minorHAnsi" w:eastAsiaTheme="minorEastAsia" w:hAnsiTheme="minorHAnsi" w:cstheme="minorBidi"/>
          <w:noProof/>
          <w:kern w:val="2"/>
          <w:sz w:val="24"/>
          <w:szCs w:val="24"/>
          <w14:ligatures w14:val="standardContextual"/>
        </w:rPr>
        <w:tab/>
      </w:r>
      <w:r>
        <w:rPr>
          <w:noProof/>
          <w:lang w:eastAsia="en-US"/>
        </w:rPr>
        <w:t>Abnormal Conditions</w:t>
      </w:r>
      <w:r>
        <w:rPr>
          <w:noProof/>
        </w:rPr>
        <w:tab/>
      </w:r>
      <w:r>
        <w:rPr>
          <w:noProof/>
        </w:rPr>
        <w:fldChar w:fldCharType="begin" w:fldLock="1"/>
      </w:r>
      <w:r>
        <w:rPr>
          <w:noProof/>
        </w:rPr>
        <w:instrText xml:space="preserve"> PAGEREF _Toc222864073 \h </w:instrText>
      </w:r>
      <w:r>
        <w:rPr>
          <w:noProof/>
        </w:rPr>
      </w:r>
      <w:r>
        <w:rPr>
          <w:noProof/>
        </w:rPr>
        <w:fldChar w:fldCharType="separate"/>
      </w:r>
      <w:r>
        <w:rPr>
          <w:noProof/>
        </w:rPr>
        <w:t>136</w:t>
      </w:r>
      <w:r>
        <w:rPr>
          <w:noProof/>
        </w:rPr>
        <w:fldChar w:fldCharType="end"/>
      </w:r>
    </w:p>
    <w:p w14:paraId="0A179BAA" w14:textId="72925EAD"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Procedures for L1/L2 Triggered Mobility</w:t>
      </w:r>
      <w:r>
        <w:rPr>
          <w:noProof/>
        </w:rPr>
        <w:tab/>
      </w:r>
      <w:r>
        <w:rPr>
          <w:noProof/>
        </w:rPr>
        <w:fldChar w:fldCharType="begin" w:fldLock="1"/>
      </w:r>
      <w:r>
        <w:rPr>
          <w:noProof/>
        </w:rPr>
        <w:instrText xml:space="preserve"> PAGEREF _Toc222864074 \h </w:instrText>
      </w:r>
      <w:r>
        <w:rPr>
          <w:noProof/>
        </w:rPr>
      </w:r>
      <w:r>
        <w:rPr>
          <w:noProof/>
        </w:rPr>
        <w:fldChar w:fldCharType="separate"/>
      </w:r>
      <w:r>
        <w:rPr>
          <w:noProof/>
        </w:rPr>
        <w:t>137</w:t>
      </w:r>
      <w:r>
        <w:rPr>
          <w:noProof/>
        </w:rPr>
        <w:fldChar w:fldCharType="end"/>
      </w:r>
    </w:p>
    <w:p w14:paraId="46BB7EA2" w14:textId="65CF6A2D"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LTM Configuration Update</w:t>
      </w:r>
      <w:r>
        <w:rPr>
          <w:noProof/>
        </w:rPr>
        <w:tab/>
      </w:r>
      <w:r>
        <w:rPr>
          <w:noProof/>
        </w:rPr>
        <w:fldChar w:fldCharType="begin" w:fldLock="1"/>
      </w:r>
      <w:r>
        <w:rPr>
          <w:noProof/>
        </w:rPr>
        <w:instrText xml:space="preserve"> PAGEREF _Toc222864075 \h </w:instrText>
      </w:r>
      <w:r>
        <w:rPr>
          <w:noProof/>
        </w:rPr>
      </w:r>
      <w:r>
        <w:rPr>
          <w:noProof/>
        </w:rPr>
        <w:fldChar w:fldCharType="separate"/>
      </w:r>
      <w:r>
        <w:rPr>
          <w:noProof/>
        </w:rPr>
        <w:t>137</w:t>
      </w:r>
      <w:r>
        <w:rPr>
          <w:noProof/>
        </w:rPr>
        <w:fldChar w:fldCharType="end"/>
      </w:r>
    </w:p>
    <w:p w14:paraId="21F5D755" w14:textId="016E2EA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76 \h </w:instrText>
      </w:r>
      <w:r>
        <w:rPr>
          <w:noProof/>
        </w:rPr>
      </w:r>
      <w:r>
        <w:rPr>
          <w:noProof/>
        </w:rPr>
        <w:fldChar w:fldCharType="separate"/>
      </w:r>
      <w:r>
        <w:rPr>
          <w:noProof/>
        </w:rPr>
        <w:t>137</w:t>
      </w:r>
      <w:r>
        <w:rPr>
          <w:noProof/>
        </w:rPr>
        <w:fldChar w:fldCharType="end"/>
      </w:r>
    </w:p>
    <w:p w14:paraId="6F52A07B" w14:textId="52E7E8A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77 \h </w:instrText>
      </w:r>
      <w:r>
        <w:rPr>
          <w:noProof/>
        </w:rPr>
      </w:r>
      <w:r>
        <w:rPr>
          <w:noProof/>
        </w:rPr>
        <w:fldChar w:fldCharType="separate"/>
      </w:r>
      <w:r>
        <w:rPr>
          <w:noProof/>
        </w:rPr>
        <w:t>137</w:t>
      </w:r>
      <w:r>
        <w:rPr>
          <w:noProof/>
        </w:rPr>
        <w:fldChar w:fldCharType="end"/>
      </w:r>
    </w:p>
    <w:p w14:paraId="4FE38F43" w14:textId="21F830D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78 \h </w:instrText>
      </w:r>
      <w:r>
        <w:rPr>
          <w:noProof/>
        </w:rPr>
      </w:r>
      <w:r>
        <w:rPr>
          <w:noProof/>
        </w:rPr>
        <w:fldChar w:fldCharType="separate"/>
      </w:r>
      <w:r>
        <w:rPr>
          <w:noProof/>
        </w:rPr>
        <w:t>138</w:t>
      </w:r>
      <w:r>
        <w:rPr>
          <w:noProof/>
        </w:rPr>
        <w:fldChar w:fldCharType="end"/>
      </w:r>
    </w:p>
    <w:p w14:paraId="67FBCB7D" w14:textId="6E5C28B9"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6.2</w:t>
      </w:r>
      <w:r>
        <w:rPr>
          <w:rFonts w:asciiTheme="minorHAnsi" w:eastAsiaTheme="minorEastAsia" w:hAnsiTheme="minorHAnsi" w:cstheme="minorBidi"/>
          <w:noProof/>
          <w:kern w:val="2"/>
          <w:sz w:val="24"/>
          <w:szCs w:val="24"/>
          <w14:ligatures w14:val="standardContextual"/>
        </w:rPr>
        <w:tab/>
      </w:r>
      <w:r>
        <w:rPr>
          <w:noProof/>
          <w:lang w:eastAsia="zh-CN"/>
        </w:rPr>
        <w:t>TA Information Transfer</w:t>
      </w:r>
      <w:r>
        <w:rPr>
          <w:noProof/>
        </w:rPr>
        <w:tab/>
      </w:r>
      <w:r>
        <w:rPr>
          <w:noProof/>
        </w:rPr>
        <w:fldChar w:fldCharType="begin" w:fldLock="1"/>
      </w:r>
      <w:r>
        <w:rPr>
          <w:noProof/>
        </w:rPr>
        <w:instrText xml:space="preserve"> PAGEREF _Toc222864079 \h </w:instrText>
      </w:r>
      <w:r>
        <w:rPr>
          <w:noProof/>
        </w:rPr>
      </w:r>
      <w:r>
        <w:rPr>
          <w:noProof/>
        </w:rPr>
        <w:fldChar w:fldCharType="separate"/>
      </w:r>
      <w:r>
        <w:rPr>
          <w:noProof/>
        </w:rPr>
        <w:t>138</w:t>
      </w:r>
      <w:r>
        <w:rPr>
          <w:noProof/>
        </w:rPr>
        <w:fldChar w:fldCharType="end"/>
      </w:r>
    </w:p>
    <w:p w14:paraId="41BA658F" w14:textId="093ECD8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0 \h </w:instrText>
      </w:r>
      <w:r>
        <w:rPr>
          <w:noProof/>
        </w:rPr>
      </w:r>
      <w:r>
        <w:rPr>
          <w:noProof/>
        </w:rPr>
        <w:fldChar w:fldCharType="separate"/>
      </w:r>
      <w:r>
        <w:rPr>
          <w:noProof/>
        </w:rPr>
        <w:t>138</w:t>
      </w:r>
      <w:r>
        <w:rPr>
          <w:noProof/>
        </w:rPr>
        <w:fldChar w:fldCharType="end"/>
      </w:r>
    </w:p>
    <w:p w14:paraId="26D6EF0D" w14:textId="1414FE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81 \h </w:instrText>
      </w:r>
      <w:r>
        <w:rPr>
          <w:noProof/>
        </w:rPr>
      </w:r>
      <w:r>
        <w:rPr>
          <w:noProof/>
        </w:rPr>
        <w:fldChar w:fldCharType="separate"/>
      </w:r>
      <w:r>
        <w:rPr>
          <w:noProof/>
        </w:rPr>
        <w:t>138</w:t>
      </w:r>
      <w:r>
        <w:rPr>
          <w:noProof/>
        </w:rPr>
        <w:fldChar w:fldCharType="end"/>
      </w:r>
    </w:p>
    <w:p w14:paraId="1E9D7FDF" w14:textId="43A96BA8"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6.3</w:t>
      </w:r>
      <w:r>
        <w:rPr>
          <w:rFonts w:asciiTheme="minorHAnsi" w:eastAsiaTheme="minorEastAsia" w:hAnsiTheme="minorHAnsi" w:cstheme="minorBidi"/>
          <w:noProof/>
          <w:kern w:val="2"/>
          <w:sz w:val="24"/>
          <w:szCs w:val="24"/>
          <w14:ligatures w14:val="standardContextual"/>
        </w:rPr>
        <w:tab/>
      </w:r>
      <w:r>
        <w:rPr>
          <w:noProof/>
          <w:lang w:eastAsia="zh-CN"/>
        </w:rPr>
        <w:t>Cell Switch Notification</w:t>
      </w:r>
      <w:r>
        <w:rPr>
          <w:noProof/>
        </w:rPr>
        <w:tab/>
      </w:r>
      <w:r>
        <w:rPr>
          <w:noProof/>
        </w:rPr>
        <w:fldChar w:fldCharType="begin" w:fldLock="1"/>
      </w:r>
      <w:r>
        <w:rPr>
          <w:noProof/>
        </w:rPr>
        <w:instrText xml:space="preserve"> PAGEREF _Toc222864082 \h </w:instrText>
      </w:r>
      <w:r>
        <w:rPr>
          <w:noProof/>
        </w:rPr>
      </w:r>
      <w:r>
        <w:rPr>
          <w:noProof/>
        </w:rPr>
        <w:fldChar w:fldCharType="separate"/>
      </w:r>
      <w:r>
        <w:rPr>
          <w:noProof/>
        </w:rPr>
        <w:t>138</w:t>
      </w:r>
      <w:r>
        <w:rPr>
          <w:noProof/>
        </w:rPr>
        <w:fldChar w:fldCharType="end"/>
      </w:r>
    </w:p>
    <w:p w14:paraId="1B3F3FB1" w14:textId="235FAAC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3 \h </w:instrText>
      </w:r>
      <w:r>
        <w:rPr>
          <w:noProof/>
        </w:rPr>
      </w:r>
      <w:r>
        <w:rPr>
          <w:noProof/>
        </w:rPr>
        <w:fldChar w:fldCharType="separate"/>
      </w:r>
      <w:r>
        <w:rPr>
          <w:noProof/>
        </w:rPr>
        <w:t>138</w:t>
      </w:r>
      <w:r>
        <w:rPr>
          <w:noProof/>
        </w:rPr>
        <w:fldChar w:fldCharType="end"/>
      </w:r>
    </w:p>
    <w:p w14:paraId="647B2D2F" w14:textId="1261735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84 \h </w:instrText>
      </w:r>
      <w:r>
        <w:rPr>
          <w:noProof/>
        </w:rPr>
      </w:r>
      <w:r>
        <w:rPr>
          <w:noProof/>
        </w:rPr>
        <w:fldChar w:fldCharType="separate"/>
      </w:r>
      <w:r>
        <w:rPr>
          <w:noProof/>
        </w:rPr>
        <w:t>139</w:t>
      </w:r>
      <w:r>
        <w:rPr>
          <w:noProof/>
        </w:rPr>
        <w:fldChar w:fldCharType="end"/>
      </w:r>
    </w:p>
    <w:p w14:paraId="648153A4" w14:textId="6EC8BA81"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6.4</w:t>
      </w:r>
      <w:r>
        <w:rPr>
          <w:rFonts w:asciiTheme="minorHAnsi" w:eastAsiaTheme="minorEastAsia" w:hAnsiTheme="minorHAnsi" w:cstheme="minorBidi"/>
          <w:noProof/>
          <w:kern w:val="2"/>
          <w:sz w:val="24"/>
          <w:szCs w:val="24"/>
          <w14:ligatures w14:val="standardContextual"/>
        </w:rPr>
        <w:tab/>
      </w:r>
      <w:r>
        <w:rPr>
          <w:noProof/>
          <w:lang w:eastAsia="zh-CN"/>
        </w:rPr>
        <w:t>LTM Cancel</w:t>
      </w:r>
      <w:r>
        <w:rPr>
          <w:noProof/>
        </w:rPr>
        <w:tab/>
      </w:r>
      <w:r>
        <w:rPr>
          <w:noProof/>
        </w:rPr>
        <w:fldChar w:fldCharType="begin" w:fldLock="1"/>
      </w:r>
      <w:r>
        <w:rPr>
          <w:noProof/>
        </w:rPr>
        <w:instrText xml:space="preserve"> PAGEREF _Toc222864085 \h </w:instrText>
      </w:r>
      <w:r>
        <w:rPr>
          <w:noProof/>
        </w:rPr>
      </w:r>
      <w:r>
        <w:rPr>
          <w:noProof/>
        </w:rPr>
        <w:fldChar w:fldCharType="separate"/>
      </w:r>
      <w:r>
        <w:rPr>
          <w:noProof/>
        </w:rPr>
        <w:t>140</w:t>
      </w:r>
      <w:r>
        <w:rPr>
          <w:noProof/>
        </w:rPr>
        <w:fldChar w:fldCharType="end"/>
      </w:r>
    </w:p>
    <w:p w14:paraId="5072A62D" w14:textId="30BADE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6 \h </w:instrText>
      </w:r>
      <w:r>
        <w:rPr>
          <w:noProof/>
        </w:rPr>
      </w:r>
      <w:r>
        <w:rPr>
          <w:noProof/>
        </w:rPr>
        <w:fldChar w:fldCharType="separate"/>
      </w:r>
      <w:r>
        <w:rPr>
          <w:noProof/>
        </w:rPr>
        <w:t>140</w:t>
      </w:r>
      <w:r>
        <w:rPr>
          <w:noProof/>
        </w:rPr>
        <w:fldChar w:fldCharType="end"/>
      </w:r>
    </w:p>
    <w:p w14:paraId="595DDFE4" w14:textId="3278439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87 \h </w:instrText>
      </w:r>
      <w:r>
        <w:rPr>
          <w:noProof/>
        </w:rPr>
      </w:r>
      <w:r>
        <w:rPr>
          <w:noProof/>
        </w:rPr>
        <w:fldChar w:fldCharType="separate"/>
      </w:r>
      <w:r>
        <w:rPr>
          <w:noProof/>
        </w:rPr>
        <w:t>140</w:t>
      </w:r>
      <w:r>
        <w:rPr>
          <w:noProof/>
        </w:rPr>
        <w:fldChar w:fldCharType="end"/>
      </w:r>
    </w:p>
    <w:p w14:paraId="01631BFA" w14:textId="29DDF13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6.5</w:t>
      </w:r>
      <w:r>
        <w:rPr>
          <w:rFonts w:asciiTheme="minorHAnsi" w:eastAsiaTheme="minorEastAsia" w:hAnsiTheme="minorHAnsi" w:cstheme="minorBidi"/>
          <w:noProof/>
          <w:kern w:val="2"/>
          <w:sz w:val="24"/>
          <w:szCs w:val="24"/>
          <w14:ligatures w14:val="standardContextual"/>
        </w:rPr>
        <w:tab/>
      </w:r>
      <w:r>
        <w:rPr>
          <w:noProof/>
        </w:rPr>
        <w:t>CSI-RS Coordination</w:t>
      </w:r>
      <w:r>
        <w:rPr>
          <w:noProof/>
        </w:rPr>
        <w:tab/>
      </w:r>
      <w:r>
        <w:rPr>
          <w:noProof/>
        </w:rPr>
        <w:fldChar w:fldCharType="begin" w:fldLock="1"/>
      </w:r>
      <w:r>
        <w:rPr>
          <w:noProof/>
        </w:rPr>
        <w:instrText xml:space="preserve"> PAGEREF _Toc222864088 \h </w:instrText>
      </w:r>
      <w:r>
        <w:rPr>
          <w:noProof/>
        </w:rPr>
      </w:r>
      <w:r>
        <w:rPr>
          <w:noProof/>
        </w:rPr>
        <w:fldChar w:fldCharType="separate"/>
      </w:r>
      <w:r>
        <w:rPr>
          <w:noProof/>
        </w:rPr>
        <w:t>140</w:t>
      </w:r>
      <w:r>
        <w:rPr>
          <w:noProof/>
        </w:rPr>
        <w:fldChar w:fldCharType="end"/>
      </w:r>
    </w:p>
    <w:p w14:paraId="5234F9BF" w14:textId="0059C16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9 \h </w:instrText>
      </w:r>
      <w:r>
        <w:rPr>
          <w:noProof/>
        </w:rPr>
      </w:r>
      <w:r>
        <w:rPr>
          <w:noProof/>
        </w:rPr>
        <w:fldChar w:fldCharType="separate"/>
      </w:r>
      <w:r>
        <w:rPr>
          <w:noProof/>
        </w:rPr>
        <w:t>140</w:t>
      </w:r>
      <w:r>
        <w:rPr>
          <w:noProof/>
        </w:rPr>
        <w:fldChar w:fldCharType="end"/>
      </w:r>
    </w:p>
    <w:p w14:paraId="555DE981" w14:textId="33E5F89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90 \h </w:instrText>
      </w:r>
      <w:r>
        <w:rPr>
          <w:noProof/>
        </w:rPr>
      </w:r>
      <w:r>
        <w:rPr>
          <w:noProof/>
        </w:rPr>
        <w:fldChar w:fldCharType="separate"/>
      </w:r>
      <w:r>
        <w:rPr>
          <w:noProof/>
        </w:rPr>
        <w:t>140</w:t>
      </w:r>
      <w:r>
        <w:rPr>
          <w:noProof/>
        </w:rPr>
        <w:fldChar w:fldCharType="end"/>
      </w:r>
    </w:p>
    <w:p w14:paraId="0ED3EC5B" w14:textId="42B54DA2" w:rsidR="008568E4" w:rsidRDefault="008568E4">
      <w:pPr>
        <w:pStyle w:val="TOC1"/>
        <w:rPr>
          <w:rFonts w:asciiTheme="minorHAnsi" w:eastAsiaTheme="minorEastAsia" w:hAnsiTheme="minorHAnsi" w:cstheme="minorBidi"/>
          <w:noProof/>
          <w:kern w:val="2"/>
          <w:sz w:val="24"/>
          <w:szCs w:val="24"/>
          <w14:ligatures w14:val="standardContextual"/>
        </w:rPr>
      </w:pPr>
      <w:r>
        <w:rPr>
          <w:noProof/>
        </w:rPr>
        <w:lastRenderedPageBreak/>
        <w:t>9</w:t>
      </w:r>
      <w:r>
        <w:rPr>
          <w:rFonts w:asciiTheme="minorHAnsi" w:eastAsiaTheme="minorEastAsia" w:hAnsiTheme="minorHAnsi" w:cstheme="minorBidi"/>
          <w:noProof/>
          <w:kern w:val="2"/>
          <w:sz w:val="24"/>
          <w:szCs w:val="24"/>
          <w14:ligatures w14:val="standardContextual"/>
        </w:rPr>
        <w:tab/>
      </w:r>
      <w:r>
        <w:rPr>
          <w:noProof/>
        </w:rPr>
        <w:t>Elements for XnAP Communication</w:t>
      </w:r>
      <w:r>
        <w:rPr>
          <w:noProof/>
        </w:rPr>
        <w:tab/>
      </w:r>
      <w:r>
        <w:rPr>
          <w:noProof/>
        </w:rPr>
        <w:fldChar w:fldCharType="begin" w:fldLock="1"/>
      </w:r>
      <w:r>
        <w:rPr>
          <w:noProof/>
        </w:rPr>
        <w:instrText xml:space="preserve"> PAGEREF _Toc222864091 \h </w:instrText>
      </w:r>
      <w:r>
        <w:rPr>
          <w:noProof/>
        </w:rPr>
      </w:r>
      <w:r>
        <w:rPr>
          <w:noProof/>
        </w:rPr>
        <w:fldChar w:fldCharType="separate"/>
      </w:r>
      <w:r>
        <w:rPr>
          <w:noProof/>
        </w:rPr>
        <w:t>141</w:t>
      </w:r>
      <w:r>
        <w:rPr>
          <w:noProof/>
        </w:rPr>
        <w:fldChar w:fldCharType="end"/>
      </w:r>
    </w:p>
    <w:p w14:paraId="731F2783" w14:textId="24C7CD4E"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92 \h </w:instrText>
      </w:r>
      <w:r>
        <w:rPr>
          <w:noProof/>
        </w:rPr>
      </w:r>
      <w:r>
        <w:rPr>
          <w:noProof/>
        </w:rPr>
        <w:fldChar w:fldCharType="separate"/>
      </w:r>
      <w:r>
        <w:rPr>
          <w:noProof/>
        </w:rPr>
        <w:t>141</w:t>
      </w:r>
      <w:r>
        <w:rPr>
          <w:noProof/>
        </w:rPr>
        <w:fldChar w:fldCharType="end"/>
      </w:r>
    </w:p>
    <w:p w14:paraId="0D3BBF3C" w14:textId="6CCCB15D"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4093 \h </w:instrText>
      </w:r>
      <w:r>
        <w:rPr>
          <w:noProof/>
        </w:rPr>
      </w:r>
      <w:r>
        <w:rPr>
          <w:noProof/>
        </w:rPr>
        <w:fldChar w:fldCharType="separate"/>
      </w:r>
      <w:r>
        <w:rPr>
          <w:noProof/>
        </w:rPr>
        <w:t>141</w:t>
      </w:r>
      <w:r>
        <w:rPr>
          <w:noProof/>
        </w:rPr>
        <w:fldChar w:fldCharType="end"/>
      </w:r>
    </w:p>
    <w:p w14:paraId="482410FA" w14:textId="0B726356"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1</w:t>
      </w:r>
      <w:r>
        <w:rPr>
          <w:rFonts w:asciiTheme="minorHAnsi" w:eastAsiaTheme="minorEastAsia" w:hAnsiTheme="minorHAnsi" w:cstheme="minorBidi"/>
          <w:noProof/>
          <w:kern w:val="2"/>
          <w:sz w:val="24"/>
          <w:szCs w:val="24"/>
          <w14:ligatures w14:val="standardContextual"/>
        </w:rPr>
        <w:tab/>
      </w:r>
      <w:r>
        <w:rPr>
          <w:noProof/>
        </w:rPr>
        <w:t>Messages for Basic Mobility Procedures</w:t>
      </w:r>
      <w:r>
        <w:rPr>
          <w:noProof/>
        </w:rPr>
        <w:tab/>
      </w:r>
      <w:r>
        <w:rPr>
          <w:noProof/>
        </w:rPr>
        <w:fldChar w:fldCharType="begin" w:fldLock="1"/>
      </w:r>
      <w:r>
        <w:rPr>
          <w:noProof/>
        </w:rPr>
        <w:instrText xml:space="preserve"> PAGEREF _Toc222864094 \h </w:instrText>
      </w:r>
      <w:r>
        <w:rPr>
          <w:noProof/>
        </w:rPr>
      </w:r>
      <w:r>
        <w:rPr>
          <w:noProof/>
        </w:rPr>
        <w:fldChar w:fldCharType="separate"/>
      </w:r>
      <w:r>
        <w:rPr>
          <w:noProof/>
        </w:rPr>
        <w:t>141</w:t>
      </w:r>
      <w:r>
        <w:rPr>
          <w:noProof/>
        </w:rPr>
        <w:fldChar w:fldCharType="end"/>
      </w:r>
    </w:p>
    <w:p w14:paraId="2AAC18CB" w14:textId="0D8773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w:t>
      </w:r>
      <w:r>
        <w:rPr>
          <w:rFonts w:asciiTheme="minorHAnsi" w:eastAsiaTheme="minorEastAsia"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64095 \h </w:instrText>
      </w:r>
      <w:r>
        <w:rPr>
          <w:noProof/>
        </w:rPr>
      </w:r>
      <w:r>
        <w:rPr>
          <w:noProof/>
        </w:rPr>
        <w:fldChar w:fldCharType="separate"/>
      </w:r>
      <w:r>
        <w:rPr>
          <w:noProof/>
        </w:rPr>
        <w:t>141</w:t>
      </w:r>
      <w:r>
        <w:rPr>
          <w:noProof/>
        </w:rPr>
        <w:fldChar w:fldCharType="end"/>
      </w:r>
    </w:p>
    <w:p w14:paraId="273FF2A6" w14:textId="7E72209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2</w:t>
      </w:r>
      <w:r>
        <w:rPr>
          <w:rFonts w:asciiTheme="minorHAnsi" w:eastAsiaTheme="minorEastAsia"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64096 \h </w:instrText>
      </w:r>
      <w:r>
        <w:rPr>
          <w:noProof/>
        </w:rPr>
      </w:r>
      <w:r>
        <w:rPr>
          <w:noProof/>
        </w:rPr>
        <w:fldChar w:fldCharType="separate"/>
      </w:r>
      <w:r>
        <w:rPr>
          <w:noProof/>
        </w:rPr>
        <w:t>146</w:t>
      </w:r>
      <w:r>
        <w:rPr>
          <w:noProof/>
        </w:rPr>
        <w:fldChar w:fldCharType="end"/>
      </w:r>
    </w:p>
    <w:p w14:paraId="5B4C880B" w14:textId="4DC273C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3</w:t>
      </w:r>
      <w:r>
        <w:rPr>
          <w:rFonts w:asciiTheme="minorHAnsi" w:eastAsiaTheme="minorEastAsia"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64097 \h </w:instrText>
      </w:r>
      <w:r>
        <w:rPr>
          <w:noProof/>
        </w:rPr>
      </w:r>
      <w:r>
        <w:rPr>
          <w:noProof/>
        </w:rPr>
        <w:fldChar w:fldCharType="separate"/>
      </w:r>
      <w:r>
        <w:rPr>
          <w:noProof/>
        </w:rPr>
        <w:t>148</w:t>
      </w:r>
      <w:r>
        <w:rPr>
          <w:noProof/>
        </w:rPr>
        <w:fldChar w:fldCharType="end"/>
      </w:r>
    </w:p>
    <w:p w14:paraId="220C019D" w14:textId="2DFD2C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4</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4098 \h </w:instrText>
      </w:r>
      <w:r>
        <w:rPr>
          <w:noProof/>
        </w:rPr>
      </w:r>
      <w:r>
        <w:rPr>
          <w:noProof/>
        </w:rPr>
        <w:fldChar w:fldCharType="separate"/>
      </w:r>
      <w:r>
        <w:rPr>
          <w:noProof/>
        </w:rPr>
        <w:t>148</w:t>
      </w:r>
      <w:r>
        <w:rPr>
          <w:noProof/>
        </w:rPr>
        <w:fldChar w:fldCharType="end"/>
      </w:r>
    </w:p>
    <w:p w14:paraId="41A6A1ED" w14:textId="00BDCA3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5</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4099 \h </w:instrText>
      </w:r>
      <w:r>
        <w:rPr>
          <w:noProof/>
        </w:rPr>
      </w:r>
      <w:r>
        <w:rPr>
          <w:noProof/>
        </w:rPr>
        <w:fldChar w:fldCharType="separate"/>
      </w:r>
      <w:r>
        <w:rPr>
          <w:noProof/>
        </w:rPr>
        <w:t>149</w:t>
      </w:r>
      <w:r>
        <w:rPr>
          <w:noProof/>
        </w:rPr>
        <w:fldChar w:fldCharType="end"/>
      </w:r>
    </w:p>
    <w:p w14:paraId="309EDC49" w14:textId="1386B48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6</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4100 \h </w:instrText>
      </w:r>
      <w:r>
        <w:rPr>
          <w:noProof/>
        </w:rPr>
      </w:r>
      <w:r>
        <w:rPr>
          <w:noProof/>
        </w:rPr>
        <w:fldChar w:fldCharType="separate"/>
      </w:r>
      <w:r>
        <w:rPr>
          <w:noProof/>
        </w:rPr>
        <w:t>149</w:t>
      </w:r>
      <w:r>
        <w:rPr>
          <w:noProof/>
        </w:rPr>
        <w:fldChar w:fldCharType="end"/>
      </w:r>
    </w:p>
    <w:p w14:paraId="5975B888" w14:textId="154F4A8D"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1.7</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RAN </w:t>
      </w:r>
      <w:r>
        <w:rPr>
          <w:noProof/>
        </w:rPr>
        <w:t>PAGING</w:t>
      </w:r>
      <w:r>
        <w:rPr>
          <w:noProof/>
        </w:rPr>
        <w:tab/>
      </w:r>
      <w:r>
        <w:rPr>
          <w:noProof/>
        </w:rPr>
        <w:fldChar w:fldCharType="begin" w:fldLock="1"/>
      </w:r>
      <w:r>
        <w:rPr>
          <w:noProof/>
        </w:rPr>
        <w:instrText xml:space="preserve"> PAGEREF _Toc222864101 \h </w:instrText>
      </w:r>
      <w:r>
        <w:rPr>
          <w:noProof/>
        </w:rPr>
      </w:r>
      <w:r>
        <w:rPr>
          <w:noProof/>
        </w:rPr>
        <w:fldChar w:fldCharType="separate"/>
      </w:r>
      <w:r>
        <w:rPr>
          <w:noProof/>
        </w:rPr>
        <w:t>150</w:t>
      </w:r>
      <w:r>
        <w:rPr>
          <w:noProof/>
        </w:rPr>
        <w:fldChar w:fldCharType="end"/>
      </w:r>
    </w:p>
    <w:p w14:paraId="14351559" w14:textId="79EA6EC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8</w:t>
      </w:r>
      <w:r>
        <w:rPr>
          <w:rFonts w:asciiTheme="minorHAnsi" w:eastAsiaTheme="minorEastAsia" w:hAnsiTheme="minorHAnsi" w:cstheme="minorBidi"/>
          <w:noProof/>
          <w:kern w:val="2"/>
          <w:sz w:val="24"/>
          <w:szCs w:val="24"/>
          <w14:ligatures w14:val="standardContextual"/>
        </w:rPr>
        <w:tab/>
      </w:r>
      <w:r>
        <w:rPr>
          <w:noProof/>
        </w:rPr>
        <w:t>RETRIEVE UE CONTEXT REQUEST</w:t>
      </w:r>
      <w:r>
        <w:rPr>
          <w:noProof/>
        </w:rPr>
        <w:tab/>
      </w:r>
      <w:r>
        <w:rPr>
          <w:noProof/>
        </w:rPr>
        <w:fldChar w:fldCharType="begin" w:fldLock="1"/>
      </w:r>
      <w:r>
        <w:rPr>
          <w:noProof/>
        </w:rPr>
        <w:instrText xml:space="preserve"> PAGEREF _Toc222864102 \h </w:instrText>
      </w:r>
      <w:r>
        <w:rPr>
          <w:noProof/>
        </w:rPr>
      </w:r>
      <w:r>
        <w:rPr>
          <w:noProof/>
        </w:rPr>
        <w:fldChar w:fldCharType="separate"/>
      </w:r>
      <w:r>
        <w:rPr>
          <w:noProof/>
        </w:rPr>
        <w:t>151</w:t>
      </w:r>
      <w:r>
        <w:rPr>
          <w:noProof/>
        </w:rPr>
        <w:fldChar w:fldCharType="end"/>
      </w:r>
    </w:p>
    <w:p w14:paraId="5380A5F0" w14:textId="5F45957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9</w:t>
      </w:r>
      <w:r>
        <w:rPr>
          <w:rFonts w:asciiTheme="minorHAnsi" w:eastAsiaTheme="minorEastAsia" w:hAnsiTheme="minorHAnsi" w:cstheme="minorBidi"/>
          <w:noProof/>
          <w:kern w:val="2"/>
          <w:sz w:val="24"/>
          <w:szCs w:val="24"/>
          <w14:ligatures w14:val="standardContextual"/>
        </w:rPr>
        <w:tab/>
      </w:r>
      <w:r>
        <w:rPr>
          <w:noProof/>
        </w:rPr>
        <w:t>RETRIEVE UE CONTEXT RESPONSE</w:t>
      </w:r>
      <w:r>
        <w:rPr>
          <w:noProof/>
        </w:rPr>
        <w:tab/>
      </w:r>
      <w:r>
        <w:rPr>
          <w:noProof/>
        </w:rPr>
        <w:fldChar w:fldCharType="begin" w:fldLock="1"/>
      </w:r>
      <w:r>
        <w:rPr>
          <w:noProof/>
        </w:rPr>
        <w:instrText xml:space="preserve"> PAGEREF _Toc222864103 \h </w:instrText>
      </w:r>
      <w:r>
        <w:rPr>
          <w:noProof/>
        </w:rPr>
      </w:r>
      <w:r>
        <w:rPr>
          <w:noProof/>
        </w:rPr>
        <w:fldChar w:fldCharType="separate"/>
      </w:r>
      <w:r>
        <w:rPr>
          <w:noProof/>
        </w:rPr>
        <w:t>153</w:t>
      </w:r>
      <w:r>
        <w:rPr>
          <w:noProof/>
        </w:rPr>
        <w:fldChar w:fldCharType="end"/>
      </w:r>
    </w:p>
    <w:p w14:paraId="096AC148" w14:textId="6BACB21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0</w:t>
      </w:r>
      <w:r>
        <w:rPr>
          <w:rFonts w:asciiTheme="minorHAnsi" w:eastAsiaTheme="minorEastAsia" w:hAnsiTheme="minorHAnsi" w:cstheme="minorBidi"/>
          <w:noProof/>
          <w:kern w:val="2"/>
          <w:sz w:val="24"/>
          <w:szCs w:val="24"/>
          <w14:ligatures w14:val="standardContextual"/>
        </w:rPr>
        <w:tab/>
      </w:r>
      <w:r>
        <w:rPr>
          <w:noProof/>
        </w:rPr>
        <w:t>RETRIEVE UE CONTEXT FAILURE</w:t>
      </w:r>
      <w:r>
        <w:rPr>
          <w:noProof/>
        </w:rPr>
        <w:tab/>
      </w:r>
      <w:r>
        <w:rPr>
          <w:noProof/>
        </w:rPr>
        <w:fldChar w:fldCharType="begin" w:fldLock="1"/>
      </w:r>
      <w:r>
        <w:rPr>
          <w:noProof/>
        </w:rPr>
        <w:instrText xml:space="preserve"> PAGEREF _Toc222864104 \h </w:instrText>
      </w:r>
      <w:r>
        <w:rPr>
          <w:noProof/>
        </w:rPr>
      </w:r>
      <w:r>
        <w:rPr>
          <w:noProof/>
        </w:rPr>
        <w:fldChar w:fldCharType="separate"/>
      </w:r>
      <w:r>
        <w:rPr>
          <w:noProof/>
        </w:rPr>
        <w:t>154</w:t>
      </w:r>
      <w:r>
        <w:rPr>
          <w:noProof/>
        </w:rPr>
        <w:fldChar w:fldCharType="end"/>
      </w:r>
    </w:p>
    <w:p w14:paraId="5F859982" w14:textId="37969C7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1</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4105 \h </w:instrText>
      </w:r>
      <w:r>
        <w:rPr>
          <w:noProof/>
        </w:rPr>
      </w:r>
      <w:r>
        <w:rPr>
          <w:noProof/>
        </w:rPr>
        <w:fldChar w:fldCharType="separate"/>
      </w:r>
      <w:r>
        <w:rPr>
          <w:noProof/>
        </w:rPr>
        <w:t>155</w:t>
      </w:r>
      <w:r>
        <w:rPr>
          <w:noProof/>
        </w:rPr>
        <w:fldChar w:fldCharType="end"/>
      </w:r>
    </w:p>
    <w:p w14:paraId="235EEC77" w14:textId="2D8FEC0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2</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4106 \h </w:instrText>
      </w:r>
      <w:r>
        <w:rPr>
          <w:noProof/>
        </w:rPr>
      </w:r>
      <w:r>
        <w:rPr>
          <w:noProof/>
        </w:rPr>
        <w:fldChar w:fldCharType="separate"/>
      </w:r>
      <w:r>
        <w:rPr>
          <w:noProof/>
        </w:rPr>
        <w:t>156</w:t>
      </w:r>
      <w:r>
        <w:rPr>
          <w:noProof/>
        </w:rPr>
        <w:fldChar w:fldCharType="end"/>
      </w:r>
    </w:p>
    <w:p w14:paraId="0BA25BB6" w14:textId="0C2061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3</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4107 \h </w:instrText>
      </w:r>
      <w:r>
        <w:rPr>
          <w:noProof/>
        </w:rPr>
      </w:r>
      <w:r>
        <w:rPr>
          <w:noProof/>
        </w:rPr>
        <w:fldChar w:fldCharType="separate"/>
      </w:r>
      <w:r>
        <w:rPr>
          <w:noProof/>
        </w:rPr>
        <w:t>157</w:t>
      </w:r>
      <w:r>
        <w:rPr>
          <w:noProof/>
        </w:rPr>
        <w:fldChar w:fldCharType="end"/>
      </w:r>
    </w:p>
    <w:p w14:paraId="6EA51DB8" w14:textId="4733035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4</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4108 \h </w:instrText>
      </w:r>
      <w:r>
        <w:rPr>
          <w:noProof/>
        </w:rPr>
      </w:r>
      <w:r>
        <w:rPr>
          <w:noProof/>
        </w:rPr>
        <w:fldChar w:fldCharType="separate"/>
      </w:r>
      <w:r>
        <w:rPr>
          <w:noProof/>
        </w:rPr>
        <w:t>158</w:t>
      </w:r>
      <w:r>
        <w:rPr>
          <w:noProof/>
        </w:rPr>
        <w:fldChar w:fldCharType="end"/>
      </w:r>
    </w:p>
    <w:p w14:paraId="4F721C6C" w14:textId="3D52F0C5"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1.15</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RAN MULTICAST GROUP </w:t>
      </w:r>
      <w:r>
        <w:rPr>
          <w:noProof/>
        </w:rPr>
        <w:t>PAGING</w:t>
      </w:r>
      <w:r>
        <w:rPr>
          <w:noProof/>
        </w:rPr>
        <w:tab/>
      </w:r>
      <w:r>
        <w:rPr>
          <w:noProof/>
        </w:rPr>
        <w:fldChar w:fldCharType="begin" w:fldLock="1"/>
      </w:r>
      <w:r>
        <w:rPr>
          <w:noProof/>
        </w:rPr>
        <w:instrText xml:space="preserve"> PAGEREF _Toc222864109 \h </w:instrText>
      </w:r>
      <w:r>
        <w:rPr>
          <w:noProof/>
        </w:rPr>
      </w:r>
      <w:r>
        <w:rPr>
          <w:noProof/>
        </w:rPr>
        <w:fldChar w:fldCharType="separate"/>
      </w:r>
      <w:r>
        <w:rPr>
          <w:noProof/>
        </w:rPr>
        <w:t>159</w:t>
      </w:r>
      <w:r>
        <w:rPr>
          <w:noProof/>
        </w:rPr>
        <w:fldChar w:fldCharType="end"/>
      </w:r>
    </w:p>
    <w:p w14:paraId="67B92962" w14:textId="3240191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6</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4110 \h </w:instrText>
      </w:r>
      <w:r>
        <w:rPr>
          <w:noProof/>
        </w:rPr>
      </w:r>
      <w:r>
        <w:rPr>
          <w:noProof/>
        </w:rPr>
        <w:fldChar w:fldCharType="separate"/>
      </w:r>
      <w:r>
        <w:rPr>
          <w:noProof/>
        </w:rPr>
        <w:t>160</w:t>
      </w:r>
      <w:r>
        <w:rPr>
          <w:noProof/>
        </w:rPr>
        <w:fldChar w:fldCharType="end"/>
      </w:r>
    </w:p>
    <w:p w14:paraId="45757FC0" w14:textId="5CE2089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7</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4111 \h </w:instrText>
      </w:r>
      <w:r>
        <w:rPr>
          <w:noProof/>
        </w:rPr>
      </w:r>
      <w:r>
        <w:rPr>
          <w:noProof/>
        </w:rPr>
        <w:fldChar w:fldCharType="separate"/>
      </w:r>
      <w:r>
        <w:rPr>
          <w:noProof/>
        </w:rPr>
        <w:t>160</w:t>
      </w:r>
      <w:r>
        <w:rPr>
          <w:noProof/>
        </w:rPr>
        <w:fldChar w:fldCharType="end"/>
      </w:r>
    </w:p>
    <w:p w14:paraId="47B2B8D9" w14:textId="6BC4277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8</w:t>
      </w:r>
      <w:r>
        <w:rPr>
          <w:rFonts w:asciiTheme="minorHAnsi" w:eastAsiaTheme="minorEastAsia" w:hAnsiTheme="minorHAnsi" w:cstheme="minorBidi"/>
          <w:noProof/>
          <w:kern w:val="2"/>
          <w:sz w:val="24"/>
          <w:szCs w:val="24"/>
          <w14:ligatures w14:val="standardContextual"/>
        </w:rPr>
        <w:tab/>
      </w:r>
      <w:r>
        <w:rPr>
          <w:noProof/>
        </w:rPr>
        <w:t>PARTIAL UE CONTEXT TRANSFER ACKNOWLEDGE</w:t>
      </w:r>
      <w:r>
        <w:rPr>
          <w:noProof/>
        </w:rPr>
        <w:tab/>
      </w:r>
      <w:r>
        <w:rPr>
          <w:noProof/>
        </w:rPr>
        <w:fldChar w:fldCharType="begin" w:fldLock="1"/>
      </w:r>
      <w:r>
        <w:rPr>
          <w:noProof/>
        </w:rPr>
        <w:instrText xml:space="preserve"> PAGEREF _Toc222864112 \h </w:instrText>
      </w:r>
      <w:r>
        <w:rPr>
          <w:noProof/>
        </w:rPr>
      </w:r>
      <w:r>
        <w:rPr>
          <w:noProof/>
        </w:rPr>
        <w:fldChar w:fldCharType="separate"/>
      </w:r>
      <w:r>
        <w:rPr>
          <w:noProof/>
        </w:rPr>
        <w:t>161</w:t>
      </w:r>
      <w:r>
        <w:rPr>
          <w:noProof/>
        </w:rPr>
        <w:fldChar w:fldCharType="end"/>
      </w:r>
    </w:p>
    <w:p w14:paraId="2E6A3D57" w14:textId="0200F2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9</w:t>
      </w:r>
      <w:r>
        <w:rPr>
          <w:rFonts w:asciiTheme="minorHAnsi" w:eastAsiaTheme="minorEastAsia" w:hAnsiTheme="minorHAnsi" w:cstheme="minorBidi"/>
          <w:noProof/>
          <w:kern w:val="2"/>
          <w:sz w:val="24"/>
          <w:szCs w:val="24"/>
          <w14:ligatures w14:val="standardContextual"/>
        </w:rPr>
        <w:tab/>
      </w:r>
      <w:r>
        <w:rPr>
          <w:noProof/>
        </w:rPr>
        <w:t>PARTIAL UE CONTEXT TRANSFER FAILURE</w:t>
      </w:r>
      <w:r>
        <w:rPr>
          <w:noProof/>
        </w:rPr>
        <w:tab/>
      </w:r>
      <w:r>
        <w:rPr>
          <w:noProof/>
        </w:rPr>
        <w:fldChar w:fldCharType="begin" w:fldLock="1"/>
      </w:r>
      <w:r>
        <w:rPr>
          <w:noProof/>
        </w:rPr>
        <w:instrText xml:space="preserve"> PAGEREF _Toc222864113 \h </w:instrText>
      </w:r>
      <w:r>
        <w:rPr>
          <w:noProof/>
        </w:rPr>
      </w:r>
      <w:r>
        <w:rPr>
          <w:noProof/>
        </w:rPr>
        <w:fldChar w:fldCharType="separate"/>
      </w:r>
      <w:r>
        <w:rPr>
          <w:noProof/>
        </w:rPr>
        <w:t>161</w:t>
      </w:r>
      <w:r>
        <w:rPr>
          <w:noProof/>
        </w:rPr>
        <w:fldChar w:fldCharType="end"/>
      </w:r>
    </w:p>
    <w:p w14:paraId="3CC00AA6" w14:textId="1844CDC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2</w:t>
      </w:r>
      <w:r>
        <w:rPr>
          <w:rFonts w:asciiTheme="minorHAnsi" w:eastAsiaTheme="minorEastAsia" w:hAnsiTheme="minorHAnsi" w:cstheme="minorBidi"/>
          <w:noProof/>
          <w:kern w:val="2"/>
          <w:sz w:val="24"/>
          <w:szCs w:val="24"/>
          <w14:ligatures w14:val="standardContextual"/>
        </w:rPr>
        <w:tab/>
      </w:r>
      <w:r>
        <w:rPr>
          <w:noProof/>
        </w:rPr>
        <w:t>Messages for Dual Connectivity Procedures</w:t>
      </w:r>
      <w:r>
        <w:rPr>
          <w:noProof/>
        </w:rPr>
        <w:tab/>
      </w:r>
      <w:r>
        <w:rPr>
          <w:noProof/>
        </w:rPr>
        <w:fldChar w:fldCharType="begin" w:fldLock="1"/>
      </w:r>
      <w:r>
        <w:rPr>
          <w:noProof/>
        </w:rPr>
        <w:instrText xml:space="preserve"> PAGEREF _Toc222864114 \h </w:instrText>
      </w:r>
      <w:r>
        <w:rPr>
          <w:noProof/>
        </w:rPr>
      </w:r>
      <w:r>
        <w:rPr>
          <w:noProof/>
        </w:rPr>
        <w:fldChar w:fldCharType="separate"/>
      </w:r>
      <w:r>
        <w:rPr>
          <w:noProof/>
        </w:rPr>
        <w:t>162</w:t>
      </w:r>
      <w:r>
        <w:rPr>
          <w:noProof/>
        </w:rPr>
        <w:fldChar w:fldCharType="end"/>
      </w:r>
    </w:p>
    <w:p w14:paraId="2E654631" w14:textId="29D7B57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w:t>
      </w:r>
      <w:r>
        <w:rPr>
          <w:rFonts w:asciiTheme="minorHAnsi" w:eastAsiaTheme="minorEastAsia" w:hAnsiTheme="minorHAnsi" w:cstheme="minorBidi"/>
          <w:noProof/>
          <w:kern w:val="2"/>
          <w:sz w:val="24"/>
          <w:szCs w:val="24"/>
          <w14:ligatures w14:val="standardContextual"/>
        </w:rPr>
        <w:tab/>
      </w:r>
      <w:r>
        <w:rPr>
          <w:noProof/>
          <w:lang w:eastAsia="zh-CN"/>
        </w:rPr>
        <w:t>S-NODE ADDITION REQUEST</w:t>
      </w:r>
      <w:r>
        <w:rPr>
          <w:noProof/>
        </w:rPr>
        <w:tab/>
      </w:r>
      <w:r>
        <w:rPr>
          <w:noProof/>
        </w:rPr>
        <w:fldChar w:fldCharType="begin" w:fldLock="1"/>
      </w:r>
      <w:r>
        <w:rPr>
          <w:noProof/>
        </w:rPr>
        <w:instrText xml:space="preserve"> PAGEREF _Toc222864115 \h </w:instrText>
      </w:r>
      <w:r>
        <w:rPr>
          <w:noProof/>
        </w:rPr>
      </w:r>
      <w:r>
        <w:rPr>
          <w:noProof/>
        </w:rPr>
        <w:fldChar w:fldCharType="separate"/>
      </w:r>
      <w:r>
        <w:rPr>
          <w:noProof/>
        </w:rPr>
        <w:t>162</w:t>
      </w:r>
      <w:r>
        <w:rPr>
          <w:noProof/>
        </w:rPr>
        <w:fldChar w:fldCharType="end"/>
      </w:r>
    </w:p>
    <w:p w14:paraId="7E428F01" w14:textId="48BA88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w:t>
      </w:r>
      <w:r>
        <w:rPr>
          <w:rFonts w:asciiTheme="minorHAnsi" w:eastAsiaTheme="minorEastAsia" w:hAnsiTheme="minorHAnsi" w:cstheme="minorBidi"/>
          <w:noProof/>
          <w:kern w:val="2"/>
          <w:sz w:val="24"/>
          <w:szCs w:val="24"/>
          <w14:ligatures w14:val="standardContextual"/>
        </w:rPr>
        <w:tab/>
      </w:r>
      <w:r>
        <w:rPr>
          <w:noProof/>
        </w:rPr>
        <w:t>S-NODE ADDITION REQUEST ACKNOWLEDGE</w:t>
      </w:r>
      <w:r>
        <w:rPr>
          <w:noProof/>
        </w:rPr>
        <w:tab/>
      </w:r>
      <w:r>
        <w:rPr>
          <w:noProof/>
        </w:rPr>
        <w:fldChar w:fldCharType="begin" w:fldLock="1"/>
      </w:r>
      <w:r>
        <w:rPr>
          <w:noProof/>
        </w:rPr>
        <w:instrText xml:space="preserve"> PAGEREF _Toc222864116 \h </w:instrText>
      </w:r>
      <w:r>
        <w:rPr>
          <w:noProof/>
        </w:rPr>
      </w:r>
      <w:r>
        <w:rPr>
          <w:noProof/>
        </w:rPr>
        <w:fldChar w:fldCharType="separate"/>
      </w:r>
      <w:r>
        <w:rPr>
          <w:noProof/>
        </w:rPr>
        <w:t>167</w:t>
      </w:r>
      <w:r>
        <w:rPr>
          <w:noProof/>
        </w:rPr>
        <w:fldChar w:fldCharType="end"/>
      </w:r>
    </w:p>
    <w:p w14:paraId="5A7504F6" w14:textId="40F8D5B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3</w:t>
      </w:r>
      <w:r>
        <w:rPr>
          <w:rFonts w:asciiTheme="minorHAnsi" w:eastAsiaTheme="minorEastAsia" w:hAnsiTheme="minorHAnsi" w:cstheme="minorBidi"/>
          <w:noProof/>
          <w:kern w:val="2"/>
          <w:sz w:val="24"/>
          <w:szCs w:val="24"/>
          <w14:ligatures w14:val="standardContextual"/>
        </w:rPr>
        <w:tab/>
      </w:r>
      <w:r>
        <w:rPr>
          <w:noProof/>
        </w:rPr>
        <w:t>S-NODE ADDITION REQUEST REJECT</w:t>
      </w:r>
      <w:r>
        <w:rPr>
          <w:noProof/>
        </w:rPr>
        <w:tab/>
      </w:r>
      <w:r>
        <w:rPr>
          <w:noProof/>
        </w:rPr>
        <w:fldChar w:fldCharType="begin" w:fldLock="1"/>
      </w:r>
      <w:r>
        <w:rPr>
          <w:noProof/>
        </w:rPr>
        <w:instrText xml:space="preserve"> PAGEREF _Toc222864117 \h </w:instrText>
      </w:r>
      <w:r>
        <w:rPr>
          <w:noProof/>
        </w:rPr>
      </w:r>
      <w:r>
        <w:rPr>
          <w:noProof/>
        </w:rPr>
        <w:fldChar w:fldCharType="separate"/>
      </w:r>
      <w:r>
        <w:rPr>
          <w:noProof/>
        </w:rPr>
        <w:t>170</w:t>
      </w:r>
      <w:r>
        <w:rPr>
          <w:noProof/>
        </w:rPr>
        <w:fldChar w:fldCharType="end"/>
      </w:r>
    </w:p>
    <w:p w14:paraId="564C24E9" w14:textId="262C54C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4</w:t>
      </w:r>
      <w:r>
        <w:rPr>
          <w:rFonts w:asciiTheme="minorHAnsi" w:eastAsiaTheme="minorEastAsia" w:hAnsiTheme="minorHAnsi" w:cstheme="minorBidi"/>
          <w:noProof/>
          <w:kern w:val="2"/>
          <w:sz w:val="24"/>
          <w:szCs w:val="24"/>
          <w14:ligatures w14:val="standardContextual"/>
        </w:rPr>
        <w:tab/>
      </w:r>
      <w:r>
        <w:rPr>
          <w:noProof/>
        </w:rPr>
        <w:t>S-NODE RECONFIGURATION COMPLETE</w:t>
      </w:r>
      <w:r>
        <w:rPr>
          <w:noProof/>
        </w:rPr>
        <w:tab/>
      </w:r>
      <w:r>
        <w:rPr>
          <w:noProof/>
        </w:rPr>
        <w:fldChar w:fldCharType="begin" w:fldLock="1"/>
      </w:r>
      <w:r>
        <w:rPr>
          <w:noProof/>
        </w:rPr>
        <w:instrText xml:space="preserve"> PAGEREF _Toc222864118 \h </w:instrText>
      </w:r>
      <w:r>
        <w:rPr>
          <w:noProof/>
        </w:rPr>
      </w:r>
      <w:r>
        <w:rPr>
          <w:noProof/>
        </w:rPr>
        <w:fldChar w:fldCharType="separate"/>
      </w:r>
      <w:r>
        <w:rPr>
          <w:noProof/>
        </w:rPr>
        <w:t>170</w:t>
      </w:r>
      <w:r>
        <w:rPr>
          <w:noProof/>
        </w:rPr>
        <w:fldChar w:fldCharType="end"/>
      </w:r>
    </w:p>
    <w:p w14:paraId="4230ECCA" w14:textId="1EEC06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w:t>
      </w:r>
      <w:r>
        <w:rPr>
          <w:noProof/>
          <w:lang w:eastAsia="ja-JP"/>
        </w:rPr>
        <w:t>5</w:t>
      </w:r>
      <w:r>
        <w:rPr>
          <w:rFonts w:asciiTheme="minorHAnsi" w:eastAsiaTheme="minorEastAsia" w:hAnsiTheme="minorHAnsi" w:cstheme="minorBidi"/>
          <w:noProof/>
          <w:kern w:val="2"/>
          <w:sz w:val="24"/>
          <w:szCs w:val="24"/>
          <w14:ligatures w14:val="standardContextual"/>
        </w:rPr>
        <w:tab/>
      </w:r>
      <w:r>
        <w:rPr>
          <w:noProof/>
        </w:rPr>
        <w:t>S-NODE MODIFICATION REQUEST</w:t>
      </w:r>
      <w:r>
        <w:rPr>
          <w:noProof/>
        </w:rPr>
        <w:tab/>
      </w:r>
      <w:r>
        <w:rPr>
          <w:noProof/>
        </w:rPr>
        <w:fldChar w:fldCharType="begin" w:fldLock="1"/>
      </w:r>
      <w:r>
        <w:rPr>
          <w:noProof/>
        </w:rPr>
        <w:instrText xml:space="preserve"> PAGEREF _Toc222864119 \h </w:instrText>
      </w:r>
      <w:r>
        <w:rPr>
          <w:noProof/>
        </w:rPr>
      </w:r>
      <w:r>
        <w:rPr>
          <w:noProof/>
        </w:rPr>
        <w:fldChar w:fldCharType="separate"/>
      </w:r>
      <w:r>
        <w:rPr>
          <w:noProof/>
        </w:rPr>
        <w:t>171</w:t>
      </w:r>
      <w:r>
        <w:rPr>
          <w:noProof/>
        </w:rPr>
        <w:fldChar w:fldCharType="end"/>
      </w:r>
    </w:p>
    <w:p w14:paraId="69F8DBAB" w14:textId="763D2D5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6</w:t>
      </w:r>
      <w:r>
        <w:rPr>
          <w:rFonts w:asciiTheme="minorHAnsi" w:eastAsiaTheme="minorEastAsia" w:hAnsiTheme="minorHAnsi" w:cstheme="minorBidi"/>
          <w:noProof/>
          <w:kern w:val="2"/>
          <w:sz w:val="24"/>
          <w:szCs w:val="24"/>
          <w14:ligatures w14:val="standardContextual"/>
        </w:rPr>
        <w:tab/>
      </w:r>
      <w:r>
        <w:rPr>
          <w:noProof/>
        </w:rPr>
        <w:t>S-NODE MODIFICATION REQUEST ACKNOWLEDGE</w:t>
      </w:r>
      <w:r>
        <w:rPr>
          <w:noProof/>
        </w:rPr>
        <w:tab/>
      </w:r>
      <w:r>
        <w:rPr>
          <w:noProof/>
        </w:rPr>
        <w:fldChar w:fldCharType="begin" w:fldLock="1"/>
      </w:r>
      <w:r>
        <w:rPr>
          <w:noProof/>
        </w:rPr>
        <w:instrText xml:space="preserve"> PAGEREF _Toc222864120 \h </w:instrText>
      </w:r>
      <w:r>
        <w:rPr>
          <w:noProof/>
        </w:rPr>
      </w:r>
      <w:r>
        <w:rPr>
          <w:noProof/>
        </w:rPr>
        <w:fldChar w:fldCharType="separate"/>
      </w:r>
      <w:r>
        <w:rPr>
          <w:noProof/>
        </w:rPr>
        <w:t>177</w:t>
      </w:r>
      <w:r>
        <w:rPr>
          <w:noProof/>
        </w:rPr>
        <w:fldChar w:fldCharType="end"/>
      </w:r>
    </w:p>
    <w:p w14:paraId="0B102A9B" w14:textId="0849518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7</w:t>
      </w:r>
      <w:r>
        <w:rPr>
          <w:rFonts w:asciiTheme="minorHAnsi" w:eastAsiaTheme="minorEastAsia" w:hAnsiTheme="minorHAnsi" w:cstheme="minorBidi"/>
          <w:noProof/>
          <w:kern w:val="2"/>
          <w:sz w:val="24"/>
          <w:szCs w:val="24"/>
          <w14:ligatures w14:val="standardContextual"/>
        </w:rPr>
        <w:tab/>
      </w:r>
      <w:r>
        <w:rPr>
          <w:noProof/>
        </w:rPr>
        <w:t>S-NODE MODIFICATION REQUEST REJECT</w:t>
      </w:r>
      <w:r>
        <w:rPr>
          <w:noProof/>
        </w:rPr>
        <w:tab/>
      </w:r>
      <w:r>
        <w:rPr>
          <w:noProof/>
        </w:rPr>
        <w:fldChar w:fldCharType="begin" w:fldLock="1"/>
      </w:r>
      <w:r>
        <w:rPr>
          <w:noProof/>
        </w:rPr>
        <w:instrText xml:space="preserve"> PAGEREF _Toc222864121 \h </w:instrText>
      </w:r>
      <w:r>
        <w:rPr>
          <w:noProof/>
        </w:rPr>
      </w:r>
      <w:r>
        <w:rPr>
          <w:noProof/>
        </w:rPr>
        <w:fldChar w:fldCharType="separate"/>
      </w:r>
      <w:r>
        <w:rPr>
          <w:noProof/>
        </w:rPr>
        <w:t>180</w:t>
      </w:r>
      <w:r>
        <w:rPr>
          <w:noProof/>
        </w:rPr>
        <w:fldChar w:fldCharType="end"/>
      </w:r>
    </w:p>
    <w:p w14:paraId="063F3CFA" w14:textId="13C796D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8</w:t>
      </w:r>
      <w:r>
        <w:rPr>
          <w:rFonts w:asciiTheme="minorHAnsi" w:eastAsiaTheme="minorEastAsia" w:hAnsiTheme="minorHAnsi" w:cstheme="minorBidi"/>
          <w:noProof/>
          <w:kern w:val="2"/>
          <w:sz w:val="24"/>
          <w:szCs w:val="24"/>
          <w14:ligatures w14:val="standardContextual"/>
        </w:rPr>
        <w:tab/>
      </w:r>
      <w:r>
        <w:rPr>
          <w:noProof/>
        </w:rPr>
        <w:t>S-NODE MODIFICATION REQUIRED</w:t>
      </w:r>
      <w:r>
        <w:rPr>
          <w:noProof/>
        </w:rPr>
        <w:tab/>
      </w:r>
      <w:r>
        <w:rPr>
          <w:noProof/>
        </w:rPr>
        <w:fldChar w:fldCharType="begin" w:fldLock="1"/>
      </w:r>
      <w:r>
        <w:rPr>
          <w:noProof/>
        </w:rPr>
        <w:instrText xml:space="preserve"> PAGEREF _Toc222864122 \h </w:instrText>
      </w:r>
      <w:r>
        <w:rPr>
          <w:noProof/>
        </w:rPr>
      </w:r>
      <w:r>
        <w:rPr>
          <w:noProof/>
        </w:rPr>
        <w:fldChar w:fldCharType="separate"/>
      </w:r>
      <w:r>
        <w:rPr>
          <w:noProof/>
        </w:rPr>
        <w:t>181</w:t>
      </w:r>
      <w:r>
        <w:rPr>
          <w:noProof/>
        </w:rPr>
        <w:fldChar w:fldCharType="end"/>
      </w:r>
    </w:p>
    <w:p w14:paraId="4312ECEE" w14:textId="5899A15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9</w:t>
      </w:r>
      <w:r>
        <w:rPr>
          <w:rFonts w:asciiTheme="minorHAnsi" w:eastAsiaTheme="minorEastAsia" w:hAnsiTheme="minorHAnsi" w:cstheme="minorBidi"/>
          <w:noProof/>
          <w:kern w:val="2"/>
          <w:sz w:val="24"/>
          <w:szCs w:val="24"/>
          <w14:ligatures w14:val="standardContextual"/>
        </w:rPr>
        <w:tab/>
      </w:r>
      <w:r>
        <w:rPr>
          <w:noProof/>
        </w:rPr>
        <w:t>S-NODE MODIFICATION CONFIRM</w:t>
      </w:r>
      <w:r>
        <w:rPr>
          <w:noProof/>
        </w:rPr>
        <w:tab/>
      </w:r>
      <w:r>
        <w:rPr>
          <w:noProof/>
        </w:rPr>
        <w:fldChar w:fldCharType="begin" w:fldLock="1"/>
      </w:r>
      <w:r>
        <w:rPr>
          <w:noProof/>
        </w:rPr>
        <w:instrText xml:space="preserve"> PAGEREF _Toc222864123 \h </w:instrText>
      </w:r>
      <w:r>
        <w:rPr>
          <w:noProof/>
        </w:rPr>
      </w:r>
      <w:r>
        <w:rPr>
          <w:noProof/>
        </w:rPr>
        <w:fldChar w:fldCharType="separate"/>
      </w:r>
      <w:r>
        <w:rPr>
          <w:noProof/>
        </w:rPr>
        <w:t>184</w:t>
      </w:r>
      <w:r>
        <w:rPr>
          <w:noProof/>
        </w:rPr>
        <w:fldChar w:fldCharType="end"/>
      </w:r>
    </w:p>
    <w:p w14:paraId="48184372" w14:textId="1119DEC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0</w:t>
      </w:r>
      <w:r>
        <w:rPr>
          <w:rFonts w:asciiTheme="minorHAnsi" w:eastAsiaTheme="minorEastAsia" w:hAnsiTheme="minorHAnsi" w:cstheme="minorBidi"/>
          <w:noProof/>
          <w:kern w:val="2"/>
          <w:sz w:val="24"/>
          <w:szCs w:val="24"/>
          <w14:ligatures w14:val="standardContextual"/>
        </w:rPr>
        <w:tab/>
      </w:r>
      <w:r>
        <w:rPr>
          <w:noProof/>
        </w:rPr>
        <w:t>S-NODE MODIFICATION REFUSE</w:t>
      </w:r>
      <w:r>
        <w:rPr>
          <w:noProof/>
        </w:rPr>
        <w:tab/>
      </w:r>
      <w:r>
        <w:rPr>
          <w:noProof/>
        </w:rPr>
        <w:fldChar w:fldCharType="begin" w:fldLock="1"/>
      </w:r>
      <w:r>
        <w:rPr>
          <w:noProof/>
        </w:rPr>
        <w:instrText xml:space="preserve"> PAGEREF _Toc222864124 \h </w:instrText>
      </w:r>
      <w:r>
        <w:rPr>
          <w:noProof/>
        </w:rPr>
      </w:r>
      <w:r>
        <w:rPr>
          <w:noProof/>
        </w:rPr>
        <w:fldChar w:fldCharType="separate"/>
      </w:r>
      <w:r>
        <w:rPr>
          <w:noProof/>
        </w:rPr>
        <w:t>185</w:t>
      </w:r>
      <w:r>
        <w:rPr>
          <w:noProof/>
        </w:rPr>
        <w:fldChar w:fldCharType="end"/>
      </w:r>
    </w:p>
    <w:p w14:paraId="65E05636" w14:textId="51282B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1</w:t>
      </w:r>
      <w:r>
        <w:rPr>
          <w:rFonts w:asciiTheme="minorHAnsi" w:eastAsiaTheme="minorEastAsia" w:hAnsiTheme="minorHAnsi" w:cstheme="minorBidi"/>
          <w:noProof/>
          <w:kern w:val="2"/>
          <w:sz w:val="24"/>
          <w:szCs w:val="24"/>
          <w14:ligatures w14:val="standardContextual"/>
        </w:rPr>
        <w:tab/>
      </w:r>
      <w:r>
        <w:rPr>
          <w:noProof/>
        </w:rPr>
        <w:t>S-NODE CHANGE REQUIRED</w:t>
      </w:r>
      <w:r>
        <w:rPr>
          <w:noProof/>
        </w:rPr>
        <w:tab/>
      </w:r>
      <w:r>
        <w:rPr>
          <w:noProof/>
        </w:rPr>
        <w:fldChar w:fldCharType="begin" w:fldLock="1"/>
      </w:r>
      <w:r>
        <w:rPr>
          <w:noProof/>
        </w:rPr>
        <w:instrText xml:space="preserve"> PAGEREF _Toc222864125 \h </w:instrText>
      </w:r>
      <w:r>
        <w:rPr>
          <w:noProof/>
        </w:rPr>
      </w:r>
      <w:r>
        <w:rPr>
          <w:noProof/>
        </w:rPr>
        <w:fldChar w:fldCharType="separate"/>
      </w:r>
      <w:r>
        <w:rPr>
          <w:noProof/>
        </w:rPr>
        <w:t>186</w:t>
      </w:r>
      <w:r>
        <w:rPr>
          <w:noProof/>
        </w:rPr>
        <w:fldChar w:fldCharType="end"/>
      </w:r>
    </w:p>
    <w:p w14:paraId="6A5841BD" w14:textId="0402D54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2</w:t>
      </w:r>
      <w:r>
        <w:rPr>
          <w:rFonts w:asciiTheme="minorHAnsi" w:eastAsiaTheme="minorEastAsia" w:hAnsiTheme="minorHAnsi" w:cstheme="minorBidi"/>
          <w:noProof/>
          <w:kern w:val="2"/>
          <w:sz w:val="24"/>
          <w:szCs w:val="24"/>
          <w14:ligatures w14:val="standardContextual"/>
        </w:rPr>
        <w:tab/>
      </w:r>
      <w:r>
        <w:rPr>
          <w:noProof/>
        </w:rPr>
        <w:t>S-NODE CHANGE CONFIRM</w:t>
      </w:r>
      <w:r>
        <w:rPr>
          <w:noProof/>
        </w:rPr>
        <w:tab/>
      </w:r>
      <w:r>
        <w:rPr>
          <w:noProof/>
        </w:rPr>
        <w:fldChar w:fldCharType="begin" w:fldLock="1"/>
      </w:r>
      <w:r>
        <w:rPr>
          <w:noProof/>
        </w:rPr>
        <w:instrText xml:space="preserve"> PAGEREF _Toc222864126 \h </w:instrText>
      </w:r>
      <w:r>
        <w:rPr>
          <w:noProof/>
        </w:rPr>
      </w:r>
      <w:r>
        <w:rPr>
          <w:noProof/>
        </w:rPr>
        <w:fldChar w:fldCharType="separate"/>
      </w:r>
      <w:r>
        <w:rPr>
          <w:noProof/>
        </w:rPr>
        <w:t>188</w:t>
      </w:r>
      <w:r>
        <w:rPr>
          <w:noProof/>
        </w:rPr>
        <w:fldChar w:fldCharType="end"/>
      </w:r>
    </w:p>
    <w:p w14:paraId="56DECD9F" w14:textId="03ECE26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3</w:t>
      </w:r>
      <w:r>
        <w:rPr>
          <w:rFonts w:asciiTheme="minorHAnsi" w:eastAsiaTheme="minorEastAsia" w:hAnsiTheme="minorHAnsi" w:cstheme="minorBidi"/>
          <w:noProof/>
          <w:kern w:val="2"/>
          <w:sz w:val="24"/>
          <w:szCs w:val="24"/>
          <w14:ligatures w14:val="standardContextual"/>
        </w:rPr>
        <w:tab/>
      </w:r>
      <w:r>
        <w:rPr>
          <w:noProof/>
        </w:rPr>
        <w:t>S-NODE CHANGE REFUSE</w:t>
      </w:r>
      <w:r>
        <w:rPr>
          <w:noProof/>
        </w:rPr>
        <w:tab/>
      </w:r>
      <w:r>
        <w:rPr>
          <w:noProof/>
        </w:rPr>
        <w:fldChar w:fldCharType="begin" w:fldLock="1"/>
      </w:r>
      <w:r>
        <w:rPr>
          <w:noProof/>
        </w:rPr>
        <w:instrText xml:space="preserve"> PAGEREF _Toc222864127 \h </w:instrText>
      </w:r>
      <w:r>
        <w:rPr>
          <w:noProof/>
        </w:rPr>
      </w:r>
      <w:r>
        <w:rPr>
          <w:noProof/>
        </w:rPr>
        <w:fldChar w:fldCharType="separate"/>
      </w:r>
      <w:r>
        <w:rPr>
          <w:noProof/>
        </w:rPr>
        <w:t>190</w:t>
      </w:r>
      <w:r>
        <w:rPr>
          <w:noProof/>
        </w:rPr>
        <w:fldChar w:fldCharType="end"/>
      </w:r>
    </w:p>
    <w:p w14:paraId="3C831E0F" w14:textId="33121F7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4</w:t>
      </w:r>
      <w:r>
        <w:rPr>
          <w:rFonts w:asciiTheme="minorHAnsi" w:eastAsiaTheme="minorEastAsia" w:hAnsiTheme="minorHAnsi" w:cstheme="minorBidi"/>
          <w:noProof/>
          <w:kern w:val="2"/>
          <w:sz w:val="24"/>
          <w:szCs w:val="24"/>
          <w14:ligatures w14:val="standardContextual"/>
        </w:rPr>
        <w:tab/>
      </w:r>
      <w:r>
        <w:rPr>
          <w:noProof/>
        </w:rPr>
        <w:t>S-NODE RELEASE REQUEST</w:t>
      </w:r>
      <w:r>
        <w:rPr>
          <w:noProof/>
        </w:rPr>
        <w:tab/>
      </w:r>
      <w:r>
        <w:rPr>
          <w:noProof/>
        </w:rPr>
        <w:fldChar w:fldCharType="begin" w:fldLock="1"/>
      </w:r>
      <w:r>
        <w:rPr>
          <w:noProof/>
        </w:rPr>
        <w:instrText xml:space="preserve"> PAGEREF _Toc222864128 \h </w:instrText>
      </w:r>
      <w:r>
        <w:rPr>
          <w:noProof/>
        </w:rPr>
      </w:r>
      <w:r>
        <w:rPr>
          <w:noProof/>
        </w:rPr>
        <w:fldChar w:fldCharType="separate"/>
      </w:r>
      <w:r>
        <w:rPr>
          <w:noProof/>
        </w:rPr>
        <w:t>190</w:t>
      </w:r>
      <w:r>
        <w:rPr>
          <w:noProof/>
        </w:rPr>
        <w:fldChar w:fldCharType="end"/>
      </w:r>
    </w:p>
    <w:p w14:paraId="0D25025D" w14:textId="42F887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5</w:t>
      </w:r>
      <w:r>
        <w:rPr>
          <w:rFonts w:asciiTheme="minorHAnsi" w:eastAsiaTheme="minorEastAsia" w:hAnsiTheme="minorHAnsi" w:cstheme="minorBidi"/>
          <w:noProof/>
          <w:kern w:val="2"/>
          <w:sz w:val="24"/>
          <w:szCs w:val="24"/>
          <w14:ligatures w14:val="standardContextual"/>
        </w:rPr>
        <w:tab/>
      </w:r>
      <w:r>
        <w:rPr>
          <w:noProof/>
        </w:rPr>
        <w:t>S-NODE RELEASE REQUEST ACKNOWLEDGE</w:t>
      </w:r>
      <w:r>
        <w:rPr>
          <w:noProof/>
        </w:rPr>
        <w:tab/>
      </w:r>
      <w:r>
        <w:rPr>
          <w:noProof/>
        </w:rPr>
        <w:fldChar w:fldCharType="begin" w:fldLock="1"/>
      </w:r>
      <w:r>
        <w:rPr>
          <w:noProof/>
        </w:rPr>
        <w:instrText xml:space="preserve"> PAGEREF _Toc222864129 \h </w:instrText>
      </w:r>
      <w:r>
        <w:rPr>
          <w:noProof/>
        </w:rPr>
      </w:r>
      <w:r>
        <w:rPr>
          <w:noProof/>
        </w:rPr>
        <w:fldChar w:fldCharType="separate"/>
      </w:r>
      <w:r>
        <w:rPr>
          <w:noProof/>
        </w:rPr>
        <w:t>191</w:t>
      </w:r>
      <w:r>
        <w:rPr>
          <w:noProof/>
        </w:rPr>
        <w:fldChar w:fldCharType="end"/>
      </w:r>
    </w:p>
    <w:p w14:paraId="5FD86640" w14:textId="6A3E3C2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6</w:t>
      </w:r>
      <w:r>
        <w:rPr>
          <w:rFonts w:asciiTheme="minorHAnsi" w:eastAsiaTheme="minorEastAsia" w:hAnsiTheme="minorHAnsi" w:cstheme="minorBidi"/>
          <w:noProof/>
          <w:kern w:val="2"/>
          <w:sz w:val="24"/>
          <w:szCs w:val="24"/>
          <w14:ligatures w14:val="standardContextual"/>
        </w:rPr>
        <w:tab/>
      </w:r>
      <w:r>
        <w:rPr>
          <w:noProof/>
        </w:rPr>
        <w:t>S-NODE RELEASE REJECT</w:t>
      </w:r>
      <w:r>
        <w:rPr>
          <w:noProof/>
        </w:rPr>
        <w:tab/>
      </w:r>
      <w:r>
        <w:rPr>
          <w:noProof/>
        </w:rPr>
        <w:fldChar w:fldCharType="begin" w:fldLock="1"/>
      </w:r>
      <w:r>
        <w:rPr>
          <w:noProof/>
        </w:rPr>
        <w:instrText xml:space="preserve"> PAGEREF _Toc222864130 \h </w:instrText>
      </w:r>
      <w:r>
        <w:rPr>
          <w:noProof/>
        </w:rPr>
      </w:r>
      <w:r>
        <w:rPr>
          <w:noProof/>
        </w:rPr>
        <w:fldChar w:fldCharType="separate"/>
      </w:r>
      <w:r>
        <w:rPr>
          <w:noProof/>
        </w:rPr>
        <w:t>191</w:t>
      </w:r>
      <w:r>
        <w:rPr>
          <w:noProof/>
        </w:rPr>
        <w:fldChar w:fldCharType="end"/>
      </w:r>
    </w:p>
    <w:p w14:paraId="0BD7957F" w14:textId="0B27DC1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7</w:t>
      </w:r>
      <w:r>
        <w:rPr>
          <w:rFonts w:asciiTheme="minorHAnsi" w:eastAsiaTheme="minorEastAsia" w:hAnsiTheme="minorHAnsi" w:cstheme="minorBidi"/>
          <w:noProof/>
          <w:kern w:val="2"/>
          <w:sz w:val="24"/>
          <w:szCs w:val="24"/>
          <w14:ligatures w14:val="standardContextual"/>
        </w:rPr>
        <w:tab/>
      </w:r>
      <w:r>
        <w:rPr>
          <w:noProof/>
        </w:rPr>
        <w:t>S-NODE RELEASE REQUIRED</w:t>
      </w:r>
      <w:r>
        <w:rPr>
          <w:noProof/>
        </w:rPr>
        <w:tab/>
      </w:r>
      <w:r>
        <w:rPr>
          <w:noProof/>
        </w:rPr>
        <w:fldChar w:fldCharType="begin" w:fldLock="1"/>
      </w:r>
      <w:r>
        <w:rPr>
          <w:noProof/>
        </w:rPr>
        <w:instrText xml:space="preserve"> PAGEREF _Toc222864131 \h </w:instrText>
      </w:r>
      <w:r>
        <w:rPr>
          <w:noProof/>
        </w:rPr>
      </w:r>
      <w:r>
        <w:rPr>
          <w:noProof/>
        </w:rPr>
        <w:fldChar w:fldCharType="separate"/>
      </w:r>
      <w:r>
        <w:rPr>
          <w:noProof/>
        </w:rPr>
        <w:t>191</w:t>
      </w:r>
      <w:r>
        <w:rPr>
          <w:noProof/>
        </w:rPr>
        <w:fldChar w:fldCharType="end"/>
      </w:r>
    </w:p>
    <w:p w14:paraId="688EE05B" w14:textId="4404B5B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8</w:t>
      </w:r>
      <w:r>
        <w:rPr>
          <w:rFonts w:asciiTheme="minorHAnsi" w:eastAsiaTheme="minorEastAsia" w:hAnsiTheme="minorHAnsi" w:cstheme="minorBidi"/>
          <w:noProof/>
          <w:kern w:val="2"/>
          <w:sz w:val="24"/>
          <w:szCs w:val="24"/>
          <w14:ligatures w14:val="standardContextual"/>
        </w:rPr>
        <w:tab/>
      </w:r>
      <w:r>
        <w:rPr>
          <w:noProof/>
        </w:rPr>
        <w:t>S-NODE RELEASE CONFIRM</w:t>
      </w:r>
      <w:r>
        <w:rPr>
          <w:noProof/>
        </w:rPr>
        <w:tab/>
      </w:r>
      <w:r>
        <w:rPr>
          <w:noProof/>
        </w:rPr>
        <w:fldChar w:fldCharType="begin" w:fldLock="1"/>
      </w:r>
      <w:r>
        <w:rPr>
          <w:noProof/>
        </w:rPr>
        <w:instrText xml:space="preserve"> PAGEREF _Toc222864132 \h </w:instrText>
      </w:r>
      <w:r>
        <w:rPr>
          <w:noProof/>
        </w:rPr>
      </w:r>
      <w:r>
        <w:rPr>
          <w:noProof/>
        </w:rPr>
        <w:fldChar w:fldCharType="separate"/>
      </w:r>
      <w:r>
        <w:rPr>
          <w:noProof/>
        </w:rPr>
        <w:t>192</w:t>
      </w:r>
      <w:r>
        <w:rPr>
          <w:noProof/>
        </w:rPr>
        <w:fldChar w:fldCharType="end"/>
      </w:r>
    </w:p>
    <w:p w14:paraId="4C41FE3E" w14:textId="0154E0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9</w:t>
      </w:r>
      <w:r>
        <w:rPr>
          <w:rFonts w:asciiTheme="minorHAnsi" w:eastAsiaTheme="minorEastAsia" w:hAnsiTheme="minorHAnsi" w:cstheme="minorBidi"/>
          <w:noProof/>
          <w:kern w:val="2"/>
          <w:sz w:val="24"/>
          <w:szCs w:val="24"/>
          <w14:ligatures w14:val="standardContextual"/>
        </w:rPr>
        <w:tab/>
      </w:r>
      <w:r>
        <w:rPr>
          <w:noProof/>
        </w:rPr>
        <w:t>S-NODE COUNTER CHECK REQUEST</w:t>
      </w:r>
      <w:r>
        <w:rPr>
          <w:noProof/>
        </w:rPr>
        <w:tab/>
      </w:r>
      <w:r>
        <w:rPr>
          <w:noProof/>
        </w:rPr>
        <w:fldChar w:fldCharType="begin" w:fldLock="1"/>
      </w:r>
      <w:r>
        <w:rPr>
          <w:noProof/>
        </w:rPr>
        <w:instrText xml:space="preserve"> PAGEREF _Toc222864133 \h </w:instrText>
      </w:r>
      <w:r>
        <w:rPr>
          <w:noProof/>
        </w:rPr>
      </w:r>
      <w:r>
        <w:rPr>
          <w:noProof/>
        </w:rPr>
        <w:fldChar w:fldCharType="separate"/>
      </w:r>
      <w:r>
        <w:rPr>
          <w:noProof/>
        </w:rPr>
        <w:t>192</w:t>
      </w:r>
      <w:r>
        <w:rPr>
          <w:noProof/>
        </w:rPr>
        <w:fldChar w:fldCharType="end"/>
      </w:r>
    </w:p>
    <w:p w14:paraId="1AC35BAE" w14:textId="10D0F42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0</w:t>
      </w:r>
      <w:r>
        <w:rPr>
          <w:rFonts w:asciiTheme="minorHAnsi" w:eastAsiaTheme="minorEastAsia" w:hAnsiTheme="minorHAnsi" w:cstheme="minorBidi"/>
          <w:noProof/>
          <w:kern w:val="2"/>
          <w:sz w:val="24"/>
          <w:szCs w:val="24"/>
          <w14:ligatures w14:val="standardContextual"/>
        </w:rPr>
        <w:tab/>
      </w:r>
      <w:r>
        <w:rPr>
          <w:noProof/>
          <w:lang w:eastAsia="zh-CN"/>
        </w:rPr>
        <w:t>RRC TRANSFER</w:t>
      </w:r>
      <w:r>
        <w:rPr>
          <w:noProof/>
        </w:rPr>
        <w:tab/>
      </w:r>
      <w:r>
        <w:rPr>
          <w:noProof/>
        </w:rPr>
        <w:fldChar w:fldCharType="begin" w:fldLock="1"/>
      </w:r>
      <w:r>
        <w:rPr>
          <w:noProof/>
        </w:rPr>
        <w:instrText xml:space="preserve"> PAGEREF _Toc222864134 \h </w:instrText>
      </w:r>
      <w:r>
        <w:rPr>
          <w:noProof/>
        </w:rPr>
      </w:r>
      <w:r>
        <w:rPr>
          <w:noProof/>
        </w:rPr>
        <w:fldChar w:fldCharType="separate"/>
      </w:r>
      <w:r>
        <w:rPr>
          <w:noProof/>
        </w:rPr>
        <w:t>193</w:t>
      </w:r>
      <w:r>
        <w:rPr>
          <w:noProof/>
        </w:rPr>
        <w:fldChar w:fldCharType="end"/>
      </w:r>
    </w:p>
    <w:p w14:paraId="53A0DCCE" w14:textId="3AD4F3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1</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4135 \h </w:instrText>
      </w:r>
      <w:r>
        <w:rPr>
          <w:noProof/>
        </w:rPr>
      </w:r>
      <w:r>
        <w:rPr>
          <w:noProof/>
        </w:rPr>
        <w:fldChar w:fldCharType="separate"/>
      </w:r>
      <w:r>
        <w:rPr>
          <w:noProof/>
        </w:rPr>
        <w:t>196</w:t>
      </w:r>
      <w:r>
        <w:rPr>
          <w:noProof/>
        </w:rPr>
        <w:fldChar w:fldCharType="end"/>
      </w:r>
    </w:p>
    <w:p w14:paraId="5D43A652" w14:textId="1AAC564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2</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4136 \h </w:instrText>
      </w:r>
      <w:r>
        <w:rPr>
          <w:noProof/>
        </w:rPr>
      </w:r>
      <w:r>
        <w:rPr>
          <w:noProof/>
        </w:rPr>
        <w:fldChar w:fldCharType="separate"/>
      </w:r>
      <w:r>
        <w:rPr>
          <w:noProof/>
        </w:rPr>
        <w:t>197</w:t>
      </w:r>
      <w:r>
        <w:rPr>
          <w:noProof/>
        </w:rPr>
        <w:fldChar w:fldCharType="end"/>
      </w:r>
    </w:p>
    <w:p w14:paraId="07508FAE" w14:textId="1A3020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3</w:t>
      </w:r>
      <w:r>
        <w:rPr>
          <w:rFonts w:asciiTheme="minorHAnsi" w:eastAsiaTheme="minorEastAsia" w:hAnsiTheme="minorHAnsi" w:cstheme="minorBidi"/>
          <w:noProof/>
          <w:kern w:val="2"/>
          <w:sz w:val="24"/>
          <w:szCs w:val="24"/>
          <w14:ligatures w14:val="standardContextual"/>
        </w:rPr>
        <w:tab/>
      </w:r>
      <w:r>
        <w:rPr>
          <w:noProof/>
        </w:rPr>
        <w:t>E-UTRA - NR CELL RESOURCE COORDINATION REQUEST</w:t>
      </w:r>
      <w:r>
        <w:rPr>
          <w:noProof/>
        </w:rPr>
        <w:tab/>
      </w:r>
      <w:r>
        <w:rPr>
          <w:noProof/>
        </w:rPr>
        <w:fldChar w:fldCharType="begin" w:fldLock="1"/>
      </w:r>
      <w:r>
        <w:rPr>
          <w:noProof/>
        </w:rPr>
        <w:instrText xml:space="preserve"> PAGEREF _Toc222864137 \h </w:instrText>
      </w:r>
      <w:r>
        <w:rPr>
          <w:noProof/>
        </w:rPr>
      </w:r>
      <w:r>
        <w:rPr>
          <w:noProof/>
        </w:rPr>
        <w:fldChar w:fldCharType="separate"/>
      </w:r>
      <w:r>
        <w:rPr>
          <w:noProof/>
        </w:rPr>
        <w:t>197</w:t>
      </w:r>
      <w:r>
        <w:rPr>
          <w:noProof/>
        </w:rPr>
        <w:fldChar w:fldCharType="end"/>
      </w:r>
    </w:p>
    <w:p w14:paraId="38A4AB4D" w14:textId="6A880DF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4</w:t>
      </w:r>
      <w:r>
        <w:rPr>
          <w:rFonts w:asciiTheme="minorHAnsi" w:eastAsiaTheme="minorEastAsia" w:hAnsiTheme="minorHAnsi" w:cstheme="minorBidi"/>
          <w:noProof/>
          <w:kern w:val="2"/>
          <w:sz w:val="24"/>
          <w:szCs w:val="24"/>
          <w14:ligatures w14:val="standardContextual"/>
        </w:rPr>
        <w:tab/>
      </w:r>
      <w:r>
        <w:rPr>
          <w:noProof/>
        </w:rPr>
        <w:t>E-UTRA - NR CELL RESOURCE COORDINATION RESPONSE</w:t>
      </w:r>
      <w:r>
        <w:rPr>
          <w:noProof/>
        </w:rPr>
        <w:tab/>
      </w:r>
      <w:r>
        <w:rPr>
          <w:noProof/>
        </w:rPr>
        <w:fldChar w:fldCharType="begin" w:fldLock="1"/>
      </w:r>
      <w:r>
        <w:rPr>
          <w:noProof/>
        </w:rPr>
        <w:instrText xml:space="preserve"> PAGEREF _Toc222864138 \h </w:instrText>
      </w:r>
      <w:r>
        <w:rPr>
          <w:noProof/>
        </w:rPr>
      </w:r>
      <w:r>
        <w:rPr>
          <w:noProof/>
        </w:rPr>
        <w:fldChar w:fldCharType="separate"/>
      </w:r>
      <w:r>
        <w:rPr>
          <w:noProof/>
        </w:rPr>
        <w:t>199</w:t>
      </w:r>
      <w:r>
        <w:rPr>
          <w:noProof/>
        </w:rPr>
        <w:fldChar w:fldCharType="end"/>
      </w:r>
    </w:p>
    <w:p w14:paraId="204C7F71" w14:textId="274C0C5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5</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4139 \h </w:instrText>
      </w:r>
      <w:r>
        <w:rPr>
          <w:noProof/>
        </w:rPr>
      </w:r>
      <w:r>
        <w:rPr>
          <w:noProof/>
        </w:rPr>
        <w:fldChar w:fldCharType="separate"/>
      </w:r>
      <w:r>
        <w:rPr>
          <w:noProof/>
        </w:rPr>
        <w:t>200</w:t>
      </w:r>
      <w:r>
        <w:rPr>
          <w:noProof/>
        </w:rPr>
        <w:fldChar w:fldCharType="end"/>
      </w:r>
    </w:p>
    <w:p w14:paraId="31C1DD0E" w14:textId="3077DA7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6</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4140 \h </w:instrText>
      </w:r>
      <w:r>
        <w:rPr>
          <w:noProof/>
        </w:rPr>
      </w:r>
      <w:r>
        <w:rPr>
          <w:noProof/>
        </w:rPr>
        <w:fldChar w:fldCharType="separate"/>
      </w:r>
      <w:r>
        <w:rPr>
          <w:noProof/>
        </w:rPr>
        <w:t>200</w:t>
      </w:r>
      <w:r>
        <w:rPr>
          <w:noProof/>
        </w:rPr>
        <w:fldChar w:fldCharType="end"/>
      </w:r>
    </w:p>
    <w:p w14:paraId="754A351B" w14:textId="466494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7</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4141 \h </w:instrText>
      </w:r>
      <w:r>
        <w:rPr>
          <w:noProof/>
        </w:rPr>
      </w:r>
      <w:r>
        <w:rPr>
          <w:noProof/>
        </w:rPr>
        <w:fldChar w:fldCharType="separate"/>
      </w:r>
      <w:r>
        <w:rPr>
          <w:noProof/>
        </w:rPr>
        <w:t>201</w:t>
      </w:r>
      <w:r>
        <w:rPr>
          <w:noProof/>
        </w:rPr>
        <w:fldChar w:fldCharType="end"/>
      </w:r>
    </w:p>
    <w:p w14:paraId="3AE4308A" w14:textId="41265E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1.</w:t>
      </w:r>
      <w:r w:rsidRPr="007E0883">
        <w:rPr>
          <w:noProof/>
          <w:lang w:val="en-US" w:eastAsia="zh-CN"/>
        </w:rPr>
        <w:t>2</w:t>
      </w:r>
      <w:r>
        <w:rPr>
          <w:noProof/>
        </w:rPr>
        <w:t>.</w:t>
      </w:r>
      <w:r w:rsidRPr="007E0883">
        <w:rPr>
          <w:noProof/>
          <w:lang w:val="en-US" w:eastAsia="zh-CN"/>
        </w:rPr>
        <w:t>28</w:t>
      </w:r>
      <w:r>
        <w:rPr>
          <w:rFonts w:asciiTheme="minorHAnsi" w:eastAsiaTheme="minorEastAsia"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64142 \h </w:instrText>
      </w:r>
      <w:r>
        <w:rPr>
          <w:noProof/>
        </w:rPr>
      </w:r>
      <w:r>
        <w:rPr>
          <w:noProof/>
        </w:rPr>
        <w:fldChar w:fldCharType="separate"/>
      </w:r>
      <w:r>
        <w:rPr>
          <w:noProof/>
        </w:rPr>
        <w:t>201</w:t>
      </w:r>
      <w:r>
        <w:rPr>
          <w:noProof/>
        </w:rPr>
        <w:fldChar w:fldCharType="end"/>
      </w:r>
    </w:p>
    <w:p w14:paraId="5F26EEFB" w14:textId="2D4B08BA"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2.29</w:t>
      </w:r>
      <w:r>
        <w:rPr>
          <w:rFonts w:asciiTheme="minorHAnsi" w:eastAsiaTheme="minorEastAsia" w:hAnsiTheme="minorHAnsi" w:cstheme="minorBidi"/>
          <w:noProof/>
          <w:kern w:val="2"/>
          <w:sz w:val="24"/>
          <w:szCs w:val="24"/>
          <w14:ligatures w14:val="standardContextual"/>
        </w:rPr>
        <w:tab/>
      </w:r>
      <w:r>
        <w:rPr>
          <w:noProof/>
          <w:lang w:eastAsia="zh-CN"/>
        </w:rPr>
        <w:t>SCG FAILURE INFORMATION</w:t>
      </w:r>
      <w:r>
        <w:rPr>
          <w:noProof/>
        </w:rPr>
        <w:t xml:space="preserve"> REPORT</w:t>
      </w:r>
      <w:r>
        <w:rPr>
          <w:noProof/>
        </w:rPr>
        <w:tab/>
      </w:r>
      <w:r>
        <w:rPr>
          <w:noProof/>
        </w:rPr>
        <w:fldChar w:fldCharType="begin" w:fldLock="1"/>
      </w:r>
      <w:r>
        <w:rPr>
          <w:noProof/>
        </w:rPr>
        <w:instrText xml:space="preserve"> PAGEREF _Toc222864143 \h </w:instrText>
      </w:r>
      <w:r>
        <w:rPr>
          <w:noProof/>
        </w:rPr>
      </w:r>
      <w:r>
        <w:rPr>
          <w:noProof/>
        </w:rPr>
        <w:fldChar w:fldCharType="separate"/>
      </w:r>
      <w:r>
        <w:rPr>
          <w:noProof/>
        </w:rPr>
        <w:t>202</w:t>
      </w:r>
      <w:r>
        <w:rPr>
          <w:noProof/>
        </w:rPr>
        <w:fldChar w:fldCharType="end"/>
      </w:r>
    </w:p>
    <w:p w14:paraId="73AAECA5" w14:textId="713A8A4C"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2.30</w:t>
      </w:r>
      <w:r>
        <w:rPr>
          <w:rFonts w:asciiTheme="minorHAnsi" w:eastAsiaTheme="minorEastAsia" w:hAnsiTheme="minorHAnsi" w:cstheme="minorBidi"/>
          <w:noProof/>
          <w:kern w:val="2"/>
          <w:sz w:val="24"/>
          <w:szCs w:val="24"/>
          <w14:ligatures w14:val="standardContextual"/>
        </w:rPr>
        <w:tab/>
      </w:r>
      <w:r>
        <w:rPr>
          <w:noProof/>
          <w:lang w:eastAsia="zh-CN"/>
        </w:rPr>
        <w:t xml:space="preserve">SCG FAILURE </w:t>
      </w:r>
      <w:r>
        <w:rPr>
          <w:noProof/>
        </w:rPr>
        <w:t>TRANSFER</w:t>
      </w:r>
      <w:r>
        <w:rPr>
          <w:noProof/>
        </w:rPr>
        <w:tab/>
      </w:r>
      <w:r>
        <w:rPr>
          <w:noProof/>
        </w:rPr>
        <w:fldChar w:fldCharType="begin" w:fldLock="1"/>
      </w:r>
      <w:r>
        <w:rPr>
          <w:noProof/>
        </w:rPr>
        <w:instrText xml:space="preserve"> PAGEREF _Toc222864144 \h </w:instrText>
      </w:r>
      <w:r>
        <w:rPr>
          <w:noProof/>
        </w:rPr>
      </w:r>
      <w:r>
        <w:rPr>
          <w:noProof/>
        </w:rPr>
        <w:fldChar w:fldCharType="separate"/>
      </w:r>
      <w:r>
        <w:rPr>
          <w:noProof/>
        </w:rPr>
        <w:t>203</w:t>
      </w:r>
      <w:r>
        <w:rPr>
          <w:noProof/>
        </w:rPr>
        <w:fldChar w:fldCharType="end"/>
      </w:r>
    </w:p>
    <w:p w14:paraId="7F45717F" w14:textId="2408AB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31</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4145 \h </w:instrText>
      </w:r>
      <w:r>
        <w:rPr>
          <w:noProof/>
        </w:rPr>
      </w:r>
      <w:r>
        <w:rPr>
          <w:noProof/>
        </w:rPr>
        <w:fldChar w:fldCharType="separate"/>
      </w:r>
      <w:r>
        <w:rPr>
          <w:noProof/>
        </w:rPr>
        <w:t>203</w:t>
      </w:r>
      <w:r>
        <w:rPr>
          <w:noProof/>
        </w:rPr>
        <w:fldChar w:fldCharType="end"/>
      </w:r>
    </w:p>
    <w:p w14:paraId="26200335" w14:textId="334CD4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32</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4146 \h </w:instrText>
      </w:r>
      <w:r>
        <w:rPr>
          <w:noProof/>
        </w:rPr>
      </w:r>
      <w:r>
        <w:rPr>
          <w:noProof/>
        </w:rPr>
        <w:fldChar w:fldCharType="separate"/>
      </w:r>
      <w:r>
        <w:rPr>
          <w:noProof/>
        </w:rPr>
        <w:t>203</w:t>
      </w:r>
      <w:r>
        <w:rPr>
          <w:noProof/>
        </w:rPr>
        <w:fldChar w:fldCharType="end"/>
      </w:r>
    </w:p>
    <w:p w14:paraId="3527DBA6" w14:textId="741AAD4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3</w:t>
      </w:r>
      <w:r>
        <w:rPr>
          <w:rFonts w:asciiTheme="minorHAnsi" w:eastAsiaTheme="minorEastAsia" w:hAnsiTheme="minorHAnsi" w:cstheme="minorBidi"/>
          <w:noProof/>
          <w:kern w:val="2"/>
          <w:sz w:val="24"/>
          <w:szCs w:val="24"/>
          <w14:ligatures w14:val="standardContextual"/>
        </w:rPr>
        <w:tab/>
      </w:r>
      <w:r>
        <w:rPr>
          <w:noProof/>
        </w:rPr>
        <w:t>Messages for Global Procedures</w:t>
      </w:r>
      <w:r>
        <w:rPr>
          <w:noProof/>
        </w:rPr>
        <w:tab/>
      </w:r>
      <w:r>
        <w:rPr>
          <w:noProof/>
        </w:rPr>
        <w:fldChar w:fldCharType="begin" w:fldLock="1"/>
      </w:r>
      <w:r>
        <w:rPr>
          <w:noProof/>
        </w:rPr>
        <w:instrText xml:space="preserve"> PAGEREF _Toc222864147 \h </w:instrText>
      </w:r>
      <w:r>
        <w:rPr>
          <w:noProof/>
        </w:rPr>
      </w:r>
      <w:r>
        <w:rPr>
          <w:noProof/>
        </w:rPr>
        <w:fldChar w:fldCharType="separate"/>
      </w:r>
      <w:r>
        <w:rPr>
          <w:noProof/>
        </w:rPr>
        <w:t>204</w:t>
      </w:r>
      <w:r>
        <w:rPr>
          <w:noProof/>
        </w:rPr>
        <w:fldChar w:fldCharType="end"/>
      </w:r>
    </w:p>
    <w:p w14:paraId="55224F83" w14:textId="65A2B1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w:t>
      </w:r>
      <w:r>
        <w:rPr>
          <w:rFonts w:asciiTheme="minorHAnsi" w:eastAsiaTheme="minorEastAsia" w:hAnsiTheme="minorHAnsi" w:cstheme="minorBidi"/>
          <w:noProof/>
          <w:kern w:val="2"/>
          <w:sz w:val="24"/>
          <w:szCs w:val="24"/>
          <w14:ligatures w14:val="standardContextual"/>
        </w:rPr>
        <w:tab/>
      </w:r>
      <w:r>
        <w:rPr>
          <w:noProof/>
        </w:rPr>
        <w:t>XN SETUP REQUEST</w:t>
      </w:r>
      <w:r>
        <w:rPr>
          <w:noProof/>
        </w:rPr>
        <w:tab/>
      </w:r>
      <w:r>
        <w:rPr>
          <w:noProof/>
        </w:rPr>
        <w:fldChar w:fldCharType="begin" w:fldLock="1"/>
      </w:r>
      <w:r>
        <w:rPr>
          <w:noProof/>
        </w:rPr>
        <w:instrText xml:space="preserve"> PAGEREF _Toc222864148 \h </w:instrText>
      </w:r>
      <w:r>
        <w:rPr>
          <w:noProof/>
        </w:rPr>
      </w:r>
      <w:r>
        <w:rPr>
          <w:noProof/>
        </w:rPr>
        <w:fldChar w:fldCharType="separate"/>
      </w:r>
      <w:r>
        <w:rPr>
          <w:noProof/>
        </w:rPr>
        <w:t>204</w:t>
      </w:r>
      <w:r>
        <w:rPr>
          <w:noProof/>
        </w:rPr>
        <w:fldChar w:fldCharType="end"/>
      </w:r>
    </w:p>
    <w:p w14:paraId="2051371F" w14:textId="75E3A4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w:t>
      </w:r>
      <w:r>
        <w:rPr>
          <w:rFonts w:asciiTheme="minorHAnsi" w:eastAsiaTheme="minorEastAsia" w:hAnsiTheme="minorHAnsi" w:cstheme="minorBidi"/>
          <w:noProof/>
          <w:kern w:val="2"/>
          <w:sz w:val="24"/>
          <w:szCs w:val="24"/>
          <w14:ligatures w14:val="standardContextual"/>
        </w:rPr>
        <w:tab/>
      </w:r>
      <w:r>
        <w:rPr>
          <w:noProof/>
        </w:rPr>
        <w:t>XN SETUP RESPONSE</w:t>
      </w:r>
      <w:r>
        <w:rPr>
          <w:noProof/>
        </w:rPr>
        <w:tab/>
      </w:r>
      <w:r>
        <w:rPr>
          <w:noProof/>
        </w:rPr>
        <w:fldChar w:fldCharType="begin" w:fldLock="1"/>
      </w:r>
      <w:r>
        <w:rPr>
          <w:noProof/>
        </w:rPr>
        <w:instrText xml:space="preserve"> PAGEREF _Toc222864149 \h </w:instrText>
      </w:r>
      <w:r>
        <w:rPr>
          <w:noProof/>
        </w:rPr>
      </w:r>
      <w:r>
        <w:rPr>
          <w:noProof/>
        </w:rPr>
        <w:fldChar w:fldCharType="separate"/>
      </w:r>
      <w:r>
        <w:rPr>
          <w:noProof/>
        </w:rPr>
        <w:t>205</w:t>
      </w:r>
      <w:r>
        <w:rPr>
          <w:noProof/>
        </w:rPr>
        <w:fldChar w:fldCharType="end"/>
      </w:r>
    </w:p>
    <w:p w14:paraId="66BC74A1" w14:textId="2A0D4DB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w:t>
      </w:r>
      <w:r>
        <w:rPr>
          <w:rFonts w:asciiTheme="minorHAnsi" w:eastAsiaTheme="minorEastAsia" w:hAnsiTheme="minorHAnsi" w:cstheme="minorBidi"/>
          <w:noProof/>
          <w:kern w:val="2"/>
          <w:sz w:val="24"/>
          <w:szCs w:val="24"/>
          <w14:ligatures w14:val="standardContextual"/>
        </w:rPr>
        <w:tab/>
      </w:r>
      <w:r>
        <w:rPr>
          <w:noProof/>
        </w:rPr>
        <w:t>XN SETUP FAILURE</w:t>
      </w:r>
      <w:r>
        <w:rPr>
          <w:noProof/>
        </w:rPr>
        <w:tab/>
      </w:r>
      <w:r>
        <w:rPr>
          <w:noProof/>
        </w:rPr>
        <w:fldChar w:fldCharType="begin" w:fldLock="1"/>
      </w:r>
      <w:r>
        <w:rPr>
          <w:noProof/>
        </w:rPr>
        <w:instrText xml:space="preserve"> PAGEREF _Toc222864150 \h </w:instrText>
      </w:r>
      <w:r>
        <w:rPr>
          <w:noProof/>
        </w:rPr>
      </w:r>
      <w:r>
        <w:rPr>
          <w:noProof/>
        </w:rPr>
        <w:fldChar w:fldCharType="separate"/>
      </w:r>
      <w:r>
        <w:rPr>
          <w:noProof/>
        </w:rPr>
        <w:t>207</w:t>
      </w:r>
      <w:r>
        <w:rPr>
          <w:noProof/>
        </w:rPr>
        <w:fldChar w:fldCharType="end"/>
      </w:r>
    </w:p>
    <w:p w14:paraId="66D3328E" w14:textId="36A660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4</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4151 \h </w:instrText>
      </w:r>
      <w:r>
        <w:rPr>
          <w:noProof/>
        </w:rPr>
      </w:r>
      <w:r>
        <w:rPr>
          <w:noProof/>
        </w:rPr>
        <w:fldChar w:fldCharType="separate"/>
      </w:r>
      <w:r>
        <w:rPr>
          <w:noProof/>
        </w:rPr>
        <w:t>207</w:t>
      </w:r>
      <w:r>
        <w:rPr>
          <w:noProof/>
        </w:rPr>
        <w:fldChar w:fldCharType="end"/>
      </w:r>
    </w:p>
    <w:p w14:paraId="4F476B45" w14:textId="5566D0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5</w:t>
      </w:r>
      <w:r>
        <w:rPr>
          <w:rFonts w:asciiTheme="minorHAnsi" w:eastAsiaTheme="minorEastAsia" w:hAnsiTheme="minorHAnsi" w:cstheme="minorBidi"/>
          <w:noProof/>
          <w:kern w:val="2"/>
          <w:sz w:val="24"/>
          <w:szCs w:val="24"/>
          <w14:ligatures w14:val="standardContextual"/>
        </w:rPr>
        <w:tab/>
      </w:r>
      <w:r>
        <w:rPr>
          <w:noProof/>
        </w:rPr>
        <w:t>NG-RAN NODE CONFIGURATION UPDATE ACKNOWLEDGE</w:t>
      </w:r>
      <w:r>
        <w:rPr>
          <w:noProof/>
        </w:rPr>
        <w:tab/>
      </w:r>
      <w:r>
        <w:rPr>
          <w:noProof/>
        </w:rPr>
        <w:fldChar w:fldCharType="begin" w:fldLock="1"/>
      </w:r>
      <w:r>
        <w:rPr>
          <w:noProof/>
        </w:rPr>
        <w:instrText xml:space="preserve"> PAGEREF _Toc222864152 \h </w:instrText>
      </w:r>
      <w:r>
        <w:rPr>
          <w:noProof/>
        </w:rPr>
      </w:r>
      <w:r>
        <w:rPr>
          <w:noProof/>
        </w:rPr>
        <w:fldChar w:fldCharType="separate"/>
      </w:r>
      <w:r>
        <w:rPr>
          <w:noProof/>
        </w:rPr>
        <w:t>211</w:t>
      </w:r>
      <w:r>
        <w:rPr>
          <w:noProof/>
        </w:rPr>
        <w:fldChar w:fldCharType="end"/>
      </w:r>
    </w:p>
    <w:p w14:paraId="01EB0F4F" w14:textId="08F5B8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1.3.6</w:t>
      </w:r>
      <w:r>
        <w:rPr>
          <w:rFonts w:asciiTheme="minorHAnsi" w:eastAsiaTheme="minorEastAsia" w:hAnsiTheme="minorHAnsi" w:cstheme="minorBidi"/>
          <w:noProof/>
          <w:kern w:val="2"/>
          <w:sz w:val="24"/>
          <w:szCs w:val="24"/>
          <w14:ligatures w14:val="standardContextual"/>
        </w:rPr>
        <w:tab/>
      </w:r>
      <w:r>
        <w:rPr>
          <w:noProof/>
        </w:rPr>
        <w:t>NG-RAN NODE CONFIGURATION UPDATE FAILURE</w:t>
      </w:r>
      <w:r>
        <w:rPr>
          <w:noProof/>
        </w:rPr>
        <w:tab/>
      </w:r>
      <w:r>
        <w:rPr>
          <w:noProof/>
        </w:rPr>
        <w:fldChar w:fldCharType="begin" w:fldLock="1"/>
      </w:r>
      <w:r>
        <w:rPr>
          <w:noProof/>
        </w:rPr>
        <w:instrText xml:space="preserve"> PAGEREF _Toc222864153 \h </w:instrText>
      </w:r>
      <w:r>
        <w:rPr>
          <w:noProof/>
        </w:rPr>
      </w:r>
      <w:r>
        <w:rPr>
          <w:noProof/>
        </w:rPr>
        <w:fldChar w:fldCharType="separate"/>
      </w:r>
      <w:r>
        <w:rPr>
          <w:noProof/>
        </w:rPr>
        <w:t>213</w:t>
      </w:r>
      <w:r>
        <w:rPr>
          <w:noProof/>
        </w:rPr>
        <w:fldChar w:fldCharType="end"/>
      </w:r>
    </w:p>
    <w:p w14:paraId="31B709FD" w14:textId="52DD279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9.1.3.7</w:t>
      </w:r>
      <w:r>
        <w:rPr>
          <w:rFonts w:asciiTheme="minorHAnsi" w:eastAsiaTheme="minorEastAsia" w:hAnsiTheme="minorHAnsi" w:cstheme="minorBidi"/>
          <w:noProof/>
          <w:kern w:val="2"/>
          <w:sz w:val="24"/>
          <w:szCs w:val="24"/>
          <w14:ligatures w14:val="standardContextual"/>
        </w:rPr>
        <w:tab/>
      </w:r>
      <w:r w:rsidRPr="007E0883">
        <w:rPr>
          <w:noProof/>
          <w:lang w:val="fr-FR" w:eastAsia="ja-JP"/>
        </w:rPr>
        <w:t xml:space="preserve">CELL </w:t>
      </w:r>
      <w:r w:rsidRPr="007E0883">
        <w:rPr>
          <w:noProof/>
          <w:lang w:val="en-US" w:eastAsia="ja-JP"/>
        </w:rPr>
        <w:t>ACTIVATION REQUEST</w:t>
      </w:r>
      <w:r>
        <w:rPr>
          <w:noProof/>
        </w:rPr>
        <w:tab/>
      </w:r>
      <w:r>
        <w:rPr>
          <w:noProof/>
        </w:rPr>
        <w:fldChar w:fldCharType="begin" w:fldLock="1"/>
      </w:r>
      <w:r>
        <w:rPr>
          <w:noProof/>
        </w:rPr>
        <w:instrText xml:space="preserve"> PAGEREF _Toc222864154 \h </w:instrText>
      </w:r>
      <w:r>
        <w:rPr>
          <w:noProof/>
        </w:rPr>
      </w:r>
      <w:r>
        <w:rPr>
          <w:noProof/>
        </w:rPr>
        <w:fldChar w:fldCharType="separate"/>
      </w:r>
      <w:r>
        <w:rPr>
          <w:noProof/>
        </w:rPr>
        <w:t>213</w:t>
      </w:r>
      <w:r>
        <w:rPr>
          <w:noProof/>
        </w:rPr>
        <w:fldChar w:fldCharType="end"/>
      </w:r>
    </w:p>
    <w:p w14:paraId="560702E8" w14:textId="1BA62FD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1.3.8</w:t>
      </w:r>
      <w:r>
        <w:rPr>
          <w:rFonts w:asciiTheme="minorHAnsi" w:eastAsiaTheme="minorEastAsia" w:hAnsiTheme="minorHAnsi" w:cstheme="minorBidi"/>
          <w:noProof/>
          <w:kern w:val="2"/>
          <w:sz w:val="24"/>
          <w:szCs w:val="24"/>
          <w14:ligatures w14:val="standardContextual"/>
        </w:rPr>
        <w:tab/>
      </w:r>
      <w:r w:rsidRPr="007E0883">
        <w:rPr>
          <w:noProof/>
          <w:lang w:val="fr-FR" w:eastAsia="ja-JP"/>
        </w:rPr>
        <w:t>CELL ACTIVATION RESPONSE</w:t>
      </w:r>
      <w:r>
        <w:rPr>
          <w:noProof/>
        </w:rPr>
        <w:tab/>
      </w:r>
      <w:r>
        <w:rPr>
          <w:noProof/>
        </w:rPr>
        <w:fldChar w:fldCharType="begin" w:fldLock="1"/>
      </w:r>
      <w:r>
        <w:rPr>
          <w:noProof/>
        </w:rPr>
        <w:instrText xml:space="preserve"> PAGEREF _Toc222864155 \h </w:instrText>
      </w:r>
      <w:r>
        <w:rPr>
          <w:noProof/>
        </w:rPr>
      </w:r>
      <w:r>
        <w:rPr>
          <w:noProof/>
        </w:rPr>
        <w:fldChar w:fldCharType="separate"/>
      </w:r>
      <w:r>
        <w:rPr>
          <w:noProof/>
        </w:rPr>
        <w:t>214</w:t>
      </w:r>
      <w:r>
        <w:rPr>
          <w:noProof/>
        </w:rPr>
        <w:fldChar w:fldCharType="end"/>
      </w:r>
    </w:p>
    <w:p w14:paraId="66076083" w14:textId="12BCBC7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1.</w:t>
      </w:r>
      <w:r w:rsidRPr="007E0883">
        <w:rPr>
          <w:noProof/>
          <w:lang w:val="fr-FR" w:eastAsia="zh-CN"/>
        </w:rPr>
        <w:t>3.9</w:t>
      </w:r>
      <w:r>
        <w:rPr>
          <w:rFonts w:asciiTheme="minorHAnsi" w:eastAsiaTheme="minorEastAsia" w:hAnsiTheme="minorHAnsi" w:cstheme="minorBidi"/>
          <w:noProof/>
          <w:kern w:val="2"/>
          <w:sz w:val="24"/>
          <w:szCs w:val="24"/>
          <w14:ligatures w14:val="standardContextual"/>
        </w:rPr>
        <w:tab/>
      </w:r>
      <w:r w:rsidRPr="007E0883">
        <w:rPr>
          <w:noProof/>
          <w:lang w:val="fr-FR" w:eastAsia="ja-JP"/>
        </w:rPr>
        <w:t xml:space="preserve">CELL ACTIVATION </w:t>
      </w:r>
      <w:r w:rsidRPr="007E0883">
        <w:rPr>
          <w:noProof/>
          <w:lang w:val="fr-FR" w:eastAsia="zh-CN"/>
        </w:rPr>
        <w:t>FAILURE</w:t>
      </w:r>
      <w:r>
        <w:rPr>
          <w:noProof/>
        </w:rPr>
        <w:tab/>
      </w:r>
      <w:r>
        <w:rPr>
          <w:noProof/>
        </w:rPr>
        <w:fldChar w:fldCharType="begin" w:fldLock="1"/>
      </w:r>
      <w:r>
        <w:rPr>
          <w:noProof/>
        </w:rPr>
        <w:instrText xml:space="preserve"> PAGEREF _Toc222864156 \h </w:instrText>
      </w:r>
      <w:r>
        <w:rPr>
          <w:noProof/>
        </w:rPr>
      </w:r>
      <w:r>
        <w:rPr>
          <w:noProof/>
        </w:rPr>
        <w:fldChar w:fldCharType="separate"/>
      </w:r>
      <w:r>
        <w:rPr>
          <w:noProof/>
        </w:rPr>
        <w:t>215</w:t>
      </w:r>
      <w:r>
        <w:rPr>
          <w:noProof/>
        </w:rPr>
        <w:fldChar w:fldCharType="end"/>
      </w:r>
    </w:p>
    <w:p w14:paraId="440E6073" w14:textId="34D9BBE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1.3.10</w:t>
      </w:r>
      <w:r>
        <w:rPr>
          <w:rFonts w:asciiTheme="minorHAnsi" w:eastAsiaTheme="minorEastAsia" w:hAnsiTheme="minorHAnsi" w:cstheme="minorBidi"/>
          <w:noProof/>
          <w:kern w:val="2"/>
          <w:sz w:val="24"/>
          <w:szCs w:val="24"/>
          <w14:ligatures w14:val="standardContextual"/>
        </w:rPr>
        <w:tab/>
      </w:r>
      <w:r w:rsidRPr="007E0883">
        <w:rPr>
          <w:rFonts w:eastAsia="Batang"/>
          <w:noProof/>
          <w:lang w:eastAsia="zh-CN"/>
        </w:rPr>
        <w:t>RESET REQUEST</w:t>
      </w:r>
      <w:r>
        <w:rPr>
          <w:noProof/>
        </w:rPr>
        <w:tab/>
      </w:r>
      <w:r>
        <w:rPr>
          <w:noProof/>
        </w:rPr>
        <w:fldChar w:fldCharType="begin" w:fldLock="1"/>
      </w:r>
      <w:r>
        <w:rPr>
          <w:noProof/>
        </w:rPr>
        <w:instrText xml:space="preserve"> PAGEREF _Toc222864157 \h </w:instrText>
      </w:r>
      <w:r>
        <w:rPr>
          <w:noProof/>
        </w:rPr>
      </w:r>
      <w:r>
        <w:rPr>
          <w:noProof/>
        </w:rPr>
        <w:fldChar w:fldCharType="separate"/>
      </w:r>
      <w:r>
        <w:rPr>
          <w:noProof/>
        </w:rPr>
        <w:t>215</w:t>
      </w:r>
      <w:r>
        <w:rPr>
          <w:noProof/>
        </w:rPr>
        <w:fldChar w:fldCharType="end"/>
      </w:r>
    </w:p>
    <w:p w14:paraId="7696F3F7" w14:textId="47B94D4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1</w:t>
      </w:r>
      <w:r>
        <w:rPr>
          <w:rFonts w:asciiTheme="minorHAnsi" w:eastAsiaTheme="minorEastAsia" w:hAnsiTheme="minorHAnsi" w:cstheme="minorBidi"/>
          <w:noProof/>
          <w:kern w:val="2"/>
          <w:sz w:val="24"/>
          <w:szCs w:val="24"/>
          <w14:ligatures w14:val="standardContextual"/>
        </w:rPr>
        <w:tab/>
      </w:r>
      <w:r>
        <w:rPr>
          <w:noProof/>
          <w:lang w:eastAsia="zh-CN"/>
        </w:rPr>
        <w:t>RESET RESPONSE</w:t>
      </w:r>
      <w:r>
        <w:rPr>
          <w:noProof/>
        </w:rPr>
        <w:tab/>
      </w:r>
      <w:r>
        <w:rPr>
          <w:noProof/>
        </w:rPr>
        <w:fldChar w:fldCharType="begin" w:fldLock="1"/>
      </w:r>
      <w:r>
        <w:rPr>
          <w:noProof/>
        </w:rPr>
        <w:instrText xml:space="preserve"> PAGEREF _Toc222864158 \h </w:instrText>
      </w:r>
      <w:r>
        <w:rPr>
          <w:noProof/>
        </w:rPr>
      </w:r>
      <w:r>
        <w:rPr>
          <w:noProof/>
        </w:rPr>
        <w:fldChar w:fldCharType="separate"/>
      </w:r>
      <w:r>
        <w:rPr>
          <w:noProof/>
        </w:rPr>
        <w:t>216</w:t>
      </w:r>
      <w:r>
        <w:rPr>
          <w:noProof/>
        </w:rPr>
        <w:fldChar w:fldCharType="end"/>
      </w:r>
    </w:p>
    <w:p w14:paraId="181A42EB" w14:textId="2BF502C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4159 \h </w:instrText>
      </w:r>
      <w:r>
        <w:rPr>
          <w:noProof/>
        </w:rPr>
      </w:r>
      <w:r>
        <w:rPr>
          <w:noProof/>
        </w:rPr>
        <w:fldChar w:fldCharType="separate"/>
      </w:r>
      <w:r>
        <w:rPr>
          <w:noProof/>
        </w:rPr>
        <w:t>217</w:t>
      </w:r>
      <w:r>
        <w:rPr>
          <w:noProof/>
        </w:rPr>
        <w:fldChar w:fldCharType="end"/>
      </w:r>
    </w:p>
    <w:p w14:paraId="4285F256" w14:textId="606CAC4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3</w:t>
      </w:r>
      <w:r>
        <w:rPr>
          <w:rFonts w:asciiTheme="minorHAnsi" w:eastAsiaTheme="minorEastAsia" w:hAnsiTheme="minorHAnsi" w:cstheme="minorBidi"/>
          <w:noProof/>
          <w:kern w:val="2"/>
          <w:sz w:val="24"/>
          <w:szCs w:val="24"/>
          <w14:ligatures w14:val="standardContextual"/>
        </w:rPr>
        <w:tab/>
      </w:r>
      <w:r>
        <w:rPr>
          <w:noProof/>
        </w:rPr>
        <w:t>XN REMOVAL REQUEST</w:t>
      </w:r>
      <w:r>
        <w:rPr>
          <w:noProof/>
        </w:rPr>
        <w:tab/>
      </w:r>
      <w:r>
        <w:rPr>
          <w:noProof/>
        </w:rPr>
        <w:fldChar w:fldCharType="begin" w:fldLock="1"/>
      </w:r>
      <w:r>
        <w:rPr>
          <w:noProof/>
        </w:rPr>
        <w:instrText xml:space="preserve"> PAGEREF _Toc222864160 \h </w:instrText>
      </w:r>
      <w:r>
        <w:rPr>
          <w:noProof/>
        </w:rPr>
      </w:r>
      <w:r>
        <w:rPr>
          <w:noProof/>
        </w:rPr>
        <w:fldChar w:fldCharType="separate"/>
      </w:r>
      <w:r>
        <w:rPr>
          <w:noProof/>
        </w:rPr>
        <w:t>217</w:t>
      </w:r>
      <w:r>
        <w:rPr>
          <w:noProof/>
        </w:rPr>
        <w:fldChar w:fldCharType="end"/>
      </w:r>
    </w:p>
    <w:p w14:paraId="27AE933A" w14:textId="10A49F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4</w:t>
      </w:r>
      <w:r>
        <w:rPr>
          <w:rFonts w:asciiTheme="minorHAnsi" w:eastAsiaTheme="minorEastAsia" w:hAnsiTheme="minorHAnsi" w:cstheme="minorBidi"/>
          <w:noProof/>
          <w:kern w:val="2"/>
          <w:sz w:val="24"/>
          <w:szCs w:val="24"/>
          <w14:ligatures w14:val="standardContextual"/>
        </w:rPr>
        <w:tab/>
      </w:r>
      <w:r>
        <w:rPr>
          <w:noProof/>
        </w:rPr>
        <w:t>XN REMOVAL RESPONSE</w:t>
      </w:r>
      <w:r>
        <w:rPr>
          <w:noProof/>
        </w:rPr>
        <w:tab/>
      </w:r>
      <w:r>
        <w:rPr>
          <w:noProof/>
        </w:rPr>
        <w:fldChar w:fldCharType="begin" w:fldLock="1"/>
      </w:r>
      <w:r>
        <w:rPr>
          <w:noProof/>
        </w:rPr>
        <w:instrText xml:space="preserve"> PAGEREF _Toc222864161 \h </w:instrText>
      </w:r>
      <w:r>
        <w:rPr>
          <w:noProof/>
        </w:rPr>
      </w:r>
      <w:r>
        <w:rPr>
          <w:noProof/>
        </w:rPr>
        <w:fldChar w:fldCharType="separate"/>
      </w:r>
      <w:r>
        <w:rPr>
          <w:noProof/>
        </w:rPr>
        <w:t>217</w:t>
      </w:r>
      <w:r>
        <w:rPr>
          <w:noProof/>
        </w:rPr>
        <w:fldChar w:fldCharType="end"/>
      </w:r>
    </w:p>
    <w:p w14:paraId="6F52E492" w14:textId="43BDF59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5</w:t>
      </w:r>
      <w:r>
        <w:rPr>
          <w:rFonts w:asciiTheme="minorHAnsi" w:eastAsiaTheme="minorEastAsia" w:hAnsiTheme="minorHAnsi" w:cstheme="minorBidi"/>
          <w:noProof/>
          <w:kern w:val="2"/>
          <w:sz w:val="24"/>
          <w:szCs w:val="24"/>
          <w14:ligatures w14:val="standardContextual"/>
        </w:rPr>
        <w:tab/>
      </w:r>
      <w:r>
        <w:rPr>
          <w:noProof/>
        </w:rPr>
        <w:t>XN REMOVAL FAILURE</w:t>
      </w:r>
      <w:r>
        <w:rPr>
          <w:noProof/>
        </w:rPr>
        <w:tab/>
      </w:r>
      <w:r>
        <w:rPr>
          <w:noProof/>
        </w:rPr>
        <w:fldChar w:fldCharType="begin" w:fldLock="1"/>
      </w:r>
      <w:r>
        <w:rPr>
          <w:noProof/>
        </w:rPr>
        <w:instrText xml:space="preserve"> PAGEREF _Toc222864162 \h </w:instrText>
      </w:r>
      <w:r>
        <w:rPr>
          <w:noProof/>
        </w:rPr>
      </w:r>
      <w:r>
        <w:rPr>
          <w:noProof/>
        </w:rPr>
        <w:fldChar w:fldCharType="separate"/>
      </w:r>
      <w:r>
        <w:rPr>
          <w:noProof/>
        </w:rPr>
        <w:t>218</w:t>
      </w:r>
      <w:r>
        <w:rPr>
          <w:noProof/>
        </w:rPr>
        <w:fldChar w:fldCharType="end"/>
      </w:r>
    </w:p>
    <w:p w14:paraId="5A17A056" w14:textId="5152BEC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3</w:t>
      </w:r>
      <w:r>
        <w:rPr>
          <w:noProof/>
        </w:rPr>
        <w:t>.16</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4163 \h </w:instrText>
      </w:r>
      <w:r>
        <w:rPr>
          <w:noProof/>
        </w:rPr>
      </w:r>
      <w:r>
        <w:rPr>
          <w:noProof/>
        </w:rPr>
        <w:fldChar w:fldCharType="separate"/>
      </w:r>
      <w:r>
        <w:rPr>
          <w:noProof/>
        </w:rPr>
        <w:t>218</w:t>
      </w:r>
      <w:r>
        <w:rPr>
          <w:noProof/>
        </w:rPr>
        <w:fldChar w:fldCharType="end"/>
      </w:r>
    </w:p>
    <w:p w14:paraId="576EE147" w14:textId="6CCB40B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3.17</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4164 \h </w:instrText>
      </w:r>
      <w:r>
        <w:rPr>
          <w:noProof/>
        </w:rPr>
      </w:r>
      <w:r>
        <w:rPr>
          <w:noProof/>
        </w:rPr>
        <w:fldChar w:fldCharType="separate"/>
      </w:r>
      <w:r>
        <w:rPr>
          <w:noProof/>
        </w:rPr>
        <w:t>219</w:t>
      </w:r>
      <w:r>
        <w:rPr>
          <w:noProof/>
        </w:rPr>
        <w:fldChar w:fldCharType="end"/>
      </w:r>
    </w:p>
    <w:p w14:paraId="53C5390F" w14:textId="07FCF34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8</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4165 \h </w:instrText>
      </w:r>
      <w:r>
        <w:rPr>
          <w:noProof/>
        </w:rPr>
      </w:r>
      <w:r>
        <w:rPr>
          <w:noProof/>
        </w:rPr>
        <w:fldChar w:fldCharType="separate"/>
      </w:r>
      <w:r>
        <w:rPr>
          <w:noProof/>
        </w:rPr>
        <w:t>221</w:t>
      </w:r>
      <w:r>
        <w:rPr>
          <w:noProof/>
        </w:rPr>
        <w:fldChar w:fldCharType="end"/>
      </w:r>
    </w:p>
    <w:p w14:paraId="502ACD3D" w14:textId="401AF99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9</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4166 \h </w:instrText>
      </w:r>
      <w:r>
        <w:rPr>
          <w:noProof/>
        </w:rPr>
      </w:r>
      <w:r>
        <w:rPr>
          <w:noProof/>
        </w:rPr>
        <w:fldChar w:fldCharType="separate"/>
      </w:r>
      <w:r>
        <w:rPr>
          <w:noProof/>
        </w:rPr>
        <w:t>223</w:t>
      </w:r>
      <w:r>
        <w:rPr>
          <w:noProof/>
        </w:rPr>
        <w:fldChar w:fldCharType="end"/>
      </w:r>
    </w:p>
    <w:p w14:paraId="1510805E" w14:textId="3A7AFE4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0</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4167 \h </w:instrText>
      </w:r>
      <w:r>
        <w:rPr>
          <w:noProof/>
        </w:rPr>
      </w:r>
      <w:r>
        <w:rPr>
          <w:noProof/>
        </w:rPr>
        <w:fldChar w:fldCharType="separate"/>
      </w:r>
      <w:r>
        <w:rPr>
          <w:noProof/>
        </w:rPr>
        <w:t>223</w:t>
      </w:r>
      <w:r>
        <w:rPr>
          <w:noProof/>
        </w:rPr>
        <w:fldChar w:fldCharType="end"/>
      </w:r>
    </w:p>
    <w:p w14:paraId="35195C82" w14:textId="3445916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1</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4168 \h </w:instrText>
      </w:r>
      <w:r>
        <w:rPr>
          <w:noProof/>
        </w:rPr>
      </w:r>
      <w:r>
        <w:rPr>
          <w:noProof/>
        </w:rPr>
        <w:fldChar w:fldCharType="separate"/>
      </w:r>
      <w:r>
        <w:rPr>
          <w:noProof/>
        </w:rPr>
        <w:t>223</w:t>
      </w:r>
      <w:r>
        <w:rPr>
          <w:noProof/>
        </w:rPr>
        <w:fldChar w:fldCharType="end"/>
      </w:r>
    </w:p>
    <w:p w14:paraId="28FEB035" w14:textId="6690137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2</w:t>
      </w:r>
      <w:r>
        <w:rPr>
          <w:rFonts w:asciiTheme="minorHAnsi" w:eastAsiaTheme="minorEastAsia" w:hAnsiTheme="minorHAnsi" w:cstheme="minorBidi"/>
          <w:noProof/>
          <w:kern w:val="2"/>
          <w:sz w:val="24"/>
          <w:szCs w:val="24"/>
          <w14:ligatures w14:val="standardContextual"/>
        </w:rPr>
        <w:tab/>
      </w:r>
      <w:r>
        <w:rPr>
          <w:noProof/>
        </w:rPr>
        <w:t>MOBILITY CHANGE REQUEST</w:t>
      </w:r>
      <w:r>
        <w:rPr>
          <w:noProof/>
        </w:rPr>
        <w:tab/>
      </w:r>
      <w:r>
        <w:rPr>
          <w:noProof/>
        </w:rPr>
        <w:fldChar w:fldCharType="begin" w:fldLock="1"/>
      </w:r>
      <w:r>
        <w:rPr>
          <w:noProof/>
        </w:rPr>
        <w:instrText xml:space="preserve"> PAGEREF _Toc222864169 \h </w:instrText>
      </w:r>
      <w:r>
        <w:rPr>
          <w:noProof/>
        </w:rPr>
      </w:r>
      <w:r>
        <w:rPr>
          <w:noProof/>
        </w:rPr>
        <w:fldChar w:fldCharType="separate"/>
      </w:r>
      <w:r>
        <w:rPr>
          <w:noProof/>
        </w:rPr>
        <w:t>225</w:t>
      </w:r>
      <w:r>
        <w:rPr>
          <w:noProof/>
        </w:rPr>
        <w:fldChar w:fldCharType="end"/>
      </w:r>
    </w:p>
    <w:p w14:paraId="4DBAB7F2" w14:textId="1058BBA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3</w:t>
      </w:r>
      <w:r>
        <w:rPr>
          <w:rFonts w:asciiTheme="minorHAnsi" w:eastAsiaTheme="minorEastAsia" w:hAnsiTheme="minorHAnsi" w:cstheme="minorBidi"/>
          <w:noProof/>
          <w:kern w:val="2"/>
          <w:sz w:val="24"/>
          <w:szCs w:val="24"/>
          <w14:ligatures w14:val="standardContextual"/>
        </w:rPr>
        <w:tab/>
      </w:r>
      <w:r>
        <w:rPr>
          <w:noProof/>
        </w:rPr>
        <w:t>MOBILITY CHANGE ACKNOWLEDGE</w:t>
      </w:r>
      <w:r>
        <w:rPr>
          <w:noProof/>
        </w:rPr>
        <w:tab/>
      </w:r>
      <w:r>
        <w:rPr>
          <w:noProof/>
        </w:rPr>
        <w:fldChar w:fldCharType="begin" w:fldLock="1"/>
      </w:r>
      <w:r>
        <w:rPr>
          <w:noProof/>
        </w:rPr>
        <w:instrText xml:space="preserve"> PAGEREF _Toc222864170 \h </w:instrText>
      </w:r>
      <w:r>
        <w:rPr>
          <w:noProof/>
        </w:rPr>
      </w:r>
      <w:r>
        <w:rPr>
          <w:noProof/>
        </w:rPr>
        <w:fldChar w:fldCharType="separate"/>
      </w:r>
      <w:r>
        <w:rPr>
          <w:noProof/>
        </w:rPr>
        <w:t>226</w:t>
      </w:r>
      <w:r>
        <w:rPr>
          <w:noProof/>
        </w:rPr>
        <w:fldChar w:fldCharType="end"/>
      </w:r>
    </w:p>
    <w:p w14:paraId="0F2F9ED3" w14:textId="554C1FE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4</w:t>
      </w:r>
      <w:r>
        <w:rPr>
          <w:rFonts w:asciiTheme="minorHAnsi" w:eastAsiaTheme="minorEastAsia" w:hAnsiTheme="minorHAnsi" w:cstheme="minorBidi"/>
          <w:noProof/>
          <w:kern w:val="2"/>
          <w:sz w:val="24"/>
          <w:szCs w:val="24"/>
          <w14:ligatures w14:val="standardContextual"/>
        </w:rPr>
        <w:tab/>
      </w:r>
      <w:r>
        <w:rPr>
          <w:noProof/>
        </w:rPr>
        <w:t>MOBILITY CHANGE FAILURE</w:t>
      </w:r>
      <w:r>
        <w:rPr>
          <w:noProof/>
        </w:rPr>
        <w:tab/>
      </w:r>
      <w:r>
        <w:rPr>
          <w:noProof/>
        </w:rPr>
        <w:fldChar w:fldCharType="begin" w:fldLock="1"/>
      </w:r>
      <w:r>
        <w:rPr>
          <w:noProof/>
        </w:rPr>
        <w:instrText xml:space="preserve"> PAGEREF _Toc222864171 \h </w:instrText>
      </w:r>
      <w:r>
        <w:rPr>
          <w:noProof/>
        </w:rPr>
      </w:r>
      <w:r>
        <w:rPr>
          <w:noProof/>
        </w:rPr>
        <w:fldChar w:fldCharType="separate"/>
      </w:r>
      <w:r>
        <w:rPr>
          <w:noProof/>
        </w:rPr>
        <w:t>226</w:t>
      </w:r>
      <w:r>
        <w:rPr>
          <w:noProof/>
        </w:rPr>
        <w:fldChar w:fldCharType="end"/>
      </w:r>
    </w:p>
    <w:p w14:paraId="30ECCB50" w14:textId="72B71135"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3.25</w:t>
      </w:r>
      <w:r>
        <w:rPr>
          <w:rFonts w:asciiTheme="minorHAnsi" w:eastAsiaTheme="minorEastAsia" w:hAnsiTheme="minorHAnsi" w:cstheme="minorBidi"/>
          <w:noProof/>
          <w:kern w:val="2"/>
          <w:sz w:val="24"/>
          <w:szCs w:val="24"/>
          <w14:ligatures w14:val="standardContextual"/>
        </w:rPr>
        <w:tab/>
      </w:r>
      <w:r>
        <w:rPr>
          <w:noProof/>
          <w:lang w:eastAsia="zh-CN"/>
        </w:rPr>
        <w:t>ACCESS AND MOBILITY INDICATION</w:t>
      </w:r>
      <w:r>
        <w:rPr>
          <w:noProof/>
        </w:rPr>
        <w:tab/>
      </w:r>
      <w:r>
        <w:rPr>
          <w:noProof/>
        </w:rPr>
        <w:fldChar w:fldCharType="begin" w:fldLock="1"/>
      </w:r>
      <w:r>
        <w:rPr>
          <w:noProof/>
        </w:rPr>
        <w:instrText xml:space="preserve"> PAGEREF _Toc222864172 \h </w:instrText>
      </w:r>
      <w:r>
        <w:rPr>
          <w:noProof/>
        </w:rPr>
      </w:r>
      <w:r>
        <w:rPr>
          <w:noProof/>
        </w:rPr>
        <w:fldChar w:fldCharType="separate"/>
      </w:r>
      <w:r>
        <w:rPr>
          <w:noProof/>
        </w:rPr>
        <w:t>227</w:t>
      </w:r>
      <w:r>
        <w:rPr>
          <w:noProof/>
        </w:rPr>
        <w:fldChar w:fldCharType="end"/>
      </w:r>
    </w:p>
    <w:p w14:paraId="07407A8E" w14:textId="72EF211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6</w:t>
      </w:r>
      <w:r>
        <w:rPr>
          <w:rFonts w:asciiTheme="minorHAnsi" w:eastAsiaTheme="minorEastAsia" w:hAnsiTheme="minorHAnsi" w:cstheme="minorBidi"/>
          <w:noProof/>
          <w:kern w:val="2"/>
          <w:sz w:val="24"/>
          <w:szCs w:val="24"/>
          <w14:ligatures w14:val="standardContextual"/>
        </w:rPr>
        <w:tab/>
      </w:r>
      <w:r>
        <w:rPr>
          <w:noProof/>
        </w:rPr>
        <w:t>DATA COLLECTION REQUEST</w:t>
      </w:r>
      <w:r>
        <w:rPr>
          <w:noProof/>
        </w:rPr>
        <w:tab/>
      </w:r>
      <w:r>
        <w:rPr>
          <w:noProof/>
        </w:rPr>
        <w:fldChar w:fldCharType="begin" w:fldLock="1"/>
      </w:r>
      <w:r>
        <w:rPr>
          <w:noProof/>
        </w:rPr>
        <w:instrText xml:space="preserve"> PAGEREF _Toc222864173 \h </w:instrText>
      </w:r>
      <w:r>
        <w:rPr>
          <w:noProof/>
        </w:rPr>
      </w:r>
      <w:r>
        <w:rPr>
          <w:noProof/>
        </w:rPr>
        <w:fldChar w:fldCharType="separate"/>
      </w:r>
      <w:r>
        <w:rPr>
          <w:noProof/>
        </w:rPr>
        <w:t>228</w:t>
      </w:r>
      <w:r>
        <w:rPr>
          <w:noProof/>
        </w:rPr>
        <w:fldChar w:fldCharType="end"/>
      </w:r>
    </w:p>
    <w:p w14:paraId="4FAA5FCB" w14:textId="5185F23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7</w:t>
      </w:r>
      <w:r>
        <w:rPr>
          <w:rFonts w:asciiTheme="minorHAnsi" w:eastAsiaTheme="minorEastAsia" w:hAnsiTheme="minorHAnsi" w:cstheme="minorBidi"/>
          <w:noProof/>
          <w:kern w:val="2"/>
          <w:sz w:val="24"/>
          <w:szCs w:val="24"/>
          <w14:ligatures w14:val="standardContextual"/>
        </w:rPr>
        <w:tab/>
      </w:r>
      <w:r>
        <w:rPr>
          <w:noProof/>
        </w:rPr>
        <w:t>DATA COLLECTION RESPONSE</w:t>
      </w:r>
      <w:r>
        <w:rPr>
          <w:noProof/>
        </w:rPr>
        <w:tab/>
      </w:r>
      <w:r>
        <w:rPr>
          <w:noProof/>
        </w:rPr>
        <w:fldChar w:fldCharType="begin" w:fldLock="1"/>
      </w:r>
      <w:r>
        <w:rPr>
          <w:noProof/>
        </w:rPr>
        <w:instrText xml:space="preserve"> PAGEREF _Toc222864174 \h </w:instrText>
      </w:r>
      <w:r>
        <w:rPr>
          <w:noProof/>
        </w:rPr>
      </w:r>
      <w:r>
        <w:rPr>
          <w:noProof/>
        </w:rPr>
        <w:fldChar w:fldCharType="separate"/>
      </w:r>
      <w:r>
        <w:rPr>
          <w:noProof/>
        </w:rPr>
        <w:t>230</w:t>
      </w:r>
      <w:r>
        <w:rPr>
          <w:noProof/>
        </w:rPr>
        <w:fldChar w:fldCharType="end"/>
      </w:r>
    </w:p>
    <w:p w14:paraId="5629D027" w14:textId="0D05428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8</w:t>
      </w:r>
      <w:r>
        <w:rPr>
          <w:rFonts w:asciiTheme="minorHAnsi" w:eastAsiaTheme="minorEastAsia" w:hAnsiTheme="minorHAnsi" w:cstheme="minorBidi"/>
          <w:noProof/>
          <w:kern w:val="2"/>
          <w:sz w:val="24"/>
          <w:szCs w:val="24"/>
          <w14:ligatures w14:val="standardContextual"/>
        </w:rPr>
        <w:tab/>
      </w:r>
      <w:r>
        <w:rPr>
          <w:noProof/>
        </w:rPr>
        <w:t>DATA COLLECTION FAILURE</w:t>
      </w:r>
      <w:r>
        <w:rPr>
          <w:noProof/>
        </w:rPr>
        <w:tab/>
      </w:r>
      <w:r>
        <w:rPr>
          <w:noProof/>
        </w:rPr>
        <w:fldChar w:fldCharType="begin" w:fldLock="1"/>
      </w:r>
      <w:r>
        <w:rPr>
          <w:noProof/>
        </w:rPr>
        <w:instrText xml:space="preserve"> PAGEREF _Toc222864175 \h </w:instrText>
      </w:r>
      <w:r>
        <w:rPr>
          <w:noProof/>
        </w:rPr>
      </w:r>
      <w:r>
        <w:rPr>
          <w:noProof/>
        </w:rPr>
        <w:fldChar w:fldCharType="separate"/>
      </w:r>
      <w:r>
        <w:rPr>
          <w:noProof/>
        </w:rPr>
        <w:t>232</w:t>
      </w:r>
      <w:r>
        <w:rPr>
          <w:noProof/>
        </w:rPr>
        <w:fldChar w:fldCharType="end"/>
      </w:r>
    </w:p>
    <w:p w14:paraId="1D23471B" w14:textId="55B30F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9</w:t>
      </w:r>
      <w:r>
        <w:rPr>
          <w:rFonts w:asciiTheme="minorHAnsi" w:eastAsiaTheme="minorEastAsia" w:hAnsiTheme="minorHAnsi" w:cstheme="minorBidi"/>
          <w:noProof/>
          <w:kern w:val="2"/>
          <w:sz w:val="24"/>
          <w:szCs w:val="24"/>
          <w14:ligatures w14:val="standardContextual"/>
        </w:rPr>
        <w:tab/>
      </w:r>
      <w:r>
        <w:rPr>
          <w:noProof/>
        </w:rPr>
        <w:t>DATA COLLECTION UPDATE</w:t>
      </w:r>
      <w:r>
        <w:rPr>
          <w:noProof/>
        </w:rPr>
        <w:tab/>
      </w:r>
      <w:r>
        <w:rPr>
          <w:noProof/>
        </w:rPr>
        <w:fldChar w:fldCharType="begin" w:fldLock="1"/>
      </w:r>
      <w:r>
        <w:rPr>
          <w:noProof/>
        </w:rPr>
        <w:instrText xml:space="preserve"> PAGEREF _Toc222864176 \h </w:instrText>
      </w:r>
      <w:r>
        <w:rPr>
          <w:noProof/>
        </w:rPr>
      </w:r>
      <w:r>
        <w:rPr>
          <w:noProof/>
        </w:rPr>
        <w:fldChar w:fldCharType="separate"/>
      </w:r>
      <w:r>
        <w:rPr>
          <w:noProof/>
        </w:rPr>
        <w:t>232</w:t>
      </w:r>
      <w:r>
        <w:rPr>
          <w:noProof/>
        </w:rPr>
        <w:fldChar w:fldCharType="end"/>
      </w:r>
    </w:p>
    <w:p w14:paraId="6D6B8F9A" w14:textId="10221DE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0</w:t>
      </w:r>
      <w:r>
        <w:rPr>
          <w:rFonts w:asciiTheme="minorHAnsi" w:eastAsiaTheme="minorEastAsia" w:hAnsiTheme="minorHAnsi" w:cstheme="minorBidi"/>
          <w:noProof/>
          <w:kern w:val="2"/>
          <w:sz w:val="24"/>
          <w:szCs w:val="24"/>
          <w14:ligatures w14:val="standardContextual"/>
        </w:rPr>
        <w:tab/>
      </w:r>
      <w:r>
        <w:rPr>
          <w:noProof/>
        </w:rPr>
        <w:t>OD-SIB1 CONFIGURATION PROVISION REQUEST</w:t>
      </w:r>
      <w:r>
        <w:rPr>
          <w:noProof/>
        </w:rPr>
        <w:tab/>
      </w:r>
      <w:r>
        <w:rPr>
          <w:noProof/>
        </w:rPr>
        <w:fldChar w:fldCharType="begin" w:fldLock="1"/>
      </w:r>
      <w:r>
        <w:rPr>
          <w:noProof/>
        </w:rPr>
        <w:instrText xml:space="preserve"> PAGEREF _Toc222864177 \h </w:instrText>
      </w:r>
      <w:r>
        <w:rPr>
          <w:noProof/>
        </w:rPr>
      </w:r>
      <w:r>
        <w:rPr>
          <w:noProof/>
        </w:rPr>
        <w:fldChar w:fldCharType="separate"/>
      </w:r>
      <w:r>
        <w:rPr>
          <w:noProof/>
        </w:rPr>
        <w:t>234</w:t>
      </w:r>
      <w:r>
        <w:rPr>
          <w:noProof/>
        </w:rPr>
        <w:fldChar w:fldCharType="end"/>
      </w:r>
    </w:p>
    <w:p w14:paraId="5270FB02" w14:textId="26D675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1</w:t>
      </w:r>
      <w:r>
        <w:rPr>
          <w:rFonts w:asciiTheme="minorHAnsi" w:eastAsiaTheme="minorEastAsia" w:hAnsiTheme="minorHAnsi" w:cstheme="minorBidi"/>
          <w:noProof/>
          <w:kern w:val="2"/>
          <w:sz w:val="24"/>
          <w:szCs w:val="24"/>
          <w14:ligatures w14:val="standardContextual"/>
        </w:rPr>
        <w:tab/>
      </w:r>
      <w:r>
        <w:rPr>
          <w:noProof/>
        </w:rPr>
        <w:t>OD-SIB1 CONFIGURATION PROVISION RESPONSE</w:t>
      </w:r>
      <w:r>
        <w:rPr>
          <w:noProof/>
        </w:rPr>
        <w:tab/>
      </w:r>
      <w:r>
        <w:rPr>
          <w:noProof/>
        </w:rPr>
        <w:fldChar w:fldCharType="begin" w:fldLock="1"/>
      </w:r>
      <w:r>
        <w:rPr>
          <w:noProof/>
        </w:rPr>
        <w:instrText xml:space="preserve"> PAGEREF _Toc222864178 \h </w:instrText>
      </w:r>
      <w:r>
        <w:rPr>
          <w:noProof/>
        </w:rPr>
      </w:r>
      <w:r>
        <w:rPr>
          <w:noProof/>
        </w:rPr>
        <w:fldChar w:fldCharType="separate"/>
      </w:r>
      <w:r>
        <w:rPr>
          <w:noProof/>
        </w:rPr>
        <w:t>234</w:t>
      </w:r>
      <w:r>
        <w:rPr>
          <w:noProof/>
        </w:rPr>
        <w:fldChar w:fldCharType="end"/>
      </w:r>
    </w:p>
    <w:p w14:paraId="535A6380" w14:textId="70ED6FB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2</w:t>
      </w:r>
      <w:r>
        <w:rPr>
          <w:rFonts w:asciiTheme="minorHAnsi" w:eastAsiaTheme="minorEastAsia" w:hAnsiTheme="minorHAnsi" w:cstheme="minorBidi"/>
          <w:noProof/>
          <w:kern w:val="2"/>
          <w:sz w:val="24"/>
          <w:szCs w:val="24"/>
          <w14:ligatures w14:val="standardContextual"/>
        </w:rPr>
        <w:tab/>
      </w:r>
      <w:r>
        <w:rPr>
          <w:noProof/>
        </w:rPr>
        <w:t>OD-SIB1 CONFIGURATION PROVISION FAILURE</w:t>
      </w:r>
      <w:r>
        <w:rPr>
          <w:noProof/>
        </w:rPr>
        <w:tab/>
      </w:r>
      <w:r>
        <w:rPr>
          <w:noProof/>
        </w:rPr>
        <w:fldChar w:fldCharType="begin" w:fldLock="1"/>
      </w:r>
      <w:r>
        <w:rPr>
          <w:noProof/>
        </w:rPr>
        <w:instrText xml:space="preserve"> PAGEREF _Toc222864179 \h </w:instrText>
      </w:r>
      <w:r>
        <w:rPr>
          <w:noProof/>
        </w:rPr>
      </w:r>
      <w:r>
        <w:rPr>
          <w:noProof/>
        </w:rPr>
        <w:fldChar w:fldCharType="separate"/>
      </w:r>
      <w:r>
        <w:rPr>
          <w:noProof/>
        </w:rPr>
        <w:t>235</w:t>
      </w:r>
      <w:r>
        <w:rPr>
          <w:noProof/>
        </w:rPr>
        <w:fldChar w:fldCharType="end"/>
      </w:r>
    </w:p>
    <w:p w14:paraId="4DA8154B" w14:textId="2DEFD5B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3</w:t>
      </w:r>
      <w:r>
        <w:rPr>
          <w:rFonts w:asciiTheme="minorHAnsi" w:eastAsiaTheme="minorEastAsia" w:hAnsiTheme="minorHAnsi" w:cstheme="minorBidi"/>
          <w:noProof/>
          <w:kern w:val="2"/>
          <w:sz w:val="24"/>
          <w:szCs w:val="24"/>
          <w14:ligatures w14:val="standardContextual"/>
        </w:rPr>
        <w:tab/>
      </w:r>
      <w:r>
        <w:rPr>
          <w:noProof/>
        </w:rPr>
        <w:t>OD-SIB1 CONFIGURATION PROVISION STATUS UPDATE</w:t>
      </w:r>
      <w:r>
        <w:rPr>
          <w:noProof/>
        </w:rPr>
        <w:tab/>
      </w:r>
      <w:r>
        <w:rPr>
          <w:noProof/>
        </w:rPr>
        <w:fldChar w:fldCharType="begin" w:fldLock="1"/>
      </w:r>
      <w:r>
        <w:rPr>
          <w:noProof/>
        </w:rPr>
        <w:instrText xml:space="preserve"> PAGEREF _Toc222864180 \h </w:instrText>
      </w:r>
      <w:r>
        <w:rPr>
          <w:noProof/>
        </w:rPr>
      </w:r>
      <w:r>
        <w:rPr>
          <w:noProof/>
        </w:rPr>
        <w:fldChar w:fldCharType="separate"/>
      </w:r>
      <w:r>
        <w:rPr>
          <w:noProof/>
        </w:rPr>
        <w:t>235</w:t>
      </w:r>
      <w:r>
        <w:rPr>
          <w:noProof/>
        </w:rPr>
        <w:fldChar w:fldCharType="end"/>
      </w:r>
    </w:p>
    <w:p w14:paraId="4445B863" w14:textId="56CBBD5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4</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4181 \h </w:instrText>
      </w:r>
      <w:r>
        <w:rPr>
          <w:noProof/>
        </w:rPr>
      </w:r>
      <w:r>
        <w:rPr>
          <w:noProof/>
        </w:rPr>
        <w:fldChar w:fldCharType="separate"/>
      </w:r>
      <w:r>
        <w:rPr>
          <w:noProof/>
        </w:rPr>
        <w:t>235</w:t>
      </w:r>
      <w:r>
        <w:rPr>
          <w:noProof/>
        </w:rPr>
        <w:fldChar w:fldCharType="end"/>
      </w:r>
    </w:p>
    <w:p w14:paraId="41BF7526" w14:textId="599BDDE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lang w:eastAsia="zh-CN"/>
        </w:rPr>
        <w:t>9.1.3.35</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SCG FAILURE INDICATION</w:t>
      </w:r>
      <w:r>
        <w:rPr>
          <w:noProof/>
        </w:rPr>
        <w:tab/>
      </w:r>
      <w:r>
        <w:rPr>
          <w:noProof/>
        </w:rPr>
        <w:fldChar w:fldCharType="begin" w:fldLock="1"/>
      </w:r>
      <w:r>
        <w:rPr>
          <w:noProof/>
        </w:rPr>
        <w:instrText xml:space="preserve"> PAGEREF _Toc222864182 \h </w:instrText>
      </w:r>
      <w:r>
        <w:rPr>
          <w:noProof/>
        </w:rPr>
      </w:r>
      <w:r>
        <w:rPr>
          <w:noProof/>
        </w:rPr>
        <w:fldChar w:fldCharType="separate"/>
      </w:r>
      <w:r>
        <w:rPr>
          <w:noProof/>
        </w:rPr>
        <w:t>236</w:t>
      </w:r>
      <w:r>
        <w:rPr>
          <w:noProof/>
        </w:rPr>
        <w:fldChar w:fldCharType="end"/>
      </w:r>
    </w:p>
    <w:p w14:paraId="68FDFBB5" w14:textId="7F137D9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4</w:t>
      </w:r>
      <w:r>
        <w:rPr>
          <w:rFonts w:asciiTheme="minorHAnsi" w:eastAsiaTheme="minorEastAsia" w:hAnsiTheme="minorHAnsi" w:cstheme="minorBidi"/>
          <w:noProof/>
          <w:kern w:val="2"/>
          <w:sz w:val="24"/>
          <w:szCs w:val="24"/>
          <w14:ligatures w14:val="standardContextual"/>
        </w:rPr>
        <w:tab/>
      </w:r>
      <w:r>
        <w:rPr>
          <w:noProof/>
        </w:rPr>
        <w:t>Messages for IAB Procedures</w:t>
      </w:r>
      <w:r>
        <w:rPr>
          <w:noProof/>
        </w:rPr>
        <w:tab/>
      </w:r>
      <w:r>
        <w:rPr>
          <w:noProof/>
        </w:rPr>
        <w:fldChar w:fldCharType="begin" w:fldLock="1"/>
      </w:r>
      <w:r>
        <w:rPr>
          <w:noProof/>
        </w:rPr>
        <w:instrText xml:space="preserve"> PAGEREF _Toc222864183 \h </w:instrText>
      </w:r>
      <w:r>
        <w:rPr>
          <w:noProof/>
        </w:rPr>
      </w:r>
      <w:r>
        <w:rPr>
          <w:noProof/>
        </w:rPr>
        <w:fldChar w:fldCharType="separate"/>
      </w:r>
      <w:r>
        <w:rPr>
          <w:noProof/>
        </w:rPr>
        <w:t>237</w:t>
      </w:r>
      <w:r>
        <w:rPr>
          <w:noProof/>
        </w:rPr>
        <w:fldChar w:fldCharType="end"/>
      </w:r>
    </w:p>
    <w:p w14:paraId="72AE44D7" w14:textId="078BC81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4184 \h </w:instrText>
      </w:r>
      <w:r>
        <w:rPr>
          <w:noProof/>
        </w:rPr>
      </w:r>
      <w:r>
        <w:rPr>
          <w:noProof/>
        </w:rPr>
        <w:fldChar w:fldCharType="separate"/>
      </w:r>
      <w:r>
        <w:rPr>
          <w:noProof/>
        </w:rPr>
        <w:t>237</w:t>
      </w:r>
      <w:r>
        <w:rPr>
          <w:noProof/>
        </w:rPr>
        <w:fldChar w:fldCharType="end"/>
      </w:r>
    </w:p>
    <w:p w14:paraId="2293D023" w14:textId="54FD88B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2</w:t>
      </w:r>
      <w:r>
        <w:rPr>
          <w:rFonts w:asciiTheme="minorHAnsi" w:eastAsiaTheme="minorEastAsia" w:hAnsiTheme="minorHAnsi" w:cstheme="minorBidi"/>
          <w:noProof/>
          <w:kern w:val="2"/>
          <w:sz w:val="24"/>
          <w:szCs w:val="24"/>
          <w14:ligatures w14:val="standardContextual"/>
        </w:rPr>
        <w:tab/>
      </w:r>
      <w:r>
        <w:rPr>
          <w:noProof/>
        </w:rPr>
        <w:t>IAB TRANSPORT MIGRATION MANAGEMENT REQUEST</w:t>
      </w:r>
      <w:r>
        <w:rPr>
          <w:noProof/>
        </w:rPr>
        <w:tab/>
      </w:r>
      <w:r>
        <w:rPr>
          <w:noProof/>
        </w:rPr>
        <w:fldChar w:fldCharType="begin" w:fldLock="1"/>
      </w:r>
      <w:r>
        <w:rPr>
          <w:noProof/>
        </w:rPr>
        <w:instrText xml:space="preserve"> PAGEREF _Toc222864185 \h </w:instrText>
      </w:r>
      <w:r>
        <w:rPr>
          <w:noProof/>
        </w:rPr>
      </w:r>
      <w:r>
        <w:rPr>
          <w:noProof/>
        </w:rPr>
        <w:fldChar w:fldCharType="separate"/>
      </w:r>
      <w:r>
        <w:rPr>
          <w:noProof/>
        </w:rPr>
        <w:t>237</w:t>
      </w:r>
      <w:r>
        <w:rPr>
          <w:noProof/>
        </w:rPr>
        <w:fldChar w:fldCharType="end"/>
      </w:r>
    </w:p>
    <w:p w14:paraId="1BA49513" w14:textId="00832C0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3</w:t>
      </w:r>
      <w:r>
        <w:rPr>
          <w:rFonts w:asciiTheme="minorHAnsi" w:eastAsiaTheme="minorEastAsia" w:hAnsiTheme="minorHAnsi" w:cstheme="minorBidi"/>
          <w:noProof/>
          <w:kern w:val="2"/>
          <w:sz w:val="24"/>
          <w:szCs w:val="24"/>
          <w14:ligatures w14:val="standardContextual"/>
        </w:rPr>
        <w:tab/>
      </w:r>
      <w:r>
        <w:rPr>
          <w:noProof/>
        </w:rPr>
        <w:t>IAB TRANSPORT MIGRATION MANAGEMENT RESPONSE</w:t>
      </w:r>
      <w:r>
        <w:rPr>
          <w:noProof/>
        </w:rPr>
        <w:tab/>
      </w:r>
      <w:r>
        <w:rPr>
          <w:noProof/>
        </w:rPr>
        <w:fldChar w:fldCharType="begin" w:fldLock="1"/>
      </w:r>
      <w:r>
        <w:rPr>
          <w:noProof/>
        </w:rPr>
        <w:instrText xml:space="preserve"> PAGEREF _Toc222864186 \h </w:instrText>
      </w:r>
      <w:r>
        <w:rPr>
          <w:noProof/>
        </w:rPr>
      </w:r>
      <w:r>
        <w:rPr>
          <w:noProof/>
        </w:rPr>
        <w:fldChar w:fldCharType="separate"/>
      </w:r>
      <w:r>
        <w:rPr>
          <w:noProof/>
        </w:rPr>
        <w:t>238</w:t>
      </w:r>
      <w:r>
        <w:rPr>
          <w:noProof/>
        </w:rPr>
        <w:fldChar w:fldCharType="end"/>
      </w:r>
    </w:p>
    <w:p w14:paraId="13F7C2E3" w14:textId="12E22E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3a</w:t>
      </w:r>
      <w:r>
        <w:rPr>
          <w:rFonts w:asciiTheme="minorHAnsi" w:eastAsiaTheme="minorEastAsia" w:hAnsiTheme="minorHAnsi" w:cstheme="minorBidi"/>
          <w:noProof/>
          <w:kern w:val="2"/>
          <w:sz w:val="24"/>
          <w:szCs w:val="24"/>
          <w14:ligatures w14:val="standardContextual"/>
        </w:rPr>
        <w:tab/>
      </w:r>
      <w:r>
        <w:rPr>
          <w:noProof/>
        </w:rPr>
        <w:t>IAB TRANSPORT MIGRATION MANAGEMENT REJECT</w:t>
      </w:r>
      <w:r>
        <w:rPr>
          <w:noProof/>
        </w:rPr>
        <w:tab/>
      </w:r>
      <w:r>
        <w:rPr>
          <w:noProof/>
        </w:rPr>
        <w:fldChar w:fldCharType="begin" w:fldLock="1"/>
      </w:r>
      <w:r>
        <w:rPr>
          <w:noProof/>
        </w:rPr>
        <w:instrText xml:space="preserve"> PAGEREF _Toc222864187 \h </w:instrText>
      </w:r>
      <w:r>
        <w:rPr>
          <w:noProof/>
        </w:rPr>
      </w:r>
      <w:r>
        <w:rPr>
          <w:noProof/>
        </w:rPr>
        <w:fldChar w:fldCharType="separate"/>
      </w:r>
      <w:r>
        <w:rPr>
          <w:noProof/>
        </w:rPr>
        <w:t>239</w:t>
      </w:r>
      <w:r>
        <w:rPr>
          <w:noProof/>
        </w:rPr>
        <w:fldChar w:fldCharType="end"/>
      </w:r>
    </w:p>
    <w:p w14:paraId="22FC2ECC" w14:textId="2E3B07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4</w:t>
      </w:r>
      <w:r>
        <w:rPr>
          <w:rFonts w:asciiTheme="minorHAnsi" w:eastAsiaTheme="minorEastAsia" w:hAnsiTheme="minorHAnsi" w:cstheme="minorBidi"/>
          <w:noProof/>
          <w:kern w:val="2"/>
          <w:sz w:val="24"/>
          <w:szCs w:val="24"/>
          <w14:ligatures w14:val="standardContextual"/>
        </w:rPr>
        <w:tab/>
      </w:r>
      <w:r>
        <w:rPr>
          <w:noProof/>
        </w:rPr>
        <w:t>IAB TRANSPORT MIGRATION MODIFICATION REQUEST</w:t>
      </w:r>
      <w:r>
        <w:rPr>
          <w:noProof/>
        </w:rPr>
        <w:tab/>
      </w:r>
      <w:r>
        <w:rPr>
          <w:noProof/>
        </w:rPr>
        <w:fldChar w:fldCharType="begin" w:fldLock="1"/>
      </w:r>
      <w:r>
        <w:rPr>
          <w:noProof/>
        </w:rPr>
        <w:instrText xml:space="preserve"> PAGEREF _Toc222864188 \h </w:instrText>
      </w:r>
      <w:r>
        <w:rPr>
          <w:noProof/>
        </w:rPr>
      </w:r>
      <w:r>
        <w:rPr>
          <w:noProof/>
        </w:rPr>
        <w:fldChar w:fldCharType="separate"/>
      </w:r>
      <w:r>
        <w:rPr>
          <w:noProof/>
        </w:rPr>
        <w:t>239</w:t>
      </w:r>
      <w:r>
        <w:rPr>
          <w:noProof/>
        </w:rPr>
        <w:fldChar w:fldCharType="end"/>
      </w:r>
    </w:p>
    <w:p w14:paraId="3F9C01A8" w14:textId="0BBD507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5</w:t>
      </w:r>
      <w:r>
        <w:rPr>
          <w:rFonts w:asciiTheme="minorHAnsi" w:eastAsiaTheme="minorEastAsia" w:hAnsiTheme="minorHAnsi" w:cstheme="minorBidi"/>
          <w:noProof/>
          <w:kern w:val="2"/>
          <w:sz w:val="24"/>
          <w:szCs w:val="24"/>
          <w14:ligatures w14:val="standardContextual"/>
        </w:rPr>
        <w:tab/>
      </w:r>
      <w:r>
        <w:rPr>
          <w:noProof/>
        </w:rPr>
        <w:t>IAB TRANSPORT MIGRATION MODIFICATION RESPONSE</w:t>
      </w:r>
      <w:r>
        <w:rPr>
          <w:noProof/>
        </w:rPr>
        <w:tab/>
      </w:r>
      <w:r>
        <w:rPr>
          <w:noProof/>
        </w:rPr>
        <w:fldChar w:fldCharType="begin" w:fldLock="1"/>
      </w:r>
      <w:r>
        <w:rPr>
          <w:noProof/>
        </w:rPr>
        <w:instrText xml:space="preserve"> PAGEREF _Toc222864189 \h </w:instrText>
      </w:r>
      <w:r>
        <w:rPr>
          <w:noProof/>
        </w:rPr>
      </w:r>
      <w:r>
        <w:rPr>
          <w:noProof/>
        </w:rPr>
        <w:fldChar w:fldCharType="separate"/>
      </w:r>
      <w:r>
        <w:rPr>
          <w:noProof/>
        </w:rPr>
        <w:t>240</w:t>
      </w:r>
      <w:r>
        <w:rPr>
          <w:noProof/>
        </w:rPr>
        <w:fldChar w:fldCharType="end"/>
      </w:r>
    </w:p>
    <w:p w14:paraId="5EF850B0" w14:textId="56F8D98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9.1.4.</w:t>
      </w:r>
      <w:r w:rsidRPr="007E0883">
        <w:rPr>
          <w:noProof/>
          <w:lang w:val="en-US"/>
        </w:rPr>
        <w:t>6</w:t>
      </w:r>
      <w:r>
        <w:rPr>
          <w:rFonts w:asciiTheme="minorHAnsi" w:eastAsiaTheme="minorEastAsia" w:hAnsiTheme="minorHAnsi" w:cstheme="minorBidi"/>
          <w:noProof/>
          <w:kern w:val="2"/>
          <w:sz w:val="24"/>
          <w:szCs w:val="24"/>
          <w14:ligatures w14:val="standardContextual"/>
        </w:rPr>
        <w:tab/>
      </w:r>
      <w:r>
        <w:rPr>
          <w:noProof/>
          <w:lang w:eastAsia="en-US"/>
        </w:rPr>
        <w:t xml:space="preserve">IAB </w:t>
      </w:r>
      <w:r w:rsidRPr="007E0883">
        <w:rPr>
          <w:noProof/>
          <w:lang w:val="en-US"/>
        </w:rPr>
        <w:t>RESOURCE COORDINATION</w:t>
      </w:r>
      <w:r>
        <w:rPr>
          <w:noProof/>
          <w:lang w:eastAsia="en-US"/>
        </w:rPr>
        <w:t xml:space="preserve"> REQUEST</w:t>
      </w:r>
      <w:r>
        <w:rPr>
          <w:noProof/>
        </w:rPr>
        <w:tab/>
      </w:r>
      <w:r>
        <w:rPr>
          <w:noProof/>
        </w:rPr>
        <w:fldChar w:fldCharType="begin" w:fldLock="1"/>
      </w:r>
      <w:r>
        <w:rPr>
          <w:noProof/>
        </w:rPr>
        <w:instrText xml:space="preserve"> PAGEREF _Toc222864190 \h </w:instrText>
      </w:r>
      <w:r>
        <w:rPr>
          <w:noProof/>
        </w:rPr>
      </w:r>
      <w:r>
        <w:rPr>
          <w:noProof/>
        </w:rPr>
        <w:fldChar w:fldCharType="separate"/>
      </w:r>
      <w:r>
        <w:rPr>
          <w:noProof/>
        </w:rPr>
        <w:t>241</w:t>
      </w:r>
      <w:r>
        <w:rPr>
          <w:noProof/>
        </w:rPr>
        <w:fldChar w:fldCharType="end"/>
      </w:r>
    </w:p>
    <w:p w14:paraId="773C54CA" w14:textId="39577AD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w:t>
      </w:r>
      <w:r w:rsidRPr="007E0883">
        <w:rPr>
          <w:noProof/>
          <w:lang w:val="en-US"/>
        </w:rPr>
        <w:t>7</w:t>
      </w:r>
      <w:r>
        <w:rPr>
          <w:rFonts w:asciiTheme="minorHAnsi" w:eastAsiaTheme="minorEastAsia" w:hAnsiTheme="minorHAnsi" w:cstheme="minorBidi"/>
          <w:noProof/>
          <w:kern w:val="2"/>
          <w:sz w:val="24"/>
          <w:szCs w:val="24"/>
          <w14:ligatures w14:val="standardContextual"/>
        </w:rPr>
        <w:tab/>
      </w:r>
      <w:r>
        <w:rPr>
          <w:noProof/>
        </w:rPr>
        <w:t xml:space="preserve">IAB </w:t>
      </w:r>
      <w:r w:rsidRPr="007E0883">
        <w:rPr>
          <w:noProof/>
          <w:lang w:val="en-US"/>
        </w:rPr>
        <w:t>RESOURCE COORDINATION</w:t>
      </w:r>
      <w:r>
        <w:rPr>
          <w:noProof/>
        </w:rPr>
        <w:t xml:space="preserve"> RE</w:t>
      </w:r>
      <w:r w:rsidRPr="007E0883">
        <w:rPr>
          <w:noProof/>
          <w:lang w:val="en-US"/>
        </w:rPr>
        <w:t>SPONSE</w:t>
      </w:r>
      <w:r>
        <w:rPr>
          <w:noProof/>
        </w:rPr>
        <w:tab/>
      </w:r>
      <w:r>
        <w:rPr>
          <w:noProof/>
        </w:rPr>
        <w:fldChar w:fldCharType="begin" w:fldLock="1"/>
      </w:r>
      <w:r>
        <w:rPr>
          <w:noProof/>
        </w:rPr>
        <w:instrText xml:space="preserve"> PAGEREF _Toc222864191 \h </w:instrText>
      </w:r>
      <w:r>
        <w:rPr>
          <w:noProof/>
        </w:rPr>
      </w:r>
      <w:r>
        <w:rPr>
          <w:noProof/>
        </w:rPr>
        <w:fldChar w:fldCharType="separate"/>
      </w:r>
      <w:r>
        <w:rPr>
          <w:noProof/>
        </w:rPr>
        <w:t>242</w:t>
      </w:r>
      <w:r>
        <w:rPr>
          <w:noProof/>
        </w:rPr>
        <w:fldChar w:fldCharType="end"/>
      </w:r>
    </w:p>
    <w:p w14:paraId="608DB5F4" w14:textId="3A1F18A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rFonts w:asciiTheme="minorHAnsi" w:eastAsiaTheme="minorEastAsia" w:hAnsiTheme="minorHAnsi" w:cstheme="minorBidi"/>
          <w:noProof/>
          <w:kern w:val="2"/>
          <w:sz w:val="24"/>
          <w:szCs w:val="24"/>
          <w14:ligatures w14:val="standardContextual"/>
        </w:rPr>
        <w:tab/>
      </w:r>
      <w:r>
        <w:rPr>
          <w:noProof/>
        </w:rPr>
        <w:t>Messages for L1/L2 Triggered Mobility</w:t>
      </w:r>
      <w:r>
        <w:rPr>
          <w:noProof/>
        </w:rPr>
        <w:tab/>
      </w:r>
      <w:r>
        <w:rPr>
          <w:noProof/>
        </w:rPr>
        <w:fldChar w:fldCharType="begin" w:fldLock="1"/>
      </w:r>
      <w:r>
        <w:rPr>
          <w:noProof/>
        </w:rPr>
        <w:instrText xml:space="preserve"> PAGEREF _Toc222864192 \h </w:instrText>
      </w:r>
      <w:r>
        <w:rPr>
          <w:noProof/>
        </w:rPr>
      </w:r>
      <w:r>
        <w:rPr>
          <w:noProof/>
        </w:rPr>
        <w:fldChar w:fldCharType="separate"/>
      </w:r>
      <w:r>
        <w:rPr>
          <w:noProof/>
        </w:rPr>
        <w:t>242</w:t>
      </w:r>
      <w:r>
        <w:rPr>
          <w:noProof/>
        </w:rPr>
        <w:fldChar w:fldCharType="end"/>
      </w:r>
    </w:p>
    <w:p w14:paraId="378A3320" w14:textId="24A3DF5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1</w:t>
      </w:r>
      <w:r>
        <w:rPr>
          <w:rFonts w:asciiTheme="minorHAnsi" w:eastAsiaTheme="minorEastAsia" w:hAnsiTheme="minorHAnsi" w:cstheme="minorBidi"/>
          <w:noProof/>
          <w:kern w:val="2"/>
          <w:sz w:val="24"/>
          <w:szCs w:val="24"/>
          <w14:ligatures w14:val="standardContextual"/>
        </w:rPr>
        <w:tab/>
      </w:r>
      <w:r>
        <w:rPr>
          <w:noProof/>
        </w:rPr>
        <w:t>LTM CONFIGURATION UPDATE</w:t>
      </w:r>
      <w:r>
        <w:rPr>
          <w:noProof/>
        </w:rPr>
        <w:tab/>
      </w:r>
      <w:r>
        <w:rPr>
          <w:noProof/>
        </w:rPr>
        <w:fldChar w:fldCharType="begin" w:fldLock="1"/>
      </w:r>
      <w:r>
        <w:rPr>
          <w:noProof/>
        </w:rPr>
        <w:instrText xml:space="preserve"> PAGEREF _Toc222864193 \h </w:instrText>
      </w:r>
      <w:r>
        <w:rPr>
          <w:noProof/>
        </w:rPr>
      </w:r>
      <w:r>
        <w:rPr>
          <w:noProof/>
        </w:rPr>
        <w:fldChar w:fldCharType="separate"/>
      </w:r>
      <w:r>
        <w:rPr>
          <w:noProof/>
        </w:rPr>
        <w:t>242</w:t>
      </w:r>
      <w:r>
        <w:rPr>
          <w:noProof/>
        </w:rPr>
        <w:fldChar w:fldCharType="end"/>
      </w:r>
    </w:p>
    <w:p w14:paraId="4BD8122A" w14:textId="0C11C9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2</w:t>
      </w:r>
      <w:r>
        <w:rPr>
          <w:rFonts w:asciiTheme="minorHAnsi" w:eastAsiaTheme="minorEastAsia" w:hAnsiTheme="minorHAnsi" w:cstheme="minorBidi"/>
          <w:noProof/>
          <w:kern w:val="2"/>
          <w:sz w:val="24"/>
          <w:szCs w:val="24"/>
          <w14:ligatures w14:val="standardContextual"/>
        </w:rPr>
        <w:tab/>
      </w:r>
      <w:r>
        <w:rPr>
          <w:noProof/>
        </w:rPr>
        <w:t>LTM CONFIGURATION UPDATE ACKNOWLEDGE</w:t>
      </w:r>
      <w:r>
        <w:rPr>
          <w:noProof/>
        </w:rPr>
        <w:tab/>
      </w:r>
      <w:r>
        <w:rPr>
          <w:noProof/>
        </w:rPr>
        <w:fldChar w:fldCharType="begin" w:fldLock="1"/>
      </w:r>
      <w:r>
        <w:rPr>
          <w:noProof/>
        </w:rPr>
        <w:instrText xml:space="preserve"> PAGEREF _Toc222864194 \h </w:instrText>
      </w:r>
      <w:r>
        <w:rPr>
          <w:noProof/>
        </w:rPr>
      </w:r>
      <w:r>
        <w:rPr>
          <w:noProof/>
        </w:rPr>
        <w:fldChar w:fldCharType="separate"/>
      </w:r>
      <w:r>
        <w:rPr>
          <w:noProof/>
        </w:rPr>
        <w:t>244</w:t>
      </w:r>
      <w:r>
        <w:rPr>
          <w:noProof/>
        </w:rPr>
        <w:fldChar w:fldCharType="end"/>
      </w:r>
    </w:p>
    <w:p w14:paraId="3B3DB04C" w14:textId="5280259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3</w:t>
      </w:r>
      <w:r>
        <w:rPr>
          <w:rFonts w:asciiTheme="minorHAnsi" w:eastAsiaTheme="minorEastAsia" w:hAnsiTheme="minorHAnsi" w:cstheme="minorBidi"/>
          <w:noProof/>
          <w:kern w:val="2"/>
          <w:sz w:val="24"/>
          <w:szCs w:val="24"/>
          <w14:ligatures w14:val="standardContextual"/>
        </w:rPr>
        <w:tab/>
      </w:r>
      <w:r>
        <w:rPr>
          <w:noProof/>
        </w:rPr>
        <w:t>LTM CONFIGURATION UPDATE FAILURE</w:t>
      </w:r>
      <w:r>
        <w:rPr>
          <w:noProof/>
        </w:rPr>
        <w:tab/>
      </w:r>
      <w:r>
        <w:rPr>
          <w:noProof/>
        </w:rPr>
        <w:fldChar w:fldCharType="begin" w:fldLock="1"/>
      </w:r>
      <w:r>
        <w:rPr>
          <w:noProof/>
        </w:rPr>
        <w:instrText xml:space="preserve"> PAGEREF _Toc222864195 \h </w:instrText>
      </w:r>
      <w:r>
        <w:rPr>
          <w:noProof/>
        </w:rPr>
      </w:r>
      <w:r>
        <w:rPr>
          <w:noProof/>
        </w:rPr>
        <w:fldChar w:fldCharType="separate"/>
      </w:r>
      <w:r>
        <w:rPr>
          <w:noProof/>
        </w:rPr>
        <w:t>244</w:t>
      </w:r>
      <w:r>
        <w:rPr>
          <w:noProof/>
        </w:rPr>
        <w:fldChar w:fldCharType="end"/>
      </w:r>
    </w:p>
    <w:p w14:paraId="48A121AF" w14:textId="47826BA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4</w:t>
      </w:r>
      <w:r>
        <w:rPr>
          <w:rFonts w:asciiTheme="minorHAnsi" w:eastAsiaTheme="minorEastAsia" w:hAnsiTheme="minorHAnsi" w:cstheme="minorBidi"/>
          <w:noProof/>
          <w:kern w:val="2"/>
          <w:sz w:val="24"/>
          <w:szCs w:val="24"/>
          <w14:ligatures w14:val="standardContextual"/>
        </w:rPr>
        <w:tab/>
      </w:r>
      <w:r>
        <w:rPr>
          <w:noProof/>
        </w:rPr>
        <w:t>TA INFORMATION TRANSFER</w:t>
      </w:r>
      <w:r>
        <w:rPr>
          <w:noProof/>
        </w:rPr>
        <w:tab/>
      </w:r>
      <w:r>
        <w:rPr>
          <w:noProof/>
        </w:rPr>
        <w:fldChar w:fldCharType="begin" w:fldLock="1"/>
      </w:r>
      <w:r>
        <w:rPr>
          <w:noProof/>
        </w:rPr>
        <w:instrText xml:space="preserve"> PAGEREF _Toc222864196 \h </w:instrText>
      </w:r>
      <w:r>
        <w:rPr>
          <w:noProof/>
        </w:rPr>
      </w:r>
      <w:r>
        <w:rPr>
          <w:noProof/>
        </w:rPr>
        <w:fldChar w:fldCharType="separate"/>
      </w:r>
      <w:r>
        <w:rPr>
          <w:noProof/>
        </w:rPr>
        <w:t>245</w:t>
      </w:r>
      <w:r>
        <w:rPr>
          <w:noProof/>
        </w:rPr>
        <w:fldChar w:fldCharType="end"/>
      </w:r>
    </w:p>
    <w:p w14:paraId="68961AC0" w14:textId="4B875CA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5</w:t>
      </w:r>
      <w:r>
        <w:rPr>
          <w:rFonts w:asciiTheme="minorHAnsi" w:eastAsiaTheme="minorEastAsia" w:hAnsiTheme="minorHAnsi" w:cstheme="minorBidi"/>
          <w:noProof/>
          <w:kern w:val="2"/>
          <w:sz w:val="24"/>
          <w:szCs w:val="24"/>
          <w14:ligatures w14:val="standardContextual"/>
        </w:rPr>
        <w:tab/>
      </w:r>
      <w:r>
        <w:rPr>
          <w:noProof/>
        </w:rPr>
        <w:t>CELL SWITCH NOTIFICATION</w:t>
      </w:r>
      <w:r>
        <w:rPr>
          <w:noProof/>
        </w:rPr>
        <w:tab/>
      </w:r>
      <w:r>
        <w:rPr>
          <w:noProof/>
        </w:rPr>
        <w:fldChar w:fldCharType="begin" w:fldLock="1"/>
      </w:r>
      <w:r>
        <w:rPr>
          <w:noProof/>
        </w:rPr>
        <w:instrText xml:space="preserve"> PAGEREF _Toc222864197 \h </w:instrText>
      </w:r>
      <w:r>
        <w:rPr>
          <w:noProof/>
        </w:rPr>
      </w:r>
      <w:r>
        <w:rPr>
          <w:noProof/>
        </w:rPr>
        <w:fldChar w:fldCharType="separate"/>
      </w:r>
      <w:r>
        <w:rPr>
          <w:noProof/>
        </w:rPr>
        <w:t>245</w:t>
      </w:r>
      <w:r>
        <w:rPr>
          <w:noProof/>
        </w:rPr>
        <w:fldChar w:fldCharType="end"/>
      </w:r>
    </w:p>
    <w:p w14:paraId="618D3255" w14:textId="1CBFB9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6</w:t>
      </w:r>
      <w:r>
        <w:rPr>
          <w:rFonts w:asciiTheme="minorHAnsi" w:eastAsiaTheme="minorEastAsia" w:hAnsiTheme="minorHAnsi" w:cstheme="minorBidi"/>
          <w:noProof/>
          <w:kern w:val="2"/>
          <w:sz w:val="24"/>
          <w:szCs w:val="24"/>
          <w14:ligatures w14:val="standardContextual"/>
        </w:rPr>
        <w:tab/>
      </w:r>
      <w:r>
        <w:rPr>
          <w:noProof/>
        </w:rPr>
        <w:t>LTM CANCEL</w:t>
      </w:r>
      <w:r>
        <w:rPr>
          <w:noProof/>
        </w:rPr>
        <w:tab/>
      </w:r>
      <w:r>
        <w:rPr>
          <w:noProof/>
        </w:rPr>
        <w:fldChar w:fldCharType="begin" w:fldLock="1"/>
      </w:r>
      <w:r>
        <w:rPr>
          <w:noProof/>
        </w:rPr>
        <w:instrText xml:space="preserve"> PAGEREF _Toc222864198 \h </w:instrText>
      </w:r>
      <w:r>
        <w:rPr>
          <w:noProof/>
        </w:rPr>
      </w:r>
      <w:r>
        <w:rPr>
          <w:noProof/>
        </w:rPr>
        <w:fldChar w:fldCharType="separate"/>
      </w:r>
      <w:r>
        <w:rPr>
          <w:noProof/>
        </w:rPr>
        <w:t>246</w:t>
      </w:r>
      <w:r>
        <w:rPr>
          <w:noProof/>
        </w:rPr>
        <w:fldChar w:fldCharType="end"/>
      </w:r>
    </w:p>
    <w:p w14:paraId="00D0C704" w14:textId="25402DC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7</w:t>
      </w:r>
      <w:r>
        <w:rPr>
          <w:rFonts w:asciiTheme="minorHAnsi" w:eastAsiaTheme="minorEastAsia" w:hAnsiTheme="minorHAnsi" w:cstheme="minorBidi"/>
          <w:noProof/>
          <w:kern w:val="2"/>
          <w:sz w:val="24"/>
          <w:szCs w:val="24"/>
          <w14:ligatures w14:val="standardContextual"/>
        </w:rPr>
        <w:tab/>
      </w:r>
      <w:r>
        <w:rPr>
          <w:noProof/>
        </w:rPr>
        <w:t>CSI-RS COORDINATION REQUEST</w:t>
      </w:r>
      <w:r>
        <w:rPr>
          <w:noProof/>
        </w:rPr>
        <w:tab/>
      </w:r>
      <w:r>
        <w:rPr>
          <w:noProof/>
        </w:rPr>
        <w:fldChar w:fldCharType="begin" w:fldLock="1"/>
      </w:r>
      <w:r>
        <w:rPr>
          <w:noProof/>
        </w:rPr>
        <w:instrText xml:space="preserve"> PAGEREF _Toc222864199 \h </w:instrText>
      </w:r>
      <w:r>
        <w:rPr>
          <w:noProof/>
        </w:rPr>
      </w:r>
      <w:r>
        <w:rPr>
          <w:noProof/>
        </w:rPr>
        <w:fldChar w:fldCharType="separate"/>
      </w:r>
      <w:r>
        <w:rPr>
          <w:noProof/>
        </w:rPr>
        <w:t>247</w:t>
      </w:r>
      <w:r>
        <w:rPr>
          <w:noProof/>
        </w:rPr>
        <w:fldChar w:fldCharType="end"/>
      </w:r>
    </w:p>
    <w:p w14:paraId="646F99A6" w14:textId="649F2C9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1.</w:t>
      </w:r>
      <w:r w:rsidRPr="007E0883">
        <w:rPr>
          <w:rFonts w:eastAsia="Malgun Gothic"/>
          <w:noProof/>
          <w:lang w:val="fr-FR"/>
        </w:rPr>
        <w:t>5</w:t>
      </w:r>
      <w:r w:rsidRPr="007E0883">
        <w:rPr>
          <w:noProof/>
          <w:lang w:val="fr-FR"/>
        </w:rPr>
        <w:t>.</w:t>
      </w:r>
      <w:r w:rsidRPr="007E0883">
        <w:rPr>
          <w:rFonts w:eastAsia="Malgun Gothic"/>
          <w:noProof/>
          <w:lang w:val="fr-FR"/>
        </w:rPr>
        <w:t>8</w:t>
      </w:r>
      <w:r>
        <w:rPr>
          <w:rFonts w:asciiTheme="minorHAnsi" w:eastAsiaTheme="minorEastAsia" w:hAnsiTheme="minorHAnsi" w:cstheme="minorBidi"/>
          <w:noProof/>
          <w:kern w:val="2"/>
          <w:sz w:val="24"/>
          <w:szCs w:val="24"/>
          <w14:ligatures w14:val="standardContextual"/>
        </w:rPr>
        <w:tab/>
      </w:r>
      <w:r w:rsidRPr="007E0883">
        <w:rPr>
          <w:noProof/>
          <w:lang w:val="fr-FR"/>
        </w:rPr>
        <w:t>CSI-RS COORDINATION RESPONSE</w:t>
      </w:r>
      <w:r>
        <w:rPr>
          <w:noProof/>
        </w:rPr>
        <w:tab/>
      </w:r>
      <w:r>
        <w:rPr>
          <w:noProof/>
        </w:rPr>
        <w:fldChar w:fldCharType="begin" w:fldLock="1"/>
      </w:r>
      <w:r>
        <w:rPr>
          <w:noProof/>
        </w:rPr>
        <w:instrText xml:space="preserve"> PAGEREF _Toc222864200 \h </w:instrText>
      </w:r>
      <w:r>
        <w:rPr>
          <w:noProof/>
        </w:rPr>
      </w:r>
      <w:r>
        <w:rPr>
          <w:noProof/>
        </w:rPr>
        <w:fldChar w:fldCharType="separate"/>
      </w:r>
      <w:r>
        <w:rPr>
          <w:noProof/>
        </w:rPr>
        <w:t>248</w:t>
      </w:r>
      <w:r>
        <w:rPr>
          <w:noProof/>
        </w:rPr>
        <w:fldChar w:fldCharType="end"/>
      </w:r>
    </w:p>
    <w:p w14:paraId="28667429" w14:textId="3F8C4249"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4201 \h </w:instrText>
      </w:r>
      <w:r>
        <w:rPr>
          <w:noProof/>
        </w:rPr>
      </w:r>
      <w:r>
        <w:rPr>
          <w:noProof/>
        </w:rPr>
        <w:fldChar w:fldCharType="separate"/>
      </w:r>
      <w:r>
        <w:rPr>
          <w:noProof/>
        </w:rPr>
        <w:t>248</w:t>
      </w:r>
      <w:r>
        <w:rPr>
          <w:noProof/>
        </w:rPr>
        <w:fldChar w:fldCharType="end"/>
      </w:r>
    </w:p>
    <w:p w14:paraId="7D831BB0" w14:textId="288C868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202 \h </w:instrText>
      </w:r>
      <w:r>
        <w:rPr>
          <w:noProof/>
        </w:rPr>
      </w:r>
      <w:r>
        <w:rPr>
          <w:noProof/>
        </w:rPr>
        <w:fldChar w:fldCharType="separate"/>
      </w:r>
      <w:r>
        <w:rPr>
          <w:noProof/>
        </w:rPr>
        <w:t>248</w:t>
      </w:r>
      <w:r>
        <w:rPr>
          <w:noProof/>
        </w:rPr>
        <w:fldChar w:fldCharType="end"/>
      </w:r>
    </w:p>
    <w:p w14:paraId="29CA2421" w14:textId="48AB53B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64203 \h </w:instrText>
      </w:r>
      <w:r>
        <w:rPr>
          <w:noProof/>
        </w:rPr>
      </w:r>
      <w:r>
        <w:rPr>
          <w:noProof/>
        </w:rPr>
        <w:fldChar w:fldCharType="separate"/>
      </w:r>
      <w:r>
        <w:rPr>
          <w:noProof/>
        </w:rPr>
        <w:t>248</w:t>
      </w:r>
      <w:r>
        <w:rPr>
          <w:noProof/>
        </w:rPr>
        <w:fldChar w:fldCharType="end"/>
      </w:r>
    </w:p>
    <w:p w14:paraId="4AD8BCC3" w14:textId="53FBFC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PDU Session Resources To Be Setup List</w:t>
      </w:r>
      <w:r>
        <w:rPr>
          <w:noProof/>
        </w:rPr>
        <w:tab/>
      </w:r>
      <w:r>
        <w:rPr>
          <w:noProof/>
        </w:rPr>
        <w:fldChar w:fldCharType="begin" w:fldLock="1"/>
      </w:r>
      <w:r>
        <w:rPr>
          <w:noProof/>
        </w:rPr>
        <w:instrText xml:space="preserve"> PAGEREF _Toc222864204 \h </w:instrText>
      </w:r>
      <w:r>
        <w:rPr>
          <w:noProof/>
        </w:rPr>
      </w:r>
      <w:r>
        <w:rPr>
          <w:noProof/>
        </w:rPr>
        <w:fldChar w:fldCharType="separate"/>
      </w:r>
      <w:r>
        <w:rPr>
          <w:noProof/>
        </w:rPr>
        <w:t>249</w:t>
      </w:r>
      <w:r>
        <w:rPr>
          <w:noProof/>
        </w:rPr>
        <w:fldChar w:fldCharType="end"/>
      </w:r>
    </w:p>
    <w:p w14:paraId="77CE5635" w14:textId="7608B02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2</w:t>
      </w:r>
      <w:r>
        <w:rPr>
          <w:rFonts w:asciiTheme="minorHAnsi" w:eastAsiaTheme="minorEastAsia" w:hAnsiTheme="minorHAnsi" w:cstheme="minorBidi"/>
          <w:noProof/>
          <w:kern w:val="2"/>
          <w:sz w:val="24"/>
          <w:szCs w:val="24"/>
          <w14:ligatures w14:val="standardContextual"/>
        </w:rPr>
        <w:tab/>
      </w:r>
      <w:r w:rsidRPr="007E0883">
        <w:rPr>
          <w:noProof/>
          <w:lang w:val="fr-FR"/>
        </w:rPr>
        <w:t>PDU Session Resources Admitted List</w:t>
      </w:r>
      <w:r>
        <w:rPr>
          <w:noProof/>
        </w:rPr>
        <w:tab/>
      </w:r>
      <w:r>
        <w:rPr>
          <w:noProof/>
        </w:rPr>
        <w:fldChar w:fldCharType="begin" w:fldLock="1"/>
      </w:r>
      <w:r>
        <w:rPr>
          <w:noProof/>
        </w:rPr>
        <w:instrText xml:space="preserve"> PAGEREF _Toc222864205 \h </w:instrText>
      </w:r>
      <w:r>
        <w:rPr>
          <w:noProof/>
        </w:rPr>
      </w:r>
      <w:r>
        <w:rPr>
          <w:noProof/>
        </w:rPr>
        <w:fldChar w:fldCharType="separate"/>
      </w:r>
      <w:r>
        <w:rPr>
          <w:noProof/>
        </w:rPr>
        <w:t>250</w:t>
      </w:r>
      <w:r>
        <w:rPr>
          <w:noProof/>
        </w:rPr>
        <w:fldChar w:fldCharType="end"/>
      </w:r>
    </w:p>
    <w:p w14:paraId="41CE397F" w14:textId="1E7EB3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PDU Session Resources Not Admitted List</w:t>
      </w:r>
      <w:r>
        <w:rPr>
          <w:noProof/>
        </w:rPr>
        <w:tab/>
      </w:r>
      <w:r>
        <w:rPr>
          <w:noProof/>
        </w:rPr>
        <w:fldChar w:fldCharType="begin" w:fldLock="1"/>
      </w:r>
      <w:r>
        <w:rPr>
          <w:noProof/>
        </w:rPr>
        <w:instrText xml:space="preserve"> PAGEREF _Toc222864206 \h </w:instrText>
      </w:r>
      <w:r>
        <w:rPr>
          <w:noProof/>
        </w:rPr>
      </w:r>
      <w:r>
        <w:rPr>
          <w:noProof/>
        </w:rPr>
        <w:fldChar w:fldCharType="separate"/>
      </w:r>
      <w:r>
        <w:rPr>
          <w:noProof/>
        </w:rPr>
        <w:t>251</w:t>
      </w:r>
      <w:r>
        <w:rPr>
          <w:noProof/>
        </w:rPr>
        <w:fldChar w:fldCharType="end"/>
      </w:r>
    </w:p>
    <w:p w14:paraId="1F809BEC" w14:textId="1CF5880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4</w:t>
      </w:r>
      <w:r>
        <w:rPr>
          <w:rFonts w:asciiTheme="minorHAnsi" w:eastAsiaTheme="minorEastAsia" w:hAnsiTheme="minorHAnsi" w:cstheme="minorBidi"/>
          <w:noProof/>
          <w:kern w:val="2"/>
          <w:sz w:val="24"/>
          <w:szCs w:val="24"/>
          <w14:ligatures w14:val="standardContextual"/>
        </w:rPr>
        <w:tab/>
      </w:r>
      <w:r w:rsidRPr="007E0883">
        <w:rPr>
          <w:noProof/>
          <w:lang w:val="fr-FR"/>
        </w:rPr>
        <w:t>QoS Flow List with Cause</w:t>
      </w:r>
      <w:r>
        <w:rPr>
          <w:noProof/>
        </w:rPr>
        <w:tab/>
      </w:r>
      <w:r>
        <w:rPr>
          <w:noProof/>
        </w:rPr>
        <w:fldChar w:fldCharType="begin" w:fldLock="1"/>
      </w:r>
      <w:r>
        <w:rPr>
          <w:noProof/>
        </w:rPr>
        <w:instrText xml:space="preserve"> PAGEREF _Toc222864207 \h </w:instrText>
      </w:r>
      <w:r>
        <w:rPr>
          <w:noProof/>
        </w:rPr>
      </w:r>
      <w:r>
        <w:rPr>
          <w:noProof/>
        </w:rPr>
        <w:fldChar w:fldCharType="separate"/>
      </w:r>
      <w:r>
        <w:rPr>
          <w:noProof/>
        </w:rPr>
        <w:t>251</w:t>
      </w:r>
      <w:r>
        <w:rPr>
          <w:noProof/>
        </w:rPr>
        <w:fldChar w:fldCharType="end"/>
      </w:r>
    </w:p>
    <w:p w14:paraId="23EA7DF5" w14:textId="15041A2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4a</w:t>
      </w:r>
      <w:r>
        <w:rPr>
          <w:rFonts w:asciiTheme="minorHAnsi" w:eastAsiaTheme="minorEastAsia" w:hAnsiTheme="minorHAnsi" w:cstheme="minorBidi"/>
          <w:noProof/>
          <w:kern w:val="2"/>
          <w:sz w:val="24"/>
          <w:szCs w:val="24"/>
          <w14:ligatures w14:val="standardContextual"/>
        </w:rPr>
        <w:tab/>
      </w:r>
      <w:r w:rsidRPr="007E0883">
        <w:rPr>
          <w:noProof/>
          <w:lang w:val="fr-FR"/>
        </w:rPr>
        <w:t>QoS Flow List</w:t>
      </w:r>
      <w:r>
        <w:rPr>
          <w:noProof/>
        </w:rPr>
        <w:tab/>
      </w:r>
      <w:r>
        <w:rPr>
          <w:noProof/>
        </w:rPr>
        <w:fldChar w:fldCharType="begin" w:fldLock="1"/>
      </w:r>
      <w:r>
        <w:rPr>
          <w:noProof/>
        </w:rPr>
        <w:instrText xml:space="preserve"> PAGEREF _Toc222864208 \h </w:instrText>
      </w:r>
      <w:r>
        <w:rPr>
          <w:noProof/>
        </w:rPr>
      </w:r>
      <w:r>
        <w:rPr>
          <w:noProof/>
        </w:rPr>
        <w:fldChar w:fldCharType="separate"/>
      </w:r>
      <w:r>
        <w:rPr>
          <w:noProof/>
        </w:rPr>
        <w:t>252</w:t>
      </w:r>
      <w:r>
        <w:rPr>
          <w:noProof/>
        </w:rPr>
        <w:fldChar w:fldCharType="end"/>
      </w:r>
    </w:p>
    <w:p w14:paraId="75EEF5F2" w14:textId="395184B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U Session Resource Setup Info – SN terminated</w:t>
      </w:r>
      <w:r>
        <w:rPr>
          <w:noProof/>
        </w:rPr>
        <w:tab/>
      </w:r>
      <w:r>
        <w:rPr>
          <w:noProof/>
        </w:rPr>
        <w:fldChar w:fldCharType="begin" w:fldLock="1"/>
      </w:r>
      <w:r>
        <w:rPr>
          <w:noProof/>
        </w:rPr>
        <w:instrText xml:space="preserve"> PAGEREF _Toc222864209 \h </w:instrText>
      </w:r>
      <w:r>
        <w:rPr>
          <w:noProof/>
        </w:rPr>
      </w:r>
      <w:r>
        <w:rPr>
          <w:noProof/>
        </w:rPr>
        <w:fldChar w:fldCharType="separate"/>
      </w:r>
      <w:r>
        <w:rPr>
          <w:noProof/>
        </w:rPr>
        <w:t>252</w:t>
      </w:r>
      <w:r>
        <w:rPr>
          <w:noProof/>
        </w:rPr>
        <w:fldChar w:fldCharType="end"/>
      </w:r>
    </w:p>
    <w:p w14:paraId="6B5E2BDD" w14:textId="04F9545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PDU Session Resource Setup Response Info – SN terminated</w:t>
      </w:r>
      <w:r>
        <w:rPr>
          <w:noProof/>
        </w:rPr>
        <w:tab/>
      </w:r>
      <w:r>
        <w:rPr>
          <w:noProof/>
        </w:rPr>
        <w:fldChar w:fldCharType="begin" w:fldLock="1"/>
      </w:r>
      <w:r>
        <w:rPr>
          <w:noProof/>
        </w:rPr>
        <w:instrText xml:space="preserve"> PAGEREF _Toc222864210 \h </w:instrText>
      </w:r>
      <w:r>
        <w:rPr>
          <w:noProof/>
        </w:rPr>
      </w:r>
      <w:r>
        <w:rPr>
          <w:noProof/>
        </w:rPr>
        <w:fldChar w:fldCharType="separate"/>
      </w:r>
      <w:r>
        <w:rPr>
          <w:noProof/>
        </w:rPr>
        <w:t>253</w:t>
      </w:r>
      <w:r>
        <w:rPr>
          <w:noProof/>
        </w:rPr>
        <w:fldChar w:fldCharType="end"/>
      </w:r>
    </w:p>
    <w:p w14:paraId="16C5AD4E" w14:textId="5A7B20E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PDU Session Resource Setup Info – MN terminated</w:t>
      </w:r>
      <w:r>
        <w:rPr>
          <w:noProof/>
        </w:rPr>
        <w:tab/>
      </w:r>
      <w:r>
        <w:rPr>
          <w:noProof/>
        </w:rPr>
        <w:fldChar w:fldCharType="begin" w:fldLock="1"/>
      </w:r>
      <w:r>
        <w:rPr>
          <w:noProof/>
        </w:rPr>
        <w:instrText xml:space="preserve"> PAGEREF _Toc222864211 \h </w:instrText>
      </w:r>
      <w:r>
        <w:rPr>
          <w:noProof/>
        </w:rPr>
      </w:r>
      <w:r>
        <w:rPr>
          <w:noProof/>
        </w:rPr>
        <w:fldChar w:fldCharType="separate"/>
      </w:r>
      <w:r>
        <w:rPr>
          <w:noProof/>
        </w:rPr>
        <w:t>256</w:t>
      </w:r>
      <w:r>
        <w:rPr>
          <w:noProof/>
        </w:rPr>
        <w:fldChar w:fldCharType="end"/>
      </w:r>
    </w:p>
    <w:p w14:paraId="38965218" w14:textId="4C77483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PDU Session Resource Setup Response Info – MN terminated</w:t>
      </w:r>
      <w:r>
        <w:rPr>
          <w:noProof/>
        </w:rPr>
        <w:tab/>
      </w:r>
      <w:r>
        <w:rPr>
          <w:noProof/>
        </w:rPr>
        <w:fldChar w:fldCharType="begin" w:fldLock="1"/>
      </w:r>
      <w:r>
        <w:rPr>
          <w:noProof/>
        </w:rPr>
        <w:instrText xml:space="preserve"> PAGEREF _Toc222864212 \h </w:instrText>
      </w:r>
      <w:r>
        <w:rPr>
          <w:noProof/>
        </w:rPr>
      </w:r>
      <w:r>
        <w:rPr>
          <w:noProof/>
        </w:rPr>
        <w:fldChar w:fldCharType="separate"/>
      </w:r>
      <w:r>
        <w:rPr>
          <w:noProof/>
        </w:rPr>
        <w:t>257</w:t>
      </w:r>
      <w:r>
        <w:rPr>
          <w:noProof/>
        </w:rPr>
        <w:fldChar w:fldCharType="end"/>
      </w:r>
    </w:p>
    <w:p w14:paraId="79D82481" w14:textId="00F92B7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PDU Session Resource Modification Info – SN terminated</w:t>
      </w:r>
      <w:r>
        <w:rPr>
          <w:noProof/>
        </w:rPr>
        <w:tab/>
      </w:r>
      <w:r>
        <w:rPr>
          <w:noProof/>
        </w:rPr>
        <w:fldChar w:fldCharType="begin" w:fldLock="1"/>
      </w:r>
      <w:r>
        <w:rPr>
          <w:noProof/>
        </w:rPr>
        <w:instrText xml:space="preserve"> PAGEREF _Toc222864213 \h </w:instrText>
      </w:r>
      <w:r>
        <w:rPr>
          <w:noProof/>
        </w:rPr>
      </w:r>
      <w:r>
        <w:rPr>
          <w:noProof/>
        </w:rPr>
        <w:fldChar w:fldCharType="separate"/>
      </w:r>
      <w:r>
        <w:rPr>
          <w:noProof/>
        </w:rPr>
        <w:t>259</w:t>
      </w:r>
      <w:r>
        <w:rPr>
          <w:noProof/>
        </w:rPr>
        <w:fldChar w:fldCharType="end"/>
      </w:r>
    </w:p>
    <w:p w14:paraId="73FD5522" w14:textId="44B562C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PDU Session Resource Modification Response Info – SN terminated</w:t>
      </w:r>
      <w:r>
        <w:rPr>
          <w:noProof/>
        </w:rPr>
        <w:tab/>
      </w:r>
      <w:r>
        <w:rPr>
          <w:noProof/>
        </w:rPr>
        <w:fldChar w:fldCharType="begin" w:fldLock="1"/>
      </w:r>
      <w:r>
        <w:rPr>
          <w:noProof/>
        </w:rPr>
        <w:instrText xml:space="preserve"> PAGEREF _Toc222864214 \h </w:instrText>
      </w:r>
      <w:r>
        <w:rPr>
          <w:noProof/>
        </w:rPr>
      </w:r>
      <w:r>
        <w:rPr>
          <w:noProof/>
        </w:rPr>
        <w:fldChar w:fldCharType="separate"/>
      </w:r>
      <w:r>
        <w:rPr>
          <w:noProof/>
        </w:rPr>
        <w:t>261</w:t>
      </w:r>
      <w:r>
        <w:rPr>
          <w:noProof/>
        </w:rPr>
        <w:fldChar w:fldCharType="end"/>
      </w:r>
    </w:p>
    <w:p w14:paraId="58B7E552" w14:textId="4D0BA7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1.11</w:t>
      </w:r>
      <w:r>
        <w:rPr>
          <w:rFonts w:asciiTheme="minorHAnsi" w:eastAsiaTheme="minorEastAsia" w:hAnsiTheme="minorHAnsi" w:cstheme="minorBidi"/>
          <w:noProof/>
          <w:kern w:val="2"/>
          <w:sz w:val="24"/>
          <w:szCs w:val="24"/>
          <w14:ligatures w14:val="standardContextual"/>
        </w:rPr>
        <w:tab/>
      </w:r>
      <w:r>
        <w:rPr>
          <w:noProof/>
        </w:rPr>
        <w:t>PDU Session Resource Modification Info – MN terminated</w:t>
      </w:r>
      <w:r>
        <w:rPr>
          <w:noProof/>
        </w:rPr>
        <w:tab/>
      </w:r>
      <w:r>
        <w:rPr>
          <w:noProof/>
        </w:rPr>
        <w:fldChar w:fldCharType="begin" w:fldLock="1"/>
      </w:r>
      <w:r>
        <w:rPr>
          <w:noProof/>
        </w:rPr>
        <w:instrText xml:space="preserve"> PAGEREF _Toc222864215 \h </w:instrText>
      </w:r>
      <w:r>
        <w:rPr>
          <w:noProof/>
        </w:rPr>
      </w:r>
      <w:r>
        <w:rPr>
          <w:noProof/>
        </w:rPr>
        <w:fldChar w:fldCharType="separate"/>
      </w:r>
      <w:r>
        <w:rPr>
          <w:noProof/>
        </w:rPr>
        <w:t>265</w:t>
      </w:r>
      <w:r>
        <w:rPr>
          <w:noProof/>
        </w:rPr>
        <w:fldChar w:fldCharType="end"/>
      </w:r>
    </w:p>
    <w:p w14:paraId="21E57141" w14:textId="49F0756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PDU Session Resource Modification Response Info – MN terminated</w:t>
      </w:r>
      <w:r>
        <w:rPr>
          <w:noProof/>
        </w:rPr>
        <w:tab/>
      </w:r>
      <w:r>
        <w:rPr>
          <w:noProof/>
        </w:rPr>
        <w:fldChar w:fldCharType="begin" w:fldLock="1"/>
      </w:r>
      <w:r>
        <w:rPr>
          <w:noProof/>
        </w:rPr>
        <w:instrText xml:space="preserve"> PAGEREF _Toc222864216 \h </w:instrText>
      </w:r>
      <w:r>
        <w:rPr>
          <w:noProof/>
        </w:rPr>
      </w:r>
      <w:r>
        <w:rPr>
          <w:noProof/>
        </w:rPr>
        <w:fldChar w:fldCharType="separate"/>
      </w:r>
      <w:r>
        <w:rPr>
          <w:noProof/>
        </w:rPr>
        <w:t>268</w:t>
      </w:r>
      <w:r>
        <w:rPr>
          <w:noProof/>
        </w:rPr>
        <w:fldChar w:fldCharType="end"/>
      </w:r>
    </w:p>
    <w:p w14:paraId="7A3684C1" w14:textId="35EAB41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13</w:t>
      </w:r>
      <w:r>
        <w:rPr>
          <w:rFonts w:asciiTheme="minorHAnsi" w:eastAsiaTheme="minorEastAsia" w:hAnsiTheme="minorHAnsi" w:cstheme="minorBidi"/>
          <w:noProof/>
          <w:kern w:val="2"/>
          <w:sz w:val="24"/>
          <w:szCs w:val="24"/>
          <w14:ligatures w14:val="standardContextual"/>
        </w:rPr>
        <w:tab/>
      </w:r>
      <w:r w:rsidRPr="007E0883">
        <w:rPr>
          <w:noProof/>
          <w:lang w:val="fr-FR"/>
        </w:rPr>
        <w:t>UE Context Information – Retrieve UE Context Response</w:t>
      </w:r>
      <w:r>
        <w:rPr>
          <w:noProof/>
        </w:rPr>
        <w:tab/>
      </w:r>
      <w:r>
        <w:rPr>
          <w:noProof/>
        </w:rPr>
        <w:fldChar w:fldCharType="begin" w:fldLock="1"/>
      </w:r>
      <w:r>
        <w:rPr>
          <w:noProof/>
        </w:rPr>
        <w:instrText xml:space="preserve"> PAGEREF _Toc222864217 \h </w:instrText>
      </w:r>
      <w:r>
        <w:rPr>
          <w:noProof/>
        </w:rPr>
      </w:r>
      <w:r>
        <w:rPr>
          <w:noProof/>
        </w:rPr>
        <w:fldChar w:fldCharType="separate"/>
      </w:r>
      <w:r>
        <w:rPr>
          <w:noProof/>
        </w:rPr>
        <w:t>270</w:t>
      </w:r>
      <w:r>
        <w:rPr>
          <w:noProof/>
        </w:rPr>
        <w:fldChar w:fldCharType="end"/>
      </w:r>
    </w:p>
    <w:p w14:paraId="188FDE85" w14:textId="38E539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DRBs Subject To Status Transfer List</w:t>
      </w:r>
      <w:r>
        <w:rPr>
          <w:noProof/>
        </w:rPr>
        <w:tab/>
      </w:r>
      <w:r>
        <w:rPr>
          <w:noProof/>
        </w:rPr>
        <w:fldChar w:fldCharType="begin" w:fldLock="1"/>
      </w:r>
      <w:r>
        <w:rPr>
          <w:noProof/>
        </w:rPr>
        <w:instrText xml:space="preserve"> PAGEREF _Toc222864218 \h </w:instrText>
      </w:r>
      <w:r>
        <w:rPr>
          <w:noProof/>
        </w:rPr>
      </w:r>
      <w:r>
        <w:rPr>
          <w:noProof/>
        </w:rPr>
        <w:fldChar w:fldCharType="separate"/>
      </w:r>
      <w:r>
        <w:rPr>
          <w:noProof/>
        </w:rPr>
        <w:t>271</w:t>
      </w:r>
      <w:r>
        <w:rPr>
          <w:noProof/>
        </w:rPr>
        <w:fldChar w:fldCharType="end"/>
      </w:r>
    </w:p>
    <w:p w14:paraId="62585846" w14:textId="150E3D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DRB to QoS Flow Mapping List</w:t>
      </w:r>
      <w:r>
        <w:rPr>
          <w:noProof/>
        </w:rPr>
        <w:tab/>
      </w:r>
      <w:r>
        <w:rPr>
          <w:noProof/>
        </w:rPr>
        <w:fldChar w:fldCharType="begin" w:fldLock="1"/>
      </w:r>
      <w:r>
        <w:rPr>
          <w:noProof/>
        </w:rPr>
        <w:instrText xml:space="preserve"> PAGEREF _Toc222864219 \h </w:instrText>
      </w:r>
      <w:r>
        <w:rPr>
          <w:noProof/>
        </w:rPr>
      </w:r>
      <w:r>
        <w:rPr>
          <w:noProof/>
        </w:rPr>
        <w:fldChar w:fldCharType="separate"/>
      </w:r>
      <w:r>
        <w:rPr>
          <w:noProof/>
        </w:rPr>
        <w:t>274</w:t>
      </w:r>
      <w:r>
        <w:rPr>
          <w:noProof/>
        </w:rPr>
        <w:fldChar w:fldCharType="end"/>
      </w:r>
    </w:p>
    <w:p w14:paraId="723F6BF7" w14:textId="02111F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Data Forwarding Info from target NG-RAN node</w:t>
      </w:r>
      <w:r>
        <w:rPr>
          <w:noProof/>
        </w:rPr>
        <w:tab/>
      </w:r>
      <w:r>
        <w:rPr>
          <w:noProof/>
        </w:rPr>
        <w:fldChar w:fldCharType="begin" w:fldLock="1"/>
      </w:r>
      <w:r>
        <w:rPr>
          <w:noProof/>
        </w:rPr>
        <w:instrText xml:space="preserve"> PAGEREF _Toc222864220 \h </w:instrText>
      </w:r>
      <w:r>
        <w:rPr>
          <w:noProof/>
        </w:rPr>
      </w:r>
      <w:r>
        <w:rPr>
          <w:noProof/>
        </w:rPr>
        <w:fldChar w:fldCharType="separate"/>
      </w:r>
      <w:r>
        <w:rPr>
          <w:noProof/>
        </w:rPr>
        <w:t>275</w:t>
      </w:r>
      <w:r>
        <w:rPr>
          <w:noProof/>
        </w:rPr>
        <w:fldChar w:fldCharType="end"/>
      </w:r>
    </w:p>
    <w:p w14:paraId="061DCA36" w14:textId="1BB61B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Data Forwarding and Offloading Info from source NG-RAN node</w:t>
      </w:r>
      <w:r>
        <w:rPr>
          <w:noProof/>
        </w:rPr>
        <w:tab/>
      </w:r>
      <w:r>
        <w:rPr>
          <w:noProof/>
        </w:rPr>
        <w:fldChar w:fldCharType="begin" w:fldLock="1"/>
      </w:r>
      <w:r>
        <w:rPr>
          <w:noProof/>
        </w:rPr>
        <w:instrText xml:space="preserve"> PAGEREF _Toc222864221 \h </w:instrText>
      </w:r>
      <w:r>
        <w:rPr>
          <w:noProof/>
        </w:rPr>
      </w:r>
      <w:r>
        <w:rPr>
          <w:noProof/>
        </w:rPr>
        <w:fldChar w:fldCharType="separate"/>
      </w:r>
      <w:r>
        <w:rPr>
          <w:noProof/>
        </w:rPr>
        <w:t>276</w:t>
      </w:r>
      <w:r>
        <w:rPr>
          <w:noProof/>
        </w:rPr>
        <w:fldChar w:fldCharType="end"/>
      </w:r>
    </w:p>
    <w:p w14:paraId="3FE32740" w14:textId="3E76B68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PDU Session Resource Change Required Info – SN terminated</w:t>
      </w:r>
      <w:r>
        <w:rPr>
          <w:noProof/>
        </w:rPr>
        <w:tab/>
      </w:r>
      <w:r>
        <w:rPr>
          <w:noProof/>
        </w:rPr>
        <w:fldChar w:fldCharType="begin" w:fldLock="1"/>
      </w:r>
      <w:r>
        <w:rPr>
          <w:noProof/>
        </w:rPr>
        <w:instrText xml:space="preserve"> PAGEREF _Toc222864222 \h </w:instrText>
      </w:r>
      <w:r>
        <w:rPr>
          <w:noProof/>
        </w:rPr>
      </w:r>
      <w:r>
        <w:rPr>
          <w:noProof/>
        </w:rPr>
        <w:fldChar w:fldCharType="separate"/>
      </w:r>
      <w:r>
        <w:rPr>
          <w:noProof/>
        </w:rPr>
        <w:t>277</w:t>
      </w:r>
      <w:r>
        <w:rPr>
          <w:noProof/>
        </w:rPr>
        <w:fldChar w:fldCharType="end"/>
      </w:r>
    </w:p>
    <w:p w14:paraId="08658D7B" w14:textId="31F2789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PDU Session Resource Change Confirm Info – SN terminated</w:t>
      </w:r>
      <w:r>
        <w:rPr>
          <w:noProof/>
        </w:rPr>
        <w:tab/>
      </w:r>
      <w:r>
        <w:rPr>
          <w:noProof/>
        </w:rPr>
        <w:fldChar w:fldCharType="begin" w:fldLock="1"/>
      </w:r>
      <w:r>
        <w:rPr>
          <w:noProof/>
        </w:rPr>
        <w:instrText xml:space="preserve"> PAGEREF _Toc222864223 \h </w:instrText>
      </w:r>
      <w:r>
        <w:rPr>
          <w:noProof/>
        </w:rPr>
      </w:r>
      <w:r>
        <w:rPr>
          <w:noProof/>
        </w:rPr>
        <w:fldChar w:fldCharType="separate"/>
      </w:r>
      <w:r>
        <w:rPr>
          <w:noProof/>
        </w:rPr>
        <w:t>277</w:t>
      </w:r>
      <w:r>
        <w:rPr>
          <w:noProof/>
        </w:rPr>
        <w:fldChar w:fldCharType="end"/>
      </w:r>
    </w:p>
    <w:p w14:paraId="3AF1693F" w14:textId="03A23D5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SN terminated</w:t>
      </w:r>
      <w:r>
        <w:rPr>
          <w:noProof/>
        </w:rPr>
        <w:tab/>
      </w:r>
      <w:r>
        <w:rPr>
          <w:noProof/>
        </w:rPr>
        <w:fldChar w:fldCharType="begin" w:fldLock="1"/>
      </w:r>
      <w:r>
        <w:rPr>
          <w:noProof/>
        </w:rPr>
        <w:instrText xml:space="preserve"> PAGEREF _Toc222864224 \h </w:instrText>
      </w:r>
      <w:r>
        <w:rPr>
          <w:noProof/>
        </w:rPr>
      </w:r>
      <w:r>
        <w:rPr>
          <w:noProof/>
        </w:rPr>
        <w:fldChar w:fldCharType="separate"/>
      </w:r>
      <w:r>
        <w:rPr>
          <w:noProof/>
        </w:rPr>
        <w:t>277</w:t>
      </w:r>
      <w:r>
        <w:rPr>
          <w:noProof/>
        </w:rPr>
        <w:fldChar w:fldCharType="end"/>
      </w:r>
    </w:p>
    <w:p w14:paraId="5A5F6D40" w14:textId="5C915EA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SN terminated</w:t>
      </w:r>
      <w:r>
        <w:rPr>
          <w:noProof/>
        </w:rPr>
        <w:tab/>
      </w:r>
      <w:r>
        <w:rPr>
          <w:noProof/>
        </w:rPr>
        <w:fldChar w:fldCharType="begin" w:fldLock="1"/>
      </w:r>
      <w:r>
        <w:rPr>
          <w:noProof/>
        </w:rPr>
        <w:instrText xml:space="preserve"> PAGEREF _Toc222864225 \h </w:instrText>
      </w:r>
      <w:r>
        <w:rPr>
          <w:noProof/>
        </w:rPr>
      </w:r>
      <w:r>
        <w:rPr>
          <w:noProof/>
        </w:rPr>
        <w:fldChar w:fldCharType="separate"/>
      </w:r>
      <w:r>
        <w:rPr>
          <w:noProof/>
        </w:rPr>
        <w:t>280</w:t>
      </w:r>
      <w:r>
        <w:rPr>
          <w:noProof/>
        </w:rPr>
        <w:fldChar w:fldCharType="end"/>
      </w:r>
    </w:p>
    <w:p w14:paraId="19EF2883" w14:textId="6428A88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MN terminated</w:t>
      </w:r>
      <w:r>
        <w:rPr>
          <w:noProof/>
        </w:rPr>
        <w:tab/>
      </w:r>
      <w:r>
        <w:rPr>
          <w:noProof/>
        </w:rPr>
        <w:fldChar w:fldCharType="begin" w:fldLock="1"/>
      </w:r>
      <w:r>
        <w:rPr>
          <w:noProof/>
        </w:rPr>
        <w:instrText xml:space="preserve"> PAGEREF _Toc222864226 \h </w:instrText>
      </w:r>
      <w:r>
        <w:rPr>
          <w:noProof/>
        </w:rPr>
      </w:r>
      <w:r>
        <w:rPr>
          <w:noProof/>
        </w:rPr>
        <w:fldChar w:fldCharType="separate"/>
      </w:r>
      <w:r>
        <w:rPr>
          <w:noProof/>
        </w:rPr>
        <w:t>282</w:t>
      </w:r>
      <w:r>
        <w:rPr>
          <w:noProof/>
        </w:rPr>
        <w:fldChar w:fldCharType="end"/>
      </w:r>
    </w:p>
    <w:p w14:paraId="06F1F186" w14:textId="666867D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MN terminated</w:t>
      </w:r>
      <w:r>
        <w:rPr>
          <w:noProof/>
        </w:rPr>
        <w:tab/>
      </w:r>
      <w:r>
        <w:rPr>
          <w:noProof/>
        </w:rPr>
        <w:fldChar w:fldCharType="begin" w:fldLock="1"/>
      </w:r>
      <w:r>
        <w:rPr>
          <w:noProof/>
        </w:rPr>
        <w:instrText xml:space="preserve"> PAGEREF _Toc222864227 \h </w:instrText>
      </w:r>
      <w:r>
        <w:rPr>
          <w:noProof/>
        </w:rPr>
      </w:r>
      <w:r>
        <w:rPr>
          <w:noProof/>
        </w:rPr>
        <w:fldChar w:fldCharType="separate"/>
      </w:r>
      <w:r>
        <w:rPr>
          <w:noProof/>
        </w:rPr>
        <w:t>283</w:t>
      </w:r>
      <w:r>
        <w:rPr>
          <w:noProof/>
        </w:rPr>
        <w:fldChar w:fldCharType="end"/>
      </w:r>
    </w:p>
    <w:p w14:paraId="0ACB638C" w14:textId="01A9AF9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4</w:t>
      </w:r>
      <w:r>
        <w:rPr>
          <w:rFonts w:asciiTheme="minorHAnsi" w:eastAsiaTheme="minorEastAsia" w:hAnsiTheme="minorHAnsi" w:cstheme="minorBidi"/>
          <w:noProof/>
          <w:kern w:val="2"/>
          <w:sz w:val="24"/>
          <w:szCs w:val="24"/>
          <w14:ligatures w14:val="standardContextual"/>
        </w:rPr>
        <w:tab/>
      </w:r>
      <w:r>
        <w:rPr>
          <w:noProof/>
        </w:rPr>
        <w:t>PDU Session List with data forwarding request info</w:t>
      </w:r>
      <w:r>
        <w:rPr>
          <w:noProof/>
        </w:rPr>
        <w:tab/>
      </w:r>
      <w:r>
        <w:rPr>
          <w:noProof/>
        </w:rPr>
        <w:fldChar w:fldCharType="begin" w:fldLock="1"/>
      </w:r>
      <w:r>
        <w:rPr>
          <w:noProof/>
        </w:rPr>
        <w:instrText xml:space="preserve"> PAGEREF _Toc222864228 \h </w:instrText>
      </w:r>
      <w:r>
        <w:rPr>
          <w:noProof/>
        </w:rPr>
      </w:r>
      <w:r>
        <w:rPr>
          <w:noProof/>
        </w:rPr>
        <w:fldChar w:fldCharType="separate"/>
      </w:r>
      <w:r>
        <w:rPr>
          <w:noProof/>
        </w:rPr>
        <w:t>283</w:t>
      </w:r>
      <w:r>
        <w:rPr>
          <w:noProof/>
        </w:rPr>
        <w:fldChar w:fldCharType="end"/>
      </w:r>
    </w:p>
    <w:p w14:paraId="37B69860" w14:textId="7DA6488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5</w:t>
      </w:r>
      <w:r>
        <w:rPr>
          <w:rFonts w:asciiTheme="minorHAnsi" w:eastAsiaTheme="minorEastAsia" w:hAnsiTheme="minorHAnsi" w:cstheme="minorBidi"/>
          <w:noProof/>
          <w:kern w:val="2"/>
          <w:sz w:val="24"/>
          <w:szCs w:val="24"/>
          <w14:ligatures w14:val="standardContextual"/>
        </w:rPr>
        <w:tab/>
      </w:r>
      <w:r>
        <w:rPr>
          <w:noProof/>
        </w:rPr>
        <w:t>PDU Session List with data forwarding info from the target node</w:t>
      </w:r>
      <w:r>
        <w:rPr>
          <w:noProof/>
        </w:rPr>
        <w:tab/>
      </w:r>
      <w:r>
        <w:rPr>
          <w:noProof/>
        </w:rPr>
        <w:fldChar w:fldCharType="begin" w:fldLock="1"/>
      </w:r>
      <w:r>
        <w:rPr>
          <w:noProof/>
        </w:rPr>
        <w:instrText xml:space="preserve"> PAGEREF _Toc222864229 \h </w:instrText>
      </w:r>
      <w:r>
        <w:rPr>
          <w:noProof/>
        </w:rPr>
      </w:r>
      <w:r>
        <w:rPr>
          <w:noProof/>
        </w:rPr>
        <w:fldChar w:fldCharType="separate"/>
      </w:r>
      <w:r>
        <w:rPr>
          <w:noProof/>
        </w:rPr>
        <w:t>283</w:t>
      </w:r>
      <w:r>
        <w:rPr>
          <w:noProof/>
        </w:rPr>
        <w:fldChar w:fldCharType="end"/>
      </w:r>
    </w:p>
    <w:p w14:paraId="73005C49" w14:textId="6BDF795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PDU Session List with Cause</w:t>
      </w:r>
      <w:r>
        <w:rPr>
          <w:noProof/>
        </w:rPr>
        <w:tab/>
      </w:r>
      <w:r>
        <w:rPr>
          <w:noProof/>
        </w:rPr>
        <w:fldChar w:fldCharType="begin" w:fldLock="1"/>
      </w:r>
      <w:r>
        <w:rPr>
          <w:noProof/>
        </w:rPr>
        <w:instrText xml:space="preserve"> PAGEREF _Toc222864230 \h </w:instrText>
      </w:r>
      <w:r>
        <w:rPr>
          <w:noProof/>
        </w:rPr>
      </w:r>
      <w:r>
        <w:rPr>
          <w:noProof/>
        </w:rPr>
        <w:fldChar w:fldCharType="separate"/>
      </w:r>
      <w:r>
        <w:rPr>
          <w:noProof/>
        </w:rPr>
        <w:t>283</w:t>
      </w:r>
      <w:r>
        <w:rPr>
          <w:noProof/>
        </w:rPr>
        <w:fldChar w:fldCharType="end"/>
      </w:r>
    </w:p>
    <w:p w14:paraId="6FE14C4F" w14:textId="2E2538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7</w:t>
      </w:r>
      <w:r>
        <w:rPr>
          <w:rFonts w:asciiTheme="minorHAnsi" w:eastAsiaTheme="minorEastAsia" w:hAnsiTheme="minorHAnsi" w:cstheme="minorBidi"/>
          <w:noProof/>
          <w:kern w:val="2"/>
          <w:sz w:val="24"/>
          <w:szCs w:val="24"/>
          <w14:ligatures w14:val="standardContextual"/>
        </w:rPr>
        <w:tab/>
      </w:r>
      <w:r>
        <w:rPr>
          <w:noProof/>
        </w:rPr>
        <w:t>PDU Session List</w:t>
      </w:r>
      <w:r>
        <w:rPr>
          <w:noProof/>
        </w:rPr>
        <w:tab/>
      </w:r>
      <w:r>
        <w:rPr>
          <w:noProof/>
        </w:rPr>
        <w:fldChar w:fldCharType="begin" w:fldLock="1"/>
      </w:r>
      <w:r>
        <w:rPr>
          <w:noProof/>
        </w:rPr>
        <w:instrText xml:space="preserve"> PAGEREF _Toc222864231 \h </w:instrText>
      </w:r>
      <w:r>
        <w:rPr>
          <w:noProof/>
        </w:rPr>
      </w:r>
      <w:r>
        <w:rPr>
          <w:noProof/>
        </w:rPr>
        <w:fldChar w:fldCharType="separate"/>
      </w:r>
      <w:r>
        <w:rPr>
          <w:noProof/>
        </w:rPr>
        <w:t>284</w:t>
      </w:r>
      <w:r>
        <w:rPr>
          <w:noProof/>
        </w:rPr>
        <w:fldChar w:fldCharType="end"/>
      </w:r>
    </w:p>
    <w:p w14:paraId="31397334" w14:textId="4AF17AF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8</w:t>
      </w:r>
      <w:r>
        <w:rPr>
          <w:rFonts w:asciiTheme="minorHAnsi" w:eastAsiaTheme="minorEastAsia" w:hAnsiTheme="minorHAnsi" w:cstheme="minorBidi"/>
          <w:noProof/>
          <w:kern w:val="2"/>
          <w:sz w:val="24"/>
          <w:szCs w:val="24"/>
          <w14:ligatures w14:val="standardContextual"/>
        </w:rPr>
        <w:tab/>
      </w:r>
      <w:r>
        <w:rPr>
          <w:noProof/>
        </w:rPr>
        <w:t>DRB List with Cause</w:t>
      </w:r>
      <w:r>
        <w:rPr>
          <w:noProof/>
        </w:rPr>
        <w:tab/>
      </w:r>
      <w:r>
        <w:rPr>
          <w:noProof/>
        </w:rPr>
        <w:fldChar w:fldCharType="begin" w:fldLock="1"/>
      </w:r>
      <w:r>
        <w:rPr>
          <w:noProof/>
        </w:rPr>
        <w:instrText xml:space="preserve"> PAGEREF _Toc222864232 \h </w:instrText>
      </w:r>
      <w:r>
        <w:rPr>
          <w:noProof/>
        </w:rPr>
      </w:r>
      <w:r>
        <w:rPr>
          <w:noProof/>
        </w:rPr>
        <w:fldChar w:fldCharType="separate"/>
      </w:r>
      <w:r>
        <w:rPr>
          <w:noProof/>
        </w:rPr>
        <w:t>284</w:t>
      </w:r>
      <w:r>
        <w:rPr>
          <w:noProof/>
        </w:rPr>
        <w:fldChar w:fldCharType="end"/>
      </w:r>
    </w:p>
    <w:p w14:paraId="04055927" w14:textId="63D0234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9</w:t>
      </w:r>
      <w:r>
        <w:rPr>
          <w:rFonts w:asciiTheme="minorHAnsi" w:eastAsiaTheme="minorEastAsia" w:hAnsiTheme="minorHAnsi" w:cstheme="minorBidi"/>
          <w:noProof/>
          <w:kern w:val="2"/>
          <w:sz w:val="24"/>
          <w:szCs w:val="24"/>
          <w14:ligatures w14:val="standardContextual"/>
        </w:rPr>
        <w:tab/>
      </w:r>
      <w:r>
        <w:rPr>
          <w:noProof/>
        </w:rPr>
        <w:t>DRB List</w:t>
      </w:r>
      <w:r>
        <w:rPr>
          <w:noProof/>
        </w:rPr>
        <w:tab/>
      </w:r>
      <w:r>
        <w:rPr>
          <w:noProof/>
        </w:rPr>
        <w:fldChar w:fldCharType="begin" w:fldLock="1"/>
      </w:r>
      <w:r>
        <w:rPr>
          <w:noProof/>
        </w:rPr>
        <w:instrText xml:space="preserve"> PAGEREF _Toc222864233 \h </w:instrText>
      </w:r>
      <w:r>
        <w:rPr>
          <w:noProof/>
        </w:rPr>
      </w:r>
      <w:r>
        <w:rPr>
          <w:noProof/>
        </w:rPr>
        <w:fldChar w:fldCharType="separate"/>
      </w:r>
      <w:r>
        <w:rPr>
          <w:noProof/>
        </w:rPr>
        <w:t>284</w:t>
      </w:r>
      <w:r>
        <w:rPr>
          <w:noProof/>
        </w:rPr>
        <w:fldChar w:fldCharType="end"/>
      </w:r>
    </w:p>
    <w:p w14:paraId="5C39D6AD" w14:textId="2E7F510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0</w:t>
      </w:r>
      <w:r>
        <w:rPr>
          <w:rFonts w:asciiTheme="minorHAnsi" w:eastAsiaTheme="minorEastAsia" w:hAnsiTheme="minorHAnsi" w:cstheme="minorBidi"/>
          <w:noProof/>
          <w:kern w:val="2"/>
          <w:sz w:val="24"/>
          <w:szCs w:val="24"/>
          <w14:ligatures w14:val="standardContextual"/>
        </w:rPr>
        <w:tab/>
      </w:r>
      <w:r>
        <w:rPr>
          <w:noProof/>
        </w:rPr>
        <w:t>PDU Session Resource Setup Complete Info – SN terminated</w:t>
      </w:r>
      <w:r>
        <w:rPr>
          <w:noProof/>
        </w:rPr>
        <w:tab/>
      </w:r>
      <w:r>
        <w:rPr>
          <w:noProof/>
        </w:rPr>
        <w:fldChar w:fldCharType="begin" w:fldLock="1"/>
      </w:r>
      <w:r>
        <w:rPr>
          <w:noProof/>
        </w:rPr>
        <w:instrText xml:space="preserve"> PAGEREF _Toc222864234 \h </w:instrText>
      </w:r>
      <w:r>
        <w:rPr>
          <w:noProof/>
        </w:rPr>
      </w:r>
      <w:r>
        <w:rPr>
          <w:noProof/>
        </w:rPr>
        <w:fldChar w:fldCharType="separate"/>
      </w:r>
      <w:r>
        <w:rPr>
          <w:noProof/>
        </w:rPr>
        <w:t>285</w:t>
      </w:r>
      <w:r>
        <w:rPr>
          <w:noProof/>
        </w:rPr>
        <w:fldChar w:fldCharType="end"/>
      </w:r>
    </w:p>
    <w:p w14:paraId="31ED9CD1" w14:textId="4DB668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1</w:t>
      </w:r>
      <w:r>
        <w:rPr>
          <w:rFonts w:asciiTheme="minorHAnsi" w:eastAsiaTheme="minorEastAsia" w:hAnsiTheme="minorHAnsi" w:cstheme="minorBidi"/>
          <w:noProof/>
          <w:kern w:val="2"/>
          <w:sz w:val="24"/>
          <w:szCs w:val="24"/>
          <w14:ligatures w14:val="standardContextual"/>
        </w:rPr>
        <w:tab/>
      </w:r>
      <w:r>
        <w:rPr>
          <w:noProof/>
          <w:lang w:eastAsia="zh-CN"/>
        </w:rPr>
        <w:t>Secondary Data Forwarding Info from target NG-RAN node List</w:t>
      </w:r>
      <w:r>
        <w:rPr>
          <w:noProof/>
        </w:rPr>
        <w:tab/>
      </w:r>
      <w:r>
        <w:rPr>
          <w:noProof/>
        </w:rPr>
        <w:fldChar w:fldCharType="begin" w:fldLock="1"/>
      </w:r>
      <w:r>
        <w:rPr>
          <w:noProof/>
        </w:rPr>
        <w:instrText xml:space="preserve"> PAGEREF _Toc222864235 \h </w:instrText>
      </w:r>
      <w:r>
        <w:rPr>
          <w:noProof/>
        </w:rPr>
      </w:r>
      <w:r>
        <w:rPr>
          <w:noProof/>
        </w:rPr>
        <w:fldChar w:fldCharType="separate"/>
      </w:r>
      <w:r>
        <w:rPr>
          <w:noProof/>
        </w:rPr>
        <w:t>285</w:t>
      </w:r>
      <w:r>
        <w:rPr>
          <w:noProof/>
        </w:rPr>
        <w:fldChar w:fldCharType="end"/>
      </w:r>
    </w:p>
    <w:p w14:paraId="03A5BBF8" w14:textId="4062F24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2</w:t>
      </w:r>
      <w:r>
        <w:rPr>
          <w:rFonts w:asciiTheme="minorHAnsi" w:eastAsiaTheme="minorEastAsia" w:hAnsiTheme="minorHAnsi" w:cstheme="minorBidi"/>
          <w:noProof/>
          <w:kern w:val="2"/>
          <w:sz w:val="24"/>
          <w:szCs w:val="24"/>
          <w14:ligatures w14:val="standardContextual"/>
        </w:rPr>
        <w:tab/>
      </w:r>
      <w:r>
        <w:rPr>
          <w:noProof/>
          <w:lang w:eastAsia="zh-CN"/>
        </w:rPr>
        <w:t xml:space="preserve">Additional </w:t>
      </w:r>
      <w:r>
        <w:rPr>
          <w:noProof/>
        </w:rPr>
        <w:t xml:space="preserve">UL NG-U </w:t>
      </w:r>
      <w:r w:rsidRPr="007E0883">
        <w:rPr>
          <w:rFonts w:cs="Arial"/>
          <w:noProof/>
        </w:rPr>
        <w:t xml:space="preserve">UP </w:t>
      </w:r>
      <w:r w:rsidRPr="007E0883">
        <w:rPr>
          <w:rFonts w:cs="Arial"/>
          <w:noProof/>
          <w:lang w:eastAsia="zh-CN"/>
        </w:rPr>
        <w:t>TNL Information</w:t>
      </w:r>
      <w:r>
        <w:rPr>
          <w:noProof/>
        </w:rPr>
        <w:t xml:space="preserve"> at UPF</w:t>
      </w:r>
      <w:r>
        <w:rPr>
          <w:noProof/>
          <w:lang w:eastAsia="zh-CN"/>
        </w:rPr>
        <w:t xml:space="preserve"> List</w:t>
      </w:r>
      <w:r>
        <w:rPr>
          <w:noProof/>
        </w:rPr>
        <w:tab/>
      </w:r>
      <w:r>
        <w:rPr>
          <w:noProof/>
        </w:rPr>
        <w:fldChar w:fldCharType="begin" w:fldLock="1"/>
      </w:r>
      <w:r>
        <w:rPr>
          <w:noProof/>
        </w:rPr>
        <w:instrText xml:space="preserve"> PAGEREF _Toc222864236 \h </w:instrText>
      </w:r>
      <w:r>
        <w:rPr>
          <w:noProof/>
        </w:rPr>
      </w:r>
      <w:r>
        <w:rPr>
          <w:noProof/>
        </w:rPr>
        <w:fldChar w:fldCharType="separate"/>
      </w:r>
      <w:r>
        <w:rPr>
          <w:noProof/>
        </w:rPr>
        <w:t>285</w:t>
      </w:r>
      <w:r>
        <w:rPr>
          <w:noProof/>
        </w:rPr>
        <w:fldChar w:fldCharType="end"/>
      </w:r>
    </w:p>
    <w:p w14:paraId="0828DBDC" w14:textId="35E0E6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3</w:t>
      </w:r>
      <w:r>
        <w:rPr>
          <w:rFonts w:asciiTheme="minorHAnsi" w:eastAsiaTheme="minorEastAsia" w:hAnsiTheme="minorHAnsi" w:cstheme="minorBidi"/>
          <w:noProof/>
          <w:kern w:val="2"/>
          <w:sz w:val="24"/>
          <w:szCs w:val="24"/>
          <w14:ligatures w14:val="standardContextual"/>
        </w:rPr>
        <w:tab/>
      </w:r>
      <w:r>
        <w:rPr>
          <w:noProof/>
          <w:lang w:eastAsia="ja-JP"/>
        </w:rPr>
        <w:t>DAPS Request Information</w:t>
      </w:r>
      <w:r>
        <w:rPr>
          <w:noProof/>
        </w:rPr>
        <w:tab/>
      </w:r>
      <w:r>
        <w:rPr>
          <w:noProof/>
        </w:rPr>
        <w:fldChar w:fldCharType="begin" w:fldLock="1"/>
      </w:r>
      <w:r>
        <w:rPr>
          <w:noProof/>
        </w:rPr>
        <w:instrText xml:space="preserve"> PAGEREF _Toc222864237 \h </w:instrText>
      </w:r>
      <w:r>
        <w:rPr>
          <w:noProof/>
        </w:rPr>
      </w:r>
      <w:r>
        <w:rPr>
          <w:noProof/>
        </w:rPr>
        <w:fldChar w:fldCharType="separate"/>
      </w:r>
      <w:r>
        <w:rPr>
          <w:noProof/>
        </w:rPr>
        <w:t>286</w:t>
      </w:r>
      <w:r>
        <w:rPr>
          <w:noProof/>
        </w:rPr>
        <w:fldChar w:fldCharType="end"/>
      </w:r>
    </w:p>
    <w:p w14:paraId="22873455" w14:textId="3EBA14D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4</w:t>
      </w:r>
      <w:r>
        <w:rPr>
          <w:rFonts w:asciiTheme="minorHAnsi" w:eastAsiaTheme="minorEastAsia" w:hAnsiTheme="minorHAnsi" w:cstheme="minorBidi"/>
          <w:noProof/>
          <w:kern w:val="2"/>
          <w:sz w:val="24"/>
          <w:szCs w:val="24"/>
          <w14:ligatures w14:val="standardContextual"/>
        </w:rPr>
        <w:tab/>
      </w:r>
      <w:r>
        <w:rPr>
          <w:noProof/>
          <w:lang w:eastAsia="ja-JP"/>
        </w:rPr>
        <w:t xml:space="preserve">DAPS </w:t>
      </w:r>
      <w:r>
        <w:rPr>
          <w:noProof/>
          <w:lang w:eastAsia="zh-CN"/>
        </w:rPr>
        <w:t xml:space="preserve">Response </w:t>
      </w:r>
      <w:r>
        <w:rPr>
          <w:noProof/>
          <w:lang w:eastAsia="ja-JP"/>
        </w:rPr>
        <w:t>Information</w:t>
      </w:r>
      <w:r>
        <w:rPr>
          <w:noProof/>
        </w:rPr>
        <w:tab/>
      </w:r>
      <w:r>
        <w:rPr>
          <w:noProof/>
        </w:rPr>
        <w:fldChar w:fldCharType="begin" w:fldLock="1"/>
      </w:r>
      <w:r>
        <w:rPr>
          <w:noProof/>
        </w:rPr>
        <w:instrText xml:space="preserve"> PAGEREF _Toc222864238 \h </w:instrText>
      </w:r>
      <w:r>
        <w:rPr>
          <w:noProof/>
        </w:rPr>
      </w:r>
      <w:r>
        <w:rPr>
          <w:noProof/>
        </w:rPr>
        <w:fldChar w:fldCharType="separate"/>
      </w:r>
      <w:r>
        <w:rPr>
          <w:noProof/>
        </w:rPr>
        <w:t>286</w:t>
      </w:r>
      <w:r>
        <w:rPr>
          <w:noProof/>
        </w:rPr>
        <w:fldChar w:fldCharType="end"/>
      </w:r>
    </w:p>
    <w:p w14:paraId="37EF5734" w14:textId="2680FF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rPr>
        <w:t>Data Forwarding Info from target E-UTRAN node</w:t>
      </w:r>
      <w:r>
        <w:rPr>
          <w:noProof/>
        </w:rPr>
        <w:tab/>
      </w:r>
      <w:r>
        <w:rPr>
          <w:noProof/>
        </w:rPr>
        <w:fldChar w:fldCharType="begin" w:fldLock="1"/>
      </w:r>
      <w:r>
        <w:rPr>
          <w:noProof/>
        </w:rPr>
        <w:instrText xml:space="preserve"> PAGEREF _Toc222864239 \h </w:instrText>
      </w:r>
      <w:r>
        <w:rPr>
          <w:noProof/>
        </w:rPr>
      </w:r>
      <w:r>
        <w:rPr>
          <w:noProof/>
        </w:rPr>
        <w:fldChar w:fldCharType="separate"/>
      </w:r>
      <w:r>
        <w:rPr>
          <w:noProof/>
        </w:rPr>
        <w:t>286</w:t>
      </w:r>
      <w:r>
        <w:rPr>
          <w:noProof/>
        </w:rPr>
        <w:fldChar w:fldCharType="end"/>
      </w:r>
    </w:p>
    <w:p w14:paraId="73F133D0" w14:textId="45411E3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rPr>
        <w:t>MBS Session Information List</w:t>
      </w:r>
      <w:r>
        <w:rPr>
          <w:noProof/>
        </w:rPr>
        <w:tab/>
      </w:r>
      <w:r>
        <w:rPr>
          <w:noProof/>
        </w:rPr>
        <w:fldChar w:fldCharType="begin" w:fldLock="1"/>
      </w:r>
      <w:r>
        <w:rPr>
          <w:noProof/>
        </w:rPr>
        <w:instrText xml:space="preserve"> PAGEREF _Toc222864240 \h </w:instrText>
      </w:r>
      <w:r>
        <w:rPr>
          <w:noProof/>
        </w:rPr>
      </w:r>
      <w:r>
        <w:rPr>
          <w:noProof/>
        </w:rPr>
        <w:fldChar w:fldCharType="separate"/>
      </w:r>
      <w:r>
        <w:rPr>
          <w:noProof/>
        </w:rPr>
        <w:t>287</w:t>
      </w:r>
      <w:r>
        <w:rPr>
          <w:noProof/>
        </w:rPr>
        <w:fldChar w:fldCharType="end"/>
      </w:r>
    </w:p>
    <w:p w14:paraId="075DAF2C" w14:textId="7B6919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64241 \h </w:instrText>
      </w:r>
      <w:r>
        <w:rPr>
          <w:noProof/>
        </w:rPr>
      </w:r>
      <w:r>
        <w:rPr>
          <w:noProof/>
        </w:rPr>
        <w:fldChar w:fldCharType="separate"/>
      </w:r>
      <w:r>
        <w:rPr>
          <w:noProof/>
        </w:rPr>
        <w:t>287</w:t>
      </w:r>
      <w:r>
        <w:rPr>
          <w:noProof/>
        </w:rPr>
        <w:fldChar w:fldCharType="end"/>
      </w:r>
    </w:p>
    <w:p w14:paraId="3015E129" w14:textId="7AEB35D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rPr>
        <w:t>MBS Session Information Response List</w:t>
      </w:r>
      <w:r>
        <w:rPr>
          <w:noProof/>
        </w:rPr>
        <w:tab/>
      </w:r>
      <w:r>
        <w:rPr>
          <w:noProof/>
        </w:rPr>
        <w:fldChar w:fldCharType="begin" w:fldLock="1"/>
      </w:r>
      <w:r>
        <w:rPr>
          <w:noProof/>
        </w:rPr>
        <w:instrText xml:space="preserve"> PAGEREF _Toc222864242 \h </w:instrText>
      </w:r>
      <w:r>
        <w:rPr>
          <w:noProof/>
        </w:rPr>
      </w:r>
      <w:r>
        <w:rPr>
          <w:noProof/>
        </w:rPr>
        <w:fldChar w:fldCharType="separate"/>
      </w:r>
      <w:r>
        <w:rPr>
          <w:noProof/>
        </w:rPr>
        <w:t>288</w:t>
      </w:r>
      <w:r>
        <w:rPr>
          <w:noProof/>
        </w:rPr>
        <w:fldChar w:fldCharType="end"/>
      </w:r>
    </w:p>
    <w:p w14:paraId="526BA1E2" w14:textId="50032B1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9</w:t>
      </w:r>
      <w:r>
        <w:rPr>
          <w:rFonts w:asciiTheme="minorHAnsi" w:eastAsiaTheme="minorEastAsia" w:hAnsiTheme="minorHAnsi" w:cstheme="minorBidi"/>
          <w:noProof/>
          <w:kern w:val="2"/>
          <w:sz w:val="24"/>
          <w:szCs w:val="24"/>
          <w14:ligatures w14:val="standardContextual"/>
        </w:rPr>
        <w:tab/>
      </w:r>
      <w:r>
        <w:rPr>
          <w:noProof/>
        </w:rPr>
        <w:t>MBS Mapping and Data Forwarding Request Info from source NG-RAN node</w:t>
      </w:r>
      <w:r>
        <w:rPr>
          <w:noProof/>
        </w:rPr>
        <w:tab/>
      </w:r>
      <w:r>
        <w:rPr>
          <w:noProof/>
        </w:rPr>
        <w:fldChar w:fldCharType="begin" w:fldLock="1"/>
      </w:r>
      <w:r>
        <w:rPr>
          <w:noProof/>
        </w:rPr>
        <w:instrText xml:space="preserve"> PAGEREF _Toc222864243 \h </w:instrText>
      </w:r>
      <w:r>
        <w:rPr>
          <w:noProof/>
        </w:rPr>
      </w:r>
      <w:r>
        <w:rPr>
          <w:noProof/>
        </w:rPr>
        <w:fldChar w:fldCharType="separate"/>
      </w:r>
      <w:r>
        <w:rPr>
          <w:noProof/>
        </w:rPr>
        <w:t>288</w:t>
      </w:r>
      <w:r>
        <w:rPr>
          <w:noProof/>
        </w:rPr>
        <w:fldChar w:fldCharType="end"/>
      </w:r>
    </w:p>
    <w:p w14:paraId="062E3997" w14:textId="1D74A17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40</w:t>
      </w:r>
      <w:r>
        <w:rPr>
          <w:rFonts w:asciiTheme="minorHAnsi" w:eastAsiaTheme="minorEastAsia" w:hAnsiTheme="minorHAnsi" w:cstheme="minorBidi"/>
          <w:noProof/>
          <w:kern w:val="2"/>
          <w:sz w:val="24"/>
          <w:szCs w:val="24"/>
          <w14:ligatures w14:val="standardContextual"/>
        </w:rPr>
        <w:tab/>
      </w:r>
      <w:r>
        <w:rPr>
          <w:noProof/>
        </w:rPr>
        <w:t>MBS Data Forwarding Response Info from target NG-RAN node</w:t>
      </w:r>
      <w:r>
        <w:rPr>
          <w:noProof/>
        </w:rPr>
        <w:tab/>
      </w:r>
      <w:r>
        <w:rPr>
          <w:noProof/>
        </w:rPr>
        <w:fldChar w:fldCharType="begin" w:fldLock="1"/>
      </w:r>
      <w:r>
        <w:rPr>
          <w:noProof/>
        </w:rPr>
        <w:instrText xml:space="preserve"> PAGEREF _Toc222864244 \h </w:instrText>
      </w:r>
      <w:r>
        <w:rPr>
          <w:noProof/>
        </w:rPr>
      </w:r>
      <w:r>
        <w:rPr>
          <w:noProof/>
        </w:rPr>
        <w:fldChar w:fldCharType="separate"/>
      </w:r>
      <w:r>
        <w:rPr>
          <w:noProof/>
        </w:rPr>
        <w:t>289</w:t>
      </w:r>
      <w:r>
        <w:rPr>
          <w:noProof/>
        </w:rPr>
        <w:fldChar w:fldCharType="end"/>
      </w:r>
    </w:p>
    <w:p w14:paraId="36640B35" w14:textId="3CC0DAC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w:t>
      </w:r>
      <w:r w:rsidRPr="007E0883">
        <w:rPr>
          <w:rFonts w:eastAsiaTheme="minorEastAsia"/>
          <w:noProof/>
          <w:lang w:val="en-US"/>
        </w:rPr>
        <w:t>41</w:t>
      </w:r>
      <w:r>
        <w:rPr>
          <w:rFonts w:asciiTheme="minorHAnsi" w:eastAsiaTheme="minorEastAsia" w:hAnsiTheme="minorHAnsi" w:cstheme="minorBidi"/>
          <w:noProof/>
          <w:kern w:val="2"/>
          <w:sz w:val="24"/>
          <w:szCs w:val="24"/>
          <w14:ligatures w14:val="standardContextual"/>
        </w:rPr>
        <w:tab/>
      </w:r>
      <w:r>
        <w:rPr>
          <w:noProof/>
          <w:lang w:eastAsia="ja-JP"/>
        </w:rPr>
        <w:t xml:space="preserve">PDU Sessions List To Be Released - </w:t>
      </w:r>
      <w:r w:rsidRPr="007E0883">
        <w:rPr>
          <w:noProof/>
          <w:lang w:val="en-US" w:eastAsia="zh-CN"/>
        </w:rPr>
        <w:t>UPError</w:t>
      </w:r>
      <w:r>
        <w:rPr>
          <w:noProof/>
        </w:rPr>
        <w:tab/>
      </w:r>
      <w:r>
        <w:rPr>
          <w:noProof/>
        </w:rPr>
        <w:fldChar w:fldCharType="begin" w:fldLock="1"/>
      </w:r>
      <w:r>
        <w:rPr>
          <w:noProof/>
        </w:rPr>
        <w:instrText xml:space="preserve"> PAGEREF _Toc222864245 \h </w:instrText>
      </w:r>
      <w:r>
        <w:rPr>
          <w:noProof/>
        </w:rPr>
      </w:r>
      <w:r>
        <w:rPr>
          <w:noProof/>
        </w:rPr>
        <w:fldChar w:fldCharType="separate"/>
      </w:r>
      <w:r>
        <w:rPr>
          <w:noProof/>
        </w:rPr>
        <w:t>289</w:t>
      </w:r>
      <w:r>
        <w:rPr>
          <w:noProof/>
        </w:rPr>
        <w:fldChar w:fldCharType="end"/>
      </w:r>
    </w:p>
    <w:p w14:paraId="370EB052" w14:textId="5DD8267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NG-RAN Node and Cell Configuration related IE definitions</w:t>
      </w:r>
      <w:r>
        <w:rPr>
          <w:noProof/>
        </w:rPr>
        <w:tab/>
      </w:r>
      <w:r>
        <w:rPr>
          <w:noProof/>
        </w:rPr>
        <w:fldChar w:fldCharType="begin" w:fldLock="1"/>
      </w:r>
      <w:r>
        <w:rPr>
          <w:noProof/>
        </w:rPr>
        <w:instrText xml:space="preserve"> PAGEREF _Toc222864246 \h </w:instrText>
      </w:r>
      <w:r>
        <w:rPr>
          <w:noProof/>
        </w:rPr>
      </w:r>
      <w:r>
        <w:rPr>
          <w:noProof/>
        </w:rPr>
        <w:fldChar w:fldCharType="separate"/>
      </w:r>
      <w:r>
        <w:rPr>
          <w:noProof/>
        </w:rPr>
        <w:t>289</w:t>
      </w:r>
      <w:r>
        <w:rPr>
          <w:noProof/>
        </w:rPr>
        <w:fldChar w:fldCharType="end"/>
      </w:r>
    </w:p>
    <w:p w14:paraId="498EF8E1" w14:textId="108DFE8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64247 \h </w:instrText>
      </w:r>
      <w:r>
        <w:rPr>
          <w:noProof/>
        </w:rPr>
      </w:r>
      <w:r>
        <w:rPr>
          <w:noProof/>
        </w:rPr>
        <w:fldChar w:fldCharType="separate"/>
      </w:r>
      <w:r>
        <w:rPr>
          <w:noProof/>
        </w:rPr>
        <w:t>289</w:t>
      </w:r>
      <w:r>
        <w:rPr>
          <w:noProof/>
        </w:rPr>
        <w:fldChar w:fldCharType="end"/>
      </w:r>
    </w:p>
    <w:p w14:paraId="0CEEA755" w14:textId="257236F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64248 \h </w:instrText>
      </w:r>
      <w:r>
        <w:rPr>
          <w:noProof/>
        </w:rPr>
      </w:r>
      <w:r>
        <w:rPr>
          <w:noProof/>
        </w:rPr>
        <w:fldChar w:fldCharType="separate"/>
      </w:r>
      <w:r>
        <w:rPr>
          <w:noProof/>
        </w:rPr>
        <w:t>290</w:t>
      </w:r>
      <w:r>
        <w:rPr>
          <w:noProof/>
        </w:rPr>
        <w:fldChar w:fldCharType="end"/>
      </w:r>
    </w:p>
    <w:p w14:paraId="3A962851" w14:textId="5CE4A5F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Global NG-RAN Node ID</w:t>
      </w:r>
      <w:r>
        <w:rPr>
          <w:noProof/>
        </w:rPr>
        <w:tab/>
      </w:r>
      <w:r>
        <w:rPr>
          <w:noProof/>
        </w:rPr>
        <w:fldChar w:fldCharType="begin" w:fldLock="1"/>
      </w:r>
      <w:r>
        <w:rPr>
          <w:noProof/>
        </w:rPr>
        <w:instrText xml:space="preserve"> PAGEREF _Toc222864249 \h </w:instrText>
      </w:r>
      <w:r>
        <w:rPr>
          <w:noProof/>
        </w:rPr>
      </w:r>
      <w:r>
        <w:rPr>
          <w:noProof/>
        </w:rPr>
        <w:fldChar w:fldCharType="separate"/>
      </w:r>
      <w:r>
        <w:rPr>
          <w:noProof/>
        </w:rPr>
        <w:t>290</w:t>
      </w:r>
      <w:r>
        <w:rPr>
          <w:noProof/>
        </w:rPr>
        <w:fldChar w:fldCharType="end"/>
      </w:r>
    </w:p>
    <w:p w14:paraId="2D958D5C" w14:textId="1487E85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64250 \h </w:instrText>
      </w:r>
      <w:r>
        <w:rPr>
          <w:noProof/>
        </w:rPr>
      </w:r>
      <w:r>
        <w:rPr>
          <w:noProof/>
        </w:rPr>
        <w:fldChar w:fldCharType="separate"/>
      </w:r>
      <w:r>
        <w:rPr>
          <w:noProof/>
        </w:rPr>
        <w:t>290</w:t>
      </w:r>
      <w:r>
        <w:rPr>
          <w:noProof/>
        </w:rPr>
        <w:fldChar w:fldCharType="end"/>
      </w:r>
    </w:p>
    <w:p w14:paraId="5D5CC568" w14:textId="28EC06A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64251 \h </w:instrText>
      </w:r>
      <w:r>
        <w:rPr>
          <w:noProof/>
        </w:rPr>
      </w:r>
      <w:r>
        <w:rPr>
          <w:noProof/>
        </w:rPr>
        <w:fldChar w:fldCharType="separate"/>
      </w:r>
      <w:r>
        <w:rPr>
          <w:noProof/>
        </w:rPr>
        <w:t>290</w:t>
      </w:r>
      <w:r>
        <w:rPr>
          <w:noProof/>
        </w:rPr>
        <w:fldChar w:fldCharType="end"/>
      </w:r>
    </w:p>
    <w:p w14:paraId="4B0E0F75" w14:textId="1756DE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RAN Area Code</w:t>
      </w:r>
      <w:r>
        <w:rPr>
          <w:noProof/>
        </w:rPr>
        <w:tab/>
      </w:r>
      <w:r>
        <w:rPr>
          <w:noProof/>
        </w:rPr>
        <w:fldChar w:fldCharType="begin" w:fldLock="1"/>
      </w:r>
      <w:r>
        <w:rPr>
          <w:noProof/>
        </w:rPr>
        <w:instrText xml:space="preserve"> PAGEREF _Toc222864252 \h </w:instrText>
      </w:r>
      <w:r>
        <w:rPr>
          <w:noProof/>
        </w:rPr>
      </w:r>
      <w:r>
        <w:rPr>
          <w:noProof/>
        </w:rPr>
        <w:fldChar w:fldCharType="separate"/>
      </w:r>
      <w:r>
        <w:rPr>
          <w:noProof/>
        </w:rPr>
        <w:t>291</w:t>
      </w:r>
      <w:r>
        <w:rPr>
          <w:noProof/>
        </w:rPr>
        <w:fldChar w:fldCharType="end"/>
      </w:r>
    </w:p>
    <w:p w14:paraId="7573CBD3" w14:textId="0C7E6D8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64253 \h </w:instrText>
      </w:r>
      <w:r>
        <w:rPr>
          <w:noProof/>
        </w:rPr>
      </w:r>
      <w:r>
        <w:rPr>
          <w:noProof/>
        </w:rPr>
        <w:fldChar w:fldCharType="separate"/>
      </w:r>
      <w:r>
        <w:rPr>
          <w:noProof/>
        </w:rPr>
        <w:t>291</w:t>
      </w:r>
      <w:r>
        <w:rPr>
          <w:noProof/>
        </w:rPr>
        <w:fldChar w:fldCharType="end"/>
      </w:r>
    </w:p>
    <w:p w14:paraId="765F5310" w14:textId="541634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64254 \h </w:instrText>
      </w:r>
      <w:r>
        <w:rPr>
          <w:noProof/>
        </w:rPr>
      </w:r>
      <w:r>
        <w:rPr>
          <w:noProof/>
        </w:rPr>
        <w:fldChar w:fldCharType="separate"/>
      </w:r>
      <w:r>
        <w:rPr>
          <w:noProof/>
        </w:rPr>
        <w:t>291</w:t>
      </w:r>
      <w:r>
        <w:rPr>
          <w:noProof/>
        </w:rPr>
        <w:fldChar w:fldCharType="end"/>
      </w:r>
    </w:p>
    <w:p w14:paraId="42027EEE" w14:textId="5420AC1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NG-RAN Cell Identity</w:t>
      </w:r>
      <w:r>
        <w:rPr>
          <w:noProof/>
        </w:rPr>
        <w:tab/>
      </w:r>
      <w:r>
        <w:rPr>
          <w:noProof/>
        </w:rPr>
        <w:fldChar w:fldCharType="begin" w:fldLock="1"/>
      </w:r>
      <w:r>
        <w:rPr>
          <w:noProof/>
        </w:rPr>
        <w:instrText xml:space="preserve"> PAGEREF _Toc222864255 \h </w:instrText>
      </w:r>
      <w:r>
        <w:rPr>
          <w:noProof/>
        </w:rPr>
      </w:r>
      <w:r>
        <w:rPr>
          <w:noProof/>
        </w:rPr>
        <w:fldChar w:fldCharType="separate"/>
      </w:r>
      <w:r>
        <w:rPr>
          <w:noProof/>
        </w:rPr>
        <w:t>291</w:t>
      </w:r>
      <w:r>
        <w:rPr>
          <w:noProof/>
        </w:rPr>
        <w:fldChar w:fldCharType="end"/>
      </w:r>
    </w:p>
    <w:p w14:paraId="74CC3C83" w14:textId="44060B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 xml:space="preserve">NG-RAN </w:t>
      </w:r>
      <w:r>
        <w:rPr>
          <w:noProof/>
          <w:lang w:eastAsia="zh-CN"/>
        </w:rPr>
        <w:t>C</w:t>
      </w:r>
      <w:r>
        <w:rPr>
          <w:noProof/>
          <w:lang w:eastAsia="ja-JP"/>
        </w:rPr>
        <w:t xml:space="preserve">ell </w:t>
      </w:r>
      <w:r>
        <w:rPr>
          <w:noProof/>
        </w:rPr>
        <w:t>PCI</w:t>
      </w:r>
      <w:r>
        <w:rPr>
          <w:noProof/>
        </w:rPr>
        <w:tab/>
      </w:r>
      <w:r>
        <w:rPr>
          <w:noProof/>
        </w:rPr>
        <w:fldChar w:fldCharType="begin" w:fldLock="1"/>
      </w:r>
      <w:r>
        <w:rPr>
          <w:noProof/>
        </w:rPr>
        <w:instrText xml:space="preserve"> PAGEREF _Toc222864256 \h </w:instrText>
      </w:r>
      <w:r>
        <w:rPr>
          <w:noProof/>
        </w:rPr>
      </w:r>
      <w:r>
        <w:rPr>
          <w:noProof/>
        </w:rPr>
        <w:fldChar w:fldCharType="separate"/>
      </w:r>
      <w:r>
        <w:rPr>
          <w:noProof/>
        </w:rPr>
        <w:t>291</w:t>
      </w:r>
      <w:r>
        <w:rPr>
          <w:noProof/>
        </w:rPr>
        <w:fldChar w:fldCharType="end"/>
      </w:r>
    </w:p>
    <w:p w14:paraId="5A3A5570" w14:textId="27C1851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Served Cell Information NR</w:t>
      </w:r>
      <w:r>
        <w:rPr>
          <w:noProof/>
        </w:rPr>
        <w:tab/>
      </w:r>
      <w:r>
        <w:rPr>
          <w:noProof/>
        </w:rPr>
        <w:fldChar w:fldCharType="begin" w:fldLock="1"/>
      </w:r>
      <w:r>
        <w:rPr>
          <w:noProof/>
        </w:rPr>
        <w:instrText xml:space="preserve"> PAGEREF _Toc222864257 \h </w:instrText>
      </w:r>
      <w:r>
        <w:rPr>
          <w:noProof/>
        </w:rPr>
      </w:r>
      <w:r>
        <w:rPr>
          <w:noProof/>
        </w:rPr>
        <w:fldChar w:fldCharType="separate"/>
      </w:r>
      <w:r>
        <w:rPr>
          <w:noProof/>
        </w:rPr>
        <w:t>292</w:t>
      </w:r>
      <w:r>
        <w:rPr>
          <w:noProof/>
        </w:rPr>
        <w:fldChar w:fldCharType="end"/>
      </w:r>
    </w:p>
    <w:p w14:paraId="0AECA09A" w14:textId="2C47DA6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Served Cell Information E-UTRA</w:t>
      </w:r>
      <w:r>
        <w:rPr>
          <w:noProof/>
        </w:rPr>
        <w:tab/>
      </w:r>
      <w:r>
        <w:rPr>
          <w:noProof/>
        </w:rPr>
        <w:fldChar w:fldCharType="begin" w:fldLock="1"/>
      </w:r>
      <w:r>
        <w:rPr>
          <w:noProof/>
        </w:rPr>
        <w:instrText xml:space="preserve"> PAGEREF _Toc222864258 \h </w:instrText>
      </w:r>
      <w:r>
        <w:rPr>
          <w:noProof/>
        </w:rPr>
      </w:r>
      <w:r>
        <w:rPr>
          <w:noProof/>
        </w:rPr>
        <w:fldChar w:fldCharType="separate"/>
      </w:r>
      <w:r>
        <w:rPr>
          <w:noProof/>
        </w:rPr>
        <w:t>299</w:t>
      </w:r>
      <w:r>
        <w:rPr>
          <w:noProof/>
        </w:rPr>
        <w:fldChar w:fldCharType="end"/>
      </w:r>
    </w:p>
    <w:p w14:paraId="32D9F18A" w14:textId="08289B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Neighbour Information NR</w:t>
      </w:r>
      <w:r>
        <w:rPr>
          <w:noProof/>
        </w:rPr>
        <w:tab/>
      </w:r>
      <w:r>
        <w:rPr>
          <w:noProof/>
        </w:rPr>
        <w:fldChar w:fldCharType="begin" w:fldLock="1"/>
      </w:r>
      <w:r>
        <w:rPr>
          <w:noProof/>
        </w:rPr>
        <w:instrText xml:space="preserve"> PAGEREF _Toc222864259 \h </w:instrText>
      </w:r>
      <w:r>
        <w:rPr>
          <w:noProof/>
        </w:rPr>
      </w:r>
      <w:r>
        <w:rPr>
          <w:noProof/>
        </w:rPr>
        <w:fldChar w:fldCharType="separate"/>
      </w:r>
      <w:r>
        <w:rPr>
          <w:noProof/>
        </w:rPr>
        <w:t>302</w:t>
      </w:r>
      <w:r>
        <w:rPr>
          <w:noProof/>
        </w:rPr>
        <w:fldChar w:fldCharType="end"/>
      </w:r>
    </w:p>
    <w:p w14:paraId="6E13FA72" w14:textId="318E116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Neighbour Information E-UTRA</w:t>
      </w:r>
      <w:r>
        <w:rPr>
          <w:noProof/>
        </w:rPr>
        <w:tab/>
      </w:r>
      <w:r>
        <w:rPr>
          <w:noProof/>
        </w:rPr>
        <w:fldChar w:fldCharType="begin" w:fldLock="1"/>
      </w:r>
      <w:r>
        <w:rPr>
          <w:noProof/>
        </w:rPr>
        <w:instrText xml:space="preserve"> PAGEREF _Toc222864260 \h </w:instrText>
      </w:r>
      <w:r>
        <w:rPr>
          <w:noProof/>
        </w:rPr>
      </w:r>
      <w:r>
        <w:rPr>
          <w:noProof/>
        </w:rPr>
        <w:fldChar w:fldCharType="separate"/>
      </w:r>
      <w:r>
        <w:rPr>
          <w:noProof/>
        </w:rPr>
        <w:t>303</w:t>
      </w:r>
      <w:r>
        <w:rPr>
          <w:noProof/>
        </w:rPr>
        <w:fldChar w:fldCharType="end"/>
      </w:r>
    </w:p>
    <w:p w14:paraId="0F7BD3EA" w14:textId="35FA65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5</w:t>
      </w:r>
      <w:r>
        <w:rPr>
          <w:rFonts w:asciiTheme="minorHAnsi" w:eastAsiaTheme="minorEastAsia" w:hAnsiTheme="minorHAnsi" w:cstheme="minorBidi"/>
          <w:noProof/>
          <w:kern w:val="2"/>
          <w:sz w:val="24"/>
          <w:szCs w:val="24"/>
          <w14:ligatures w14:val="standardContextual"/>
        </w:rPr>
        <w:tab/>
      </w:r>
      <w:r>
        <w:rPr>
          <w:noProof/>
        </w:rPr>
        <w:t>Served Cells To Update NR</w:t>
      </w:r>
      <w:r>
        <w:rPr>
          <w:noProof/>
        </w:rPr>
        <w:tab/>
      </w:r>
      <w:r>
        <w:rPr>
          <w:noProof/>
        </w:rPr>
        <w:fldChar w:fldCharType="begin" w:fldLock="1"/>
      </w:r>
      <w:r>
        <w:rPr>
          <w:noProof/>
        </w:rPr>
        <w:instrText xml:space="preserve"> PAGEREF _Toc222864261 \h </w:instrText>
      </w:r>
      <w:r>
        <w:rPr>
          <w:noProof/>
        </w:rPr>
      </w:r>
      <w:r>
        <w:rPr>
          <w:noProof/>
        </w:rPr>
        <w:fldChar w:fldCharType="separate"/>
      </w:r>
      <w:r>
        <w:rPr>
          <w:noProof/>
        </w:rPr>
        <w:t>303</w:t>
      </w:r>
      <w:r>
        <w:rPr>
          <w:noProof/>
        </w:rPr>
        <w:fldChar w:fldCharType="end"/>
      </w:r>
    </w:p>
    <w:p w14:paraId="1C7D6C16" w14:textId="6948306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Served Cells to Update E-UTRA</w:t>
      </w:r>
      <w:r>
        <w:rPr>
          <w:noProof/>
        </w:rPr>
        <w:tab/>
      </w:r>
      <w:r>
        <w:rPr>
          <w:noProof/>
        </w:rPr>
        <w:fldChar w:fldCharType="begin" w:fldLock="1"/>
      </w:r>
      <w:r>
        <w:rPr>
          <w:noProof/>
        </w:rPr>
        <w:instrText xml:space="preserve"> PAGEREF _Toc222864262 \h </w:instrText>
      </w:r>
      <w:r>
        <w:rPr>
          <w:noProof/>
        </w:rPr>
      </w:r>
      <w:r>
        <w:rPr>
          <w:noProof/>
        </w:rPr>
        <w:fldChar w:fldCharType="separate"/>
      </w:r>
      <w:r>
        <w:rPr>
          <w:noProof/>
        </w:rPr>
        <w:t>304</w:t>
      </w:r>
      <w:r>
        <w:rPr>
          <w:noProof/>
        </w:rPr>
        <w:fldChar w:fldCharType="end"/>
      </w:r>
    </w:p>
    <w:p w14:paraId="12A844B0" w14:textId="52B151C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rPr>
        <w:t>Cell Assistance Information NR</w:t>
      </w:r>
      <w:r>
        <w:rPr>
          <w:noProof/>
        </w:rPr>
        <w:tab/>
      </w:r>
      <w:r>
        <w:rPr>
          <w:noProof/>
        </w:rPr>
        <w:fldChar w:fldCharType="begin" w:fldLock="1"/>
      </w:r>
      <w:r>
        <w:rPr>
          <w:noProof/>
        </w:rPr>
        <w:instrText xml:space="preserve"> PAGEREF _Toc222864263 \h </w:instrText>
      </w:r>
      <w:r>
        <w:rPr>
          <w:noProof/>
        </w:rPr>
      </w:r>
      <w:r>
        <w:rPr>
          <w:noProof/>
        </w:rPr>
        <w:fldChar w:fldCharType="separate"/>
      </w:r>
      <w:r>
        <w:rPr>
          <w:noProof/>
        </w:rPr>
        <w:t>305</w:t>
      </w:r>
      <w:r>
        <w:rPr>
          <w:noProof/>
        </w:rPr>
        <w:fldChar w:fldCharType="end"/>
      </w:r>
    </w:p>
    <w:p w14:paraId="5C5FCC5B" w14:textId="09587B2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18</w:t>
      </w:r>
      <w:r>
        <w:rPr>
          <w:rFonts w:asciiTheme="minorHAnsi" w:eastAsiaTheme="minorEastAsia" w:hAnsiTheme="minorHAnsi" w:cstheme="minorBidi"/>
          <w:noProof/>
          <w:kern w:val="2"/>
          <w:sz w:val="24"/>
          <w:szCs w:val="24"/>
          <w14:ligatures w14:val="standardContextual"/>
        </w:rPr>
        <w:tab/>
      </w:r>
      <w:r w:rsidRPr="007E0883">
        <w:rPr>
          <w:noProof/>
          <w:lang w:val="fr-FR"/>
        </w:rPr>
        <w:t>SUL Information</w:t>
      </w:r>
      <w:r>
        <w:rPr>
          <w:noProof/>
        </w:rPr>
        <w:tab/>
      </w:r>
      <w:r>
        <w:rPr>
          <w:noProof/>
        </w:rPr>
        <w:fldChar w:fldCharType="begin" w:fldLock="1"/>
      </w:r>
      <w:r>
        <w:rPr>
          <w:noProof/>
        </w:rPr>
        <w:instrText xml:space="preserve"> PAGEREF _Toc222864264 \h </w:instrText>
      </w:r>
      <w:r>
        <w:rPr>
          <w:noProof/>
        </w:rPr>
      </w:r>
      <w:r>
        <w:rPr>
          <w:noProof/>
        </w:rPr>
        <w:fldChar w:fldCharType="separate"/>
      </w:r>
      <w:r>
        <w:rPr>
          <w:noProof/>
        </w:rPr>
        <w:t>305</w:t>
      </w:r>
      <w:r>
        <w:rPr>
          <w:noProof/>
        </w:rPr>
        <w:fldChar w:fldCharType="end"/>
      </w:r>
    </w:p>
    <w:p w14:paraId="622FB6A4" w14:textId="48B646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9</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4265 \h </w:instrText>
      </w:r>
      <w:r>
        <w:rPr>
          <w:noProof/>
        </w:rPr>
      </w:r>
      <w:r>
        <w:rPr>
          <w:noProof/>
        </w:rPr>
        <w:fldChar w:fldCharType="separate"/>
      </w:r>
      <w:r>
        <w:rPr>
          <w:noProof/>
        </w:rPr>
        <w:t>306</w:t>
      </w:r>
      <w:r>
        <w:rPr>
          <w:noProof/>
        </w:rPr>
        <w:fldChar w:fldCharType="end"/>
      </w:r>
    </w:p>
    <w:p w14:paraId="5B7EADE2" w14:textId="3CA0EBB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20</w:t>
      </w:r>
      <w:r>
        <w:rPr>
          <w:rFonts w:asciiTheme="minorHAnsi" w:eastAsiaTheme="minorEastAsia" w:hAnsiTheme="minorHAnsi" w:cstheme="minorBidi"/>
          <w:noProof/>
          <w:kern w:val="2"/>
          <w:sz w:val="24"/>
          <w:szCs w:val="24"/>
          <w14:ligatures w14:val="standardContextual"/>
        </w:rPr>
        <w:tab/>
      </w:r>
      <w:r w:rsidRPr="007E0883">
        <w:rPr>
          <w:noProof/>
          <w:lang w:val="fr-FR"/>
        </w:rPr>
        <w:t>NR Transmission Bandwidth</w:t>
      </w:r>
      <w:r>
        <w:rPr>
          <w:noProof/>
        </w:rPr>
        <w:tab/>
      </w:r>
      <w:r>
        <w:rPr>
          <w:noProof/>
        </w:rPr>
        <w:fldChar w:fldCharType="begin" w:fldLock="1"/>
      </w:r>
      <w:r>
        <w:rPr>
          <w:noProof/>
        </w:rPr>
        <w:instrText xml:space="preserve"> PAGEREF _Toc222864266 \h </w:instrText>
      </w:r>
      <w:r>
        <w:rPr>
          <w:noProof/>
        </w:rPr>
      </w:r>
      <w:r>
        <w:rPr>
          <w:noProof/>
        </w:rPr>
        <w:fldChar w:fldCharType="separate"/>
      </w:r>
      <w:r>
        <w:rPr>
          <w:noProof/>
        </w:rPr>
        <w:t>307</w:t>
      </w:r>
      <w:r>
        <w:rPr>
          <w:noProof/>
        </w:rPr>
        <w:fldChar w:fldCharType="end"/>
      </w:r>
    </w:p>
    <w:p w14:paraId="25E19E0E" w14:textId="1F6ECA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1</w:t>
      </w:r>
      <w:r>
        <w:rPr>
          <w:rFonts w:asciiTheme="minorHAnsi" w:eastAsiaTheme="minorEastAsia" w:hAnsiTheme="minorHAnsi" w:cstheme="minorBidi"/>
          <w:noProof/>
          <w:kern w:val="2"/>
          <w:sz w:val="24"/>
          <w:szCs w:val="24"/>
          <w14:ligatures w14:val="standardContextual"/>
        </w:rPr>
        <w:tab/>
      </w:r>
      <w:r>
        <w:rPr>
          <w:noProof/>
        </w:rPr>
        <w:t>E-UTRA ARFCN</w:t>
      </w:r>
      <w:r>
        <w:rPr>
          <w:noProof/>
        </w:rPr>
        <w:tab/>
      </w:r>
      <w:r>
        <w:rPr>
          <w:noProof/>
        </w:rPr>
        <w:fldChar w:fldCharType="begin" w:fldLock="1"/>
      </w:r>
      <w:r>
        <w:rPr>
          <w:noProof/>
        </w:rPr>
        <w:instrText xml:space="preserve"> PAGEREF _Toc222864267 \h </w:instrText>
      </w:r>
      <w:r>
        <w:rPr>
          <w:noProof/>
        </w:rPr>
      </w:r>
      <w:r>
        <w:rPr>
          <w:noProof/>
        </w:rPr>
        <w:fldChar w:fldCharType="separate"/>
      </w:r>
      <w:r>
        <w:rPr>
          <w:noProof/>
        </w:rPr>
        <w:t>308</w:t>
      </w:r>
      <w:r>
        <w:rPr>
          <w:noProof/>
        </w:rPr>
        <w:fldChar w:fldCharType="end"/>
      </w:r>
    </w:p>
    <w:p w14:paraId="5B794897" w14:textId="499C5BB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2</w:t>
      </w:r>
      <w:r>
        <w:rPr>
          <w:rFonts w:asciiTheme="minorHAnsi" w:eastAsiaTheme="minorEastAsia" w:hAnsiTheme="minorHAnsi" w:cstheme="minorBidi"/>
          <w:noProof/>
          <w:kern w:val="2"/>
          <w:sz w:val="24"/>
          <w:szCs w:val="24"/>
          <w14:ligatures w14:val="standardContextual"/>
        </w:rPr>
        <w:tab/>
      </w:r>
      <w:r>
        <w:rPr>
          <w:noProof/>
        </w:rPr>
        <w:t>E-UTRA Transmission Bandwidth</w:t>
      </w:r>
      <w:r>
        <w:rPr>
          <w:noProof/>
        </w:rPr>
        <w:tab/>
      </w:r>
      <w:r>
        <w:rPr>
          <w:noProof/>
        </w:rPr>
        <w:fldChar w:fldCharType="begin" w:fldLock="1"/>
      </w:r>
      <w:r>
        <w:rPr>
          <w:noProof/>
        </w:rPr>
        <w:instrText xml:space="preserve"> PAGEREF _Toc222864268 \h </w:instrText>
      </w:r>
      <w:r>
        <w:rPr>
          <w:noProof/>
        </w:rPr>
      </w:r>
      <w:r>
        <w:rPr>
          <w:noProof/>
        </w:rPr>
        <w:fldChar w:fldCharType="separate"/>
      </w:r>
      <w:r>
        <w:rPr>
          <w:noProof/>
        </w:rPr>
        <w:t>308</w:t>
      </w:r>
      <w:r>
        <w:rPr>
          <w:noProof/>
        </w:rPr>
        <w:fldChar w:fldCharType="end"/>
      </w:r>
    </w:p>
    <w:p w14:paraId="56E2A9F6" w14:textId="28AB83A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3</w:t>
      </w:r>
      <w:r>
        <w:rPr>
          <w:rFonts w:asciiTheme="minorHAnsi" w:eastAsiaTheme="minorEastAsia" w:hAnsiTheme="minorHAnsi" w:cstheme="minorBidi"/>
          <w:noProof/>
          <w:kern w:val="2"/>
          <w:sz w:val="24"/>
          <w:szCs w:val="24"/>
          <w14:ligatures w14:val="standardContextual"/>
        </w:rPr>
        <w:tab/>
      </w:r>
      <w:r>
        <w:rPr>
          <w:noProof/>
        </w:rPr>
        <w:t>Number of Antenna Ports E-UTRA</w:t>
      </w:r>
      <w:r>
        <w:rPr>
          <w:noProof/>
        </w:rPr>
        <w:tab/>
      </w:r>
      <w:r>
        <w:rPr>
          <w:noProof/>
        </w:rPr>
        <w:fldChar w:fldCharType="begin" w:fldLock="1"/>
      </w:r>
      <w:r>
        <w:rPr>
          <w:noProof/>
        </w:rPr>
        <w:instrText xml:space="preserve"> PAGEREF _Toc222864269 \h </w:instrText>
      </w:r>
      <w:r>
        <w:rPr>
          <w:noProof/>
        </w:rPr>
      </w:r>
      <w:r>
        <w:rPr>
          <w:noProof/>
        </w:rPr>
        <w:fldChar w:fldCharType="separate"/>
      </w:r>
      <w:r>
        <w:rPr>
          <w:noProof/>
        </w:rPr>
        <w:t>308</w:t>
      </w:r>
      <w:r>
        <w:rPr>
          <w:noProof/>
        </w:rPr>
        <w:fldChar w:fldCharType="end"/>
      </w:r>
    </w:p>
    <w:p w14:paraId="509F2BCA" w14:textId="4D4ABC5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2.24</w:t>
      </w:r>
      <w:r>
        <w:rPr>
          <w:rFonts w:asciiTheme="minorHAnsi" w:eastAsiaTheme="minorEastAsia" w:hAnsiTheme="minorHAnsi" w:cstheme="minorBidi"/>
          <w:noProof/>
          <w:kern w:val="2"/>
          <w:sz w:val="24"/>
          <w:szCs w:val="24"/>
          <w14:ligatures w14:val="standardContextual"/>
        </w:rPr>
        <w:tab/>
      </w:r>
      <w:r w:rsidRPr="007E0883">
        <w:rPr>
          <w:rFonts w:eastAsia="Batang"/>
          <w:noProof/>
        </w:rPr>
        <w:t>E-UTRA Multiband Info List</w:t>
      </w:r>
      <w:r>
        <w:rPr>
          <w:noProof/>
        </w:rPr>
        <w:tab/>
      </w:r>
      <w:r>
        <w:rPr>
          <w:noProof/>
        </w:rPr>
        <w:fldChar w:fldCharType="begin" w:fldLock="1"/>
      </w:r>
      <w:r>
        <w:rPr>
          <w:noProof/>
        </w:rPr>
        <w:instrText xml:space="preserve"> PAGEREF _Toc222864270 \h </w:instrText>
      </w:r>
      <w:r>
        <w:rPr>
          <w:noProof/>
        </w:rPr>
      </w:r>
      <w:r>
        <w:rPr>
          <w:noProof/>
        </w:rPr>
        <w:fldChar w:fldCharType="separate"/>
      </w:r>
      <w:r>
        <w:rPr>
          <w:noProof/>
        </w:rPr>
        <w:t>308</w:t>
      </w:r>
      <w:r>
        <w:rPr>
          <w:noProof/>
        </w:rPr>
        <w:fldChar w:fldCharType="end"/>
      </w:r>
    </w:p>
    <w:p w14:paraId="055FD408" w14:textId="54C901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5</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4271 \h </w:instrText>
      </w:r>
      <w:r>
        <w:rPr>
          <w:noProof/>
        </w:rPr>
      </w:r>
      <w:r>
        <w:rPr>
          <w:noProof/>
        </w:rPr>
        <w:fldChar w:fldCharType="separate"/>
      </w:r>
      <w:r>
        <w:rPr>
          <w:noProof/>
        </w:rPr>
        <w:t>308</w:t>
      </w:r>
      <w:r>
        <w:rPr>
          <w:noProof/>
        </w:rPr>
        <w:fldChar w:fldCharType="end"/>
      </w:r>
    </w:p>
    <w:p w14:paraId="4855DCBF" w14:textId="49DE1B2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6</w:t>
      </w:r>
      <w:r>
        <w:rPr>
          <w:rFonts w:asciiTheme="minorHAnsi" w:eastAsiaTheme="minorEastAsia" w:hAnsiTheme="minorHAnsi" w:cstheme="minorBidi"/>
          <w:noProof/>
          <w:kern w:val="2"/>
          <w:sz w:val="24"/>
          <w:szCs w:val="24"/>
          <w14:ligatures w14:val="standardContextual"/>
        </w:rPr>
        <w:tab/>
      </w:r>
      <w:r>
        <w:rPr>
          <w:noProof/>
        </w:rPr>
        <w:t xml:space="preserve">MBSFN </w:t>
      </w:r>
      <w:r w:rsidRPr="007E0883">
        <w:rPr>
          <w:rFonts w:eastAsia="Batang"/>
          <w:noProof/>
        </w:rPr>
        <w:t>Subframe Allocation E-UTRA</w:t>
      </w:r>
      <w:r>
        <w:rPr>
          <w:noProof/>
        </w:rPr>
        <w:tab/>
      </w:r>
      <w:r>
        <w:rPr>
          <w:noProof/>
        </w:rPr>
        <w:fldChar w:fldCharType="begin" w:fldLock="1"/>
      </w:r>
      <w:r>
        <w:rPr>
          <w:noProof/>
        </w:rPr>
        <w:instrText xml:space="preserve"> PAGEREF _Toc222864272 \h </w:instrText>
      </w:r>
      <w:r>
        <w:rPr>
          <w:noProof/>
        </w:rPr>
      </w:r>
      <w:r>
        <w:rPr>
          <w:noProof/>
        </w:rPr>
        <w:fldChar w:fldCharType="separate"/>
      </w:r>
      <w:r>
        <w:rPr>
          <w:noProof/>
        </w:rPr>
        <w:t>309</w:t>
      </w:r>
      <w:r>
        <w:rPr>
          <w:noProof/>
        </w:rPr>
        <w:fldChar w:fldCharType="end"/>
      </w:r>
    </w:p>
    <w:p w14:paraId="21025AD0" w14:textId="02FE706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27</w:t>
      </w:r>
      <w:r>
        <w:rPr>
          <w:rFonts w:asciiTheme="minorHAnsi" w:eastAsiaTheme="minorEastAsia" w:hAnsiTheme="minorHAnsi" w:cstheme="minorBidi"/>
          <w:noProof/>
          <w:kern w:val="2"/>
          <w:sz w:val="24"/>
          <w:szCs w:val="24"/>
          <w14:ligatures w14:val="standardContextual"/>
        </w:rPr>
        <w:tab/>
      </w:r>
      <w:r w:rsidRPr="007E0883">
        <w:rPr>
          <w:noProof/>
          <w:lang w:val="fr-FR"/>
        </w:rPr>
        <w:t>Global NG-RAN Cell Identity</w:t>
      </w:r>
      <w:r>
        <w:rPr>
          <w:noProof/>
        </w:rPr>
        <w:tab/>
      </w:r>
      <w:r>
        <w:rPr>
          <w:noProof/>
        </w:rPr>
        <w:fldChar w:fldCharType="begin" w:fldLock="1"/>
      </w:r>
      <w:r>
        <w:rPr>
          <w:noProof/>
        </w:rPr>
        <w:instrText xml:space="preserve"> PAGEREF _Toc222864273 \h </w:instrText>
      </w:r>
      <w:r>
        <w:rPr>
          <w:noProof/>
        </w:rPr>
      </w:r>
      <w:r>
        <w:rPr>
          <w:noProof/>
        </w:rPr>
        <w:fldChar w:fldCharType="separate"/>
      </w:r>
      <w:r>
        <w:rPr>
          <w:noProof/>
        </w:rPr>
        <w:t>309</w:t>
      </w:r>
      <w:r>
        <w:rPr>
          <w:noProof/>
        </w:rPr>
        <w:fldChar w:fldCharType="end"/>
      </w:r>
    </w:p>
    <w:p w14:paraId="7262A5B7" w14:textId="6CF644A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28</w:t>
      </w:r>
      <w:r>
        <w:rPr>
          <w:rFonts w:asciiTheme="minorHAnsi" w:eastAsiaTheme="minorEastAsia" w:hAnsiTheme="minorHAnsi" w:cstheme="minorBidi"/>
          <w:noProof/>
          <w:kern w:val="2"/>
          <w:sz w:val="24"/>
          <w:szCs w:val="24"/>
          <w14:ligatures w14:val="standardContextual"/>
        </w:rPr>
        <w:tab/>
      </w:r>
      <w:r w:rsidRPr="007E0883">
        <w:rPr>
          <w:noProof/>
          <w:lang w:val="fr-FR"/>
        </w:rPr>
        <w:t>Connectivity Support</w:t>
      </w:r>
      <w:r>
        <w:rPr>
          <w:noProof/>
        </w:rPr>
        <w:tab/>
      </w:r>
      <w:r>
        <w:rPr>
          <w:noProof/>
        </w:rPr>
        <w:fldChar w:fldCharType="begin" w:fldLock="1"/>
      </w:r>
      <w:r>
        <w:rPr>
          <w:noProof/>
        </w:rPr>
        <w:instrText xml:space="preserve"> PAGEREF _Toc222864274 \h </w:instrText>
      </w:r>
      <w:r>
        <w:rPr>
          <w:noProof/>
        </w:rPr>
      </w:r>
      <w:r>
        <w:rPr>
          <w:noProof/>
        </w:rPr>
        <w:fldChar w:fldCharType="separate"/>
      </w:r>
      <w:r>
        <w:rPr>
          <w:noProof/>
        </w:rPr>
        <w:t>309</w:t>
      </w:r>
      <w:r>
        <w:rPr>
          <w:noProof/>
        </w:rPr>
        <w:fldChar w:fldCharType="end"/>
      </w:r>
    </w:p>
    <w:p w14:paraId="4D7C5A9C" w14:textId="0E3F1DC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9</w:t>
      </w:r>
      <w:r>
        <w:rPr>
          <w:rFonts w:asciiTheme="minorHAnsi" w:eastAsiaTheme="minorEastAsia" w:hAnsiTheme="minorHAnsi" w:cstheme="minorBidi"/>
          <w:noProof/>
          <w:kern w:val="2"/>
          <w:sz w:val="24"/>
          <w:szCs w:val="24"/>
          <w14:ligatures w14:val="standardContextual"/>
        </w:rPr>
        <w:tab/>
      </w:r>
      <w:r>
        <w:rPr>
          <w:noProof/>
        </w:rPr>
        <w:t>Protected E-UTRA Resource Indication</w:t>
      </w:r>
      <w:r>
        <w:rPr>
          <w:noProof/>
        </w:rPr>
        <w:tab/>
      </w:r>
      <w:r>
        <w:rPr>
          <w:noProof/>
        </w:rPr>
        <w:fldChar w:fldCharType="begin" w:fldLock="1"/>
      </w:r>
      <w:r>
        <w:rPr>
          <w:noProof/>
        </w:rPr>
        <w:instrText xml:space="preserve"> PAGEREF _Toc222864275 \h </w:instrText>
      </w:r>
      <w:r>
        <w:rPr>
          <w:noProof/>
        </w:rPr>
      </w:r>
      <w:r>
        <w:rPr>
          <w:noProof/>
        </w:rPr>
        <w:fldChar w:fldCharType="separate"/>
      </w:r>
      <w:r>
        <w:rPr>
          <w:noProof/>
        </w:rPr>
        <w:t>309</w:t>
      </w:r>
      <w:r>
        <w:rPr>
          <w:noProof/>
        </w:rPr>
        <w:fldChar w:fldCharType="end"/>
      </w:r>
    </w:p>
    <w:p w14:paraId="36ACF9B3" w14:textId="0A94EDF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0</w:t>
      </w:r>
      <w:r>
        <w:rPr>
          <w:rFonts w:asciiTheme="minorHAnsi" w:eastAsiaTheme="minorEastAsia" w:hAnsiTheme="minorHAnsi" w:cstheme="minorBidi"/>
          <w:noProof/>
          <w:kern w:val="2"/>
          <w:sz w:val="24"/>
          <w:szCs w:val="24"/>
          <w14:ligatures w14:val="standardContextual"/>
        </w:rPr>
        <w:tab/>
      </w:r>
      <w:r>
        <w:rPr>
          <w:noProof/>
        </w:rPr>
        <w:t>Data Traffic Resource Indication</w:t>
      </w:r>
      <w:r>
        <w:rPr>
          <w:noProof/>
        </w:rPr>
        <w:tab/>
      </w:r>
      <w:r>
        <w:rPr>
          <w:noProof/>
        </w:rPr>
        <w:fldChar w:fldCharType="begin" w:fldLock="1"/>
      </w:r>
      <w:r>
        <w:rPr>
          <w:noProof/>
        </w:rPr>
        <w:instrText xml:space="preserve"> PAGEREF _Toc222864276 \h </w:instrText>
      </w:r>
      <w:r>
        <w:rPr>
          <w:noProof/>
        </w:rPr>
      </w:r>
      <w:r>
        <w:rPr>
          <w:noProof/>
        </w:rPr>
        <w:fldChar w:fldCharType="separate"/>
      </w:r>
      <w:r>
        <w:rPr>
          <w:noProof/>
        </w:rPr>
        <w:t>311</w:t>
      </w:r>
      <w:r>
        <w:rPr>
          <w:noProof/>
        </w:rPr>
        <w:fldChar w:fldCharType="end"/>
      </w:r>
    </w:p>
    <w:p w14:paraId="24F41881" w14:textId="570BEBC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2.31</w:t>
      </w:r>
      <w:r>
        <w:rPr>
          <w:rFonts w:asciiTheme="minorHAnsi" w:eastAsiaTheme="minorEastAsia" w:hAnsiTheme="minorHAnsi" w:cstheme="minorBidi"/>
          <w:noProof/>
          <w:kern w:val="2"/>
          <w:sz w:val="24"/>
          <w:szCs w:val="24"/>
          <w14:ligatures w14:val="standardContextual"/>
        </w:rPr>
        <w:tab/>
      </w:r>
      <w:r>
        <w:rPr>
          <w:noProof/>
        </w:rPr>
        <w:t>Data Traffic Resources</w:t>
      </w:r>
      <w:r>
        <w:rPr>
          <w:noProof/>
        </w:rPr>
        <w:tab/>
      </w:r>
      <w:r>
        <w:rPr>
          <w:noProof/>
        </w:rPr>
        <w:fldChar w:fldCharType="begin" w:fldLock="1"/>
      </w:r>
      <w:r>
        <w:rPr>
          <w:noProof/>
        </w:rPr>
        <w:instrText xml:space="preserve"> PAGEREF _Toc222864277 \h </w:instrText>
      </w:r>
      <w:r>
        <w:rPr>
          <w:noProof/>
        </w:rPr>
      </w:r>
      <w:r>
        <w:rPr>
          <w:noProof/>
        </w:rPr>
        <w:fldChar w:fldCharType="separate"/>
      </w:r>
      <w:r>
        <w:rPr>
          <w:noProof/>
        </w:rPr>
        <w:t>312</w:t>
      </w:r>
      <w:r>
        <w:rPr>
          <w:noProof/>
        </w:rPr>
        <w:fldChar w:fldCharType="end"/>
      </w:r>
    </w:p>
    <w:p w14:paraId="435CC37C" w14:textId="36CCDA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2</w:t>
      </w:r>
      <w:r>
        <w:rPr>
          <w:rFonts w:asciiTheme="minorHAnsi" w:eastAsiaTheme="minorEastAsia" w:hAnsiTheme="minorHAnsi" w:cstheme="minorBidi"/>
          <w:noProof/>
          <w:kern w:val="2"/>
          <w:sz w:val="24"/>
          <w:szCs w:val="24"/>
          <w14:ligatures w14:val="standardContextual"/>
        </w:rPr>
        <w:tab/>
      </w:r>
      <w:r>
        <w:rPr>
          <w:noProof/>
        </w:rPr>
        <w:t>Reserved Subframe Pattern</w:t>
      </w:r>
      <w:r>
        <w:rPr>
          <w:noProof/>
        </w:rPr>
        <w:tab/>
      </w:r>
      <w:r>
        <w:rPr>
          <w:noProof/>
        </w:rPr>
        <w:fldChar w:fldCharType="begin" w:fldLock="1"/>
      </w:r>
      <w:r>
        <w:rPr>
          <w:noProof/>
        </w:rPr>
        <w:instrText xml:space="preserve"> PAGEREF _Toc222864278 \h </w:instrText>
      </w:r>
      <w:r>
        <w:rPr>
          <w:noProof/>
        </w:rPr>
      </w:r>
      <w:r>
        <w:rPr>
          <w:noProof/>
        </w:rPr>
        <w:fldChar w:fldCharType="separate"/>
      </w:r>
      <w:r>
        <w:rPr>
          <w:noProof/>
        </w:rPr>
        <w:t>312</w:t>
      </w:r>
      <w:r>
        <w:rPr>
          <w:noProof/>
        </w:rPr>
        <w:fldChar w:fldCharType="end"/>
      </w:r>
    </w:p>
    <w:p w14:paraId="58C455D8" w14:textId="13C74B4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3</w:t>
      </w:r>
      <w:r>
        <w:rPr>
          <w:rFonts w:asciiTheme="minorHAnsi" w:eastAsiaTheme="minorEastAsia" w:hAnsiTheme="minorHAnsi" w:cstheme="minorBidi"/>
          <w:noProof/>
          <w:kern w:val="2"/>
          <w:sz w:val="24"/>
          <w:szCs w:val="24"/>
          <w14:ligatures w14:val="standardContextual"/>
        </w:rPr>
        <w:tab/>
      </w:r>
      <w:r>
        <w:rPr>
          <w:noProof/>
        </w:rPr>
        <w:t>MR-DC Resource Coordination Information</w:t>
      </w:r>
      <w:r>
        <w:rPr>
          <w:noProof/>
        </w:rPr>
        <w:tab/>
      </w:r>
      <w:r>
        <w:rPr>
          <w:noProof/>
        </w:rPr>
        <w:fldChar w:fldCharType="begin" w:fldLock="1"/>
      </w:r>
      <w:r>
        <w:rPr>
          <w:noProof/>
        </w:rPr>
        <w:instrText xml:space="preserve"> PAGEREF _Toc222864279 \h </w:instrText>
      </w:r>
      <w:r>
        <w:rPr>
          <w:noProof/>
        </w:rPr>
      </w:r>
      <w:r>
        <w:rPr>
          <w:noProof/>
        </w:rPr>
        <w:fldChar w:fldCharType="separate"/>
      </w:r>
      <w:r>
        <w:rPr>
          <w:noProof/>
        </w:rPr>
        <w:t>313</w:t>
      </w:r>
      <w:r>
        <w:rPr>
          <w:noProof/>
        </w:rPr>
        <w:fldChar w:fldCharType="end"/>
      </w:r>
    </w:p>
    <w:p w14:paraId="7F1E2B96" w14:textId="76DBEF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4</w:t>
      </w:r>
      <w:r>
        <w:rPr>
          <w:rFonts w:asciiTheme="minorHAnsi" w:eastAsiaTheme="minorEastAsia" w:hAnsiTheme="minorHAnsi" w:cstheme="minorBidi"/>
          <w:noProof/>
          <w:kern w:val="2"/>
          <w:sz w:val="24"/>
          <w:szCs w:val="24"/>
          <w14:ligatures w14:val="standardContextual"/>
        </w:rPr>
        <w:tab/>
      </w:r>
      <w:r>
        <w:rPr>
          <w:noProof/>
        </w:rPr>
        <w:t>E-UTRA Resource Coordination Information</w:t>
      </w:r>
      <w:r>
        <w:rPr>
          <w:noProof/>
        </w:rPr>
        <w:tab/>
      </w:r>
      <w:r>
        <w:rPr>
          <w:noProof/>
        </w:rPr>
        <w:fldChar w:fldCharType="begin" w:fldLock="1"/>
      </w:r>
      <w:r>
        <w:rPr>
          <w:noProof/>
        </w:rPr>
        <w:instrText xml:space="preserve"> PAGEREF _Toc222864280 \h </w:instrText>
      </w:r>
      <w:r>
        <w:rPr>
          <w:noProof/>
        </w:rPr>
      </w:r>
      <w:r>
        <w:rPr>
          <w:noProof/>
        </w:rPr>
        <w:fldChar w:fldCharType="separate"/>
      </w:r>
      <w:r>
        <w:rPr>
          <w:noProof/>
        </w:rPr>
        <w:t>313</w:t>
      </w:r>
      <w:r>
        <w:rPr>
          <w:noProof/>
        </w:rPr>
        <w:fldChar w:fldCharType="end"/>
      </w:r>
    </w:p>
    <w:p w14:paraId="437B1DD1" w14:textId="6CB897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5</w:t>
      </w:r>
      <w:r>
        <w:rPr>
          <w:rFonts w:asciiTheme="minorHAnsi" w:eastAsiaTheme="minorEastAsia" w:hAnsiTheme="minorHAnsi" w:cstheme="minorBidi"/>
          <w:noProof/>
          <w:kern w:val="2"/>
          <w:sz w:val="24"/>
          <w:szCs w:val="24"/>
          <w14:ligatures w14:val="standardContextual"/>
        </w:rPr>
        <w:tab/>
      </w:r>
      <w:r>
        <w:rPr>
          <w:noProof/>
        </w:rPr>
        <w:t>NR Resource Coordination Information</w:t>
      </w:r>
      <w:r>
        <w:rPr>
          <w:noProof/>
        </w:rPr>
        <w:tab/>
      </w:r>
      <w:r>
        <w:rPr>
          <w:noProof/>
        </w:rPr>
        <w:fldChar w:fldCharType="begin" w:fldLock="1"/>
      </w:r>
      <w:r>
        <w:rPr>
          <w:noProof/>
        </w:rPr>
        <w:instrText xml:space="preserve"> PAGEREF _Toc222864281 \h </w:instrText>
      </w:r>
      <w:r>
        <w:rPr>
          <w:noProof/>
        </w:rPr>
      </w:r>
      <w:r>
        <w:rPr>
          <w:noProof/>
        </w:rPr>
        <w:fldChar w:fldCharType="separate"/>
      </w:r>
      <w:r>
        <w:rPr>
          <w:noProof/>
        </w:rPr>
        <w:t>314</w:t>
      </w:r>
      <w:r>
        <w:rPr>
          <w:noProof/>
        </w:rPr>
        <w:fldChar w:fldCharType="end"/>
      </w:r>
    </w:p>
    <w:p w14:paraId="6533AC5F" w14:textId="1F155E4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6</w:t>
      </w:r>
      <w:r>
        <w:rPr>
          <w:rFonts w:asciiTheme="minorHAnsi" w:eastAsiaTheme="minorEastAsia" w:hAnsiTheme="minorHAnsi" w:cstheme="minorBidi"/>
          <w:noProof/>
          <w:kern w:val="2"/>
          <w:sz w:val="24"/>
          <w:szCs w:val="24"/>
          <w14:ligatures w14:val="standardContextual"/>
        </w:rPr>
        <w:tab/>
      </w:r>
      <w:r>
        <w:rPr>
          <w:noProof/>
        </w:rPr>
        <w:t>E-UTRA Coordination Assistance Information</w:t>
      </w:r>
      <w:r>
        <w:rPr>
          <w:noProof/>
        </w:rPr>
        <w:tab/>
      </w:r>
      <w:r>
        <w:rPr>
          <w:noProof/>
        </w:rPr>
        <w:fldChar w:fldCharType="begin" w:fldLock="1"/>
      </w:r>
      <w:r>
        <w:rPr>
          <w:noProof/>
        </w:rPr>
        <w:instrText xml:space="preserve"> PAGEREF _Toc222864282 \h </w:instrText>
      </w:r>
      <w:r>
        <w:rPr>
          <w:noProof/>
        </w:rPr>
      </w:r>
      <w:r>
        <w:rPr>
          <w:noProof/>
        </w:rPr>
        <w:fldChar w:fldCharType="separate"/>
      </w:r>
      <w:r>
        <w:rPr>
          <w:noProof/>
        </w:rPr>
        <w:t>315</w:t>
      </w:r>
      <w:r>
        <w:rPr>
          <w:noProof/>
        </w:rPr>
        <w:fldChar w:fldCharType="end"/>
      </w:r>
    </w:p>
    <w:p w14:paraId="0A68A35D" w14:textId="5DD35CA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7</w:t>
      </w:r>
      <w:r>
        <w:rPr>
          <w:rFonts w:asciiTheme="minorHAnsi" w:eastAsiaTheme="minorEastAsia" w:hAnsiTheme="minorHAnsi" w:cstheme="minorBidi"/>
          <w:noProof/>
          <w:kern w:val="2"/>
          <w:sz w:val="24"/>
          <w:szCs w:val="24"/>
          <w14:ligatures w14:val="standardContextual"/>
        </w:rPr>
        <w:tab/>
      </w:r>
      <w:r>
        <w:rPr>
          <w:noProof/>
        </w:rPr>
        <w:t>NR Coordination Assistance Information</w:t>
      </w:r>
      <w:r>
        <w:rPr>
          <w:noProof/>
        </w:rPr>
        <w:tab/>
      </w:r>
      <w:r>
        <w:rPr>
          <w:noProof/>
        </w:rPr>
        <w:fldChar w:fldCharType="begin" w:fldLock="1"/>
      </w:r>
      <w:r>
        <w:rPr>
          <w:noProof/>
        </w:rPr>
        <w:instrText xml:space="preserve"> PAGEREF _Toc222864283 \h </w:instrText>
      </w:r>
      <w:r>
        <w:rPr>
          <w:noProof/>
        </w:rPr>
      </w:r>
      <w:r>
        <w:rPr>
          <w:noProof/>
        </w:rPr>
        <w:fldChar w:fldCharType="separate"/>
      </w:r>
      <w:r>
        <w:rPr>
          <w:noProof/>
        </w:rPr>
        <w:t>316</w:t>
      </w:r>
      <w:r>
        <w:rPr>
          <w:noProof/>
        </w:rPr>
        <w:fldChar w:fldCharType="end"/>
      </w:r>
    </w:p>
    <w:p w14:paraId="6B4FDB02" w14:textId="1B5831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8</w:t>
      </w:r>
      <w:r>
        <w:rPr>
          <w:rFonts w:asciiTheme="minorHAnsi" w:eastAsiaTheme="minorEastAsia" w:hAnsiTheme="minorHAnsi" w:cstheme="minorBidi"/>
          <w:noProof/>
          <w:kern w:val="2"/>
          <w:sz w:val="24"/>
          <w:szCs w:val="24"/>
          <w14:ligatures w14:val="standardContextual"/>
        </w:rPr>
        <w:tab/>
      </w:r>
      <w:r>
        <w:rPr>
          <w:noProof/>
        </w:rPr>
        <w:t>NE-DC TDM Pattern</w:t>
      </w:r>
      <w:r>
        <w:rPr>
          <w:noProof/>
        </w:rPr>
        <w:tab/>
      </w:r>
      <w:r>
        <w:rPr>
          <w:noProof/>
        </w:rPr>
        <w:fldChar w:fldCharType="begin" w:fldLock="1"/>
      </w:r>
      <w:r>
        <w:rPr>
          <w:noProof/>
        </w:rPr>
        <w:instrText xml:space="preserve"> PAGEREF _Toc222864284 \h </w:instrText>
      </w:r>
      <w:r>
        <w:rPr>
          <w:noProof/>
        </w:rPr>
      </w:r>
      <w:r>
        <w:rPr>
          <w:noProof/>
        </w:rPr>
        <w:fldChar w:fldCharType="separate"/>
      </w:r>
      <w:r>
        <w:rPr>
          <w:noProof/>
        </w:rPr>
        <w:t>316</w:t>
      </w:r>
      <w:r>
        <w:rPr>
          <w:noProof/>
        </w:rPr>
        <w:fldChar w:fldCharType="end"/>
      </w:r>
    </w:p>
    <w:p w14:paraId="7191CCB7" w14:textId="586059B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9</w:t>
      </w:r>
      <w:r>
        <w:rPr>
          <w:rFonts w:asciiTheme="minorHAnsi" w:eastAsiaTheme="minorEastAsia" w:hAnsiTheme="minorHAnsi" w:cstheme="minorBidi"/>
          <w:noProof/>
          <w:kern w:val="2"/>
          <w:sz w:val="24"/>
          <w:szCs w:val="24"/>
          <w14:ligatures w14:val="standardContextual"/>
        </w:rPr>
        <w:tab/>
      </w:r>
      <w:r>
        <w:rPr>
          <w:noProof/>
        </w:rPr>
        <w:t>Interface Instance Indication</w:t>
      </w:r>
      <w:r>
        <w:rPr>
          <w:noProof/>
        </w:rPr>
        <w:tab/>
      </w:r>
      <w:r>
        <w:rPr>
          <w:noProof/>
        </w:rPr>
        <w:fldChar w:fldCharType="begin" w:fldLock="1"/>
      </w:r>
      <w:r>
        <w:rPr>
          <w:noProof/>
        </w:rPr>
        <w:instrText xml:space="preserve"> PAGEREF _Toc222864285 \h </w:instrText>
      </w:r>
      <w:r>
        <w:rPr>
          <w:noProof/>
        </w:rPr>
      </w:r>
      <w:r>
        <w:rPr>
          <w:noProof/>
        </w:rPr>
        <w:fldChar w:fldCharType="separate"/>
      </w:r>
      <w:r>
        <w:rPr>
          <w:noProof/>
        </w:rPr>
        <w:t>316</w:t>
      </w:r>
      <w:r>
        <w:rPr>
          <w:noProof/>
        </w:rPr>
        <w:fldChar w:fldCharType="end"/>
      </w:r>
    </w:p>
    <w:p w14:paraId="01678564" w14:textId="6DE4446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2.39a</w:t>
      </w:r>
      <w:r>
        <w:rPr>
          <w:rFonts w:asciiTheme="minorHAnsi" w:eastAsiaTheme="minorEastAsia" w:hAnsiTheme="minorHAnsi" w:cstheme="minorBidi"/>
          <w:noProof/>
          <w:kern w:val="2"/>
          <w:sz w:val="24"/>
          <w:szCs w:val="24"/>
          <w14:ligatures w14:val="standardContextual"/>
        </w:rPr>
        <w:tab/>
      </w:r>
      <w:r w:rsidRPr="007E0883">
        <w:rPr>
          <w:rFonts w:eastAsia="Batang"/>
          <w:noProof/>
        </w:rPr>
        <w:t>Configured TAC Indication</w:t>
      </w:r>
      <w:r>
        <w:rPr>
          <w:noProof/>
        </w:rPr>
        <w:tab/>
      </w:r>
      <w:r>
        <w:rPr>
          <w:noProof/>
        </w:rPr>
        <w:fldChar w:fldCharType="begin" w:fldLock="1"/>
      </w:r>
      <w:r>
        <w:rPr>
          <w:noProof/>
        </w:rPr>
        <w:instrText xml:space="preserve"> PAGEREF _Toc222864286 \h </w:instrText>
      </w:r>
      <w:r>
        <w:rPr>
          <w:noProof/>
        </w:rPr>
      </w:r>
      <w:r>
        <w:rPr>
          <w:noProof/>
        </w:rPr>
        <w:fldChar w:fldCharType="separate"/>
      </w:r>
      <w:r>
        <w:rPr>
          <w:noProof/>
        </w:rPr>
        <w:t>316</w:t>
      </w:r>
      <w:r>
        <w:rPr>
          <w:noProof/>
        </w:rPr>
        <w:fldChar w:fldCharType="end"/>
      </w:r>
    </w:p>
    <w:p w14:paraId="7B74F902" w14:textId="37B698A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2.40</w:t>
      </w:r>
      <w:r>
        <w:rPr>
          <w:rFonts w:asciiTheme="minorHAnsi" w:eastAsiaTheme="minorEastAsia" w:hAnsiTheme="minorHAnsi" w:cstheme="minorBidi"/>
          <w:noProof/>
          <w:kern w:val="2"/>
          <w:sz w:val="24"/>
          <w:szCs w:val="24"/>
          <w14:ligatures w14:val="standardContextual"/>
        </w:rPr>
        <w:tab/>
      </w:r>
      <w:r>
        <w:rPr>
          <w:noProof/>
        </w:rPr>
        <w:t>Intended TDD DL-UL Configuration NR</w:t>
      </w:r>
      <w:r>
        <w:rPr>
          <w:noProof/>
        </w:rPr>
        <w:tab/>
      </w:r>
      <w:r>
        <w:rPr>
          <w:noProof/>
        </w:rPr>
        <w:fldChar w:fldCharType="begin" w:fldLock="1"/>
      </w:r>
      <w:r>
        <w:rPr>
          <w:noProof/>
        </w:rPr>
        <w:instrText xml:space="preserve"> PAGEREF _Toc222864287 \h </w:instrText>
      </w:r>
      <w:r>
        <w:rPr>
          <w:noProof/>
        </w:rPr>
      </w:r>
      <w:r>
        <w:rPr>
          <w:noProof/>
        </w:rPr>
        <w:fldChar w:fldCharType="separate"/>
      </w:r>
      <w:r>
        <w:rPr>
          <w:noProof/>
        </w:rPr>
        <w:t>317</w:t>
      </w:r>
      <w:r>
        <w:rPr>
          <w:noProof/>
        </w:rPr>
        <w:fldChar w:fldCharType="end"/>
      </w:r>
    </w:p>
    <w:p w14:paraId="5181BDF5" w14:textId="68EBF5AD"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1</w:t>
      </w:r>
      <w:r>
        <w:rPr>
          <w:rFonts w:asciiTheme="minorHAnsi" w:eastAsiaTheme="minorEastAsia" w:hAnsiTheme="minorHAnsi" w:cstheme="minorBidi"/>
          <w:noProof/>
          <w:kern w:val="2"/>
          <w:sz w:val="24"/>
          <w:szCs w:val="24"/>
          <w14:ligatures w14:val="standardContextual"/>
        </w:rPr>
        <w:tab/>
      </w:r>
      <w:r>
        <w:rPr>
          <w:noProof/>
        </w:rPr>
        <w:t>Cell and Capacity Assistance Information NR</w:t>
      </w:r>
      <w:r>
        <w:rPr>
          <w:noProof/>
        </w:rPr>
        <w:tab/>
      </w:r>
      <w:r>
        <w:rPr>
          <w:noProof/>
        </w:rPr>
        <w:fldChar w:fldCharType="begin" w:fldLock="1"/>
      </w:r>
      <w:r>
        <w:rPr>
          <w:noProof/>
        </w:rPr>
        <w:instrText xml:space="preserve"> PAGEREF _Toc222864288 \h </w:instrText>
      </w:r>
      <w:r>
        <w:rPr>
          <w:noProof/>
        </w:rPr>
      </w:r>
      <w:r>
        <w:rPr>
          <w:noProof/>
        </w:rPr>
        <w:fldChar w:fldCharType="separate"/>
      </w:r>
      <w:r>
        <w:rPr>
          <w:noProof/>
        </w:rPr>
        <w:t>318</w:t>
      </w:r>
      <w:r>
        <w:rPr>
          <w:noProof/>
        </w:rPr>
        <w:fldChar w:fldCharType="end"/>
      </w:r>
    </w:p>
    <w:p w14:paraId="79614B86" w14:textId="1EE441A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2</w:t>
      </w:r>
      <w:r>
        <w:rPr>
          <w:rFonts w:asciiTheme="minorHAnsi" w:eastAsiaTheme="minorEastAsia" w:hAnsiTheme="minorHAnsi" w:cstheme="minorBidi"/>
          <w:noProof/>
          <w:kern w:val="2"/>
          <w:sz w:val="24"/>
          <w:szCs w:val="24"/>
          <w14:ligatures w14:val="standardContextual"/>
        </w:rPr>
        <w:tab/>
      </w:r>
      <w:r>
        <w:rPr>
          <w:noProof/>
        </w:rPr>
        <w:t>Cell and Capacity Assistance Information E-UTRA</w:t>
      </w:r>
      <w:r>
        <w:rPr>
          <w:noProof/>
        </w:rPr>
        <w:tab/>
      </w:r>
      <w:r>
        <w:rPr>
          <w:noProof/>
        </w:rPr>
        <w:fldChar w:fldCharType="begin" w:fldLock="1"/>
      </w:r>
      <w:r>
        <w:rPr>
          <w:noProof/>
        </w:rPr>
        <w:instrText xml:space="preserve"> PAGEREF _Toc222864289 \h </w:instrText>
      </w:r>
      <w:r>
        <w:rPr>
          <w:noProof/>
        </w:rPr>
      </w:r>
      <w:r>
        <w:rPr>
          <w:noProof/>
        </w:rPr>
        <w:fldChar w:fldCharType="separate"/>
      </w:r>
      <w:r>
        <w:rPr>
          <w:noProof/>
        </w:rPr>
        <w:t>318</w:t>
      </w:r>
      <w:r>
        <w:rPr>
          <w:noProof/>
        </w:rPr>
        <w:fldChar w:fldCharType="end"/>
      </w:r>
    </w:p>
    <w:p w14:paraId="249B469F" w14:textId="445D7E8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3</w:t>
      </w:r>
      <w:r>
        <w:rPr>
          <w:rFonts w:asciiTheme="minorHAnsi" w:eastAsiaTheme="minorEastAsia" w:hAnsiTheme="minorHAnsi" w:cstheme="minorBidi"/>
          <w:noProof/>
          <w:kern w:val="2"/>
          <w:sz w:val="24"/>
          <w:szCs w:val="24"/>
          <w14:ligatures w14:val="standardContextual"/>
        </w:rPr>
        <w:tab/>
      </w:r>
      <w:r>
        <w:rPr>
          <w:noProof/>
        </w:rPr>
        <w:t>Cell Assistance Information E-UTRA</w:t>
      </w:r>
      <w:r>
        <w:rPr>
          <w:noProof/>
        </w:rPr>
        <w:tab/>
      </w:r>
      <w:r>
        <w:rPr>
          <w:noProof/>
        </w:rPr>
        <w:fldChar w:fldCharType="begin" w:fldLock="1"/>
      </w:r>
      <w:r>
        <w:rPr>
          <w:noProof/>
        </w:rPr>
        <w:instrText xml:space="preserve"> PAGEREF _Toc222864290 \h </w:instrText>
      </w:r>
      <w:r>
        <w:rPr>
          <w:noProof/>
        </w:rPr>
      </w:r>
      <w:r>
        <w:rPr>
          <w:noProof/>
        </w:rPr>
        <w:fldChar w:fldCharType="separate"/>
      </w:r>
      <w:r>
        <w:rPr>
          <w:noProof/>
        </w:rPr>
        <w:t>318</w:t>
      </w:r>
      <w:r>
        <w:rPr>
          <w:noProof/>
        </w:rPr>
        <w:fldChar w:fldCharType="end"/>
      </w:r>
    </w:p>
    <w:p w14:paraId="73F10DD0" w14:textId="6B0D404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4</w:t>
      </w:r>
      <w:r>
        <w:rPr>
          <w:rFonts w:asciiTheme="minorHAnsi" w:eastAsiaTheme="minorEastAsia" w:hAnsiTheme="minorHAnsi" w:cstheme="minorBidi"/>
          <w:noProof/>
          <w:kern w:val="2"/>
          <w:sz w:val="24"/>
          <w:szCs w:val="24"/>
          <w14:ligatures w14:val="standardContextual"/>
        </w:rPr>
        <w:tab/>
      </w:r>
      <w:r>
        <w:rPr>
          <w:noProof/>
          <w:lang w:eastAsia="zh-CN"/>
        </w:rPr>
        <w:t>Maximum Cell List Size</w:t>
      </w:r>
      <w:r>
        <w:rPr>
          <w:noProof/>
        </w:rPr>
        <w:tab/>
      </w:r>
      <w:r>
        <w:rPr>
          <w:noProof/>
        </w:rPr>
        <w:fldChar w:fldCharType="begin" w:fldLock="1"/>
      </w:r>
      <w:r>
        <w:rPr>
          <w:noProof/>
        </w:rPr>
        <w:instrText xml:space="preserve"> PAGEREF _Toc222864291 \h </w:instrText>
      </w:r>
      <w:r>
        <w:rPr>
          <w:noProof/>
        </w:rPr>
      </w:r>
      <w:r>
        <w:rPr>
          <w:noProof/>
        </w:rPr>
        <w:fldChar w:fldCharType="separate"/>
      </w:r>
      <w:r>
        <w:rPr>
          <w:noProof/>
        </w:rPr>
        <w:t>319</w:t>
      </w:r>
      <w:r>
        <w:rPr>
          <w:noProof/>
        </w:rPr>
        <w:fldChar w:fldCharType="end"/>
      </w:r>
    </w:p>
    <w:p w14:paraId="01ABCC6B" w14:textId="0777E3D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5</w:t>
      </w:r>
      <w:r>
        <w:rPr>
          <w:rFonts w:asciiTheme="minorHAnsi" w:eastAsiaTheme="minorEastAsia" w:hAnsiTheme="minorHAnsi" w:cstheme="minorBidi"/>
          <w:noProof/>
          <w:kern w:val="2"/>
          <w:sz w:val="24"/>
          <w:szCs w:val="24"/>
          <w14:ligatures w14:val="standardContextual"/>
        </w:rPr>
        <w:tab/>
      </w:r>
      <w:r>
        <w:rPr>
          <w:noProof/>
          <w:lang w:eastAsia="zh-CN"/>
        </w:rPr>
        <w:t>Message Oversize Notification</w:t>
      </w:r>
      <w:r>
        <w:rPr>
          <w:noProof/>
        </w:rPr>
        <w:tab/>
      </w:r>
      <w:r>
        <w:rPr>
          <w:noProof/>
        </w:rPr>
        <w:fldChar w:fldCharType="begin" w:fldLock="1"/>
      </w:r>
      <w:r>
        <w:rPr>
          <w:noProof/>
        </w:rPr>
        <w:instrText xml:space="preserve"> PAGEREF _Toc222864292 \h </w:instrText>
      </w:r>
      <w:r>
        <w:rPr>
          <w:noProof/>
        </w:rPr>
      </w:r>
      <w:r>
        <w:rPr>
          <w:noProof/>
        </w:rPr>
        <w:fldChar w:fldCharType="separate"/>
      </w:r>
      <w:r>
        <w:rPr>
          <w:noProof/>
        </w:rPr>
        <w:t>319</w:t>
      </w:r>
      <w:r>
        <w:rPr>
          <w:noProof/>
        </w:rPr>
        <w:fldChar w:fldCharType="end"/>
      </w:r>
    </w:p>
    <w:p w14:paraId="36CDCF0E" w14:textId="7BB9D829"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6</w:t>
      </w:r>
      <w:r>
        <w:rPr>
          <w:rFonts w:asciiTheme="minorHAnsi" w:eastAsiaTheme="minorEastAsia" w:hAnsiTheme="minorHAnsi" w:cstheme="minorBidi"/>
          <w:noProof/>
          <w:kern w:val="2"/>
          <w:sz w:val="24"/>
          <w:szCs w:val="24"/>
          <w14:ligatures w14:val="standardContextual"/>
        </w:rPr>
        <w:tab/>
      </w:r>
      <w:r>
        <w:rPr>
          <w:noProof/>
        </w:rPr>
        <w:t>Partial List Indicator</w:t>
      </w:r>
      <w:r>
        <w:rPr>
          <w:noProof/>
        </w:rPr>
        <w:tab/>
      </w:r>
      <w:r>
        <w:rPr>
          <w:noProof/>
        </w:rPr>
        <w:fldChar w:fldCharType="begin" w:fldLock="1"/>
      </w:r>
      <w:r>
        <w:rPr>
          <w:noProof/>
        </w:rPr>
        <w:instrText xml:space="preserve"> PAGEREF _Toc222864293 \h </w:instrText>
      </w:r>
      <w:r>
        <w:rPr>
          <w:noProof/>
        </w:rPr>
      </w:r>
      <w:r>
        <w:rPr>
          <w:noProof/>
        </w:rPr>
        <w:fldChar w:fldCharType="separate"/>
      </w:r>
      <w:r>
        <w:rPr>
          <w:noProof/>
        </w:rPr>
        <w:t>319</w:t>
      </w:r>
      <w:r>
        <w:rPr>
          <w:noProof/>
        </w:rPr>
        <w:fldChar w:fldCharType="end"/>
      </w:r>
    </w:p>
    <w:p w14:paraId="108D300C" w14:textId="4692C01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7</w:t>
      </w:r>
      <w:r>
        <w:rPr>
          <w:rFonts w:asciiTheme="minorHAnsi" w:eastAsiaTheme="minorEastAsia" w:hAnsiTheme="minorHAnsi" w:cstheme="minorBidi"/>
          <w:noProof/>
          <w:kern w:val="2"/>
          <w:sz w:val="24"/>
          <w:szCs w:val="24"/>
          <w14:ligatures w14:val="standardContextual"/>
        </w:rPr>
        <w:tab/>
      </w:r>
      <w:r>
        <w:rPr>
          <w:noProof/>
        </w:rPr>
        <w:t>Offset of NB-IoT Channel Number to EARFCN</w:t>
      </w:r>
      <w:r>
        <w:rPr>
          <w:noProof/>
        </w:rPr>
        <w:tab/>
      </w:r>
      <w:r>
        <w:rPr>
          <w:noProof/>
        </w:rPr>
        <w:fldChar w:fldCharType="begin" w:fldLock="1"/>
      </w:r>
      <w:r>
        <w:rPr>
          <w:noProof/>
        </w:rPr>
        <w:instrText xml:space="preserve"> PAGEREF _Toc222864294 \h </w:instrText>
      </w:r>
      <w:r>
        <w:rPr>
          <w:noProof/>
        </w:rPr>
      </w:r>
      <w:r>
        <w:rPr>
          <w:noProof/>
        </w:rPr>
        <w:fldChar w:fldCharType="separate"/>
      </w:r>
      <w:r>
        <w:rPr>
          <w:noProof/>
        </w:rPr>
        <w:t>319</w:t>
      </w:r>
      <w:r>
        <w:rPr>
          <w:noProof/>
        </w:rPr>
        <w:fldChar w:fldCharType="end"/>
      </w:r>
    </w:p>
    <w:p w14:paraId="1378EC51" w14:textId="78CE82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8</w:t>
      </w:r>
      <w:r>
        <w:rPr>
          <w:rFonts w:asciiTheme="minorHAnsi" w:eastAsiaTheme="minorEastAsia" w:hAnsiTheme="minorHAnsi" w:cstheme="minorBidi"/>
          <w:noProof/>
          <w:kern w:val="2"/>
          <w:sz w:val="24"/>
          <w:szCs w:val="24"/>
          <w14:ligatures w14:val="standardContextual"/>
        </w:rPr>
        <w:tab/>
      </w:r>
      <w:r>
        <w:rPr>
          <w:noProof/>
        </w:rPr>
        <w:t>NB-IoT UL DL Alignment Offset</w:t>
      </w:r>
      <w:r>
        <w:rPr>
          <w:noProof/>
        </w:rPr>
        <w:tab/>
      </w:r>
      <w:r>
        <w:rPr>
          <w:noProof/>
        </w:rPr>
        <w:fldChar w:fldCharType="begin" w:fldLock="1"/>
      </w:r>
      <w:r>
        <w:rPr>
          <w:noProof/>
        </w:rPr>
        <w:instrText xml:space="preserve"> PAGEREF _Toc222864295 \h </w:instrText>
      </w:r>
      <w:r>
        <w:rPr>
          <w:noProof/>
        </w:rPr>
      </w:r>
      <w:r>
        <w:rPr>
          <w:noProof/>
        </w:rPr>
        <w:fldChar w:fldCharType="separate"/>
      </w:r>
      <w:r>
        <w:rPr>
          <w:noProof/>
        </w:rPr>
        <w:t>319</w:t>
      </w:r>
      <w:r>
        <w:rPr>
          <w:noProof/>
        </w:rPr>
        <w:fldChar w:fldCharType="end"/>
      </w:r>
    </w:p>
    <w:p w14:paraId="210E9C7F" w14:textId="2A5B3C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9</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4296 \h </w:instrText>
      </w:r>
      <w:r>
        <w:rPr>
          <w:noProof/>
        </w:rPr>
      </w:r>
      <w:r>
        <w:rPr>
          <w:noProof/>
        </w:rPr>
        <w:fldChar w:fldCharType="separate"/>
      </w:r>
      <w:r>
        <w:rPr>
          <w:noProof/>
        </w:rPr>
        <w:t>319</w:t>
      </w:r>
      <w:r>
        <w:rPr>
          <w:noProof/>
        </w:rPr>
        <w:fldChar w:fldCharType="end"/>
      </w:r>
    </w:p>
    <w:p w14:paraId="48966909" w14:textId="6F8A965F"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50</w:t>
      </w:r>
      <w:r>
        <w:rPr>
          <w:rFonts w:asciiTheme="minorHAnsi" w:eastAsiaTheme="minorEastAsia" w:hAnsiTheme="minorHAnsi" w:cstheme="minorBidi"/>
          <w:noProof/>
          <w:kern w:val="2"/>
          <w:sz w:val="24"/>
          <w:szCs w:val="24"/>
          <w14:ligatures w14:val="standardContextual"/>
        </w:rPr>
        <w:tab/>
      </w:r>
      <w:r w:rsidRPr="007E0883">
        <w:rPr>
          <w:noProof/>
          <w:lang w:val="fr-FR"/>
        </w:rPr>
        <w:t>Radio Resource Status</w:t>
      </w:r>
      <w:r>
        <w:rPr>
          <w:noProof/>
        </w:rPr>
        <w:tab/>
      </w:r>
      <w:r>
        <w:rPr>
          <w:noProof/>
        </w:rPr>
        <w:fldChar w:fldCharType="begin" w:fldLock="1"/>
      </w:r>
      <w:r>
        <w:rPr>
          <w:noProof/>
        </w:rPr>
        <w:instrText xml:space="preserve"> PAGEREF _Toc222864297 \h </w:instrText>
      </w:r>
      <w:r>
        <w:rPr>
          <w:noProof/>
        </w:rPr>
      </w:r>
      <w:r>
        <w:rPr>
          <w:noProof/>
        </w:rPr>
        <w:fldChar w:fldCharType="separate"/>
      </w:r>
      <w:r>
        <w:rPr>
          <w:noProof/>
        </w:rPr>
        <w:t>320</w:t>
      </w:r>
      <w:r>
        <w:rPr>
          <w:noProof/>
        </w:rPr>
        <w:fldChar w:fldCharType="end"/>
      </w:r>
    </w:p>
    <w:p w14:paraId="4D486140" w14:textId="49CB5AF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51</w:t>
      </w:r>
      <w:r>
        <w:rPr>
          <w:rFonts w:asciiTheme="minorHAnsi" w:eastAsiaTheme="minorEastAsia" w:hAnsiTheme="minorHAnsi" w:cstheme="minorBidi"/>
          <w:noProof/>
          <w:kern w:val="2"/>
          <w:sz w:val="24"/>
          <w:szCs w:val="24"/>
          <w14:ligatures w14:val="standardContextual"/>
        </w:rPr>
        <w:tab/>
      </w:r>
      <w:r w:rsidRPr="007E0883">
        <w:rPr>
          <w:noProof/>
          <w:lang w:val="fr-FR"/>
        </w:rPr>
        <w:t>Composite Available Capacity Group</w:t>
      </w:r>
      <w:r>
        <w:rPr>
          <w:noProof/>
        </w:rPr>
        <w:tab/>
      </w:r>
      <w:r>
        <w:rPr>
          <w:noProof/>
        </w:rPr>
        <w:fldChar w:fldCharType="begin" w:fldLock="1"/>
      </w:r>
      <w:r>
        <w:rPr>
          <w:noProof/>
        </w:rPr>
        <w:instrText xml:space="preserve"> PAGEREF _Toc222864298 \h </w:instrText>
      </w:r>
      <w:r>
        <w:rPr>
          <w:noProof/>
        </w:rPr>
      </w:r>
      <w:r>
        <w:rPr>
          <w:noProof/>
        </w:rPr>
        <w:fldChar w:fldCharType="separate"/>
      </w:r>
      <w:r>
        <w:rPr>
          <w:noProof/>
        </w:rPr>
        <w:t>323</w:t>
      </w:r>
      <w:r>
        <w:rPr>
          <w:noProof/>
        </w:rPr>
        <w:fldChar w:fldCharType="end"/>
      </w:r>
    </w:p>
    <w:p w14:paraId="6CC7AC10" w14:textId="12CC261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52</w:t>
      </w:r>
      <w:r>
        <w:rPr>
          <w:rFonts w:asciiTheme="minorHAnsi" w:eastAsiaTheme="minorEastAsia" w:hAnsiTheme="minorHAnsi" w:cstheme="minorBidi"/>
          <w:noProof/>
          <w:kern w:val="2"/>
          <w:sz w:val="24"/>
          <w:szCs w:val="24"/>
          <w14:ligatures w14:val="standardContextual"/>
        </w:rPr>
        <w:tab/>
      </w:r>
      <w:r w:rsidRPr="007E0883">
        <w:rPr>
          <w:noProof/>
          <w:lang w:val="fr-FR"/>
        </w:rPr>
        <w:t>Composite Available Capacity</w:t>
      </w:r>
      <w:r>
        <w:rPr>
          <w:noProof/>
        </w:rPr>
        <w:tab/>
      </w:r>
      <w:r>
        <w:rPr>
          <w:noProof/>
        </w:rPr>
        <w:fldChar w:fldCharType="begin" w:fldLock="1"/>
      </w:r>
      <w:r>
        <w:rPr>
          <w:noProof/>
        </w:rPr>
        <w:instrText xml:space="preserve"> PAGEREF _Toc222864299 \h </w:instrText>
      </w:r>
      <w:r>
        <w:rPr>
          <w:noProof/>
        </w:rPr>
      </w:r>
      <w:r>
        <w:rPr>
          <w:noProof/>
        </w:rPr>
        <w:fldChar w:fldCharType="separate"/>
      </w:r>
      <w:r>
        <w:rPr>
          <w:noProof/>
        </w:rPr>
        <w:t>323</w:t>
      </w:r>
      <w:r>
        <w:rPr>
          <w:noProof/>
        </w:rPr>
        <w:fldChar w:fldCharType="end"/>
      </w:r>
    </w:p>
    <w:p w14:paraId="4320DD85" w14:textId="01BBB26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3</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4300 \h </w:instrText>
      </w:r>
      <w:r>
        <w:rPr>
          <w:noProof/>
        </w:rPr>
      </w:r>
      <w:r>
        <w:rPr>
          <w:noProof/>
        </w:rPr>
        <w:fldChar w:fldCharType="separate"/>
      </w:r>
      <w:r>
        <w:rPr>
          <w:noProof/>
        </w:rPr>
        <w:t>323</w:t>
      </w:r>
      <w:r>
        <w:rPr>
          <w:noProof/>
        </w:rPr>
        <w:fldChar w:fldCharType="end"/>
      </w:r>
    </w:p>
    <w:p w14:paraId="5EDF0CF5" w14:textId="52DC61D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4</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4301 \h </w:instrText>
      </w:r>
      <w:r>
        <w:rPr>
          <w:noProof/>
        </w:rPr>
      </w:r>
      <w:r>
        <w:rPr>
          <w:noProof/>
        </w:rPr>
        <w:fldChar w:fldCharType="separate"/>
      </w:r>
      <w:r>
        <w:rPr>
          <w:noProof/>
        </w:rPr>
        <w:t>323</w:t>
      </w:r>
      <w:r>
        <w:rPr>
          <w:noProof/>
        </w:rPr>
        <w:fldChar w:fldCharType="end"/>
      </w:r>
    </w:p>
    <w:p w14:paraId="2E010472" w14:textId="7D0F3E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5</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4302 \h </w:instrText>
      </w:r>
      <w:r>
        <w:rPr>
          <w:noProof/>
        </w:rPr>
      </w:r>
      <w:r>
        <w:rPr>
          <w:noProof/>
        </w:rPr>
        <w:fldChar w:fldCharType="separate"/>
      </w:r>
      <w:r>
        <w:rPr>
          <w:noProof/>
        </w:rPr>
        <w:t>324</w:t>
      </w:r>
      <w:r>
        <w:rPr>
          <w:noProof/>
        </w:rPr>
        <w:fldChar w:fldCharType="end"/>
      </w:r>
    </w:p>
    <w:p w14:paraId="78146366" w14:textId="1A85FED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6</w:t>
      </w:r>
      <w:r>
        <w:rPr>
          <w:rFonts w:asciiTheme="minorHAnsi" w:eastAsiaTheme="minorEastAsia" w:hAnsiTheme="minorHAnsi" w:cstheme="minorBidi"/>
          <w:noProof/>
          <w:kern w:val="2"/>
          <w:sz w:val="24"/>
          <w:szCs w:val="24"/>
          <w14:ligatures w14:val="standardContextual"/>
        </w:rPr>
        <w:tab/>
      </w:r>
      <w:r>
        <w:rPr>
          <w:noProof/>
        </w:rPr>
        <w:t>RRC Connections</w:t>
      </w:r>
      <w:r>
        <w:rPr>
          <w:noProof/>
        </w:rPr>
        <w:tab/>
      </w:r>
      <w:r>
        <w:rPr>
          <w:noProof/>
        </w:rPr>
        <w:fldChar w:fldCharType="begin" w:fldLock="1"/>
      </w:r>
      <w:r>
        <w:rPr>
          <w:noProof/>
        </w:rPr>
        <w:instrText xml:space="preserve"> PAGEREF _Toc222864303 \h </w:instrText>
      </w:r>
      <w:r>
        <w:rPr>
          <w:noProof/>
        </w:rPr>
      </w:r>
      <w:r>
        <w:rPr>
          <w:noProof/>
        </w:rPr>
        <w:fldChar w:fldCharType="separate"/>
      </w:r>
      <w:r>
        <w:rPr>
          <w:noProof/>
        </w:rPr>
        <w:t>324</w:t>
      </w:r>
      <w:r>
        <w:rPr>
          <w:noProof/>
        </w:rPr>
        <w:fldChar w:fldCharType="end"/>
      </w:r>
    </w:p>
    <w:p w14:paraId="41364607" w14:textId="7B38AA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7</w:t>
      </w:r>
      <w:r>
        <w:rPr>
          <w:rFonts w:asciiTheme="minorHAnsi" w:eastAsiaTheme="minorEastAsia" w:hAnsiTheme="minorHAnsi" w:cstheme="minorBidi"/>
          <w:noProof/>
          <w:kern w:val="2"/>
          <w:sz w:val="24"/>
          <w:szCs w:val="24"/>
          <w14:ligatures w14:val="standardContextual"/>
        </w:rPr>
        <w:tab/>
      </w:r>
      <w:r>
        <w:rPr>
          <w:noProof/>
        </w:rPr>
        <w:t>Number of RRC Connections</w:t>
      </w:r>
      <w:r>
        <w:rPr>
          <w:noProof/>
        </w:rPr>
        <w:tab/>
      </w:r>
      <w:r>
        <w:rPr>
          <w:noProof/>
        </w:rPr>
        <w:fldChar w:fldCharType="begin" w:fldLock="1"/>
      </w:r>
      <w:r>
        <w:rPr>
          <w:noProof/>
        </w:rPr>
        <w:instrText xml:space="preserve"> PAGEREF _Toc222864304 \h </w:instrText>
      </w:r>
      <w:r>
        <w:rPr>
          <w:noProof/>
        </w:rPr>
      </w:r>
      <w:r>
        <w:rPr>
          <w:noProof/>
        </w:rPr>
        <w:fldChar w:fldCharType="separate"/>
      </w:r>
      <w:r>
        <w:rPr>
          <w:noProof/>
        </w:rPr>
        <w:t>325</w:t>
      </w:r>
      <w:r>
        <w:rPr>
          <w:noProof/>
        </w:rPr>
        <w:fldChar w:fldCharType="end"/>
      </w:r>
    </w:p>
    <w:p w14:paraId="5A294BB0" w14:textId="0E95F77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8</w:t>
      </w:r>
      <w:r>
        <w:rPr>
          <w:rFonts w:asciiTheme="minorHAnsi" w:eastAsiaTheme="minorEastAsia" w:hAnsiTheme="minorHAnsi" w:cstheme="minorBidi"/>
          <w:noProof/>
          <w:kern w:val="2"/>
          <w:sz w:val="24"/>
          <w:szCs w:val="24"/>
          <w14:ligatures w14:val="standardContextual"/>
        </w:rPr>
        <w:tab/>
      </w:r>
      <w:r>
        <w:rPr>
          <w:noProof/>
        </w:rPr>
        <w:t>Available RRC Connection Capacity Value</w:t>
      </w:r>
      <w:r>
        <w:rPr>
          <w:noProof/>
        </w:rPr>
        <w:tab/>
      </w:r>
      <w:r>
        <w:rPr>
          <w:noProof/>
        </w:rPr>
        <w:fldChar w:fldCharType="begin" w:fldLock="1"/>
      </w:r>
      <w:r>
        <w:rPr>
          <w:noProof/>
        </w:rPr>
        <w:instrText xml:space="preserve"> PAGEREF _Toc222864305 \h </w:instrText>
      </w:r>
      <w:r>
        <w:rPr>
          <w:noProof/>
        </w:rPr>
      </w:r>
      <w:r>
        <w:rPr>
          <w:noProof/>
        </w:rPr>
        <w:fldChar w:fldCharType="separate"/>
      </w:r>
      <w:r>
        <w:rPr>
          <w:noProof/>
        </w:rPr>
        <w:t>325</w:t>
      </w:r>
      <w:r>
        <w:rPr>
          <w:noProof/>
        </w:rPr>
        <w:fldChar w:fldCharType="end"/>
      </w:r>
    </w:p>
    <w:p w14:paraId="7D499446" w14:textId="07B6690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9</w:t>
      </w:r>
      <w:r>
        <w:rPr>
          <w:rFonts w:asciiTheme="minorHAnsi" w:eastAsiaTheme="minorEastAsia" w:hAnsiTheme="minorHAnsi" w:cstheme="minorBidi"/>
          <w:noProof/>
          <w:kern w:val="2"/>
          <w:sz w:val="24"/>
          <w:szCs w:val="24"/>
          <w14:ligatures w14:val="standardContextual"/>
        </w:rPr>
        <w:tab/>
      </w:r>
      <w:r>
        <w:rPr>
          <w:noProof/>
        </w:rPr>
        <w:t>UE RLF Report</w:t>
      </w:r>
      <w:r>
        <w:rPr>
          <w:noProof/>
        </w:rPr>
        <w:tab/>
      </w:r>
      <w:r>
        <w:rPr>
          <w:noProof/>
        </w:rPr>
        <w:fldChar w:fldCharType="begin" w:fldLock="1"/>
      </w:r>
      <w:r>
        <w:rPr>
          <w:noProof/>
        </w:rPr>
        <w:instrText xml:space="preserve"> PAGEREF _Toc222864306 \h </w:instrText>
      </w:r>
      <w:r>
        <w:rPr>
          <w:noProof/>
        </w:rPr>
      </w:r>
      <w:r>
        <w:rPr>
          <w:noProof/>
        </w:rPr>
        <w:fldChar w:fldCharType="separate"/>
      </w:r>
      <w:r>
        <w:rPr>
          <w:noProof/>
        </w:rPr>
        <w:t>325</w:t>
      </w:r>
      <w:r>
        <w:rPr>
          <w:noProof/>
        </w:rPr>
        <w:fldChar w:fldCharType="end"/>
      </w:r>
    </w:p>
    <w:p w14:paraId="0ACA2C81" w14:textId="7250B69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0</w:t>
      </w:r>
      <w:r>
        <w:rPr>
          <w:rFonts w:asciiTheme="minorHAnsi" w:eastAsiaTheme="minorEastAsia" w:hAnsiTheme="minorHAnsi" w:cstheme="minorBidi"/>
          <w:noProof/>
          <w:kern w:val="2"/>
          <w:sz w:val="24"/>
          <w:szCs w:val="24"/>
          <w14:ligatures w14:val="standardContextual"/>
        </w:rPr>
        <w:tab/>
      </w:r>
      <w:r>
        <w:rPr>
          <w:noProof/>
        </w:rPr>
        <w:t>Mobility Parameters Information</w:t>
      </w:r>
      <w:r>
        <w:rPr>
          <w:noProof/>
        </w:rPr>
        <w:tab/>
      </w:r>
      <w:r>
        <w:rPr>
          <w:noProof/>
        </w:rPr>
        <w:fldChar w:fldCharType="begin" w:fldLock="1"/>
      </w:r>
      <w:r>
        <w:rPr>
          <w:noProof/>
        </w:rPr>
        <w:instrText xml:space="preserve"> PAGEREF _Toc222864307 \h </w:instrText>
      </w:r>
      <w:r>
        <w:rPr>
          <w:noProof/>
        </w:rPr>
      </w:r>
      <w:r>
        <w:rPr>
          <w:noProof/>
        </w:rPr>
        <w:fldChar w:fldCharType="separate"/>
      </w:r>
      <w:r>
        <w:rPr>
          <w:noProof/>
        </w:rPr>
        <w:t>326</w:t>
      </w:r>
      <w:r>
        <w:rPr>
          <w:noProof/>
        </w:rPr>
        <w:fldChar w:fldCharType="end"/>
      </w:r>
    </w:p>
    <w:p w14:paraId="091A1A12" w14:textId="6A519B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1</w:t>
      </w:r>
      <w:r>
        <w:rPr>
          <w:rFonts w:asciiTheme="minorHAnsi" w:eastAsiaTheme="minorEastAsia" w:hAnsiTheme="minorHAnsi" w:cstheme="minorBidi"/>
          <w:noProof/>
          <w:kern w:val="2"/>
          <w:sz w:val="24"/>
          <w:szCs w:val="24"/>
          <w14:ligatures w14:val="standardContextual"/>
        </w:rPr>
        <w:tab/>
      </w:r>
      <w:r>
        <w:rPr>
          <w:noProof/>
        </w:rPr>
        <w:t>Mobility Parameters Modification Range</w:t>
      </w:r>
      <w:r>
        <w:rPr>
          <w:noProof/>
        </w:rPr>
        <w:tab/>
      </w:r>
      <w:r>
        <w:rPr>
          <w:noProof/>
        </w:rPr>
        <w:fldChar w:fldCharType="begin" w:fldLock="1"/>
      </w:r>
      <w:r>
        <w:rPr>
          <w:noProof/>
        </w:rPr>
        <w:instrText xml:space="preserve"> PAGEREF _Toc222864308 \h </w:instrText>
      </w:r>
      <w:r>
        <w:rPr>
          <w:noProof/>
        </w:rPr>
      </w:r>
      <w:r>
        <w:rPr>
          <w:noProof/>
        </w:rPr>
        <w:fldChar w:fldCharType="separate"/>
      </w:r>
      <w:r>
        <w:rPr>
          <w:noProof/>
        </w:rPr>
        <w:t>326</w:t>
      </w:r>
      <w:r>
        <w:rPr>
          <w:noProof/>
        </w:rPr>
        <w:fldChar w:fldCharType="end"/>
      </w:r>
    </w:p>
    <w:p w14:paraId="4966E9C6" w14:textId="725B63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2</w:t>
      </w:r>
      <w:r>
        <w:rPr>
          <w:rFonts w:asciiTheme="minorHAnsi" w:eastAsiaTheme="minorEastAsia" w:hAnsiTheme="minorHAnsi" w:cstheme="minorBidi"/>
          <w:noProof/>
          <w:kern w:val="2"/>
          <w:sz w:val="24"/>
          <w:szCs w:val="24"/>
          <w14:ligatures w14:val="standardContextual"/>
        </w:rPr>
        <w:tab/>
      </w:r>
      <w:r>
        <w:rPr>
          <w:noProof/>
        </w:rPr>
        <w:t>Number of Active UEs</w:t>
      </w:r>
      <w:r>
        <w:rPr>
          <w:noProof/>
        </w:rPr>
        <w:tab/>
      </w:r>
      <w:r>
        <w:rPr>
          <w:noProof/>
        </w:rPr>
        <w:fldChar w:fldCharType="begin" w:fldLock="1"/>
      </w:r>
      <w:r>
        <w:rPr>
          <w:noProof/>
        </w:rPr>
        <w:instrText xml:space="preserve"> PAGEREF _Toc222864309 \h </w:instrText>
      </w:r>
      <w:r>
        <w:rPr>
          <w:noProof/>
        </w:rPr>
      </w:r>
      <w:r>
        <w:rPr>
          <w:noProof/>
        </w:rPr>
        <w:fldChar w:fldCharType="separate"/>
      </w:r>
      <w:r>
        <w:rPr>
          <w:noProof/>
        </w:rPr>
        <w:t>326</w:t>
      </w:r>
      <w:r>
        <w:rPr>
          <w:noProof/>
        </w:rPr>
        <w:fldChar w:fldCharType="end"/>
      </w:r>
    </w:p>
    <w:p w14:paraId="0C23247A" w14:textId="326E754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3</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4310 \h </w:instrText>
      </w:r>
      <w:r>
        <w:rPr>
          <w:noProof/>
        </w:rPr>
      </w:r>
      <w:r>
        <w:rPr>
          <w:noProof/>
        </w:rPr>
        <w:fldChar w:fldCharType="separate"/>
      </w:r>
      <w:r>
        <w:rPr>
          <w:noProof/>
        </w:rPr>
        <w:t>326</w:t>
      </w:r>
      <w:r>
        <w:rPr>
          <w:noProof/>
        </w:rPr>
        <w:fldChar w:fldCharType="end"/>
      </w:r>
    </w:p>
    <w:p w14:paraId="3B3B241A" w14:textId="4E59423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64</w:t>
      </w:r>
      <w:r>
        <w:rPr>
          <w:rFonts w:asciiTheme="minorHAnsi" w:eastAsiaTheme="minorEastAsia" w:hAnsiTheme="minorHAnsi" w:cstheme="minorBidi"/>
          <w:noProof/>
          <w:kern w:val="2"/>
          <w:sz w:val="24"/>
          <w:szCs w:val="24"/>
          <w14:ligatures w14:val="standardContextual"/>
        </w:rPr>
        <w:tab/>
      </w:r>
      <w:r w:rsidRPr="007E0883">
        <w:rPr>
          <w:noProof/>
          <w:lang w:val="fr-FR" w:eastAsia="zh-CN"/>
        </w:rPr>
        <w:t>SSB Positions In Burst</w:t>
      </w:r>
      <w:r>
        <w:rPr>
          <w:noProof/>
        </w:rPr>
        <w:tab/>
      </w:r>
      <w:r>
        <w:rPr>
          <w:noProof/>
        </w:rPr>
        <w:fldChar w:fldCharType="begin" w:fldLock="1"/>
      </w:r>
      <w:r>
        <w:rPr>
          <w:noProof/>
        </w:rPr>
        <w:instrText xml:space="preserve"> PAGEREF _Toc222864311 \h </w:instrText>
      </w:r>
      <w:r>
        <w:rPr>
          <w:noProof/>
        </w:rPr>
      </w:r>
      <w:r>
        <w:rPr>
          <w:noProof/>
        </w:rPr>
        <w:fldChar w:fldCharType="separate"/>
      </w:r>
      <w:r>
        <w:rPr>
          <w:noProof/>
        </w:rPr>
        <w:t>327</w:t>
      </w:r>
      <w:r>
        <w:rPr>
          <w:noProof/>
        </w:rPr>
        <w:fldChar w:fldCharType="end"/>
      </w:r>
    </w:p>
    <w:p w14:paraId="66E4D3BB" w14:textId="1B89C1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4312 \h </w:instrText>
      </w:r>
      <w:r>
        <w:rPr>
          <w:noProof/>
        </w:rPr>
      </w:r>
      <w:r>
        <w:rPr>
          <w:noProof/>
        </w:rPr>
        <w:fldChar w:fldCharType="separate"/>
      </w:r>
      <w:r>
        <w:rPr>
          <w:noProof/>
        </w:rPr>
        <w:t>327</w:t>
      </w:r>
      <w:r>
        <w:rPr>
          <w:noProof/>
        </w:rPr>
        <w:fldChar w:fldCharType="end"/>
      </w:r>
    </w:p>
    <w:p w14:paraId="739BA86A" w14:textId="48F23B8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6</w:t>
      </w:r>
      <w:r>
        <w:rPr>
          <w:rFonts w:asciiTheme="minorHAnsi" w:eastAsiaTheme="minorEastAsia" w:hAnsiTheme="minorHAnsi" w:cstheme="minorBidi"/>
          <w:noProof/>
          <w:kern w:val="2"/>
          <w:sz w:val="24"/>
          <w:szCs w:val="24"/>
          <w14:ligatures w14:val="standardContextual"/>
        </w:rPr>
        <w:tab/>
      </w:r>
      <w:r>
        <w:rPr>
          <w:noProof/>
        </w:rPr>
        <w:t>CAG-Identifier</w:t>
      </w:r>
      <w:r>
        <w:rPr>
          <w:noProof/>
        </w:rPr>
        <w:tab/>
      </w:r>
      <w:r>
        <w:rPr>
          <w:noProof/>
        </w:rPr>
        <w:fldChar w:fldCharType="begin" w:fldLock="1"/>
      </w:r>
      <w:r>
        <w:rPr>
          <w:noProof/>
        </w:rPr>
        <w:instrText xml:space="preserve"> PAGEREF _Toc222864313 \h </w:instrText>
      </w:r>
      <w:r>
        <w:rPr>
          <w:noProof/>
        </w:rPr>
      </w:r>
      <w:r>
        <w:rPr>
          <w:noProof/>
        </w:rPr>
        <w:fldChar w:fldCharType="separate"/>
      </w:r>
      <w:r>
        <w:rPr>
          <w:noProof/>
        </w:rPr>
        <w:t>328</w:t>
      </w:r>
      <w:r>
        <w:rPr>
          <w:noProof/>
        </w:rPr>
        <w:fldChar w:fldCharType="end"/>
      </w:r>
    </w:p>
    <w:p w14:paraId="3598D189" w14:textId="0D2D0E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7</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4314 \h </w:instrText>
      </w:r>
      <w:r>
        <w:rPr>
          <w:noProof/>
        </w:rPr>
      </w:r>
      <w:r>
        <w:rPr>
          <w:noProof/>
        </w:rPr>
        <w:fldChar w:fldCharType="separate"/>
      </w:r>
      <w:r>
        <w:rPr>
          <w:noProof/>
        </w:rPr>
        <w:t>328</w:t>
      </w:r>
      <w:r>
        <w:rPr>
          <w:noProof/>
        </w:rPr>
        <w:fldChar w:fldCharType="end"/>
      </w:r>
    </w:p>
    <w:p w14:paraId="42AB4551" w14:textId="1EF65E7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4315 \h </w:instrText>
      </w:r>
      <w:r>
        <w:rPr>
          <w:noProof/>
        </w:rPr>
      </w:r>
      <w:r>
        <w:rPr>
          <w:noProof/>
        </w:rPr>
        <w:fldChar w:fldCharType="separate"/>
      </w:r>
      <w:r>
        <w:rPr>
          <w:noProof/>
        </w:rPr>
        <w:t>328</w:t>
      </w:r>
      <w:r>
        <w:rPr>
          <w:noProof/>
        </w:rPr>
        <w:fldChar w:fldCharType="end"/>
      </w:r>
    </w:p>
    <w:p w14:paraId="3F8F1861" w14:textId="7048AD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9</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4316 \h </w:instrText>
      </w:r>
      <w:r>
        <w:rPr>
          <w:noProof/>
        </w:rPr>
      </w:r>
      <w:r>
        <w:rPr>
          <w:noProof/>
        </w:rPr>
        <w:fldChar w:fldCharType="separate"/>
      </w:r>
      <w:r>
        <w:rPr>
          <w:noProof/>
        </w:rPr>
        <w:t>328</w:t>
      </w:r>
      <w:r>
        <w:rPr>
          <w:noProof/>
        </w:rPr>
        <w:fldChar w:fldCharType="end"/>
      </w:r>
    </w:p>
    <w:p w14:paraId="6FA726EA" w14:textId="788B5B1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0</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4317 \h </w:instrText>
      </w:r>
      <w:r>
        <w:rPr>
          <w:noProof/>
        </w:rPr>
      </w:r>
      <w:r>
        <w:rPr>
          <w:noProof/>
        </w:rPr>
        <w:fldChar w:fldCharType="separate"/>
      </w:r>
      <w:r>
        <w:rPr>
          <w:noProof/>
        </w:rPr>
        <w:t>328</w:t>
      </w:r>
      <w:r>
        <w:rPr>
          <w:noProof/>
        </w:rPr>
        <w:fldChar w:fldCharType="end"/>
      </w:r>
    </w:p>
    <w:p w14:paraId="7A8CCB80" w14:textId="32CDF1B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1</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4318 \h </w:instrText>
      </w:r>
      <w:r>
        <w:rPr>
          <w:noProof/>
        </w:rPr>
      </w:r>
      <w:r>
        <w:rPr>
          <w:noProof/>
        </w:rPr>
        <w:fldChar w:fldCharType="separate"/>
      </w:r>
      <w:r>
        <w:rPr>
          <w:noProof/>
        </w:rPr>
        <w:t>329</w:t>
      </w:r>
      <w:r>
        <w:rPr>
          <w:noProof/>
        </w:rPr>
        <w:fldChar w:fldCharType="end"/>
      </w:r>
    </w:p>
    <w:p w14:paraId="0667EE4E" w14:textId="47A2DAC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2</w:t>
      </w:r>
      <w:r>
        <w:rPr>
          <w:rFonts w:asciiTheme="minorHAnsi" w:eastAsiaTheme="minorEastAsia" w:hAnsiTheme="minorHAnsi" w:cstheme="minorBidi"/>
          <w:noProof/>
          <w:kern w:val="2"/>
          <w:sz w:val="24"/>
          <w:szCs w:val="24"/>
          <w14:ligatures w14:val="standardContextual"/>
        </w:rPr>
        <w:tab/>
      </w:r>
      <w:r>
        <w:rPr>
          <w:noProof/>
        </w:rPr>
        <w:t>NPN Support</w:t>
      </w:r>
      <w:r>
        <w:rPr>
          <w:noProof/>
        </w:rPr>
        <w:tab/>
      </w:r>
      <w:r>
        <w:rPr>
          <w:noProof/>
        </w:rPr>
        <w:fldChar w:fldCharType="begin" w:fldLock="1"/>
      </w:r>
      <w:r>
        <w:rPr>
          <w:noProof/>
        </w:rPr>
        <w:instrText xml:space="preserve"> PAGEREF _Toc222864319 \h </w:instrText>
      </w:r>
      <w:r>
        <w:rPr>
          <w:noProof/>
        </w:rPr>
      </w:r>
      <w:r>
        <w:rPr>
          <w:noProof/>
        </w:rPr>
        <w:fldChar w:fldCharType="separate"/>
      </w:r>
      <w:r>
        <w:rPr>
          <w:noProof/>
        </w:rPr>
        <w:t>329</w:t>
      </w:r>
      <w:r>
        <w:rPr>
          <w:noProof/>
        </w:rPr>
        <w:fldChar w:fldCharType="end"/>
      </w:r>
    </w:p>
    <w:p w14:paraId="5C2DE31A" w14:textId="5D6839A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3</w:t>
      </w:r>
      <w:r>
        <w:rPr>
          <w:rFonts w:asciiTheme="minorHAnsi" w:eastAsiaTheme="minorEastAsia" w:hAnsiTheme="minorHAnsi" w:cstheme="minorBidi"/>
          <w:noProof/>
          <w:kern w:val="2"/>
          <w:sz w:val="24"/>
          <w:szCs w:val="24"/>
          <w14:ligatures w14:val="standardContextual"/>
        </w:rPr>
        <w:tab/>
      </w:r>
      <w:r>
        <w:rPr>
          <w:noProof/>
        </w:rPr>
        <w:t xml:space="preserve">Global </w:t>
      </w:r>
      <w:r>
        <w:rPr>
          <w:noProof/>
          <w:lang w:eastAsia="zh-CN"/>
        </w:rPr>
        <w:t>C</w:t>
      </w:r>
      <w:r>
        <w:rPr>
          <w:noProof/>
          <w:lang w:eastAsia="ja-JP"/>
        </w:rPr>
        <w:t>ell Identity</w:t>
      </w:r>
      <w:r>
        <w:rPr>
          <w:noProof/>
        </w:rPr>
        <w:tab/>
      </w:r>
      <w:r>
        <w:rPr>
          <w:noProof/>
        </w:rPr>
        <w:fldChar w:fldCharType="begin" w:fldLock="1"/>
      </w:r>
      <w:r>
        <w:rPr>
          <w:noProof/>
        </w:rPr>
        <w:instrText xml:space="preserve"> PAGEREF _Toc222864320 \h </w:instrText>
      </w:r>
      <w:r>
        <w:rPr>
          <w:noProof/>
        </w:rPr>
      </w:r>
      <w:r>
        <w:rPr>
          <w:noProof/>
        </w:rPr>
        <w:fldChar w:fldCharType="separate"/>
      </w:r>
      <w:r>
        <w:rPr>
          <w:noProof/>
        </w:rPr>
        <w:t>329</w:t>
      </w:r>
      <w:r>
        <w:rPr>
          <w:noProof/>
        </w:rPr>
        <w:fldChar w:fldCharType="end"/>
      </w:r>
    </w:p>
    <w:p w14:paraId="676E4232" w14:textId="5870B62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2.74</w:t>
      </w:r>
      <w:r>
        <w:rPr>
          <w:rFonts w:asciiTheme="minorHAnsi" w:eastAsiaTheme="minorEastAsia" w:hAnsiTheme="minorHAnsi" w:cstheme="minorBidi"/>
          <w:noProof/>
          <w:kern w:val="2"/>
          <w:sz w:val="24"/>
          <w:szCs w:val="24"/>
          <w14:ligatures w14:val="standardContextual"/>
        </w:rPr>
        <w:tab/>
      </w:r>
      <w:r w:rsidRPr="007E0883">
        <w:rPr>
          <w:rFonts w:eastAsia="Malgun Gothic"/>
          <w:noProof/>
          <w:lang w:eastAsia="zh-CN"/>
        </w:rPr>
        <w:t>NPRACH Configuration</w:t>
      </w:r>
      <w:r>
        <w:rPr>
          <w:noProof/>
        </w:rPr>
        <w:tab/>
      </w:r>
      <w:r>
        <w:rPr>
          <w:noProof/>
        </w:rPr>
        <w:fldChar w:fldCharType="begin" w:fldLock="1"/>
      </w:r>
      <w:r>
        <w:rPr>
          <w:noProof/>
        </w:rPr>
        <w:instrText xml:space="preserve"> PAGEREF _Toc222864321 \h </w:instrText>
      </w:r>
      <w:r>
        <w:rPr>
          <w:noProof/>
        </w:rPr>
      </w:r>
      <w:r>
        <w:rPr>
          <w:noProof/>
        </w:rPr>
        <w:fldChar w:fldCharType="separate"/>
      </w:r>
      <w:r>
        <w:rPr>
          <w:noProof/>
        </w:rPr>
        <w:t>330</w:t>
      </w:r>
      <w:r>
        <w:rPr>
          <w:noProof/>
        </w:rPr>
        <w:fldChar w:fldCharType="end"/>
      </w:r>
    </w:p>
    <w:p w14:paraId="0BEE6BA2" w14:textId="26A83658"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75</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4322 \h </w:instrText>
      </w:r>
      <w:r>
        <w:rPr>
          <w:noProof/>
        </w:rPr>
      </w:r>
      <w:r>
        <w:rPr>
          <w:noProof/>
        </w:rPr>
        <w:fldChar w:fldCharType="separate"/>
      </w:r>
      <w:r>
        <w:rPr>
          <w:noProof/>
        </w:rPr>
        <w:t>331</w:t>
      </w:r>
      <w:r>
        <w:rPr>
          <w:noProof/>
        </w:rPr>
        <w:fldChar w:fldCharType="end"/>
      </w:r>
    </w:p>
    <w:p w14:paraId="54A3D5CE" w14:textId="23EA8D4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6</w:t>
      </w:r>
      <w:r>
        <w:rPr>
          <w:rFonts w:asciiTheme="minorHAnsi" w:eastAsiaTheme="minorEastAsia" w:hAnsiTheme="minorHAnsi" w:cstheme="minorBidi"/>
          <w:noProof/>
          <w:kern w:val="2"/>
          <w:sz w:val="24"/>
          <w:szCs w:val="24"/>
          <w14:ligatures w14:val="standardContextual"/>
        </w:rPr>
        <w:tab/>
      </w:r>
      <w:r>
        <w:rPr>
          <w:noProof/>
          <w:lang w:eastAsia="zh-CN"/>
        </w:rPr>
        <w:t>CHO Configuration</w:t>
      </w:r>
      <w:r>
        <w:rPr>
          <w:noProof/>
        </w:rPr>
        <w:tab/>
      </w:r>
      <w:r>
        <w:rPr>
          <w:noProof/>
        </w:rPr>
        <w:fldChar w:fldCharType="begin" w:fldLock="1"/>
      </w:r>
      <w:r>
        <w:rPr>
          <w:noProof/>
        </w:rPr>
        <w:instrText xml:space="preserve"> PAGEREF _Toc222864323 \h </w:instrText>
      </w:r>
      <w:r>
        <w:rPr>
          <w:noProof/>
        </w:rPr>
      </w:r>
      <w:r>
        <w:rPr>
          <w:noProof/>
        </w:rPr>
        <w:fldChar w:fldCharType="separate"/>
      </w:r>
      <w:r>
        <w:rPr>
          <w:noProof/>
        </w:rPr>
        <w:t>331</w:t>
      </w:r>
      <w:r>
        <w:rPr>
          <w:noProof/>
        </w:rPr>
        <w:fldChar w:fldCharType="end"/>
      </w:r>
    </w:p>
    <w:p w14:paraId="2C4E2344" w14:textId="59C8A8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7</w:t>
      </w:r>
      <w:r>
        <w:rPr>
          <w:rFonts w:asciiTheme="minorHAnsi" w:eastAsiaTheme="minorEastAsia" w:hAnsiTheme="minorHAnsi" w:cstheme="minorBidi"/>
          <w:noProof/>
          <w:kern w:val="2"/>
          <w:sz w:val="24"/>
          <w:szCs w:val="24"/>
          <w14:ligatures w14:val="standardContextual"/>
        </w:rPr>
        <w:tab/>
      </w:r>
      <w:r>
        <w:rPr>
          <w:noProof/>
        </w:rPr>
        <w:t>SSB Offset Information</w:t>
      </w:r>
      <w:r>
        <w:rPr>
          <w:noProof/>
        </w:rPr>
        <w:tab/>
      </w:r>
      <w:r>
        <w:rPr>
          <w:noProof/>
        </w:rPr>
        <w:fldChar w:fldCharType="begin" w:fldLock="1"/>
      </w:r>
      <w:r>
        <w:rPr>
          <w:noProof/>
        </w:rPr>
        <w:instrText xml:space="preserve"> PAGEREF _Toc222864324 \h </w:instrText>
      </w:r>
      <w:r>
        <w:rPr>
          <w:noProof/>
        </w:rPr>
      </w:r>
      <w:r>
        <w:rPr>
          <w:noProof/>
        </w:rPr>
        <w:fldChar w:fldCharType="separate"/>
      </w:r>
      <w:r>
        <w:rPr>
          <w:noProof/>
        </w:rPr>
        <w:t>332</w:t>
      </w:r>
      <w:r>
        <w:rPr>
          <w:noProof/>
        </w:rPr>
        <w:fldChar w:fldCharType="end"/>
      </w:r>
    </w:p>
    <w:p w14:paraId="4CABC2F7" w14:textId="6A8353D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8</w:t>
      </w:r>
      <w:r>
        <w:rPr>
          <w:rFonts w:asciiTheme="minorHAnsi" w:eastAsiaTheme="minorEastAsia" w:hAnsiTheme="minorHAnsi" w:cstheme="minorBidi"/>
          <w:noProof/>
          <w:kern w:val="2"/>
          <w:sz w:val="24"/>
          <w:szCs w:val="24"/>
          <w14:ligatures w14:val="standardContextual"/>
        </w:rPr>
        <w:tab/>
      </w:r>
      <w:r>
        <w:rPr>
          <w:noProof/>
        </w:rPr>
        <w:t>SSB Offset Modification Range</w:t>
      </w:r>
      <w:r>
        <w:rPr>
          <w:noProof/>
        </w:rPr>
        <w:tab/>
      </w:r>
      <w:r>
        <w:rPr>
          <w:noProof/>
        </w:rPr>
        <w:fldChar w:fldCharType="begin" w:fldLock="1"/>
      </w:r>
      <w:r>
        <w:rPr>
          <w:noProof/>
        </w:rPr>
        <w:instrText xml:space="preserve"> PAGEREF _Toc222864325 \h </w:instrText>
      </w:r>
      <w:r>
        <w:rPr>
          <w:noProof/>
        </w:rPr>
      </w:r>
      <w:r>
        <w:rPr>
          <w:noProof/>
        </w:rPr>
        <w:fldChar w:fldCharType="separate"/>
      </w:r>
      <w:r>
        <w:rPr>
          <w:noProof/>
        </w:rPr>
        <w:t>332</w:t>
      </w:r>
      <w:r>
        <w:rPr>
          <w:noProof/>
        </w:rPr>
        <w:fldChar w:fldCharType="end"/>
      </w:r>
    </w:p>
    <w:p w14:paraId="746360B5" w14:textId="6090782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9</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4326 \h </w:instrText>
      </w:r>
      <w:r>
        <w:rPr>
          <w:noProof/>
        </w:rPr>
      </w:r>
      <w:r>
        <w:rPr>
          <w:noProof/>
        </w:rPr>
        <w:fldChar w:fldCharType="separate"/>
      </w:r>
      <w:r>
        <w:rPr>
          <w:noProof/>
        </w:rPr>
        <w:t>332</w:t>
      </w:r>
      <w:r>
        <w:rPr>
          <w:noProof/>
        </w:rPr>
        <w:fldChar w:fldCharType="end"/>
      </w:r>
    </w:p>
    <w:p w14:paraId="2381FDEF" w14:textId="3EEFDF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0</w:t>
      </w:r>
      <w:r>
        <w:rPr>
          <w:rFonts w:asciiTheme="minorHAnsi" w:eastAsiaTheme="minorEastAsia" w:hAnsiTheme="minorHAnsi" w:cstheme="minorBidi"/>
          <w:noProof/>
          <w:kern w:val="2"/>
          <w:sz w:val="24"/>
          <w:szCs w:val="24"/>
          <w14:ligatures w14:val="standardContextual"/>
        </w:rPr>
        <w:tab/>
      </w:r>
      <w:r>
        <w:rPr>
          <w:noProof/>
        </w:rPr>
        <w:t xml:space="preserve">Traffic </w:t>
      </w:r>
      <w:r>
        <w:rPr>
          <w:noProof/>
          <w:lang w:eastAsia="ja-JP"/>
        </w:rPr>
        <w:t>Index</w:t>
      </w:r>
      <w:r>
        <w:rPr>
          <w:noProof/>
        </w:rPr>
        <w:tab/>
      </w:r>
      <w:r>
        <w:rPr>
          <w:noProof/>
        </w:rPr>
        <w:fldChar w:fldCharType="begin" w:fldLock="1"/>
      </w:r>
      <w:r>
        <w:rPr>
          <w:noProof/>
        </w:rPr>
        <w:instrText xml:space="preserve"> PAGEREF _Toc222864327 \h </w:instrText>
      </w:r>
      <w:r>
        <w:rPr>
          <w:noProof/>
        </w:rPr>
      </w:r>
      <w:r>
        <w:rPr>
          <w:noProof/>
        </w:rPr>
        <w:fldChar w:fldCharType="separate"/>
      </w:r>
      <w:r>
        <w:rPr>
          <w:noProof/>
        </w:rPr>
        <w:t>333</w:t>
      </w:r>
      <w:r>
        <w:rPr>
          <w:noProof/>
        </w:rPr>
        <w:fldChar w:fldCharType="end"/>
      </w:r>
    </w:p>
    <w:p w14:paraId="4CF78F2B" w14:textId="396DD3A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1</w:t>
      </w:r>
      <w:r>
        <w:rPr>
          <w:rFonts w:asciiTheme="minorHAnsi" w:eastAsiaTheme="minorEastAsia" w:hAnsiTheme="minorHAnsi" w:cstheme="minorBidi"/>
          <w:noProof/>
          <w:kern w:val="2"/>
          <w:sz w:val="24"/>
          <w:szCs w:val="24"/>
          <w14:ligatures w14:val="standardContextual"/>
        </w:rPr>
        <w:tab/>
      </w:r>
      <w:r>
        <w:rPr>
          <w:noProof/>
        </w:rPr>
        <w:t>Traffic Profile</w:t>
      </w:r>
      <w:r>
        <w:rPr>
          <w:noProof/>
        </w:rPr>
        <w:tab/>
      </w:r>
      <w:r>
        <w:rPr>
          <w:noProof/>
        </w:rPr>
        <w:fldChar w:fldCharType="begin" w:fldLock="1"/>
      </w:r>
      <w:r>
        <w:rPr>
          <w:noProof/>
        </w:rPr>
        <w:instrText xml:space="preserve"> PAGEREF _Toc222864328 \h </w:instrText>
      </w:r>
      <w:r>
        <w:rPr>
          <w:noProof/>
        </w:rPr>
      </w:r>
      <w:r>
        <w:rPr>
          <w:noProof/>
        </w:rPr>
        <w:fldChar w:fldCharType="separate"/>
      </w:r>
      <w:r>
        <w:rPr>
          <w:noProof/>
        </w:rPr>
        <w:t>333</w:t>
      </w:r>
      <w:r>
        <w:rPr>
          <w:noProof/>
        </w:rPr>
        <w:fldChar w:fldCharType="end"/>
      </w:r>
    </w:p>
    <w:p w14:paraId="503C3A30" w14:textId="104966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2</w:t>
      </w:r>
      <w:r>
        <w:rPr>
          <w:rFonts w:asciiTheme="minorHAnsi" w:eastAsiaTheme="minorEastAsia" w:hAnsiTheme="minorHAnsi" w:cstheme="minorBidi"/>
          <w:noProof/>
          <w:kern w:val="2"/>
          <w:sz w:val="24"/>
          <w:szCs w:val="24"/>
          <w14:ligatures w14:val="standardContextual"/>
        </w:rPr>
        <w:tab/>
      </w:r>
      <w:r>
        <w:rPr>
          <w:noProof/>
          <w:lang w:eastAsia="ja-JP"/>
        </w:rPr>
        <w:t>F1-Terminating Topology BH Information</w:t>
      </w:r>
      <w:r>
        <w:rPr>
          <w:noProof/>
        </w:rPr>
        <w:tab/>
      </w:r>
      <w:r>
        <w:rPr>
          <w:noProof/>
        </w:rPr>
        <w:fldChar w:fldCharType="begin" w:fldLock="1"/>
      </w:r>
      <w:r>
        <w:rPr>
          <w:noProof/>
        </w:rPr>
        <w:instrText xml:space="preserve"> PAGEREF _Toc222864329 \h </w:instrText>
      </w:r>
      <w:r>
        <w:rPr>
          <w:noProof/>
        </w:rPr>
      </w:r>
      <w:r>
        <w:rPr>
          <w:noProof/>
        </w:rPr>
        <w:fldChar w:fldCharType="separate"/>
      </w:r>
      <w:r>
        <w:rPr>
          <w:noProof/>
        </w:rPr>
        <w:t>333</w:t>
      </w:r>
      <w:r>
        <w:rPr>
          <w:noProof/>
        </w:rPr>
        <w:fldChar w:fldCharType="end"/>
      </w:r>
    </w:p>
    <w:p w14:paraId="31912DE9" w14:textId="7E4FA1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3</w:t>
      </w:r>
      <w:r>
        <w:rPr>
          <w:rFonts w:asciiTheme="minorHAnsi" w:eastAsiaTheme="minorEastAsia" w:hAnsiTheme="minorHAnsi" w:cstheme="minorBidi"/>
          <w:noProof/>
          <w:kern w:val="2"/>
          <w:sz w:val="24"/>
          <w:szCs w:val="24"/>
          <w14:ligatures w14:val="standardContextual"/>
        </w:rPr>
        <w:tab/>
      </w:r>
      <w:r>
        <w:rPr>
          <w:noProof/>
        </w:rPr>
        <w:t>Non-</w:t>
      </w:r>
      <w:r>
        <w:rPr>
          <w:noProof/>
          <w:lang w:eastAsia="ja-JP"/>
        </w:rPr>
        <w:t>F1-terminating Topology BH Information</w:t>
      </w:r>
      <w:r>
        <w:rPr>
          <w:noProof/>
        </w:rPr>
        <w:tab/>
      </w:r>
      <w:r>
        <w:rPr>
          <w:noProof/>
        </w:rPr>
        <w:fldChar w:fldCharType="begin" w:fldLock="1"/>
      </w:r>
      <w:r>
        <w:rPr>
          <w:noProof/>
        </w:rPr>
        <w:instrText xml:space="preserve"> PAGEREF _Toc222864330 \h </w:instrText>
      </w:r>
      <w:r>
        <w:rPr>
          <w:noProof/>
        </w:rPr>
      </w:r>
      <w:r>
        <w:rPr>
          <w:noProof/>
        </w:rPr>
        <w:fldChar w:fldCharType="separate"/>
      </w:r>
      <w:r>
        <w:rPr>
          <w:noProof/>
        </w:rPr>
        <w:t>334</w:t>
      </w:r>
      <w:r>
        <w:rPr>
          <w:noProof/>
        </w:rPr>
        <w:fldChar w:fldCharType="end"/>
      </w:r>
    </w:p>
    <w:p w14:paraId="299B21C2" w14:textId="0B914A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4</w:t>
      </w:r>
      <w:r>
        <w:rPr>
          <w:rFonts w:asciiTheme="minorHAnsi" w:eastAsiaTheme="minorEastAsia" w:hAnsiTheme="minorHAnsi" w:cstheme="minorBidi"/>
          <w:noProof/>
          <w:kern w:val="2"/>
          <w:sz w:val="24"/>
          <w:szCs w:val="24"/>
          <w14:ligatures w14:val="standardContextual"/>
        </w:rPr>
        <w:tab/>
      </w:r>
      <w:r>
        <w:rPr>
          <w:noProof/>
        </w:rPr>
        <w:t>Traffic To Be Released Information</w:t>
      </w:r>
      <w:r>
        <w:rPr>
          <w:noProof/>
        </w:rPr>
        <w:tab/>
      </w:r>
      <w:r>
        <w:rPr>
          <w:noProof/>
        </w:rPr>
        <w:fldChar w:fldCharType="begin" w:fldLock="1"/>
      </w:r>
      <w:r>
        <w:rPr>
          <w:noProof/>
        </w:rPr>
        <w:instrText xml:space="preserve"> PAGEREF _Toc222864331 \h </w:instrText>
      </w:r>
      <w:r>
        <w:rPr>
          <w:noProof/>
        </w:rPr>
      </w:r>
      <w:r>
        <w:rPr>
          <w:noProof/>
        </w:rPr>
        <w:fldChar w:fldCharType="separate"/>
      </w:r>
      <w:r>
        <w:rPr>
          <w:noProof/>
        </w:rPr>
        <w:t>334</w:t>
      </w:r>
      <w:r>
        <w:rPr>
          <w:noProof/>
        </w:rPr>
        <w:fldChar w:fldCharType="end"/>
      </w:r>
    </w:p>
    <w:p w14:paraId="3F6AC859" w14:textId="1748CC5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4332 \h </w:instrText>
      </w:r>
      <w:r>
        <w:rPr>
          <w:noProof/>
        </w:rPr>
      </w:r>
      <w:r>
        <w:rPr>
          <w:noProof/>
        </w:rPr>
        <w:fldChar w:fldCharType="separate"/>
      </w:r>
      <w:r>
        <w:rPr>
          <w:noProof/>
        </w:rPr>
        <w:t>335</w:t>
      </w:r>
      <w:r>
        <w:rPr>
          <w:noProof/>
        </w:rPr>
        <w:fldChar w:fldCharType="end"/>
      </w:r>
    </w:p>
    <w:p w14:paraId="7E94D2FF" w14:textId="678AC8B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4333 \h </w:instrText>
      </w:r>
      <w:r>
        <w:rPr>
          <w:noProof/>
        </w:rPr>
      </w:r>
      <w:r>
        <w:rPr>
          <w:noProof/>
        </w:rPr>
        <w:fldChar w:fldCharType="separate"/>
      </w:r>
      <w:r>
        <w:rPr>
          <w:noProof/>
        </w:rPr>
        <w:t>335</w:t>
      </w:r>
      <w:r>
        <w:rPr>
          <w:noProof/>
        </w:rPr>
        <w:fldChar w:fldCharType="end"/>
      </w:r>
    </w:p>
    <w:p w14:paraId="2E6F8A95" w14:textId="45B2F32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7</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4334 \h </w:instrText>
      </w:r>
      <w:r>
        <w:rPr>
          <w:noProof/>
        </w:rPr>
      </w:r>
      <w:r>
        <w:rPr>
          <w:noProof/>
        </w:rPr>
        <w:fldChar w:fldCharType="separate"/>
      </w:r>
      <w:r>
        <w:rPr>
          <w:noProof/>
        </w:rPr>
        <w:t>336</w:t>
      </w:r>
      <w:r>
        <w:rPr>
          <w:noProof/>
        </w:rPr>
        <w:fldChar w:fldCharType="end"/>
      </w:r>
    </w:p>
    <w:p w14:paraId="0824390B" w14:textId="35C4A22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8</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4335 \h </w:instrText>
      </w:r>
      <w:r>
        <w:rPr>
          <w:noProof/>
        </w:rPr>
      </w:r>
      <w:r>
        <w:rPr>
          <w:noProof/>
        </w:rPr>
        <w:fldChar w:fldCharType="separate"/>
      </w:r>
      <w:r>
        <w:rPr>
          <w:noProof/>
        </w:rPr>
        <w:t>336</w:t>
      </w:r>
      <w:r>
        <w:rPr>
          <w:noProof/>
        </w:rPr>
        <w:fldChar w:fldCharType="end"/>
      </w:r>
    </w:p>
    <w:p w14:paraId="70AD1656" w14:textId="252AF51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9</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4336 \h </w:instrText>
      </w:r>
      <w:r>
        <w:rPr>
          <w:noProof/>
        </w:rPr>
      </w:r>
      <w:r>
        <w:rPr>
          <w:noProof/>
        </w:rPr>
        <w:fldChar w:fldCharType="separate"/>
      </w:r>
      <w:r>
        <w:rPr>
          <w:noProof/>
        </w:rPr>
        <w:t>336</w:t>
      </w:r>
      <w:r>
        <w:rPr>
          <w:noProof/>
        </w:rPr>
        <w:fldChar w:fldCharType="end"/>
      </w:r>
    </w:p>
    <w:p w14:paraId="3B3EDC0D" w14:textId="135DB2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0</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4337 \h </w:instrText>
      </w:r>
      <w:r>
        <w:rPr>
          <w:noProof/>
        </w:rPr>
      </w:r>
      <w:r>
        <w:rPr>
          <w:noProof/>
        </w:rPr>
        <w:fldChar w:fldCharType="separate"/>
      </w:r>
      <w:r>
        <w:rPr>
          <w:noProof/>
        </w:rPr>
        <w:t>336</w:t>
      </w:r>
      <w:r>
        <w:rPr>
          <w:noProof/>
        </w:rPr>
        <w:fldChar w:fldCharType="end"/>
      </w:r>
    </w:p>
    <w:p w14:paraId="758CAD78" w14:textId="1369749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1</w:t>
      </w:r>
      <w:r>
        <w:rPr>
          <w:rFonts w:asciiTheme="minorHAnsi" w:eastAsiaTheme="minorEastAsia" w:hAnsiTheme="minorHAnsi" w:cstheme="minorBidi"/>
          <w:noProof/>
          <w:kern w:val="2"/>
          <w:sz w:val="24"/>
          <w:szCs w:val="24"/>
          <w14:ligatures w14:val="standardContextual"/>
        </w:rPr>
        <w:tab/>
      </w:r>
      <w:r>
        <w:rPr>
          <w:noProof/>
        </w:rPr>
        <w:t>IAB QoS mapping information</w:t>
      </w:r>
      <w:r>
        <w:rPr>
          <w:noProof/>
        </w:rPr>
        <w:tab/>
      </w:r>
      <w:r>
        <w:rPr>
          <w:noProof/>
        </w:rPr>
        <w:fldChar w:fldCharType="begin" w:fldLock="1"/>
      </w:r>
      <w:r>
        <w:rPr>
          <w:noProof/>
        </w:rPr>
        <w:instrText xml:space="preserve"> PAGEREF _Toc222864338 \h </w:instrText>
      </w:r>
      <w:r>
        <w:rPr>
          <w:noProof/>
        </w:rPr>
      </w:r>
      <w:r>
        <w:rPr>
          <w:noProof/>
        </w:rPr>
        <w:fldChar w:fldCharType="separate"/>
      </w:r>
      <w:r>
        <w:rPr>
          <w:noProof/>
        </w:rPr>
        <w:t>336</w:t>
      </w:r>
      <w:r>
        <w:rPr>
          <w:noProof/>
        </w:rPr>
        <w:fldChar w:fldCharType="end"/>
      </w:r>
    </w:p>
    <w:p w14:paraId="30E7D120" w14:textId="0AAF33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4339 \h </w:instrText>
      </w:r>
      <w:r>
        <w:rPr>
          <w:noProof/>
        </w:rPr>
      </w:r>
      <w:r>
        <w:rPr>
          <w:noProof/>
        </w:rPr>
        <w:fldChar w:fldCharType="separate"/>
      </w:r>
      <w:r>
        <w:rPr>
          <w:noProof/>
        </w:rPr>
        <w:t>337</w:t>
      </w:r>
      <w:r>
        <w:rPr>
          <w:noProof/>
        </w:rPr>
        <w:fldChar w:fldCharType="end"/>
      </w:r>
    </w:p>
    <w:p w14:paraId="484E8E45" w14:textId="474DCF4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3</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4340 \h </w:instrText>
      </w:r>
      <w:r>
        <w:rPr>
          <w:noProof/>
        </w:rPr>
      </w:r>
      <w:r>
        <w:rPr>
          <w:noProof/>
        </w:rPr>
        <w:fldChar w:fldCharType="separate"/>
      </w:r>
      <w:r>
        <w:rPr>
          <w:noProof/>
        </w:rPr>
        <w:t>337</w:t>
      </w:r>
      <w:r>
        <w:rPr>
          <w:noProof/>
        </w:rPr>
        <w:fldChar w:fldCharType="end"/>
      </w:r>
    </w:p>
    <w:p w14:paraId="08B4B826" w14:textId="66FC6A7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w:t>
      </w:r>
      <w:r w:rsidRPr="007E0883">
        <w:rPr>
          <w:noProof/>
          <w:lang w:val="en-US"/>
        </w:rPr>
        <w:t>4</w:t>
      </w:r>
      <w:r>
        <w:rPr>
          <w:rFonts w:asciiTheme="minorHAnsi" w:eastAsiaTheme="minorEastAsia" w:hAnsiTheme="minorHAnsi" w:cstheme="minorBidi"/>
          <w:noProof/>
          <w:kern w:val="2"/>
          <w:sz w:val="24"/>
          <w:szCs w:val="24"/>
          <w14:ligatures w14:val="standardContextual"/>
        </w:rPr>
        <w:tab/>
      </w:r>
      <w:r w:rsidRPr="007E0883">
        <w:rPr>
          <w:noProof/>
          <w:lang w:val="en-US"/>
        </w:rPr>
        <w:t>IAB Cell Information</w:t>
      </w:r>
      <w:r>
        <w:rPr>
          <w:noProof/>
        </w:rPr>
        <w:tab/>
      </w:r>
      <w:r>
        <w:rPr>
          <w:noProof/>
        </w:rPr>
        <w:fldChar w:fldCharType="begin" w:fldLock="1"/>
      </w:r>
      <w:r>
        <w:rPr>
          <w:noProof/>
        </w:rPr>
        <w:instrText xml:space="preserve"> PAGEREF _Toc222864341 \h </w:instrText>
      </w:r>
      <w:r>
        <w:rPr>
          <w:noProof/>
        </w:rPr>
      </w:r>
      <w:r>
        <w:rPr>
          <w:noProof/>
        </w:rPr>
        <w:fldChar w:fldCharType="separate"/>
      </w:r>
      <w:r>
        <w:rPr>
          <w:noProof/>
        </w:rPr>
        <w:t>337</w:t>
      </w:r>
      <w:r>
        <w:rPr>
          <w:noProof/>
        </w:rPr>
        <w:fldChar w:fldCharType="end"/>
      </w:r>
    </w:p>
    <w:p w14:paraId="18093D6F" w14:textId="40833F4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5</w:t>
      </w:r>
      <w:r>
        <w:rPr>
          <w:rFonts w:asciiTheme="minorHAnsi" w:eastAsiaTheme="minorEastAsia" w:hAnsiTheme="minorHAnsi" w:cstheme="minorBidi"/>
          <w:noProof/>
          <w:kern w:val="2"/>
          <w:sz w:val="24"/>
          <w:szCs w:val="24"/>
          <w14:ligatures w14:val="standardContextual"/>
        </w:rPr>
        <w:tab/>
      </w:r>
      <w:r>
        <w:rPr>
          <w:noProof/>
        </w:rPr>
        <w:t>gNB-DU Cell Resource Configuration</w:t>
      </w:r>
      <w:r>
        <w:rPr>
          <w:noProof/>
        </w:rPr>
        <w:tab/>
      </w:r>
      <w:r>
        <w:rPr>
          <w:noProof/>
        </w:rPr>
        <w:fldChar w:fldCharType="begin" w:fldLock="1"/>
      </w:r>
      <w:r>
        <w:rPr>
          <w:noProof/>
        </w:rPr>
        <w:instrText xml:space="preserve"> PAGEREF _Toc222864342 \h </w:instrText>
      </w:r>
      <w:r>
        <w:rPr>
          <w:noProof/>
        </w:rPr>
      </w:r>
      <w:r>
        <w:rPr>
          <w:noProof/>
        </w:rPr>
        <w:fldChar w:fldCharType="separate"/>
      </w:r>
      <w:r>
        <w:rPr>
          <w:noProof/>
        </w:rPr>
        <w:t>338</w:t>
      </w:r>
      <w:r>
        <w:rPr>
          <w:noProof/>
        </w:rPr>
        <w:fldChar w:fldCharType="end"/>
      </w:r>
    </w:p>
    <w:p w14:paraId="35868492" w14:textId="05DD900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9.2.2.96</w:t>
      </w:r>
      <w:r>
        <w:rPr>
          <w:rFonts w:asciiTheme="minorHAnsi" w:eastAsiaTheme="minorEastAsia" w:hAnsiTheme="minorHAnsi" w:cstheme="minorBidi"/>
          <w:noProof/>
          <w:kern w:val="2"/>
          <w:sz w:val="24"/>
          <w:szCs w:val="24"/>
          <w14:ligatures w14:val="standardContextual"/>
        </w:rPr>
        <w:tab/>
      </w:r>
      <w:r>
        <w:rPr>
          <w:noProof/>
          <w:lang w:eastAsia="ja-JP"/>
        </w:rPr>
        <w:t>IAB STC Info</w:t>
      </w:r>
      <w:r>
        <w:rPr>
          <w:noProof/>
        </w:rPr>
        <w:tab/>
      </w:r>
      <w:r>
        <w:rPr>
          <w:noProof/>
        </w:rPr>
        <w:fldChar w:fldCharType="begin" w:fldLock="1"/>
      </w:r>
      <w:r>
        <w:rPr>
          <w:noProof/>
        </w:rPr>
        <w:instrText xml:space="preserve"> PAGEREF _Toc222864343 \h </w:instrText>
      </w:r>
      <w:r>
        <w:rPr>
          <w:noProof/>
        </w:rPr>
      </w:r>
      <w:r>
        <w:rPr>
          <w:noProof/>
        </w:rPr>
        <w:fldChar w:fldCharType="separate"/>
      </w:r>
      <w:r>
        <w:rPr>
          <w:noProof/>
        </w:rPr>
        <w:t>340</w:t>
      </w:r>
      <w:r>
        <w:rPr>
          <w:noProof/>
        </w:rPr>
        <w:fldChar w:fldCharType="end"/>
      </w:r>
    </w:p>
    <w:p w14:paraId="0498A631" w14:textId="1EABD2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7</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4344 \h </w:instrText>
      </w:r>
      <w:r>
        <w:rPr>
          <w:noProof/>
        </w:rPr>
      </w:r>
      <w:r>
        <w:rPr>
          <w:noProof/>
        </w:rPr>
        <w:fldChar w:fldCharType="separate"/>
      </w:r>
      <w:r>
        <w:rPr>
          <w:noProof/>
        </w:rPr>
        <w:t>341</w:t>
      </w:r>
      <w:r>
        <w:rPr>
          <w:noProof/>
        </w:rPr>
        <w:fldChar w:fldCharType="end"/>
      </w:r>
    </w:p>
    <w:p w14:paraId="6F2C4E69" w14:textId="663E8F6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2.98</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IAB TNL Address Exception</w:t>
      </w:r>
      <w:r>
        <w:rPr>
          <w:noProof/>
        </w:rPr>
        <w:tab/>
      </w:r>
      <w:r>
        <w:rPr>
          <w:noProof/>
        </w:rPr>
        <w:fldChar w:fldCharType="begin" w:fldLock="1"/>
      </w:r>
      <w:r>
        <w:rPr>
          <w:noProof/>
        </w:rPr>
        <w:instrText xml:space="preserve"> PAGEREF _Toc222864345 \h </w:instrText>
      </w:r>
      <w:r>
        <w:rPr>
          <w:noProof/>
        </w:rPr>
      </w:r>
      <w:r>
        <w:rPr>
          <w:noProof/>
        </w:rPr>
        <w:fldChar w:fldCharType="separate"/>
      </w:r>
      <w:r>
        <w:rPr>
          <w:noProof/>
        </w:rPr>
        <w:t>342</w:t>
      </w:r>
      <w:r>
        <w:rPr>
          <w:noProof/>
        </w:rPr>
        <w:fldChar w:fldCharType="end"/>
      </w:r>
    </w:p>
    <w:p w14:paraId="11C8FD38" w14:textId="35CEE29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9</w:t>
      </w:r>
      <w:r>
        <w:rPr>
          <w:rFonts w:asciiTheme="minorHAnsi" w:eastAsiaTheme="minorEastAsia" w:hAnsiTheme="minorHAnsi" w:cstheme="minorBidi"/>
          <w:noProof/>
          <w:kern w:val="2"/>
          <w:sz w:val="24"/>
          <w:szCs w:val="24"/>
          <w14:ligatures w14:val="standardContextual"/>
        </w:rPr>
        <w:tab/>
      </w:r>
      <w:r>
        <w:rPr>
          <w:noProof/>
        </w:rPr>
        <w:t>BH Info List</w:t>
      </w:r>
      <w:r>
        <w:rPr>
          <w:noProof/>
        </w:rPr>
        <w:tab/>
      </w:r>
      <w:r>
        <w:rPr>
          <w:noProof/>
        </w:rPr>
        <w:fldChar w:fldCharType="begin" w:fldLock="1"/>
      </w:r>
      <w:r>
        <w:rPr>
          <w:noProof/>
        </w:rPr>
        <w:instrText xml:space="preserve"> PAGEREF _Toc222864346 \h </w:instrText>
      </w:r>
      <w:r>
        <w:rPr>
          <w:noProof/>
        </w:rPr>
      </w:r>
      <w:r>
        <w:rPr>
          <w:noProof/>
        </w:rPr>
        <w:fldChar w:fldCharType="separate"/>
      </w:r>
      <w:r>
        <w:rPr>
          <w:noProof/>
        </w:rPr>
        <w:t>342</w:t>
      </w:r>
      <w:r>
        <w:rPr>
          <w:noProof/>
        </w:rPr>
        <w:fldChar w:fldCharType="end"/>
      </w:r>
    </w:p>
    <w:p w14:paraId="66A7168C" w14:textId="2D0413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0</w:t>
      </w:r>
      <w:r>
        <w:rPr>
          <w:rFonts w:asciiTheme="minorHAnsi" w:eastAsiaTheme="minorEastAsia" w:hAnsiTheme="minorHAnsi" w:cstheme="minorBidi"/>
          <w:noProof/>
          <w:kern w:val="2"/>
          <w:sz w:val="24"/>
          <w:szCs w:val="24"/>
          <w14:ligatures w14:val="standardContextual"/>
        </w:rPr>
        <w:tab/>
      </w:r>
      <w:r>
        <w:rPr>
          <w:noProof/>
        </w:rPr>
        <w:t>Non-UP traffic</w:t>
      </w:r>
      <w:r>
        <w:rPr>
          <w:noProof/>
        </w:rPr>
        <w:tab/>
      </w:r>
      <w:r>
        <w:rPr>
          <w:noProof/>
        </w:rPr>
        <w:fldChar w:fldCharType="begin" w:fldLock="1"/>
      </w:r>
      <w:r>
        <w:rPr>
          <w:noProof/>
        </w:rPr>
        <w:instrText xml:space="preserve"> PAGEREF _Toc222864347 \h </w:instrText>
      </w:r>
      <w:r>
        <w:rPr>
          <w:noProof/>
        </w:rPr>
      </w:r>
      <w:r>
        <w:rPr>
          <w:noProof/>
        </w:rPr>
        <w:fldChar w:fldCharType="separate"/>
      </w:r>
      <w:r>
        <w:rPr>
          <w:noProof/>
        </w:rPr>
        <w:t>342</w:t>
      </w:r>
      <w:r>
        <w:rPr>
          <w:noProof/>
        </w:rPr>
        <w:fldChar w:fldCharType="end"/>
      </w:r>
    </w:p>
    <w:p w14:paraId="3318E475" w14:textId="181C591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1</w:t>
      </w:r>
      <w:r>
        <w:rPr>
          <w:rFonts w:asciiTheme="minorHAnsi" w:eastAsiaTheme="minorEastAsia" w:hAnsiTheme="minorHAnsi" w:cstheme="minorBidi"/>
          <w:noProof/>
          <w:kern w:val="2"/>
          <w:sz w:val="24"/>
          <w:szCs w:val="24"/>
          <w14:ligatures w14:val="standardContextual"/>
        </w:rPr>
        <w:tab/>
      </w:r>
      <w:r>
        <w:rPr>
          <w:noProof/>
        </w:rPr>
        <w:t>Local NG-RAN Node Identifier</w:t>
      </w:r>
      <w:r>
        <w:rPr>
          <w:noProof/>
        </w:rPr>
        <w:tab/>
      </w:r>
      <w:r>
        <w:rPr>
          <w:noProof/>
        </w:rPr>
        <w:fldChar w:fldCharType="begin" w:fldLock="1"/>
      </w:r>
      <w:r>
        <w:rPr>
          <w:noProof/>
        </w:rPr>
        <w:instrText xml:space="preserve"> PAGEREF _Toc222864348 \h </w:instrText>
      </w:r>
      <w:r>
        <w:rPr>
          <w:noProof/>
        </w:rPr>
      </w:r>
      <w:r>
        <w:rPr>
          <w:noProof/>
        </w:rPr>
        <w:fldChar w:fldCharType="separate"/>
      </w:r>
      <w:r>
        <w:rPr>
          <w:noProof/>
        </w:rPr>
        <w:t>343</w:t>
      </w:r>
      <w:r>
        <w:rPr>
          <w:noProof/>
        </w:rPr>
        <w:fldChar w:fldCharType="end"/>
      </w:r>
    </w:p>
    <w:p w14:paraId="5D01300C" w14:textId="4712769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2.102</w:t>
      </w:r>
      <w:r>
        <w:rPr>
          <w:rFonts w:asciiTheme="minorHAnsi" w:eastAsiaTheme="minorEastAsia" w:hAnsiTheme="minorHAnsi" w:cstheme="minorBidi"/>
          <w:noProof/>
          <w:kern w:val="2"/>
          <w:sz w:val="24"/>
          <w:szCs w:val="24"/>
          <w14:ligatures w14:val="standardContextual"/>
        </w:rPr>
        <w:tab/>
      </w:r>
      <w:r w:rsidRPr="007E0883">
        <w:rPr>
          <w:rFonts w:eastAsia="Malgun Gothic"/>
          <w:bCs/>
          <w:noProof/>
          <w:lang w:eastAsia="zh-CN"/>
        </w:rPr>
        <w:t>Served Cell Specific Info Request</w:t>
      </w:r>
      <w:r>
        <w:rPr>
          <w:noProof/>
        </w:rPr>
        <w:tab/>
      </w:r>
      <w:r>
        <w:rPr>
          <w:noProof/>
        </w:rPr>
        <w:fldChar w:fldCharType="begin" w:fldLock="1"/>
      </w:r>
      <w:r>
        <w:rPr>
          <w:noProof/>
        </w:rPr>
        <w:instrText xml:space="preserve"> PAGEREF _Toc222864349 \h </w:instrText>
      </w:r>
      <w:r>
        <w:rPr>
          <w:noProof/>
        </w:rPr>
      </w:r>
      <w:r>
        <w:rPr>
          <w:noProof/>
        </w:rPr>
        <w:fldChar w:fldCharType="separate"/>
      </w:r>
      <w:r>
        <w:rPr>
          <w:noProof/>
        </w:rPr>
        <w:t>344</w:t>
      </w:r>
      <w:r>
        <w:rPr>
          <w:noProof/>
        </w:rPr>
        <w:fldChar w:fldCharType="end"/>
      </w:r>
    </w:p>
    <w:p w14:paraId="119D2A82" w14:textId="4D1292D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3</w:t>
      </w:r>
      <w:r>
        <w:rPr>
          <w:rFonts w:asciiTheme="minorHAnsi" w:eastAsiaTheme="minorEastAsia" w:hAnsiTheme="minorHAnsi" w:cstheme="minorBidi"/>
          <w:noProof/>
          <w:kern w:val="2"/>
          <w:sz w:val="24"/>
          <w:szCs w:val="24"/>
          <w14:ligatures w14:val="standardContextual"/>
        </w:rPr>
        <w:tab/>
      </w:r>
      <w:r>
        <w:rPr>
          <w:noProof/>
        </w:rPr>
        <w:t>CPAC Configuration</w:t>
      </w:r>
      <w:r>
        <w:rPr>
          <w:noProof/>
        </w:rPr>
        <w:tab/>
      </w:r>
      <w:r>
        <w:rPr>
          <w:noProof/>
        </w:rPr>
        <w:fldChar w:fldCharType="begin" w:fldLock="1"/>
      </w:r>
      <w:r>
        <w:rPr>
          <w:noProof/>
        </w:rPr>
        <w:instrText xml:space="preserve"> PAGEREF _Toc222864350 \h </w:instrText>
      </w:r>
      <w:r>
        <w:rPr>
          <w:noProof/>
        </w:rPr>
      </w:r>
      <w:r>
        <w:rPr>
          <w:noProof/>
        </w:rPr>
        <w:fldChar w:fldCharType="separate"/>
      </w:r>
      <w:r>
        <w:rPr>
          <w:noProof/>
        </w:rPr>
        <w:t>344</w:t>
      </w:r>
      <w:r>
        <w:rPr>
          <w:noProof/>
        </w:rPr>
        <w:fldChar w:fldCharType="end"/>
      </w:r>
    </w:p>
    <w:p w14:paraId="55747127" w14:textId="4BE6301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4</w:t>
      </w:r>
      <w:r>
        <w:rPr>
          <w:rFonts w:asciiTheme="minorHAnsi" w:eastAsiaTheme="minorEastAsia" w:hAnsiTheme="minorHAnsi" w:cstheme="minorBidi"/>
          <w:noProof/>
          <w:kern w:val="2"/>
          <w:sz w:val="24"/>
          <w:szCs w:val="24"/>
          <w14:ligatures w14:val="standardContextual"/>
        </w:rPr>
        <w:tab/>
      </w:r>
      <w:r>
        <w:rPr>
          <w:noProof/>
        </w:rPr>
        <w:t>Radio Resource Status NR-U</w:t>
      </w:r>
      <w:r>
        <w:rPr>
          <w:noProof/>
        </w:rPr>
        <w:tab/>
      </w:r>
      <w:r>
        <w:rPr>
          <w:noProof/>
        </w:rPr>
        <w:fldChar w:fldCharType="begin" w:fldLock="1"/>
      </w:r>
      <w:r>
        <w:rPr>
          <w:noProof/>
        </w:rPr>
        <w:instrText xml:space="preserve"> PAGEREF _Toc222864351 \h </w:instrText>
      </w:r>
      <w:r>
        <w:rPr>
          <w:noProof/>
        </w:rPr>
      </w:r>
      <w:r>
        <w:rPr>
          <w:noProof/>
        </w:rPr>
        <w:fldChar w:fldCharType="separate"/>
      </w:r>
      <w:r>
        <w:rPr>
          <w:noProof/>
        </w:rPr>
        <w:t>345</w:t>
      </w:r>
      <w:r>
        <w:rPr>
          <w:noProof/>
        </w:rPr>
        <w:fldChar w:fldCharType="end"/>
      </w:r>
    </w:p>
    <w:p w14:paraId="6F25BA49" w14:textId="5559E0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5</w:t>
      </w:r>
      <w:r>
        <w:rPr>
          <w:rFonts w:asciiTheme="minorHAnsi" w:eastAsiaTheme="minorEastAsia" w:hAnsiTheme="minorHAnsi" w:cstheme="minorBidi"/>
          <w:noProof/>
          <w:kern w:val="2"/>
          <w:sz w:val="24"/>
          <w:szCs w:val="24"/>
          <w14:ligatures w14:val="standardContextual"/>
        </w:rPr>
        <w:tab/>
      </w:r>
      <w:r>
        <w:rPr>
          <w:noProof/>
        </w:rPr>
        <w:t>Mobile IAB Authorization Status</w:t>
      </w:r>
      <w:r>
        <w:rPr>
          <w:noProof/>
        </w:rPr>
        <w:tab/>
      </w:r>
      <w:r>
        <w:rPr>
          <w:noProof/>
        </w:rPr>
        <w:fldChar w:fldCharType="begin" w:fldLock="1"/>
      </w:r>
      <w:r>
        <w:rPr>
          <w:noProof/>
        </w:rPr>
        <w:instrText xml:space="preserve"> PAGEREF _Toc222864352 \h </w:instrText>
      </w:r>
      <w:r>
        <w:rPr>
          <w:noProof/>
        </w:rPr>
      </w:r>
      <w:r>
        <w:rPr>
          <w:noProof/>
        </w:rPr>
        <w:fldChar w:fldCharType="separate"/>
      </w:r>
      <w:r>
        <w:rPr>
          <w:noProof/>
        </w:rPr>
        <w:t>345</w:t>
      </w:r>
      <w:r>
        <w:rPr>
          <w:noProof/>
        </w:rPr>
        <w:fldChar w:fldCharType="end"/>
      </w:r>
    </w:p>
    <w:p w14:paraId="1568698D" w14:textId="11E6EA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6</w:t>
      </w:r>
      <w:r>
        <w:rPr>
          <w:rFonts w:asciiTheme="minorHAnsi" w:eastAsiaTheme="minorEastAsia" w:hAnsiTheme="minorHAnsi" w:cstheme="minorBidi"/>
          <w:noProof/>
          <w:kern w:val="2"/>
          <w:sz w:val="24"/>
          <w:szCs w:val="24"/>
          <w14:ligatures w14:val="standardContextual"/>
        </w:rPr>
        <w:tab/>
      </w:r>
      <w:r>
        <w:rPr>
          <w:noProof/>
        </w:rPr>
        <w:t>Mobile IAB Cell</w:t>
      </w:r>
      <w:r>
        <w:rPr>
          <w:noProof/>
        </w:rPr>
        <w:tab/>
      </w:r>
      <w:r>
        <w:rPr>
          <w:noProof/>
        </w:rPr>
        <w:fldChar w:fldCharType="begin" w:fldLock="1"/>
      </w:r>
      <w:r>
        <w:rPr>
          <w:noProof/>
        </w:rPr>
        <w:instrText xml:space="preserve"> PAGEREF _Toc222864353 \h </w:instrText>
      </w:r>
      <w:r>
        <w:rPr>
          <w:noProof/>
        </w:rPr>
      </w:r>
      <w:r>
        <w:rPr>
          <w:noProof/>
        </w:rPr>
        <w:fldChar w:fldCharType="separate"/>
      </w:r>
      <w:r>
        <w:rPr>
          <w:noProof/>
        </w:rPr>
        <w:t>345</w:t>
      </w:r>
      <w:r>
        <w:rPr>
          <w:noProof/>
        </w:rPr>
        <w:fldChar w:fldCharType="end"/>
      </w:r>
    </w:p>
    <w:p w14:paraId="61A5F068" w14:textId="624D6AE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7</w:t>
      </w:r>
      <w:r>
        <w:rPr>
          <w:rFonts w:asciiTheme="minorHAnsi" w:eastAsiaTheme="minorEastAsia" w:hAnsiTheme="minorHAnsi" w:cstheme="minorBidi"/>
          <w:noProof/>
          <w:kern w:val="2"/>
          <w:sz w:val="24"/>
          <w:szCs w:val="24"/>
          <w14:ligatures w14:val="standardContextual"/>
        </w:rPr>
        <w:tab/>
      </w:r>
      <w:r>
        <w:rPr>
          <w:noProof/>
        </w:rPr>
        <w:t xml:space="preserve">NZP CSI-RS </w:t>
      </w:r>
      <w:r>
        <w:rPr>
          <w:noProof/>
          <w:lang w:eastAsia="zh-CN"/>
        </w:rPr>
        <w:t>R</w:t>
      </w:r>
      <w:r>
        <w:rPr>
          <w:noProof/>
        </w:rPr>
        <w:t>esources Configuration</w:t>
      </w:r>
      <w:r>
        <w:rPr>
          <w:noProof/>
        </w:rPr>
        <w:tab/>
      </w:r>
      <w:r>
        <w:rPr>
          <w:noProof/>
        </w:rPr>
        <w:fldChar w:fldCharType="begin" w:fldLock="1"/>
      </w:r>
      <w:r>
        <w:rPr>
          <w:noProof/>
        </w:rPr>
        <w:instrText xml:space="preserve"> PAGEREF _Toc222864354 \h </w:instrText>
      </w:r>
      <w:r>
        <w:rPr>
          <w:noProof/>
        </w:rPr>
      </w:r>
      <w:r>
        <w:rPr>
          <w:noProof/>
        </w:rPr>
        <w:fldChar w:fldCharType="separate"/>
      </w:r>
      <w:r>
        <w:rPr>
          <w:noProof/>
        </w:rPr>
        <w:t>346</w:t>
      </w:r>
      <w:r>
        <w:rPr>
          <w:noProof/>
        </w:rPr>
        <w:fldChar w:fldCharType="end"/>
      </w:r>
    </w:p>
    <w:p w14:paraId="3604A9BD" w14:textId="790FD4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8</w:t>
      </w:r>
      <w:r>
        <w:rPr>
          <w:rFonts w:asciiTheme="minorHAnsi" w:eastAsiaTheme="minorEastAsia" w:hAnsiTheme="minorHAnsi" w:cstheme="minorBidi"/>
          <w:noProof/>
          <w:kern w:val="2"/>
          <w:sz w:val="24"/>
          <w:szCs w:val="24"/>
          <w14:ligatures w14:val="standardContextual"/>
        </w:rPr>
        <w:tab/>
      </w:r>
      <w:r>
        <w:rPr>
          <w:noProof/>
        </w:rPr>
        <w:t>SRS</w:t>
      </w:r>
      <w:r w:rsidRPr="007E0883">
        <w:rPr>
          <w:noProof/>
          <w:lang w:val="en-US"/>
        </w:rPr>
        <w:t xml:space="preserve"> </w:t>
      </w:r>
      <w:r>
        <w:rPr>
          <w:noProof/>
        </w:rPr>
        <w:t xml:space="preserve">Resource </w:t>
      </w:r>
      <w:r w:rsidRPr="007E0883">
        <w:rPr>
          <w:noProof/>
          <w:lang w:val="en-US"/>
        </w:rPr>
        <w:t>Configuration</w:t>
      </w:r>
      <w:r>
        <w:rPr>
          <w:noProof/>
        </w:rPr>
        <w:tab/>
      </w:r>
      <w:r>
        <w:rPr>
          <w:noProof/>
        </w:rPr>
        <w:fldChar w:fldCharType="begin" w:fldLock="1"/>
      </w:r>
      <w:r>
        <w:rPr>
          <w:noProof/>
        </w:rPr>
        <w:instrText xml:space="preserve"> PAGEREF _Toc222864355 \h </w:instrText>
      </w:r>
      <w:r>
        <w:rPr>
          <w:noProof/>
        </w:rPr>
      </w:r>
      <w:r>
        <w:rPr>
          <w:noProof/>
        </w:rPr>
        <w:fldChar w:fldCharType="separate"/>
      </w:r>
      <w:r>
        <w:rPr>
          <w:noProof/>
        </w:rPr>
        <w:t>346</w:t>
      </w:r>
      <w:r>
        <w:rPr>
          <w:noProof/>
        </w:rPr>
        <w:fldChar w:fldCharType="end"/>
      </w:r>
    </w:p>
    <w:p w14:paraId="6BF076F9" w14:textId="3B67B7E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2.</w:t>
      </w:r>
      <w:r w:rsidRPr="007E0883">
        <w:rPr>
          <w:rFonts w:eastAsiaTheme="minorEastAsia"/>
          <w:noProof/>
        </w:rPr>
        <w:t>109</w:t>
      </w:r>
      <w:r>
        <w:rPr>
          <w:rFonts w:asciiTheme="minorHAnsi" w:eastAsiaTheme="minorEastAsia" w:hAnsiTheme="minorHAnsi" w:cstheme="minorBidi"/>
          <w:noProof/>
          <w:kern w:val="2"/>
          <w:sz w:val="24"/>
          <w:szCs w:val="24"/>
          <w14:ligatures w14:val="standardContextual"/>
        </w:rPr>
        <w:tab/>
      </w:r>
      <w:r w:rsidRPr="007E0883">
        <w:rPr>
          <w:rFonts w:cs="Arial"/>
          <w:noProof/>
        </w:rPr>
        <w:t>WAB-MT</w:t>
      </w:r>
      <w:r w:rsidRPr="007E0883">
        <w:rPr>
          <w:rFonts w:cs="Arial"/>
          <w:noProof/>
          <w:lang w:eastAsia="zh-CN"/>
        </w:rPr>
        <w:t xml:space="preserve"> Identifier</w:t>
      </w:r>
      <w:r>
        <w:rPr>
          <w:noProof/>
        </w:rPr>
        <w:tab/>
      </w:r>
      <w:r>
        <w:rPr>
          <w:noProof/>
        </w:rPr>
        <w:fldChar w:fldCharType="begin" w:fldLock="1"/>
      </w:r>
      <w:r>
        <w:rPr>
          <w:noProof/>
        </w:rPr>
        <w:instrText xml:space="preserve"> PAGEREF _Toc222864356 \h </w:instrText>
      </w:r>
      <w:r>
        <w:rPr>
          <w:noProof/>
        </w:rPr>
      </w:r>
      <w:r>
        <w:rPr>
          <w:noProof/>
        </w:rPr>
        <w:fldChar w:fldCharType="separate"/>
      </w:r>
      <w:r>
        <w:rPr>
          <w:noProof/>
        </w:rPr>
        <w:t>346</w:t>
      </w:r>
      <w:r>
        <w:rPr>
          <w:noProof/>
        </w:rPr>
        <w:fldChar w:fldCharType="end"/>
      </w:r>
    </w:p>
    <w:p w14:paraId="03111AF5" w14:textId="6FCB73C7"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General IE definitions</w:t>
      </w:r>
      <w:r>
        <w:rPr>
          <w:noProof/>
        </w:rPr>
        <w:tab/>
      </w:r>
      <w:r>
        <w:rPr>
          <w:noProof/>
        </w:rPr>
        <w:fldChar w:fldCharType="begin" w:fldLock="1"/>
      </w:r>
      <w:r>
        <w:rPr>
          <w:noProof/>
        </w:rPr>
        <w:instrText xml:space="preserve"> PAGEREF _Toc222864357 \h </w:instrText>
      </w:r>
      <w:r>
        <w:rPr>
          <w:noProof/>
        </w:rPr>
      </w:r>
      <w:r>
        <w:rPr>
          <w:noProof/>
        </w:rPr>
        <w:fldChar w:fldCharType="separate"/>
      </w:r>
      <w:r>
        <w:rPr>
          <w:noProof/>
        </w:rPr>
        <w:t>346</w:t>
      </w:r>
      <w:r>
        <w:rPr>
          <w:noProof/>
        </w:rPr>
        <w:fldChar w:fldCharType="end"/>
      </w:r>
    </w:p>
    <w:p w14:paraId="4243DD14" w14:textId="1C4AB1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4358 \h </w:instrText>
      </w:r>
      <w:r>
        <w:rPr>
          <w:noProof/>
        </w:rPr>
      </w:r>
      <w:r>
        <w:rPr>
          <w:noProof/>
        </w:rPr>
        <w:fldChar w:fldCharType="separate"/>
      </w:r>
      <w:r>
        <w:rPr>
          <w:noProof/>
        </w:rPr>
        <w:t>346</w:t>
      </w:r>
      <w:r>
        <w:rPr>
          <w:noProof/>
        </w:rPr>
        <w:fldChar w:fldCharType="end"/>
      </w:r>
    </w:p>
    <w:p w14:paraId="40852B53" w14:textId="786D193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64359 \h </w:instrText>
      </w:r>
      <w:r>
        <w:rPr>
          <w:noProof/>
        </w:rPr>
      </w:r>
      <w:r>
        <w:rPr>
          <w:noProof/>
        </w:rPr>
        <w:fldChar w:fldCharType="separate"/>
      </w:r>
      <w:r>
        <w:rPr>
          <w:noProof/>
        </w:rPr>
        <w:t>347</w:t>
      </w:r>
      <w:r>
        <w:rPr>
          <w:noProof/>
        </w:rPr>
        <w:fldChar w:fldCharType="end"/>
      </w:r>
    </w:p>
    <w:p w14:paraId="4FDBDE93" w14:textId="31F2C6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4360 \h </w:instrText>
      </w:r>
      <w:r>
        <w:rPr>
          <w:noProof/>
        </w:rPr>
      </w:r>
      <w:r>
        <w:rPr>
          <w:noProof/>
        </w:rPr>
        <w:fldChar w:fldCharType="separate"/>
      </w:r>
      <w:r>
        <w:rPr>
          <w:noProof/>
        </w:rPr>
        <w:t>353</w:t>
      </w:r>
      <w:r>
        <w:rPr>
          <w:noProof/>
        </w:rPr>
        <w:fldChar w:fldCharType="end"/>
      </w:r>
    </w:p>
    <w:p w14:paraId="40F69BEC" w14:textId="3F8B3A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64361 \h </w:instrText>
      </w:r>
      <w:r>
        <w:rPr>
          <w:noProof/>
        </w:rPr>
      </w:r>
      <w:r>
        <w:rPr>
          <w:noProof/>
        </w:rPr>
        <w:fldChar w:fldCharType="separate"/>
      </w:r>
      <w:r>
        <w:rPr>
          <w:noProof/>
        </w:rPr>
        <w:t>354</w:t>
      </w:r>
      <w:r>
        <w:rPr>
          <w:noProof/>
        </w:rPr>
        <w:fldChar w:fldCharType="end"/>
      </w:r>
    </w:p>
    <w:p w14:paraId="4FC88380" w14:textId="35EBB93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QoS Flow</w:t>
      </w:r>
      <w:r w:rsidRPr="007E0883">
        <w:rPr>
          <w:rFonts w:eastAsia="Batang"/>
          <w:noProof/>
        </w:rPr>
        <w:t xml:space="preserve"> Level QoS Parameters</w:t>
      </w:r>
      <w:r>
        <w:rPr>
          <w:noProof/>
        </w:rPr>
        <w:tab/>
      </w:r>
      <w:r>
        <w:rPr>
          <w:noProof/>
        </w:rPr>
        <w:fldChar w:fldCharType="begin" w:fldLock="1"/>
      </w:r>
      <w:r>
        <w:rPr>
          <w:noProof/>
        </w:rPr>
        <w:instrText xml:space="preserve"> PAGEREF _Toc222864362 \h </w:instrText>
      </w:r>
      <w:r>
        <w:rPr>
          <w:noProof/>
        </w:rPr>
      </w:r>
      <w:r>
        <w:rPr>
          <w:noProof/>
        </w:rPr>
        <w:fldChar w:fldCharType="separate"/>
      </w:r>
      <w:r>
        <w:rPr>
          <w:noProof/>
        </w:rPr>
        <w:t>354</w:t>
      </w:r>
      <w:r>
        <w:rPr>
          <w:noProof/>
        </w:rPr>
        <w:fldChar w:fldCharType="end"/>
      </w:r>
    </w:p>
    <w:p w14:paraId="5A69AC60" w14:textId="7F942DA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64363 \h </w:instrText>
      </w:r>
      <w:r>
        <w:rPr>
          <w:noProof/>
        </w:rPr>
      </w:r>
      <w:r>
        <w:rPr>
          <w:noProof/>
        </w:rPr>
        <w:fldChar w:fldCharType="separate"/>
      </w:r>
      <w:r>
        <w:rPr>
          <w:noProof/>
        </w:rPr>
        <w:t>355</w:t>
      </w:r>
      <w:r>
        <w:rPr>
          <w:noProof/>
        </w:rPr>
        <w:fldChar w:fldCharType="end"/>
      </w:r>
    </w:p>
    <w:p w14:paraId="2306C7C7" w14:textId="1BC3C63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4364 \h </w:instrText>
      </w:r>
      <w:r>
        <w:rPr>
          <w:noProof/>
        </w:rPr>
      </w:r>
      <w:r>
        <w:rPr>
          <w:noProof/>
        </w:rPr>
        <w:fldChar w:fldCharType="separate"/>
      </w:r>
      <w:r>
        <w:rPr>
          <w:noProof/>
        </w:rPr>
        <w:t>356</w:t>
      </w:r>
      <w:r>
        <w:rPr>
          <w:noProof/>
        </w:rPr>
        <w:fldChar w:fldCharType="end"/>
      </w:r>
    </w:p>
    <w:p w14:paraId="562ADC28" w14:textId="0049AC6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64365 \h </w:instrText>
      </w:r>
      <w:r>
        <w:rPr>
          <w:noProof/>
        </w:rPr>
      </w:r>
      <w:r>
        <w:rPr>
          <w:noProof/>
        </w:rPr>
        <w:fldChar w:fldCharType="separate"/>
      </w:r>
      <w:r>
        <w:rPr>
          <w:noProof/>
        </w:rPr>
        <w:t>357</w:t>
      </w:r>
      <w:r>
        <w:rPr>
          <w:noProof/>
        </w:rPr>
        <w:fldChar w:fldCharType="end"/>
      </w:r>
    </w:p>
    <w:p w14:paraId="454CD395" w14:textId="047AF35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9</w:t>
      </w:r>
      <w:r>
        <w:rPr>
          <w:rFonts w:asciiTheme="minorHAnsi" w:eastAsiaTheme="minorEastAsia" w:hAnsiTheme="minorHAnsi" w:cstheme="minorBidi"/>
          <w:noProof/>
          <w:kern w:val="2"/>
          <w:sz w:val="24"/>
          <w:szCs w:val="24"/>
          <w14:ligatures w14:val="standardContextual"/>
        </w:rPr>
        <w:tab/>
      </w:r>
      <w:r w:rsidRPr="007E0883">
        <w:rPr>
          <w:noProof/>
          <w:lang w:val="fr-FR"/>
        </w:rPr>
        <w:t>Dynamic 5QI Descriptor</w:t>
      </w:r>
      <w:r>
        <w:rPr>
          <w:noProof/>
        </w:rPr>
        <w:tab/>
      </w:r>
      <w:r>
        <w:rPr>
          <w:noProof/>
        </w:rPr>
        <w:fldChar w:fldCharType="begin" w:fldLock="1"/>
      </w:r>
      <w:r>
        <w:rPr>
          <w:noProof/>
        </w:rPr>
        <w:instrText xml:space="preserve"> PAGEREF _Toc222864366 \h </w:instrText>
      </w:r>
      <w:r>
        <w:rPr>
          <w:noProof/>
        </w:rPr>
      </w:r>
      <w:r>
        <w:rPr>
          <w:noProof/>
        </w:rPr>
        <w:fldChar w:fldCharType="separate"/>
      </w:r>
      <w:r>
        <w:rPr>
          <w:noProof/>
        </w:rPr>
        <w:t>358</w:t>
      </w:r>
      <w:r>
        <w:rPr>
          <w:noProof/>
        </w:rPr>
        <w:fldChar w:fldCharType="end"/>
      </w:r>
    </w:p>
    <w:p w14:paraId="2F5DC7EF" w14:textId="3F5839FF"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0</w:t>
      </w:r>
      <w:r>
        <w:rPr>
          <w:rFonts w:asciiTheme="minorHAnsi" w:eastAsiaTheme="minorEastAsia" w:hAnsiTheme="minorHAnsi" w:cstheme="minorBidi"/>
          <w:noProof/>
          <w:kern w:val="2"/>
          <w:sz w:val="24"/>
          <w:szCs w:val="24"/>
          <w14:ligatures w14:val="standardContextual"/>
        </w:rPr>
        <w:tab/>
      </w:r>
      <w:r w:rsidRPr="007E0883">
        <w:rPr>
          <w:rFonts w:eastAsia="Batang"/>
          <w:noProof/>
        </w:rPr>
        <w:t xml:space="preserve">QoS Flow </w:t>
      </w:r>
      <w:r w:rsidRPr="007E0883">
        <w:rPr>
          <w:rFonts w:cs="Arial"/>
          <w:bCs/>
          <w:iCs/>
          <w:noProof/>
          <w:lang w:eastAsia="ja-JP"/>
        </w:rPr>
        <w:t>Identifier</w:t>
      </w:r>
      <w:r>
        <w:rPr>
          <w:noProof/>
        </w:rPr>
        <w:tab/>
      </w:r>
      <w:r>
        <w:rPr>
          <w:noProof/>
        </w:rPr>
        <w:fldChar w:fldCharType="begin" w:fldLock="1"/>
      </w:r>
      <w:r>
        <w:rPr>
          <w:noProof/>
        </w:rPr>
        <w:instrText xml:space="preserve"> PAGEREF _Toc222864367 \h </w:instrText>
      </w:r>
      <w:r>
        <w:rPr>
          <w:noProof/>
        </w:rPr>
      </w:r>
      <w:r>
        <w:rPr>
          <w:noProof/>
        </w:rPr>
        <w:fldChar w:fldCharType="separate"/>
      </w:r>
      <w:r>
        <w:rPr>
          <w:noProof/>
        </w:rPr>
        <w:t>359</w:t>
      </w:r>
      <w:r>
        <w:rPr>
          <w:noProof/>
        </w:rPr>
        <w:fldChar w:fldCharType="end"/>
      </w:r>
    </w:p>
    <w:p w14:paraId="3BCBD645" w14:textId="7665AA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w:t>
      </w:r>
      <w:r>
        <w:rPr>
          <w:rFonts w:asciiTheme="minorHAnsi" w:eastAsiaTheme="minorEastAsia" w:hAnsiTheme="minorHAnsi" w:cstheme="minorBidi"/>
          <w:noProof/>
          <w:kern w:val="2"/>
          <w:sz w:val="24"/>
          <w:szCs w:val="24"/>
          <w14:ligatures w14:val="standardContextual"/>
        </w:rPr>
        <w:tab/>
      </w:r>
      <w:r>
        <w:rPr>
          <w:noProof/>
        </w:rPr>
        <w:t>Packet Loss Rate</w:t>
      </w:r>
      <w:r>
        <w:rPr>
          <w:noProof/>
        </w:rPr>
        <w:tab/>
      </w:r>
      <w:r>
        <w:rPr>
          <w:noProof/>
        </w:rPr>
        <w:fldChar w:fldCharType="begin" w:fldLock="1"/>
      </w:r>
      <w:r>
        <w:rPr>
          <w:noProof/>
        </w:rPr>
        <w:instrText xml:space="preserve"> PAGEREF _Toc222864368 \h </w:instrText>
      </w:r>
      <w:r>
        <w:rPr>
          <w:noProof/>
        </w:rPr>
      </w:r>
      <w:r>
        <w:rPr>
          <w:noProof/>
        </w:rPr>
        <w:fldChar w:fldCharType="separate"/>
      </w:r>
      <w:r>
        <w:rPr>
          <w:noProof/>
        </w:rPr>
        <w:t>359</w:t>
      </w:r>
      <w:r>
        <w:rPr>
          <w:noProof/>
        </w:rPr>
        <w:fldChar w:fldCharType="end"/>
      </w:r>
    </w:p>
    <w:p w14:paraId="15E7E29F" w14:textId="658F670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4369 \h </w:instrText>
      </w:r>
      <w:r>
        <w:rPr>
          <w:noProof/>
        </w:rPr>
      </w:r>
      <w:r>
        <w:rPr>
          <w:noProof/>
        </w:rPr>
        <w:fldChar w:fldCharType="separate"/>
      </w:r>
      <w:r>
        <w:rPr>
          <w:noProof/>
        </w:rPr>
        <w:t>360</w:t>
      </w:r>
      <w:r>
        <w:rPr>
          <w:noProof/>
        </w:rPr>
        <w:fldChar w:fldCharType="end"/>
      </w:r>
    </w:p>
    <w:p w14:paraId="7BEDA129" w14:textId="21DBC8D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3</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4370 \h </w:instrText>
      </w:r>
      <w:r>
        <w:rPr>
          <w:noProof/>
        </w:rPr>
      </w:r>
      <w:r>
        <w:rPr>
          <w:noProof/>
        </w:rPr>
        <w:fldChar w:fldCharType="separate"/>
      </w:r>
      <w:r>
        <w:rPr>
          <w:noProof/>
        </w:rPr>
        <w:t>360</w:t>
      </w:r>
      <w:r>
        <w:rPr>
          <w:noProof/>
        </w:rPr>
        <w:fldChar w:fldCharType="end"/>
      </w:r>
    </w:p>
    <w:p w14:paraId="664C92F6" w14:textId="3C6ADDC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4371 \h </w:instrText>
      </w:r>
      <w:r>
        <w:rPr>
          <w:noProof/>
        </w:rPr>
      </w:r>
      <w:r>
        <w:rPr>
          <w:noProof/>
        </w:rPr>
        <w:fldChar w:fldCharType="separate"/>
      </w:r>
      <w:r>
        <w:rPr>
          <w:noProof/>
        </w:rPr>
        <w:t>360</w:t>
      </w:r>
      <w:r>
        <w:rPr>
          <w:noProof/>
        </w:rPr>
        <w:fldChar w:fldCharType="end"/>
      </w:r>
    </w:p>
    <w:p w14:paraId="22AEC4F4" w14:textId="0EF2F1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4372 \h </w:instrText>
      </w:r>
      <w:r>
        <w:rPr>
          <w:noProof/>
        </w:rPr>
      </w:r>
      <w:r>
        <w:rPr>
          <w:noProof/>
        </w:rPr>
        <w:fldChar w:fldCharType="separate"/>
      </w:r>
      <w:r>
        <w:rPr>
          <w:noProof/>
        </w:rPr>
        <w:t>360</w:t>
      </w:r>
      <w:r>
        <w:rPr>
          <w:noProof/>
        </w:rPr>
        <w:fldChar w:fldCharType="end"/>
      </w:r>
    </w:p>
    <w:p w14:paraId="25C69976" w14:textId="0C4491A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6</w:t>
      </w:r>
      <w:r>
        <w:rPr>
          <w:rFonts w:asciiTheme="minorHAnsi" w:eastAsiaTheme="minorEastAsia" w:hAnsiTheme="minorHAnsi" w:cstheme="minorBidi"/>
          <w:noProof/>
          <w:kern w:val="2"/>
          <w:sz w:val="24"/>
          <w:szCs w:val="24"/>
          <w14:ligatures w14:val="standardContextual"/>
        </w:rPr>
        <w:tab/>
      </w:r>
      <w:r w:rsidRPr="007E0883">
        <w:rPr>
          <w:rFonts w:eastAsia="Batang"/>
          <w:noProof/>
        </w:rPr>
        <w:t>NG-RAN node UE XnAP ID</w:t>
      </w:r>
      <w:r>
        <w:rPr>
          <w:noProof/>
        </w:rPr>
        <w:tab/>
      </w:r>
      <w:r>
        <w:rPr>
          <w:noProof/>
        </w:rPr>
        <w:fldChar w:fldCharType="begin" w:fldLock="1"/>
      </w:r>
      <w:r>
        <w:rPr>
          <w:noProof/>
        </w:rPr>
        <w:instrText xml:space="preserve"> PAGEREF _Toc222864373 \h </w:instrText>
      </w:r>
      <w:r>
        <w:rPr>
          <w:noProof/>
        </w:rPr>
      </w:r>
      <w:r>
        <w:rPr>
          <w:noProof/>
        </w:rPr>
        <w:fldChar w:fldCharType="separate"/>
      </w:r>
      <w:r>
        <w:rPr>
          <w:noProof/>
        </w:rPr>
        <w:t>360</w:t>
      </w:r>
      <w:r>
        <w:rPr>
          <w:noProof/>
        </w:rPr>
        <w:fldChar w:fldCharType="end"/>
      </w:r>
    </w:p>
    <w:p w14:paraId="4EFA0F05" w14:textId="06814BDA"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17</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UE Aggregate Maximum Bit Rate</w:t>
      </w:r>
      <w:r>
        <w:rPr>
          <w:noProof/>
        </w:rPr>
        <w:tab/>
      </w:r>
      <w:r>
        <w:rPr>
          <w:noProof/>
        </w:rPr>
        <w:fldChar w:fldCharType="begin" w:fldLock="1"/>
      </w:r>
      <w:r>
        <w:rPr>
          <w:noProof/>
        </w:rPr>
        <w:instrText xml:space="preserve"> PAGEREF _Toc222864374 \h </w:instrText>
      </w:r>
      <w:r>
        <w:rPr>
          <w:noProof/>
        </w:rPr>
      </w:r>
      <w:r>
        <w:rPr>
          <w:noProof/>
        </w:rPr>
        <w:fldChar w:fldCharType="separate"/>
      </w:r>
      <w:r>
        <w:rPr>
          <w:noProof/>
        </w:rPr>
        <w:t>360</w:t>
      </w:r>
      <w:r>
        <w:rPr>
          <w:noProof/>
        </w:rPr>
        <w:fldChar w:fldCharType="end"/>
      </w:r>
    </w:p>
    <w:p w14:paraId="6A1F13C5" w14:textId="3B1125D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8</w:t>
      </w:r>
      <w:r>
        <w:rPr>
          <w:rFonts w:asciiTheme="minorHAnsi" w:eastAsiaTheme="minorEastAsia" w:hAnsiTheme="minorHAnsi" w:cstheme="minorBidi"/>
          <w:noProof/>
          <w:kern w:val="2"/>
          <w:sz w:val="24"/>
          <w:szCs w:val="24"/>
          <w14:ligatures w14:val="standardContextual"/>
        </w:rPr>
        <w:tab/>
      </w:r>
      <w:r w:rsidRPr="007E0883">
        <w:rPr>
          <w:rFonts w:eastAsia="Batang"/>
          <w:noProof/>
        </w:rPr>
        <w:t>PDU Session ID</w:t>
      </w:r>
      <w:r>
        <w:rPr>
          <w:noProof/>
        </w:rPr>
        <w:tab/>
      </w:r>
      <w:r>
        <w:rPr>
          <w:noProof/>
        </w:rPr>
        <w:fldChar w:fldCharType="begin" w:fldLock="1"/>
      </w:r>
      <w:r>
        <w:rPr>
          <w:noProof/>
        </w:rPr>
        <w:instrText xml:space="preserve"> PAGEREF _Toc222864375 \h </w:instrText>
      </w:r>
      <w:r>
        <w:rPr>
          <w:noProof/>
        </w:rPr>
      </w:r>
      <w:r>
        <w:rPr>
          <w:noProof/>
        </w:rPr>
        <w:fldChar w:fldCharType="separate"/>
      </w:r>
      <w:r>
        <w:rPr>
          <w:noProof/>
        </w:rPr>
        <w:t>361</w:t>
      </w:r>
      <w:r>
        <w:rPr>
          <w:noProof/>
        </w:rPr>
        <w:fldChar w:fldCharType="end"/>
      </w:r>
    </w:p>
    <w:p w14:paraId="45466E6B" w14:textId="25CA68A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9</w:t>
      </w:r>
      <w:r>
        <w:rPr>
          <w:rFonts w:asciiTheme="minorHAnsi" w:eastAsiaTheme="minorEastAsia" w:hAnsiTheme="minorHAnsi" w:cstheme="minorBidi"/>
          <w:noProof/>
          <w:kern w:val="2"/>
          <w:sz w:val="24"/>
          <w:szCs w:val="24"/>
          <w14:ligatures w14:val="standardContextual"/>
        </w:rPr>
        <w:tab/>
      </w:r>
      <w:r w:rsidRPr="007E0883">
        <w:rPr>
          <w:rFonts w:eastAsia="Batang"/>
          <w:noProof/>
        </w:rPr>
        <w:t>PDU Session Type</w:t>
      </w:r>
      <w:r>
        <w:rPr>
          <w:noProof/>
        </w:rPr>
        <w:tab/>
      </w:r>
      <w:r>
        <w:rPr>
          <w:noProof/>
        </w:rPr>
        <w:fldChar w:fldCharType="begin" w:fldLock="1"/>
      </w:r>
      <w:r>
        <w:rPr>
          <w:noProof/>
        </w:rPr>
        <w:instrText xml:space="preserve"> PAGEREF _Toc222864376 \h </w:instrText>
      </w:r>
      <w:r>
        <w:rPr>
          <w:noProof/>
        </w:rPr>
      </w:r>
      <w:r>
        <w:rPr>
          <w:noProof/>
        </w:rPr>
        <w:fldChar w:fldCharType="separate"/>
      </w:r>
      <w:r>
        <w:rPr>
          <w:noProof/>
        </w:rPr>
        <w:t>361</w:t>
      </w:r>
      <w:r>
        <w:rPr>
          <w:noProof/>
        </w:rPr>
        <w:fldChar w:fldCharType="end"/>
      </w:r>
    </w:p>
    <w:p w14:paraId="3A06D065" w14:textId="54F9D49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w:t>
      </w:r>
      <w:r>
        <w:rPr>
          <w:rFonts w:asciiTheme="minorHAnsi" w:eastAsiaTheme="minorEastAsia" w:hAnsiTheme="minorHAnsi" w:cstheme="minorBidi"/>
          <w:noProof/>
          <w:kern w:val="2"/>
          <w:sz w:val="24"/>
          <w:szCs w:val="24"/>
          <w14:ligatures w14:val="standardContextual"/>
        </w:rPr>
        <w:tab/>
      </w:r>
      <w:r>
        <w:rPr>
          <w:noProof/>
        </w:rPr>
        <w:t>TAI Support List</w:t>
      </w:r>
      <w:r>
        <w:rPr>
          <w:noProof/>
        </w:rPr>
        <w:tab/>
      </w:r>
      <w:r>
        <w:rPr>
          <w:noProof/>
        </w:rPr>
        <w:fldChar w:fldCharType="begin" w:fldLock="1"/>
      </w:r>
      <w:r>
        <w:rPr>
          <w:noProof/>
        </w:rPr>
        <w:instrText xml:space="preserve"> PAGEREF _Toc222864377 \h </w:instrText>
      </w:r>
      <w:r>
        <w:rPr>
          <w:noProof/>
        </w:rPr>
      </w:r>
      <w:r>
        <w:rPr>
          <w:noProof/>
        </w:rPr>
        <w:fldChar w:fldCharType="separate"/>
      </w:r>
      <w:r>
        <w:rPr>
          <w:noProof/>
        </w:rPr>
        <w:t>361</w:t>
      </w:r>
      <w:r>
        <w:rPr>
          <w:noProof/>
        </w:rPr>
        <w:fldChar w:fldCharType="end"/>
      </w:r>
    </w:p>
    <w:p w14:paraId="32757E25" w14:textId="2A43DF4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1</w:t>
      </w:r>
      <w:r>
        <w:rPr>
          <w:rFonts w:asciiTheme="minorHAnsi" w:eastAsiaTheme="minorEastAsia"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64378 \h </w:instrText>
      </w:r>
      <w:r>
        <w:rPr>
          <w:noProof/>
        </w:rPr>
      </w:r>
      <w:r>
        <w:rPr>
          <w:noProof/>
        </w:rPr>
        <w:fldChar w:fldCharType="separate"/>
      </w:r>
      <w:r>
        <w:rPr>
          <w:noProof/>
        </w:rPr>
        <w:t>362</w:t>
      </w:r>
      <w:r>
        <w:rPr>
          <w:noProof/>
        </w:rPr>
        <w:fldChar w:fldCharType="end"/>
      </w:r>
    </w:p>
    <w:p w14:paraId="607527E8" w14:textId="242FB0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2</w:t>
      </w:r>
      <w:r>
        <w:rPr>
          <w:rFonts w:asciiTheme="minorHAnsi" w:eastAsiaTheme="minorEastAsia" w:hAnsiTheme="minorHAnsi" w:cstheme="minorBidi"/>
          <w:noProof/>
          <w:kern w:val="2"/>
          <w:sz w:val="24"/>
          <w:szCs w:val="24"/>
          <w14:ligatures w14:val="standardContextual"/>
        </w:rPr>
        <w:tab/>
      </w:r>
      <w:r>
        <w:rPr>
          <w:noProof/>
        </w:rPr>
        <w:t>Slice Support List</w:t>
      </w:r>
      <w:r>
        <w:rPr>
          <w:noProof/>
        </w:rPr>
        <w:tab/>
      </w:r>
      <w:r>
        <w:rPr>
          <w:noProof/>
        </w:rPr>
        <w:fldChar w:fldCharType="begin" w:fldLock="1"/>
      </w:r>
      <w:r>
        <w:rPr>
          <w:noProof/>
        </w:rPr>
        <w:instrText xml:space="preserve"> PAGEREF _Toc222864379 \h </w:instrText>
      </w:r>
      <w:r>
        <w:rPr>
          <w:noProof/>
        </w:rPr>
      </w:r>
      <w:r>
        <w:rPr>
          <w:noProof/>
        </w:rPr>
        <w:fldChar w:fldCharType="separate"/>
      </w:r>
      <w:r>
        <w:rPr>
          <w:noProof/>
        </w:rPr>
        <w:t>362</w:t>
      </w:r>
      <w:r>
        <w:rPr>
          <w:noProof/>
        </w:rPr>
        <w:fldChar w:fldCharType="end"/>
      </w:r>
    </w:p>
    <w:p w14:paraId="0988E0A7" w14:textId="681D31C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3</w:t>
      </w:r>
      <w:r>
        <w:rPr>
          <w:rFonts w:asciiTheme="minorHAnsi" w:eastAsiaTheme="minorEastAsia"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64380 \h </w:instrText>
      </w:r>
      <w:r>
        <w:rPr>
          <w:noProof/>
        </w:rPr>
      </w:r>
      <w:r>
        <w:rPr>
          <w:noProof/>
        </w:rPr>
        <w:fldChar w:fldCharType="separate"/>
      </w:r>
      <w:r>
        <w:rPr>
          <w:noProof/>
        </w:rPr>
        <w:t>362</w:t>
      </w:r>
      <w:r>
        <w:rPr>
          <w:noProof/>
        </w:rPr>
        <w:fldChar w:fldCharType="end"/>
      </w:r>
    </w:p>
    <w:p w14:paraId="631F1353" w14:textId="3A7523C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24</w:t>
      </w:r>
      <w:r>
        <w:rPr>
          <w:rFonts w:asciiTheme="minorHAnsi" w:eastAsiaTheme="minorEastAsia" w:hAnsiTheme="minorHAnsi" w:cstheme="minorBidi"/>
          <w:noProof/>
          <w:kern w:val="2"/>
          <w:sz w:val="24"/>
          <w:szCs w:val="24"/>
          <w14:ligatures w14:val="standardContextual"/>
        </w:rPr>
        <w:tab/>
      </w:r>
      <w:r w:rsidRPr="007E0883">
        <w:rPr>
          <w:noProof/>
          <w:lang w:val="fr-FR"/>
        </w:rPr>
        <w:t>GUAMI</w:t>
      </w:r>
      <w:r>
        <w:rPr>
          <w:noProof/>
        </w:rPr>
        <w:tab/>
      </w:r>
      <w:r>
        <w:rPr>
          <w:noProof/>
        </w:rPr>
        <w:fldChar w:fldCharType="begin" w:fldLock="1"/>
      </w:r>
      <w:r>
        <w:rPr>
          <w:noProof/>
        </w:rPr>
        <w:instrText xml:space="preserve"> PAGEREF _Toc222864381 \h </w:instrText>
      </w:r>
      <w:r>
        <w:rPr>
          <w:noProof/>
        </w:rPr>
      </w:r>
      <w:r>
        <w:rPr>
          <w:noProof/>
        </w:rPr>
        <w:fldChar w:fldCharType="separate"/>
      </w:r>
      <w:r>
        <w:rPr>
          <w:noProof/>
        </w:rPr>
        <w:t>362</w:t>
      </w:r>
      <w:r>
        <w:rPr>
          <w:noProof/>
        </w:rPr>
        <w:fldChar w:fldCharType="end"/>
      </w:r>
    </w:p>
    <w:p w14:paraId="3A353AE2" w14:textId="32B4CEDF"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25</w:t>
      </w:r>
      <w:r>
        <w:rPr>
          <w:rFonts w:asciiTheme="minorHAnsi" w:eastAsiaTheme="minorEastAsia" w:hAnsiTheme="minorHAnsi" w:cstheme="minorBidi"/>
          <w:noProof/>
          <w:kern w:val="2"/>
          <w:sz w:val="24"/>
          <w:szCs w:val="24"/>
          <w14:ligatures w14:val="standardContextual"/>
        </w:rPr>
        <w:tab/>
      </w:r>
      <w:r w:rsidRPr="007E0883">
        <w:rPr>
          <w:noProof/>
          <w:lang w:val="fr-FR"/>
        </w:rPr>
        <w:t>Target Cell Global ID</w:t>
      </w:r>
      <w:r>
        <w:rPr>
          <w:noProof/>
        </w:rPr>
        <w:tab/>
      </w:r>
      <w:r>
        <w:rPr>
          <w:noProof/>
        </w:rPr>
        <w:fldChar w:fldCharType="begin" w:fldLock="1"/>
      </w:r>
      <w:r>
        <w:rPr>
          <w:noProof/>
        </w:rPr>
        <w:instrText xml:space="preserve"> PAGEREF _Toc222864382 \h </w:instrText>
      </w:r>
      <w:r>
        <w:rPr>
          <w:noProof/>
        </w:rPr>
      </w:r>
      <w:r>
        <w:rPr>
          <w:noProof/>
        </w:rPr>
        <w:fldChar w:fldCharType="separate"/>
      </w:r>
      <w:r>
        <w:rPr>
          <w:noProof/>
        </w:rPr>
        <w:t>363</w:t>
      </w:r>
      <w:r>
        <w:rPr>
          <w:noProof/>
        </w:rPr>
        <w:fldChar w:fldCharType="end"/>
      </w:r>
    </w:p>
    <w:p w14:paraId="2720C0E0" w14:textId="5576820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26</w:t>
      </w:r>
      <w:r>
        <w:rPr>
          <w:rFonts w:asciiTheme="minorHAnsi" w:eastAsiaTheme="minorEastAsia" w:hAnsiTheme="minorHAnsi" w:cstheme="minorBidi"/>
          <w:noProof/>
          <w:kern w:val="2"/>
          <w:sz w:val="24"/>
          <w:szCs w:val="24"/>
          <w14:ligatures w14:val="standardContextual"/>
        </w:rPr>
        <w:tab/>
      </w:r>
      <w:r w:rsidRPr="007E0883">
        <w:rPr>
          <w:rFonts w:eastAsia="Batang"/>
          <w:noProof/>
        </w:rPr>
        <w:t>AMF UE NGAP ID</w:t>
      </w:r>
      <w:r>
        <w:rPr>
          <w:noProof/>
        </w:rPr>
        <w:tab/>
      </w:r>
      <w:r>
        <w:rPr>
          <w:noProof/>
        </w:rPr>
        <w:fldChar w:fldCharType="begin" w:fldLock="1"/>
      </w:r>
      <w:r>
        <w:rPr>
          <w:noProof/>
        </w:rPr>
        <w:instrText xml:space="preserve"> PAGEREF _Toc222864383 \h </w:instrText>
      </w:r>
      <w:r>
        <w:rPr>
          <w:noProof/>
        </w:rPr>
      </w:r>
      <w:r>
        <w:rPr>
          <w:noProof/>
        </w:rPr>
        <w:fldChar w:fldCharType="separate"/>
      </w:r>
      <w:r>
        <w:rPr>
          <w:noProof/>
        </w:rPr>
        <w:t>363</w:t>
      </w:r>
      <w:r>
        <w:rPr>
          <w:noProof/>
        </w:rPr>
        <w:fldChar w:fldCharType="end"/>
      </w:r>
    </w:p>
    <w:p w14:paraId="2E9423DF" w14:textId="77ECB3D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7</w:t>
      </w:r>
      <w:r>
        <w:rPr>
          <w:rFonts w:asciiTheme="minorHAnsi" w:eastAsiaTheme="minorEastAsia" w:hAnsiTheme="minorHAnsi" w:cstheme="minorBidi"/>
          <w:noProof/>
          <w:kern w:val="2"/>
          <w:sz w:val="24"/>
          <w:szCs w:val="24"/>
          <w14:ligatures w14:val="standardContextual"/>
        </w:rPr>
        <w:tab/>
      </w:r>
      <w:r>
        <w:rPr>
          <w:noProof/>
        </w:rPr>
        <w:t xml:space="preserve">SCG Configuration </w:t>
      </w:r>
      <w:r>
        <w:rPr>
          <w:noProof/>
          <w:lang w:eastAsia="zh-TW"/>
        </w:rPr>
        <w:t>Query</w:t>
      </w:r>
      <w:r>
        <w:rPr>
          <w:noProof/>
        </w:rPr>
        <w:tab/>
      </w:r>
      <w:r>
        <w:rPr>
          <w:noProof/>
        </w:rPr>
        <w:fldChar w:fldCharType="begin" w:fldLock="1"/>
      </w:r>
      <w:r>
        <w:rPr>
          <w:noProof/>
        </w:rPr>
        <w:instrText xml:space="preserve"> PAGEREF _Toc222864384 \h </w:instrText>
      </w:r>
      <w:r>
        <w:rPr>
          <w:noProof/>
        </w:rPr>
      </w:r>
      <w:r>
        <w:rPr>
          <w:noProof/>
        </w:rPr>
        <w:fldChar w:fldCharType="separate"/>
      </w:r>
      <w:r>
        <w:rPr>
          <w:noProof/>
        </w:rPr>
        <w:t>363</w:t>
      </w:r>
      <w:r>
        <w:rPr>
          <w:noProof/>
        </w:rPr>
        <w:fldChar w:fldCharType="end"/>
      </w:r>
    </w:p>
    <w:p w14:paraId="0430FB55" w14:textId="2DD73AC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8</w:t>
      </w:r>
      <w:r>
        <w:rPr>
          <w:rFonts w:asciiTheme="minorHAnsi" w:eastAsiaTheme="minorEastAsia" w:hAnsiTheme="minorHAnsi" w:cstheme="minorBidi"/>
          <w:noProof/>
          <w:kern w:val="2"/>
          <w:sz w:val="24"/>
          <w:szCs w:val="24"/>
          <w14:ligatures w14:val="standardContextual"/>
        </w:rPr>
        <w:tab/>
      </w:r>
      <w:r>
        <w:rPr>
          <w:noProof/>
        </w:rPr>
        <w:t>RLC Mode</w:t>
      </w:r>
      <w:r>
        <w:rPr>
          <w:noProof/>
        </w:rPr>
        <w:tab/>
      </w:r>
      <w:r>
        <w:rPr>
          <w:noProof/>
        </w:rPr>
        <w:fldChar w:fldCharType="begin" w:fldLock="1"/>
      </w:r>
      <w:r>
        <w:rPr>
          <w:noProof/>
        </w:rPr>
        <w:instrText xml:space="preserve"> PAGEREF _Toc222864385 \h </w:instrText>
      </w:r>
      <w:r>
        <w:rPr>
          <w:noProof/>
        </w:rPr>
      </w:r>
      <w:r>
        <w:rPr>
          <w:noProof/>
        </w:rPr>
        <w:fldChar w:fldCharType="separate"/>
      </w:r>
      <w:r>
        <w:rPr>
          <w:noProof/>
        </w:rPr>
        <w:t>363</w:t>
      </w:r>
      <w:r>
        <w:rPr>
          <w:noProof/>
        </w:rPr>
        <w:fldChar w:fldCharType="end"/>
      </w:r>
    </w:p>
    <w:p w14:paraId="66268CC5" w14:textId="4BB7188F"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9</w:t>
      </w:r>
      <w:r>
        <w:rPr>
          <w:rFonts w:asciiTheme="minorHAnsi" w:eastAsiaTheme="minorEastAsia" w:hAnsiTheme="minorHAnsi" w:cstheme="minorBidi"/>
          <w:noProof/>
          <w:kern w:val="2"/>
          <w:sz w:val="24"/>
          <w:szCs w:val="24"/>
          <w14:ligatures w14:val="standardContextual"/>
        </w:rPr>
        <w:tab/>
      </w:r>
      <w:r>
        <w:rPr>
          <w:noProof/>
          <w:lang w:eastAsia="ja-JP"/>
        </w:rPr>
        <w:t>Transport Layer Address</w:t>
      </w:r>
      <w:r>
        <w:rPr>
          <w:noProof/>
        </w:rPr>
        <w:tab/>
      </w:r>
      <w:r>
        <w:rPr>
          <w:noProof/>
        </w:rPr>
        <w:fldChar w:fldCharType="begin" w:fldLock="1"/>
      </w:r>
      <w:r>
        <w:rPr>
          <w:noProof/>
        </w:rPr>
        <w:instrText xml:space="preserve"> PAGEREF _Toc222864386 \h </w:instrText>
      </w:r>
      <w:r>
        <w:rPr>
          <w:noProof/>
        </w:rPr>
      </w:r>
      <w:r>
        <w:rPr>
          <w:noProof/>
        </w:rPr>
        <w:fldChar w:fldCharType="separate"/>
      </w:r>
      <w:r>
        <w:rPr>
          <w:noProof/>
        </w:rPr>
        <w:t>363</w:t>
      </w:r>
      <w:r>
        <w:rPr>
          <w:noProof/>
        </w:rPr>
        <w:fldChar w:fldCharType="end"/>
      </w:r>
    </w:p>
    <w:p w14:paraId="6FF357CD" w14:textId="16B6822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30</w:t>
      </w:r>
      <w:r>
        <w:rPr>
          <w:rFonts w:asciiTheme="minorHAnsi" w:eastAsiaTheme="minorEastAsia"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64387 \h </w:instrText>
      </w:r>
      <w:r>
        <w:rPr>
          <w:noProof/>
        </w:rPr>
      </w:r>
      <w:r>
        <w:rPr>
          <w:noProof/>
        </w:rPr>
        <w:fldChar w:fldCharType="separate"/>
      </w:r>
      <w:r>
        <w:rPr>
          <w:noProof/>
        </w:rPr>
        <w:t>364</w:t>
      </w:r>
      <w:r>
        <w:rPr>
          <w:noProof/>
        </w:rPr>
        <w:fldChar w:fldCharType="end"/>
      </w:r>
    </w:p>
    <w:p w14:paraId="657C4570" w14:textId="26B5000F"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31</w:t>
      </w:r>
      <w:r>
        <w:rPr>
          <w:rFonts w:asciiTheme="minorHAnsi" w:eastAsiaTheme="minorEastAsia" w:hAnsiTheme="minorHAnsi" w:cstheme="minorBidi"/>
          <w:noProof/>
          <w:kern w:val="2"/>
          <w:sz w:val="24"/>
          <w:szCs w:val="24"/>
          <w14:ligatures w14:val="standardContextual"/>
        </w:rPr>
        <w:tab/>
      </w:r>
      <w:r>
        <w:rPr>
          <w:noProof/>
          <w:lang w:eastAsia="ja-JP"/>
        </w:rPr>
        <w:t>CP Transport Layer Information</w:t>
      </w:r>
      <w:r>
        <w:rPr>
          <w:noProof/>
        </w:rPr>
        <w:tab/>
      </w:r>
      <w:r>
        <w:rPr>
          <w:noProof/>
        </w:rPr>
        <w:fldChar w:fldCharType="begin" w:fldLock="1"/>
      </w:r>
      <w:r>
        <w:rPr>
          <w:noProof/>
        </w:rPr>
        <w:instrText xml:space="preserve"> PAGEREF _Toc222864388 \h </w:instrText>
      </w:r>
      <w:r>
        <w:rPr>
          <w:noProof/>
        </w:rPr>
      </w:r>
      <w:r>
        <w:rPr>
          <w:noProof/>
        </w:rPr>
        <w:fldChar w:fldCharType="separate"/>
      </w:r>
      <w:r>
        <w:rPr>
          <w:noProof/>
        </w:rPr>
        <w:t>364</w:t>
      </w:r>
      <w:r>
        <w:rPr>
          <w:noProof/>
        </w:rPr>
        <w:fldChar w:fldCharType="end"/>
      </w:r>
    </w:p>
    <w:p w14:paraId="6B80BE2A" w14:textId="3067549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2</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4389 \h </w:instrText>
      </w:r>
      <w:r>
        <w:rPr>
          <w:noProof/>
        </w:rPr>
      </w:r>
      <w:r>
        <w:rPr>
          <w:noProof/>
        </w:rPr>
        <w:fldChar w:fldCharType="separate"/>
      </w:r>
      <w:r>
        <w:rPr>
          <w:noProof/>
        </w:rPr>
        <w:t>364</w:t>
      </w:r>
      <w:r>
        <w:rPr>
          <w:noProof/>
        </w:rPr>
        <w:fldChar w:fldCharType="end"/>
      </w:r>
    </w:p>
    <w:p w14:paraId="450C415A" w14:textId="1AEDC5F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33</w:t>
      </w:r>
      <w:r>
        <w:rPr>
          <w:rFonts w:asciiTheme="minorHAnsi" w:eastAsiaTheme="minorEastAsia" w:hAnsiTheme="minorHAnsi" w:cstheme="minorBidi"/>
          <w:noProof/>
          <w:kern w:val="2"/>
          <w:sz w:val="24"/>
          <w:szCs w:val="24"/>
          <w14:ligatures w14:val="standardContextual"/>
        </w:rPr>
        <w:tab/>
      </w:r>
      <w:r w:rsidRPr="007E0883">
        <w:rPr>
          <w:rFonts w:eastAsia="Batang"/>
          <w:noProof/>
        </w:rPr>
        <w:t>DRB ID</w:t>
      </w:r>
      <w:r>
        <w:rPr>
          <w:noProof/>
        </w:rPr>
        <w:tab/>
      </w:r>
      <w:r>
        <w:rPr>
          <w:noProof/>
        </w:rPr>
        <w:fldChar w:fldCharType="begin" w:fldLock="1"/>
      </w:r>
      <w:r>
        <w:rPr>
          <w:noProof/>
        </w:rPr>
        <w:instrText xml:space="preserve"> PAGEREF _Toc222864390 \h </w:instrText>
      </w:r>
      <w:r>
        <w:rPr>
          <w:noProof/>
        </w:rPr>
      </w:r>
      <w:r>
        <w:rPr>
          <w:noProof/>
        </w:rPr>
        <w:fldChar w:fldCharType="separate"/>
      </w:r>
      <w:r>
        <w:rPr>
          <w:noProof/>
        </w:rPr>
        <w:t>365</w:t>
      </w:r>
      <w:r>
        <w:rPr>
          <w:noProof/>
        </w:rPr>
        <w:fldChar w:fldCharType="end"/>
      </w:r>
    </w:p>
    <w:p w14:paraId="0233E959" w14:textId="7BC731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4</w:t>
      </w:r>
      <w:r>
        <w:rPr>
          <w:rFonts w:asciiTheme="minorHAnsi" w:eastAsiaTheme="minorEastAsia"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64391 \h </w:instrText>
      </w:r>
      <w:r>
        <w:rPr>
          <w:noProof/>
        </w:rPr>
      </w:r>
      <w:r>
        <w:rPr>
          <w:noProof/>
        </w:rPr>
        <w:fldChar w:fldCharType="separate"/>
      </w:r>
      <w:r>
        <w:rPr>
          <w:noProof/>
        </w:rPr>
        <w:t>365</w:t>
      </w:r>
      <w:r>
        <w:rPr>
          <w:noProof/>
        </w:rPr>
        <w:fldChar w:fldCharType="end"/>
      </w:r>
    </w:p>
    <w:p w14:paraId="1C8BB208" w14:textId="18E9DA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5</w:t>
      </w:r>
      <w:r>
        <w:rPr>
          <w:rFonts w:asciiTheme="minorHAnsi" w:eastAsiaTheme="minorEastAsia"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64392 \h </w:instrText>
      </w:r>
      <w:r>
        <w:rPr>
          <w:noProof/>
        </w:rPr>
      </w:r>
      <w:r>
        <w:rPr>
          <w:noProof/>
        </w:rPr>
        <w:fldChar w:fldCharType="separate"/>
      </w:r>
      <w:r>
        <w:rPr>
          <w:noProof/>
        </w:rPr>
        <w:t>365</w:t>
      </w:r>
      <w:r>
        <w:rPr>
          <w:noProof/>
        </w:rPr>
        <w:fldChar w:fldCharType="end"/>
      </w:r>
    </w:p>
    <w:p w14:paraId="3639A750" w14:textId="11DEDB1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6</w:t>
      </w:r>
      <w:r>
        <w:rPr>
          <w:rFonts w:asciiTheme="minorHAnsi" w:eastAsiaTheme="minorEastAsia" w:hAnsiTheme="minorHAnsi" w:cstheme="minorBidi"/>
          <w:noProof/>
          <w:kern w:val="2"/>
          <w:sz w:val="24"/>
          <w:szCs w:val="24"/>
          <w14:ligatures w14:val="standardContextual"/>
        </w:rPr>
        <w:tab/>
      </w:r>
      <w:r>
        <w:rPr>
          <w:noProof/>
        </w:rPr>
        <w:t>COUNT Value for PDCP SN Length 12</w:t>
      </w:r>
      <w:r>
        <w:rPr>
          <w:noProof/>
        </w:rPr>
        <w:tab/>
      </w:r>
      <w:r>
        <w:rPr>
          <w:noProof/>
        </w:rPr>
        <w:fldChar w:fldCharType="begin" w:fldLock="1"/>
      </w:r>
      <w:r>
        <w:rPr>
          <w:noProof/>
        </w:rPr>
        <w:instrText xml:space="preserve"> PAGEREF _Toc222864393 \h </w:instrText>
      </w:r>
      <w:r>
        <w:rPr>
          <w:noProof/>
        </w:rPr>
      </w:r>
      <w:r>
        <w:rPr>
          <w:noProof/>
        </w:rPr>
        <w:fldChar w:fldCharType="separate"/>
      </w:r>
      <w:r>
        <w:rPr>
          <w:noProof/>
        </w:rPr>
        <w:t>365</w:t>
      </w:r>
      <w:r>
        <w:rPr>
          <w:noProof/>
        </w:rPr>
        <w:fldChar w:fldCharType="end"/>
      </w:r>
    </w:p>
    <w:p w14:paraId="5CD480B4" w14:textId="3BE025F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7</w:t>
      </w:r>
      <w:r>
        <w:rPr>
          <w:rFonts w:asciiTheme="minorHAnsi" w:eastAsiaTheme="minorEastAsia" w:hAnsiTheme="minorHAnsi" w:cstheme="minorBidi"/>
          <w:noProof/>
          <w:kern w:val="2"/>
          <w:sz w:val="24"/>
          <w:szCs w:val="24"/>
          <w14:ligatures w14:val="standardContextual"/>
        </w:rPr>
        <w:tab/>
      </w:r>
      <w:r>
        <w:rPr>
          <w:noProof/>
        </w:rPr>
        <w:t>COUNT Value for PDCP SN Length 18</w:t>
      </w:r>
      <w:r>
        <w:rPr>
          <w:noProof/>
        </w:rPr>
        <w:tab/>
      </w:r>
      <w:r>
        <w:rPr>
          <w:noProof/>
        </w:rPr>
        <w:fldChar w:fldCharType="begin" w:fldLock="1"/>
      </w:r>
      <w:r>
        <w:rPr>
          <w:noProof/>
        </w:rPr>
        <w:instrText xml:space="preserve"> PAGEREF _Toc222864394 \h </w:instrText>
      </w:r>
      <w:r>
        <w:rPr>
          <w:noProof/>
        </w:rPr>
      </w:r>
      <w:r>
        <w:rPr>
          <w:noProof/>
        </w:rPr>
        <w:fldChar w:fldCharType="separate"/>
      </w:r>
      <w:r>
        <w:rPr>
          <w:noProof/>
        </w:rPr>
        <w:t>365</w:t>
      </w:r>
      <w:r>
        <w:rPr>
          <w:noProof/>
        </w:rPr>
        <w:fldChar w:fldCharType="end"/>
      </w:r>
    </w:p>
    <w:p w14:paraId="5F5A4EA8" w14:textId="5995B93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w:t>
      </w:r>
      <w:r>
        <w:rPr>
          <w:noProof/>
        </w:rPr>
        <w:t>.</w:t>
      </w:r>
      <w:r>
        <w:rPr>
          <w:noProof/>
          <w:lang w:eastAsia="zh-CN"/>
        </w:rPr>
        <w:t>2</w:t>
      </w:r>
      <w:r>
        <w:rPr>
          <w:noProof/>
        </w:rPr>
        <w:t>.3.38</w:t>
      </w:r>
      <w:r>
        <w:rPr>
          <w:rFonts w:asciiTheme="minorHAnsi" w:eastAsiaTheme="minorEastAsia" w:hAnsiTheme="minorHAnsi" w:cstheme="minorBidi"/>
          <w:noProof/>
          <w:kern w:val="2"/>
          <w:sz w:val="24"/>
          <w:szCs w:val="24"/>
          <w14:ligatures w14:val="standardContextual"/>
        </w:rPr>
        <w:tab/>
      </w:r>
      <w:r>
        <w:rPr>
          <w:noProof/>
          <w:lang w:eastAsia="zh-CN"/>
        </w:rPr>
        <w:t>RAN Paging Area</w:t>
      </w:r>
      <w:r>
        <w:rPr>
          <w:noProof/>
        </w:rPr>
        <w:tab/>
      </w:r>
      <w:r>
        <w:rPr>
          <w:noProof/>
        </w:rPr>
        <w:fldChar w:fldCharType="begin" w:fldLock="1"/>
      </w:r>
      <w:r>
        <w:rPr>
          <w:noProof/>
        </w:rPr>
        <w:instrText xml:space="preserve"> PAGEREF _Toc222864395 \h </w:instrText>
      </w:r>
      <w:r>
        <w:rPr>
          <w:noProof/>
        </w:rPr>
      </w:r>
      <w:r>
        <w:rPr>
          <w:noProof/>
        </w:rPr>
        <w:fldChar w:fldCharType="separate"/>
      </w:r>
      <w:r>
        <w:rPr>
          <w:noProof/>
        </w:rPr>
        <w:t>366</w:t>
      </w:r>
      <w:r>
        <w:rPr>
          <w:noProof/>
        </w:rPr>
        <w:fldChar w:fldCharType="end"/>
      </w:r>
    </w:p>
    <w:p w14:paraId="268877FF" w14:textId="1541907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9</w:t>
      </w:r>
      <w:r>
        <w:rPr>
          <w:rFonts w:asciiTheme="minorHAnsi" w:eastAsiaTheme="minorEastAsia" w:hAnsiTheme="minorHAnsi" w:cstheme="minorBidi"/>
          <w:noProof/>
          <w:kern w:val="2"/>
          <w:sz w:val="24"/>
          <w:szCs w:val="24"/>
          <w14:ligatures w14:val="standardContextual"/>
        </w:rPr>
        <w:tab/>
      </w:r>
      <w:r>
        <w:rPr>
          <w:noProof/>
        </w:rPr>
        <w:t>RAN Area ID</w:t>
      </w:r>
      <w:r>
        <w:rPr>
          <w:noProof/>
        </w:rPr>
        <w:tab/>
      </w:r>
      <w:r>
        <w:rPr>
          <w:noProof/>
        </w:rPr>
        <w:fldChar w:fldCharType="begin" w:fldLock="1"/>
      </w:r>
      <w:r>
        <w:rPr>
          <w:noProof/>
        </w:rPr>
        <w:instrText xml:space="preserve"> PAGEREF _Toc222864396 \h </w:instrText>
      </w:r>
      <w:r>
        <w:rPr>
          <w:noProof/>
        </w:rPr>
      </w:r>
      <w:r>
        <w:rPr>
          <w:noProof/>
        </w:rPr>
        <w:fldChar w:fldCharType="separate"/>
      </w:r>
      <w:r>
        <w:rPr>
          <w:noProof/>
        </w:rPr>
        <w:t>366</w:t>
      </w:r>
      <w:r>
        <w:rPr>
          <w:noProof/>
        </w:rPr>
        <w:fldChar w:fldCharType="end"/>
      </w:r>
    </w:p>
    <w:p w14:paraId="5C7039DE" w14:textId="274D80E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0</w:t>
      </w:r>
      <w:r>
        <w:rPr>
          <w:rFonts w:asciiTheme="minorHAnsi" w:eastAsiaTheme="minorEastAsia" w:hAnsiTheme="minorHAnsi" w:cstheme="minorBidi"/>
          <w:noProof/>
          <w:kern w:val="2"/>
          <w:sz w:val="24"/>
          <w:szCs w:val="24"/>
          <w14:ligatures w14:val="standardContextual"/>
        </w:rPr>
        <w:tab/>
      </w:r>
      <w:r>
        <w:rPr>
          <w:noProof/>
          <w:lang w:eastAsia="zh-CN"/>
        </w:rPr>
        <w:t>UE Context ID</w:t>
      </w:r>
      <w:r>
        <w:rPr>
          <w:noProof/>
        </w:rPr>
        <w:tab/>
      </w:r>
      <w:r>
        <w:rPr>
          <w:noProof/>
        </w:rPr>
        <w:fldChar w:fldCharType="begin" w:fldLock="1"/>
      </w:r>
      <w:r>
        <w:rPr>
          <w:noProof/>
        </w:rPr>
        <w:instrText xml:space="preserve"> PAGEREF _Toc222864397 \h </w:instrText>
      </w:r>
      <w:r>
        <w:rPr>
          <w:noProof/>
        </w:rPr>
      </w:r>
      <w:r>
        <w:rPr>
          <w:noProof/>
        </w:rPr>
        <w:fldChar w:fldCharType="separate"/>
      </w:r>
      <w:r>
        <w:rPr>
          <w:noProof/>
        </w:rPr>
        <w:t>366</w:t>
      </w:r>
      <w:r>
        <w:rPr>
          <w:noProof/>
        </w:rPr>
        <w:fldChar w:fldCharType="end"/>
      </w:r>
    </w:p>
    <w:p w14:paraId="5868D762" w14:textId="36F3B68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1</w:t>
      </w:r>
      <w:r>
        <w:rPr>
          <w:rFonts w:asciiTheme="minorHAnsi" w:eastAsiaTheme="minorEastAsia" w:hAnsiTheme="minorHAnsi" w:cstheme="minorBidi"/>
          <w:noProof/>
          <w:kern w:val="2"/>
          <w:sz w:val="24"/>
          <w:szCs w:val="24"/>
          <w14:ligatures w14:val="standardContextual"/>
        </w:rPr>
        <w:tab/>
      </w:r>
      <w:r>
        <w:rPr>
          <w:noProof/>
        </w:rPr>
        <w:t>Assistance Data for RAN Paging</w:t>
      </w:r>
      <w:r>
        <w:rPr>
          <w:noProof/>
        </w:rPr>
        <w:tab/>
      </w:r>
      <w:r>
        <w:rPr>
          <w:noProof/>
        </w:rPr>
        <w:fldChar w:fldCharType="begin" w:fldLock="1"/>
      </w:r>
      <w:r>
        <w:rPr>
          <w:noProof/>
        </w:rPr>
        <w:instrText xml:space="preserve"> PAGEREF _Toc222864398 \h </w:instrText>
      </w:r>
      <w:r>
        <w:rPr>
          <w:noProof/>
        </w:rPr>
      </w:r>
      <w:r>
        <w:rPr>
          <w:noProof/>
        </w:rPr>
        <w:fldChar w:fldCharType="separate"/>
      </w:r>
      <w:r>
        <w:rPr>
          <w:noProof/>
        </w:rPr>
        <w:t>367</w:t>
      </w:r>
      <w:r>
        <w:rPr>
          <w:noProof/>
        </w:rPr>
        <w:fldChar w:fldCharType="end"/>
      </w:r>
    </w:p>
    <w:p w14:paraId="491BAD5B" w14:textId="41CDB59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2</w:t>
      </w:r>
      <w:r>
        <w:rPr>
          <w:rFonts w:asciiTheme="minorHAnsi" w:eastAsiaTheme="minorEastAsia" w:hAnsiTheme="minorHAnsi" w:cstheme="minorBidi"/>
          <w:noProof/>
          <w:kern w:val="2"/>
          <w:sz w:val="24"/>
          <w:szCs w:val="24"/>
          <w14:ligatures w14:val="standardContextual"/>
        </w:rPr>
        <w:tab/>
      </w:r>
      <w:r>
        <w:rPr>
          <w:noProof/>
        </w:rPr>
        <w:t>RAN Paging Attempt Information</w:t>
      </w:r>
      <w:r>
        <w:rPr>
          <w:noProof/>
        </w:rPr>
        <w:tab/>
      </w:r>
      <w:r>
        <w:rPr>
          <w:noProof/>
        </w:rPr>
        <w:fldChar w:fldCharType="begin" w:fldLock="1"/>
      </w:r>
      <w:r>
        <w:rPr>
          <w:noProof/>
        </w:rPr>
        <w:instrText xml:space="preserve"> PAGEREF _Toc222864399 \h </w:instrText>
      </w:r>
      <w:r>
        <w:rPr>
          <w:noProof/>
        </w:rPr>
      </w:r>
      <w:r>
        <w:rPr>
          <w:noProof/>
        </w:rPr>
        <w:fldChar w:fldCharType="separate"/>
      </w:r>
      <w:r>
        <w:rPr>
          <w:noProof/>
        </w:rPr>
        <w:t>367</w:t>
      </w:r>
      <w:r>
        <w:rPr>
          <w:noProof/>
        </w:rPr>
        <w:fldChar w:fldCharType="end"/>
      </w:r>
    </w:p>
    <w:p w14:paraId="45D66555" w14:textId="79B3E4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3</w:t>
      </w:r>
      <w:r>
        <w:rPr>
          <w:rFonts w:asciiTheme="minorHAnsi" w:eastAsiaTheme="minorEastAsia" w:hAnsiTheme="minorHAnsi" w:cstheme="minorBidi"/>
          <w:noProof/>
          <w:kern w:val="2"/>
          <w:sz w:val="24"/>
          <w:szCs w:val="24"/>
          <w14:ligatures w14:val="standardContextual"/>
        </w:rPr>
        <w:tab/>
      </w:r>
      <w:r>
        <w:rPr>
          <w:noProof/>
        </w:rPr>
        <w:t>UE RAN Paging Identity</w:t>
      </w:r>
      <w:r>
        <w:rPr>
          <w:noProof/>
        </w:rPr>
        <w:tab/>
      </w:r>
      <w:r>
        <w:rPr>
          <w:noProof/>
        </w:rPr>
        <w:fldChar w:fldCharType="begin" w:fldLock="1"/>
      </w:r>
      <w:r>
        <w:rPr>
          <w:noProof/>
        </w:rPr>
        <w:instrText xml:space="preserve"> PAGEREF _Toc222864400 \h </w:instrText>
      </w:r>
      <w:r>
        <w:rPr>
          <w:noProof/>
        </w:rPr>
      </w:r>
      <w:r>
        <w:rPr>
          <w:noProof/>
        </w:rPr>
        <w:fldChar w:fldCharType="separate"/>
      </w:r>
      <w:r>
        <w:rPr>
          <w:noProof/>
        </w:rPr>
        <w:t>367</w:t>
      </w:r>
      <w:r>
        <w:rPr>
          <w:noProof/>
        </w:rPr>
        <w:fldChar w:fldCharType="end"/>
      </w:r>
    </w:p>
    <w:p w14:paraId="4CFA4F96" w14:textId="541EC41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44</w:t>
      </w:r>
      <w:r>
        <w:rPr>
          <w:rFonts w:asciiTheme="minorHAnsi" w:eastAsiaTheme="minorEastAsia" w:hAnsiTheme="minorHAnsi" w:cstheme="minorBidi"/>
          <w:noProof/>
          <w:kern w:val="2"/>
          <w:sz w:val="24"/>
          <w:szCs w:val="24"/>
          <w14:ligatures w14:val="standardContextual"/>
        </w:rPr>
        <w:tab/>
      </w:r>
      <w:r w:rsidRPr="007E0883">
        <w:rPr>
          <w:rFonts w:eastAsia="Batang"/>
          <w:noProof/>
        </w:rPr>
        <w:t>Paging Priority</w:t>
      </w:r>
      <w:r>
        <w:rPr>
          <w:noProof/>
        </w:rPr>
        <w:tab/>
      </w:r>
      <w:r>
        <w:rPr>
          <w:noProof/>
        </w:rPr>
        <w:fldChar w:fldCharType="begin" w:fldLock="1"/>
      </w:r>
      <w:r>
        <w:rPr>
          <w:noProof/>
        </w:rPr>
        <w:instrText xml:space="preserve"> PAGEREF _Toc222864401 \h </w:instrText>
      </w:r>
      <w:r>
        <w:rPr>
          <w:noProof/>
        </w:rPr>
      </w:r>
      <w:r>
        <w:rPr>
          <w:noProof/>
        </w:rPr>
        <w:fldChar w:fldCharType="separate"/>
      </w:r>
      <w:r>
        <w:rPr>
          <w:noProof/>
        </w:rPr>
        <w:t>367</w:t>
      </w:r>
      <w:r>
        <w:rPr>
          <w:noProof/>
        </w:rPr>
        <w:fldChar w:fldCharType="end"/>
      </w:r>
    </w:p>
    <w:p w14:paraId="39CC01F0" w14:textId="44BFE6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5</w:t>
      </w:r>
      <w:r>
        <w:rPr>
          <w:rFonts w:asciiTheme="minorHAnsi" w:eastAsiaTheme="minorEastAsia" w:hAnsiTheme="minorHAnsi" w:cstheme="minorBidi"/>
          <w:noProof/>
          <w:kern w:val="2"/>
          <w:sz w:val="24"/>
          <w:szCs w:val="24"/>
          <w14:ligatures w14:val="standardContextual"/>
        </w:rPr>
        <w:tab/>
      </w:r>
      <w:r>
        <w:rPr>
          <w:noProof/>
        </w:rPr>
        <w:t>Delivery Status</w:t>
      </w:r>
      <w:r>
        <w:rPr>
          <w:noProof/>
        </w:rPr>
        <w:tab/>
      </w:r>
      <w:r>
        <w:rPr>
          <w:noProof/>
        </w:rPr>
        <w:fldChar w:fldCharType="begin" w:fldLock="1"/>
      </w:r>
      <w:r>
        <w:rPr>
          <w:noProof/>
        </w:rPr>
        <w:instrText xml:space="preserve"> PAGEREF _Toc222864402 \h </w:instrText>
      </w:r>
      <w:r>
        <w:rPr>
          <w:noProof/>
        </w:rPr>
      </w:r>
      <w:r>
        <w:rPr>
          <w:noProof/>
        </w:rPr>
        <w:fldChar w:fldCharType="separate"/>
      </w:r>
      <w:r>
        <w:rPr>
          <w:noProof/>
        </w:rPr>
        <w:t>368</w:t>
      </w:r>
      <w:r>
        <w:rPr>
          <w:noProof/>
        </w:rPr>
        <w:fldChar w:fldCharType="end"/>
      </w:r>
    </w:p>
    <w:p w14:paraId="627322DC" w14:textId="4154FA4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6</w:t>
      </w:r>
      <w:r>
        <w:rPr>
          <w:rFonts w:asciiTheme="minorHAnsi" w:eastAsiaTheme="minorEastAsia" w:hAnsiTheme="minorHAnsi" w:cstheme="minorBidi"/>
          <w:noProof/>
          <w:kern w:val="2"/>
          <w:sz w:val="24"/>
          <w:szCs w:val="24"/>
          <w14:ligatures w14:val="standardContextual"/>
        </w:rPr>
        <w:tab/>
      </w:r>
      <w:r>
        <w:rPr>
          <w:noProof/>
        </w:rPr>
        <w:t>I-RNTI</w:t>
      </w:r>
      <w:r>
        <w:rPr>
          <w:noProof/>
        </w:rPr>
        <w:tab/>
      </w:r>
      <w:r>
        <w:rPr>
          <w:noProof/>
        </w:rPr>
        <w:fldChar w:fldCharType="begin" w:fldLock="1"/>
      </w:r>
      <w:r>
        <w:rPr>
          <w:noProof/>
        </w:rPr>
        <w:instrText xml:space="preserve"> PAGEREF _Toc222864403 \h </w:instrText>
      </w:r>
      <w:r>
        <w:rPr>
          <w:noProof/>
        </w:rPr>
      </w:r>
      <w:r>
        <w:rPr>
          <w:noProof/>
        </w:rPr>
        <w:fldChar w:fldCharType="separate"/>
      </w:r>
      <w:r>
        <w:rPr>
          <w:noProof/>
        </w:rPr>
        <w:t>368</w:t>
      </w:r>
      <w:r>
        <w:rPr>
          <w:noProof/>
        </w:rPr>
        <w:fldChar w:fldCharType="end"/>
      </w:r>
    </w:p>
    <w:p w14:paraId="760D477B" w14:textId="28AC7A8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7</w:t>
      </w:r>
      <w:r>
        <w:rPr>
          <w:rFonts w:asciiTheme="minorHAnsi" w:eastAsiaTheme="minorEastAsia" w:hAnsiTheme="minorHAnsi" w:cstheme="minorBidi"/>
          <w:noProof/>
          <w:kern w:val="2"/>
          <w:sz w:val="24"/>
          <w:szCs w:val="24"/>
          <w14:ligatures w14:val="standardContextual"/>
        </w:rPr>
        <w:tab/>
      </w:r>
      <w:r>
        <w:rPr>
          <w:noProof/>
        </w:rPr>
        <w:t>Location Reporting Information</w:t>
      </w:r>
      <w:r>
        <w:rPr>
          <w:noProof/>
        </w:rPr>
        <w:tab/>
      </w:r>
      <w:r>
        <w:rPr>
          <w:noProof/>
        </w:rPr>
        <w:fldChar w:fldCharType="begin" w:fldLock="1"/>
      </w:r>
      <w:r>
        <w:rPr>
          <w:noProof/>
        </w:rPr>
        <w:instrText xml:space="preserve"> PAGEREF _Toc222864404 \h </w:instrText>
      </w:r>
      <w:r>
        <w:rPr>
          <w:noProof/>
        </w:rPr>
      </w:r>
      <w:r>
        <w:rPr>
          <w:noProof/>
        </w:rPr>
        <w:fldChar w:fldCharType="separate"/>
      </w:r>
      <w:r>
        <w:rPr>
          <w:noProof/>
        </w:rPr>
        <w:t>368</w:t>
      </w:r>
      <w:r>
        <w:rPr>
          <w:noProof/>
        </w:rPr>
        <w:fldChar w:fldCharType="end"/>
      </w:r>
    </w:p>
    <w:p w14:paraId="767C39A8" w14:textId="25E034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8</w:t>
      </w:r>
      <w:r>
        <w:rPr>
          <w:rFonts w:asciiTheme="minorHAnsi" w:eastAsiaTheme="minorEastAsia" w:hAnsiTheme="minorHAnsi" w:cstheme="minorBidi"/>
          <w:noProof/>
          <w:kern w:val="2"/>
          <w:sz w:val="24"/>
          <w:szCs w:val="24"/>
          <w14:ligatures w14:val="standardContextual"/>
        </w:rPr>
        <w:tab/>
      </w:r>
      <w:r>
        <w:rPr>
          <w:noProof/>
        </w:rPr>
        <w:t>Area of Interest Information</w:t>
      </w:r>
      <w:r>
        <w:rPr>
          <w:noProof/>
        </w:rPr>
        <w:tab/>
      </w:r>
      <w:r>
        <w:rPr>
          <w:noProof/>
        </w:rPr>
        <w:fldChar w:fldCharType="begin" w:fldLock="1"/>
      </w:r>
      <w:r>
        <w:rPr>
          <w:noProof/>
        </w:rPr>
        <w:instrText xml:space="preserve"> PAGEREF _Toc222864405 \h </w:instrText>
      </w:r>
      <w:r>
        <w:rPr>
          <w:noProof/>
        </w:rPr>
      </w:r>
      <w:r>
        <w:rPr>
          <w:noProof/>
        </w:rPr>
        <w:fldChar w:fldCharType="separate"/>
      </w:r>
      <w:r>
        <w:rPr>
          <w:noProof/>
        </w:rPr>
        <w:t>369</w:t>
      </w:r>
      <w:r>
        <w:rPr>
          <w:noProof/>
        </w:rPr>
        <w:fldChar w:fldCharType="end"/>
      </w:r>
    </w:p>
    <w:p w14:paraId="16BCEB87" w14:textId="615157A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9</w:t>
      </w:r>
      <w:r>
        <w:rPr>
          <w:rFonts w:asciiTheme="minorHAnsi" w:eastAsiaTheme="minorEastAsia"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64406 \h </w:instrText>
      </w:r>
      <w:r>
        <w:rPr>
          <w:noProof/>
        </w:rPr>
      </w:r>
      <w:r>
        <w:rPr>
          <w:noProof/>
        </w:rPr>
        <w:fldChar w:fldCharType="separate"/>
      </w:r>
      <w:r>
        <w:rPr>
          <w:noProof/>
        </w:rPr>
        <w:t>370</w:t>
      </w:r>
      <w:r>
        <w:rPr>
          <w:noProof/>
        </w:rPr>
        <w:fldChar w:fldCharType="end"/>
      </w:r>
    </w:p>
    <w:p w14:paraId="68A45981" w14:textId="5DBAD61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0</w:t>
      </w:r>
      <w:r>
        <w:rPr>
          <w:rFonts w:asciiTheme="minorHAnsi" w:eastAsiaTheme="minorEastAsia" w:hAnsiTheme="minorHAnsi" w:cstheme="minorBidi"/>
          <w:noProof/>
          <w:kern w:val="2"/>
          <w:sz w:val="24"/>
          <w:szCs w:val="24"/>
          <w14:ligatures w14:val="standardContextual"/>
        </w:rPr>
        <w:tab/>
      </w:r>
      <w:r>
        <w:rPr>
          <w:noProof/>
        </w:rPr>
        <w:t>AS Security Information</w:t>
      </w:r>
      <w:r>
        <w:rPr>
          <w:noProof/>
        </w:rPr>
        <w:tab/>
      </w:r>
      <w:r>
        <w:rPr>
          <w:noProof/>
        </w:rPr>
        <w:fldChar w:fldCharType="begin" w:fldLock="1"/>
      </w:r>
      <w:r>
        <w:rPr>
          <w:noProof/>
        </w:rPr>
        <w:instrText xml:space="preserve"> PAGEREF _Toc222864407 \h </w:instrText>
      </w:r>
      <w:r>
        <w:rPr>
          <w:noProof/>
        </w:rPr>
      </w:r>
      <w:r>
        <w:rPr>
          <w:noProof/>
        </w:rPr>
        <w:fldChar w:fldCharType="separate"/>
      </w:r>
      <w:r>
        <w:rPr>
          <w:noProof/>
        </w:rPr>
        <w:t>371</w:t>
      </w:r>
      <w:r>
        <w:rPr>
          <w:noProof/>
        </w:rPr>
        <w:fldChar w:fldCharType="end"/>
      </w:r>
    </w:p>
    <w:p w14:paraId="040AA44D" w14:textId="096B9A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1</w:t>
      </w:r>
      <w:r>
        <w:rPr>
          <w:rFonts w:asciiTheme="minorHAnsi" w:eastAsiaTheme="minorEastAsia" w:hAnsiTheme="minorHAnsi" w:cstheme="minorBidi"/>
          <w:noProof/>
          <w:kern w:val="2"/>
          <w:sz w:val="24"/>
          <w:szCs w:val="24"/>
          <w14:ligatures w14:val="standardContextual"/>
        </w:rPr>
        <w:tab/>
      </w:r>
      <w:r>
        <w:rPr>
          <w:noProof/>
        </w:rPr>
        <w:t>S-NG-RAN node Security Key</w:t>
      </w:r>
      <w:r>
        <w:rPr>
          <w:noProof/>
        </w:rPr>
        <w:tab/>
      </w:r>
      <w:r>
        <w:rPr>
          <w:noProof/>
        </w:rPr>
        <w:fldChar w:fldCharType="begin" w:fldLock="1"/>
      </w:r>
      <w:r>
        <w:rPr>
          <w:noProof/>
        </w:rPr>
        <w:instrText xml:space="preserve"> PAGEREF _Toc222864408 \h </w:instrText>
      </w:r>
      <w:r>
        <w:rPr>
          <w:noProof/>
        </w:rPr>
      </w:r>
      <w:r>
        <w:rPr>
          <w:noProof/>
        </w:rPr>
        <w:fldChar w:fldCharType="separate"/>
      </w:r>
      <w:r>
        <w:rPr>
          <w:noProof/>
        </w:rPr>
        <w:t>371</w:t>
      </w:r>
      <w:r>
        <w:rPr>
          <w:noProof/>
        </w:rPr>
        <w:fldChar w:fldCharType="end"/>
      </w:r>
    </w:p>
    <w:p w14:paraId="274DC9CF" w14:textId="1DAB7E8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2</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64409 \h </w:instrText>
      </w:r>
      <w:r>
        <w:rPr>
          <w:noProof/>
        </w:rPr>
      </w:r>
      <w:r>
        <w:rPr>
          <w:noProof/>
        </w:rPr>
        <w:fldChar w:fldCharType="separate"/>
      </w:r>
      <w:r>
        <w:rPr>
          <w:noProof/>
        </w:rPr>
        <w:t>371</w:t>
      </w:r>
      <w:r>
        <w:rPr>
          <w:noProof/>
        </w:rPr>
        <w:fldChar w:fldCharType="end"/>
      </w:r>
    </w:p>
    <w:p w14:paraId="6E43C7A3" w14:textId="2447953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3</w:t>
      </w:r>
      <w:r>
        <w:rPr>
          <w:rFonts w:asciiTheme="minorHAnsi" w:eastAsiaTheme="minorEastAsia" w:hAnsiTheme="minorHAnsi" w:cstheme="minorBidi"/>
          <w:noProof/>
          <w:kern w:val="2"/>
          <w:sz w:val="24"/>
          <w:szCs w:val="24"/>
          <w14:ligatures w14:val="standardContextual"/>
        </w:rPr>
        <w:tab/>
      </w:r>
      <w:r>
        <w:rPr>
          <w:noProof/>
        </w:rPr>
        <w:t>Mobility Restriction List</w:t>
      </w:r>
      <w:r>
        <w:rPr>
          <w:noProof/>
        </w:rPr>
        <w:tab/>
      </w:r>
      <w:r>
        <w:rPr>
          <w:noProof/>
        </w:rPr>
        <w:fldChar w:fldCharType="begin" w:fldLock="1"/>
      </w:r>
      <w:r>
        <w:rPr>
          <w:noProof/>
        </w:rPr>
        <w:instrText xml:space="preserve"> PAGEREF _Toc222864410 \h </w:instrText>
      </w:r>
      <w:r>
        <w:rPr>
          <w:noProof/>
        </w:rPr>
      </w:r>
      <w:r>
        <w:rPr>
          <w:noProof/>
        </w:rPr>
        <w:fldChar w:fldCharType="separate"/>
      </w:r>
      <w:r>
        <w:rPr>
          <w:noProof/>
        </w:rPr>
        <w:t>372</w:t>
      </w:r>
      <w:r>
        <w:rPr>
          <w:noProof/>
        </w:rPr>
        <w:fldChar w:fldCharType="end"/>
      </w:r>
    </w:p>
    <w:p w14:paraId="394EB652" w14:textId="3F5068D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4</w:t>
      </w:r>
      <w:r>
        <w:rPr>
          <w:rFonts w:asciiTheme="minorHAnsi" w:eastAsiaTheme="minorEastAsia" w:hAnsiTheme="minorHAnsi" w:cstheme="minorBidi"/>
          <w:noProof/>
          <w:kern w:val="2"/>
          <w:sz w:val="24"/>
          <w:szCs w:val="24"/>
          <w14:ligatures w14:val="standardContextual"/>
        </w:rPr>
        <w:tab/>
      </w:r>
      <w:r>
        <w:rPr>
          <w:noProof/>
        </w:rPr>
        <w:t>Xn Benefit Value</w:t>
      </w:r>
      <w:r>
        <w:rPr>
          <w:noProof/>
        </w:rPr>
        <w:tab/>
      </w:r>
      <w:r>
        <w:rPr>
          <w:noProof/>
        </w:rPr>
        <w:fldChar w:fldCharType="begin" w:fldLock="1"/>
      </w:r>
      <w:r>
        <w:rPr>
          <w:noProof/>
        </w:rPr>
        <w:instrText xml:space="preserve"> PAGEREF _Toc222864411 \h </w:instrText>
      </w:r>
      <w:r>
        <w:rPr>
          <w:noProof/>
        </w:rPr>
      </w:r>
      <w:r>
        <w:rPr>
          <w:noProof/>
        </w:rPr>
        <w:fldChar w:fldCharType="separate"/>
      </w:r>
      <w:r>
        <w:rPr>
          <w:noProof/>
        </w:rPr>
        <w:t>374</w:t>
      </w:r>
      <w:r>
        <w:rPr>
          <w:noProof/>
        </w:rPr>
        <w:fldChar w:fldCharType="end"/>
      </w:r>
    </w:p>
    <w:p w14:paraId="1BB5363E" w14:textId="300C1F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5</w:t>
      </w:r>
      <w:r>
        <w:rPr>
          <w:rFonts w:asciiTheme="minorHAnsi" w:eastAsiaTheme="minorEastAsia" w:hAnsiTheme="minorHAnsi" w:cstheme="minorBidi"/>
          <w:noProof/>
          <w:kern w:val="2"/>
          <w:sz w:val="24"/>
          <w:szCs w:val="24"/>
          <w14:ligatures w14:val="standardContextual"/>
        </w:rPr>
        <w:tab/>
      </w:r>
      <w:r>
        <w:rPr>
          <w:noProof/>
        </w:rPr>
        <w:t>Trace Activation</w:t>
      </w:r>
      <w:r>
        <w:rPr>
          <w:noProof/>
        </w:rPr>
        <w:tab/>
      </w:r>
      <w:r>
        <w:rPr>
          <w:noProof/>
        </w:rPr>
        <w:fldChar w:fldCharType="begin" w:fldLock="1"/>
      </w:r>
      <w:r>
        <w:rPr>
          <w:noProof/>
        </w:rPr>
        <w:instrText xml:space="preserve"> PAGEREF _Toc222864412 \h </w:instrText>
      </w:r>
      <w:r>
        <w:rPr>
          <w:noProof/>
        </w:rPr>
      </w:r>
      <w:r>
        <w:rPr>
          <w:noProof/>
        </w:rPr>
        <w:fldChar w:fldCharType="separate"/>
      </w:r>
      <w:r>
        <w:rPr>
          <w:noProof/>
        </w:rPr>
        <w:t>374</w:t>
      </w:r>
      <w:r>
        <w:rPr>
          <w:noProof/>
        </w:rPr>
        <w:fldChar w:fldCharType="end"/>
      </w:r>
    </w:p>
    <w:p w14:paraId="11EEA2D2" w14:textId="35739FF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6</w:t>
      </w:r>
      <w:r>
        <w:rPr>
          <w:rFonts w:asciiTheme="minorHAnsi" w:eastAsiaTheme="minorEastAsia" w:hAnsiTheme="minorHAnsi" w:cstheme="minorBidi"/>
          <w:noProof/>
          <w:kern w:val="2"/>
          <w:sz w:val="24"/>
          <w:szCs w:val="24"/>
          <w14:ligatures w14:val="standardContextual"/>
        </w:rPr>
        <w:tab/>
      </w:r>
      <w:r w:rsidRPr="007E0883">
        <w:rPr>
          <w:rFonts w:eastAsia="Batang"/>
          <w:noProof/>
        </w:rPr>
        <w:t>Time To Wait</w:t>
      </w:r>
      <w:r>
        <w:rPr>
          <w:noProof/>
        </w:rPr>
        <w:tab/>
      </w:r>
      <w:r>
        <w:rPr>
          <w:noProof/>
        </w:rPr>
        <w:fldChar w:fldCharType="begin" w:fldLock="1"/>
      </w:r>
      <w:r>
        <w:rPr>
          <w:noProof/>
        </w:rPr>
        <w:instrText xml:space="preserve"> PAGEREF _Toc222864413 \h </w:instrText>
      </w:r>
      <w:r>
        <w:rPr>
          <w:noProof/>
        </w:rPr>
      </w:r>
      <w:r>
        <w:rPr>
          <w:noProof/>
        </w:rPr>
        <w:fldChar w:fldCharType="separate"/>
      </w:r>
      <w:r>
        <w:rPr>
          <w:noProof/>
        </w:rPr>
        <w:t>375</w:t>
      </w:r>
      <w:r>
        <w:rPr>
          <w:noProof/>
        </w:rPr>
        <w:fldChar w:fldCharType="end"/>
      </w:r>
    </w:p>
    <w:p w14:paraId="0AE911E8" w14:textId="68EE124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7</w:t>
      </w:r>
      <w:r>
        <w:rPr>
          <w:rFonts w:asciiTheme="minorHAnsi" w:eastAsiaTheme="minorEastAsia" w:hAnsiTheme="minorHAnsi" w:cstheme="minorBidi"/>
          <w:noProof/>
          <w:kern w:val="2"/>
          <w:sz w:val="24"/>
          <w:szCs w:val="24"/>
          <w14:ligatures w14:val="standardContextual"/>
        </w:rPr>
        <w:tab/>
      </w:r>
      <w:r>
        <w:rPr>
          <w:noProof/>
        </w:rPr>
        <w:t>QoS Flow Notification Control Indication Info</w:t>
      </w:r>
      <w:r>
        <w:rPr>
          <w:noProof/>
        </w:rPr>
        <w:tab/>
      </w:r>
      <w:r>
        <w:rPr>
          <w:noProof/>
        </w:rPr>
        <w:fldChar w:fldCharType="begin" w:fldLock="1"/>
      </w:r>
      <w:r>
        <w:rPr>
          <w:noProof/>
        </w:rPr>
        <w:instrText xml:space="preserve"> PAGEREF _Toc222864414 \h </w:instrText>
      </w:r>
      <w:r>
        <w:rPr>
          <w:noProof/>
        </w:rPr>
      </w:r>
      <w:r>
        <w:rPr>
          <w:noProof/>
        </w:rPr>
        <w:fldChar w:fldCharType="separate"/>
      </w:r>
      <w:r>
        <w:rPr>
          <w:noProof/>
        </w:rPr>
        <w:t>375</w:t>
      </w:r>
      <w:r>
        <w:rPr>
          <w:noProof/>
        </w:rPr>
        <w:fldChar w:fldCharType="end"/>
      </w:r>
    </w:p>
    <w:p w14:paraId="2A60ACED" w14:textId="7E869C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8</w:t>
      </w:r>
      <w:r>
        <w:rPr>
          <w:rFonts w:asciiTheme="minorHAnsi" w:eastAsiaTheme="minorEastAsia" w:hAnsiTheme="minorHAnsi" w:cstheme="minorBidi"/>
          <w:noProof/>
          <w:kern w:val="2"/>
          <w:sz w:val="24"/>
          <w:szCs w:val="24"/>
          <w14:ligatures w14:val="standardContextual"/>
        </w:rPr>
        <w:tab/>
      </w:r>
      <w:r>
        <w:rPr>
          <w:noProof/>
        </w:rPr>
        <w:t>Request</w:t>
      </w:r>
      <w:r w:rsidRPr="007E0883">
        <w:rPr>
          <w:rFonts w:cs="Arial"/>
          <w:noProof/>
          <w:lang w:eastAsia="zh-CN"/>
        </w:rPr>
        <w:t xml:space="preserve"> Reporting Reference ID</w:t>
      </w:r>
      <w:r>
        <w:rPr>
          <w:noProof/>
        </w:rPr>
        <w:tab/>
      </w:r>
      <w:r>
        <w:rPr>
          <w:noProof/>
        </w:rPr>
        <w:fldChar w:fldCharType="begin" w:fldLock="1"/>
      </w:r>
      <w:r>
        <w:rPr>
          <w:noProof/>
        </w:rPr>
        <w:instrText xml:space="preserve"> PAGEREF _Toc222864415 \h </w:instrText>
      </w:r>
      <w:r>
        <w:rPr>
          <w:noProof/>
        </w:rPr>
      </w:r>
      <w:r>
        <w:rPr>
          <w:noProof/>
        </w:rPr>
        <w:fldChar w:fldCharType="separate"/>
      </w:r>
      <w:r>
        <w:rPr>
          <w:noProof/>
        </w:rPr>
        <w:t>376</w:t>
      </w:r>
      <w:r>
        <w:rPr>
          <w:noProof/>
        </w:rPr>
        <w:fldChar w:fldCharType="end"/>
      </w:r>
    </w:p>
    <w:p w14:paraId="59D6CA0D" w14:textId="6B58B90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9</w:t>
      </w:r>
      <w:r>
        <w:rPr>
          <w:rFonts w:asciiTheme="minorHAnsi" w:eastAsiaTheme="minorEastAsia" w:hAnsiTheme="minorHAnsi" w:cstheme="minorBidi"/>
          <w:noProof/>
          <w:kern w:val="2"/>
          <w:sz w:val="24"/>
          <w:szCs w:val="24"/>
          <w14:ligatures w14:val="standardContextual"/>
        </w:rPr>
        <w:tab/>
      </w:r>
      <w:r>
        <w:rPr>
          <w:noProof/>
        </w:rPr>
        <w:t>User plane traffic activity report</w:t>
      </w:r>
      <w:r>
        <w:rPr>
          <w:noProof/>
        </w:rPr>
        <w:tab/>
      </w:r>
      <w:r>
        <w:rPr>
          <w:noProof/>
        </w:rPr>
        <w:fldChar w:fldCharType="begin" w:fldLock="1"/>
      </w:r>
      <w:r>
        <w:rPr>
          <w:noProof/>
        </w:rPr>
        <w:instrText xml:space="preserve"> PAGEREF _Toc222864416 \h </w:instrText>
      </w:r>
      <w:r>
        <w:rPr>
          <w:noProof/>
        </w:rPr>
      </w:r>
      <w:r>
        <w:rPr>
          <w:noProof/>
        </w:rPr>
        <w:fldChar w:fldCharType="separate"/>
      </w:r>
      <w:r>
        <w:rPr>
          <w:noProof/>
        </w:rPr>
        <w:t>376</w:t>
      </w:r>
      <w:r>
        <w:rPr>
          <w:noProof/>
        </w:rPr>
        <w:fldChar w:fldCharType="end"/>
      </w:r>
    </w:p>
    <w:p w14:paraId="20123947" w14:textId="4FA9EF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0</w:t>
      </w:r>
      <w:r>
        <w:rPr>
          <w:rFonts w:asciiTheme="minorHAnsi" w:eastAsiaTheme="minorEastAsia" w:hAnsiTheme="minorHAnsi" w:cstheme="minorBidi"/>
          <w:noProof/>
          <w:kern w:val="2"/>
          <w:sz w:val="24"/>
          <w:szCs w:val="24"/>
          <w14:ligatures w14:val="standardContextual"/>
        </w:rPr>
        <w:tab/>
      </w:r>
      <w:r>
        <w:rPr>
          <w:noProof/>
        </w:rPr>
        <w:t>Lower Layer presence status change</w:t>
      </w:r>
      <w:r>
        <w:rPr>
          <w:noProof/>
        </w:rPr>
        <w:tab/>
      </w:r>
      <w:r>
        <w:rPr>
          <w:noProof/>
        </w:rPr>
        <w:fldChar w:fldCharType="begin" w:fldLock="1"/>
      </w:r>
      <w:r>
        <w:rPr>
          <w:noProof/>
        </w:rPr>
        <w:instrText xml:space="preserve"> PAGEREF _Toc222864417 \h </w:instrText>
      </w:r>
      <w:r>
        <w:rPr>
          <w:noProof/>
        </w:rPr>
      </w:r>
      <w:r>
        <w:rPr>
          <w:noProof/>
        </w:rPr>
        <w:fldChar w:fldCharType="separate"/>
      </w:r>
      <w:r>
        <w:rPr>
          <w:noProof/>
        </w:rPr>
        <w:t>376</w:t>
      </w:r>
      <w:r>
        <w:rPr>
          <w:noProof/>
        </w:rPr>
        <w:fldChar w:fldCharType="end"/>
      </w:r>
    </w:p>
    <w:p w14:paraId="762C297D" w14:textId="2AE79A8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1</w:t>
      </w:r>
      <w:r>
        <w:rPr>
          <w:rFonts w:asciiTheme="minorHAnsi" w:eastAsiaTheme="minorEastAsia" w:hAnsiTheme="minorHAnsi" w:cstheme="minorBidi"/>
          <w:noProof/>
          <w:kern w:val="2"/>
          <w:sz w:val="24"/>
          <w:szCs w:val="24"/>
          <w14:ligatures w14:val="standardContextual"/>
        </w:rPr>
        <w:tab/>
      </w:r>
      <w:r>
        <w:rPr>
          <w:noProof/>
        </w:rPr>
        <w:t>RRC Resume Cause</w:t>
      </w:r>
      <w:r>
        <w:rPr>
          <w:noProof/>
        </w:rPr>
        <w:tab/>
      </w:r>
      <w:r>
        <w:rPr>
          <w:noProof/>
        </w:rPr>
        <w:fldChar w:fldCharType="begin" w:fldLock="1"/>
      </w:r>
      <w:r>
        <w:rPr>
          <w:noProof/>
        </w:rPr>
        <w:instrText xml:space="preserve"> PAGEREF _Toc222864418 \h </w:instrText>
      </w:r>
      <w:r>
        <w:rPr>
          <w:noProof/>
        </w:rPr>
      </w:r>
      <w:r>
        <w:rPr>
          <w:noProof/>
        </w:rPr>
        <w:fldChar w:fldCharType="separate"/>
      </w:r>
      <w:r>
        <w:rPr>
          <w:noProof/>
        </w:rPr>
        <w:t>376</w:t>
      </w:r>
      <w:r>
        <w:rPr>
          <w:noProof/>
        </w:rPr>
        <w:fldChar w:fldCharType="end"/>
      </w:r>
    </w:p>
    <w:p w14:paraId="1740924E" w14:textId="6FA6D57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62</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64419 \h </w:instrText>
      </w:r>
      <w:r>
        <w:rPr>
          <w:noProof/>
        </w:rPr>
      </w:r>
      <w:r>
        <w:rPr>
          <w:noProof/>
        </w:rPr>
        <w:fldChar w:fldCharType="separate"/>
      </w:r>
      <w:r>
        <w:rPr>
          <w:noProof/>
        </w:rPr>
        <w:t>377</w:t>
      </w:r>
      <w:r>
        <w:rPr>
          <w:noProof/>
        </w:rPr>
        <w:fldChar w:fldCharType="end"/>
      </w:r>
    </w:p>
    <w:p w14:paraId="23397169" w14:textId="1EE699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3</w:t>
      </w:r>
      <w:r>
        <w:rPr>
          <w:rFonts w:asciiTheme="minorHAnsi" w:eastAsiaTheme="minorEastAsia" w:hAnsiTheme="minorHAnsi" w:cstheme="minorBidi"/>
          <w:noProof/>
          <w:kern w:val="2"/>
          <w:sz w:val="24"/>
          <w:szCs w:val="24"/>
          <w14:ligatures w14:val="standardContextual"/>
        </w:rPr>
        <w:tab/>
      </w:r>
      <w:r>
        <w:rPr>
          <w:noProof/>
        </w:rPr>
        <w:t>PDCP SN Length</w:t>
      </w:r>
      <w:r>
        <w:rPr>
          <w:noProof/>
        </w:rPr>
        <w:tab/>
      </w:r>
      <w:r>
        <w:rPr>
          <w:noProof/>
        </w:rPr>
        <w:fldChar w:fldCharType="begin" w:fldLock="1"/>
      </w:r>
      <w:r>
        <w:rPr>
          <w:noProof/>
        </w:rPr>
        <w:instrText xml:space="preserve"> PAGEREF _Toc222864420 \h </w:instrText>
      </w:r>
      <w:r>
        <w:rPr>
          <w:noProof/>
        </w:rPr>
      </w:r>
      <w:r>
        <w:rPr>
          <w:noProof/>
        </w:rPr>
        <w:fldChar w:fldCharType="separate"/>
      </w:r>
      <w:r>
        <w:rPr>
          <w:noProof/>
        </w:rPr>
        <w:t>377</w:t>
      </w:r>
      <w:r>
        <w:rPr>
          <w:noProof/>
        </w:rPr>
        <w:fldChar w:fldCharType="end"/>
      </w:r>
    </w:p>
    <w:p w14:paraId="6DC09006" w14:textId="55222C0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4</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64421 \h </w:instrText>
      </w:r>
      <w:r>
        <w:rPr>
          <w:noProof/>
        </w:rPr>
      </w:r>
      <w:r>
        <w:rPr>
          <w:noProof/>
        </w:rPr>
        <w:fldChar w:fldCharType="separate"/>
      </w:r>
      <w:r>
        <w:rPr>
          <w:noProof/>
        </w:rPr>
        <w:t>377</w:t>
      </w:r>
      <w:r>
        <w:rPr>
          <w:noProof/>
        </w:rPr>
        <w:fldChar w:fldCharType="end"/>
      </w:r>
    </w:p>
    <w:p w14:paraId="0F622FF1" w14:textId="4409DD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5</w:t>
      </w:r>
      <w:r>
        <w:rPr>
          <w:rFonts w:asciiTheme="minorHAnsi" w:eastAsiaTheme="minorEastAsia"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64422 \h </w:instrText>
      </w:r>
      <w:r>
        <w:rPr>
          <w:noProof/>
        </w:rPr>
      </w:r>
      <w:r>
        <w:rPr>
          <w:noProof/>
        </w:rPr>
        <w:fldChar w:fldCharType="separate"/>
      </w:r>
      <w:r>
        <w:rPr>
          <w:noProof/>
        </w:rPr>
        <w:t>377</w:t>
      </w:r>
      <w:r>
        <w:rPr>
          <w:noProof/>
        </w:rPr>
        <w:fldChar w:fldCharType="end"/>
      </w:r>
    </w:p>
    <w:p w14:paraId="44D5EA78" w14:textId="6F7E793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6</w:t>
      </w:r>
      <w:r>
        <w:rPr>
          <w:rFonts w:asciiTheme="minorHAnsi" w:eastAsiaTheme="minorEastAsia"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64423 \h </w:instrText>
      </w:r>
      <w:r>
        <w:rPr>
          <w:noProof/>
        </w:rPr>
      </w:r>
      <w:r>
        <w:rPr>
          <w:noProof/>
        </w:rPr>
        <w:fldChar w:fldCharType="separate"/>
      </w:r>
      <w:r>
        <w:rPr>
          <w:noProof/>
        </w:rPr>
        <w:t>378</w:t>
      </w:r>
      <w:r>
        <w:rPr>
          <w:noProof/>
        </w:rPr>
        <w:fldChar w:fldCharType="end"/>
      </w:r>
    </w:p>
    <w:p w14:paraId="5D90E717" w14:textId="6CBB0F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7</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64424 \h </w:instrText>
      </w:r>
      <w:r>
        <w:rPr>
          <w:noProof/>
        </w:rPr>
      </w:r>
      <w:r>
        <w:rPr>
          <w:noProof/>
        </w:rPr>
        <w:fldChar w:fldCharType="separate"/>
      </w:r>
      <w:r>
        <w:rPr>
          <w:noProof/>
        </w:rPr>
        <w:t>378</w:t>
      </w:r>
      <w:r>
        <w:rPr>
          <w:noProof/>
        </w:rPr>
        <w:fldChar w:fldCharType="end"/>
      </w:r>
    </w:p>
    <w:p w14:paraId="1AFE53F8" w14:textId="27FAB74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8</w:t>
      </w:r>
      <w:r>
        <w:rPr>
          <w:rFonts w:asciiTheme="minorHAnsi" w:eastAsiaTheme="minorEastAsia" w:hAnsiTheme="minorHAnsi" w:cstheme="minorBidi"/>
          <w:noProof/>
          <w:kern w:val="2"/>
          <w:sz w:val="24"/>
          <w:szCs w:val="24"/>
          <w14:ligatures w14:val="standardContextual"/>
        </w:rPr>
        <w:tab/>
      </w:r>
      <w:r>
        <w:rPr>
          <w:noProof/>
        </w:rPr>
        <w:t>UE Context Kept Indicator</w:t>
      </w:r>
      <w:r>
        <w:rPr>
          <w:noProof/>
        </w:rPr>
        <w:tab/>
      </w:r>
      <w:r>
        <w:rPr>
          <w:noProof/>
        </w:rPr>
        <w:fldChar w:fldCharType="begin" w:fldLock="1"/>
      </w:r>
      <w:r>
        <w:rPr>
          <w:noProof/>
        </w:rPr>
        <w:instrText xml:space="preserve"> PAGEREF _Toc222864425 \h </w:instrText>
      </w:r>
      <w:r>
        <w:rPr>
          <w:noProof/>
        </w:rPr>
      </w:r>
      <w:r>
        <w:rPr>
          <w:noProof/>
        </w:rPr>
        <w:fldChar w:fldCharType="separate"/>
      </w:r>
      <w:r>
        <w:rPr>
          <w:noProof/>
        </w:rPr>
        <w:t>378</w:t>
      </w:r>
      <w:r>
        <w:rPr>
          <w:noProof/>
        </w:rPr>
        <w:fldChar w:fldCharType="end"/>
      </w:r>
    </w:p>
    <w:p w14:paraId="29E8192D" w14:textId="56A2B06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69</w:t>
      </w:r>
      <w:r>
        <w:rPr>
          <w:rFonts w:asciiTheme="minorHAnsi" w:eastAsiaTheme="minorEastAsia"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64426 \h </w:instrText>
      </w:r>
      <w:r>
        <w:rPr>
          <w:noProof/>
        </w:rPr>
      </w:r>
      <w:r>
        <w:rPr>
          <w:noProof/>
        </w:rPr>
        <w:fldChar w:fldCharType="separate"/>
      </w:r>
      <w:r>
        <w:rPr>
          <w:noProof/>
        </w:rPr>
        <w:t>378</w:t>
      </w:r>
      <w:r>
        <w:rPr>
          <w:noProof/>
        </w:rPr>
        <w:fldChar w:fldCharType="end"/>
      </w:r>
    </w:p>
    <w:p w14:paraId="481AA325" w14:textId="317F2F0A"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70</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4427 \h </w:instrText>
      </w:r>
      <w:r>
        <w:rPr>
          <w:noProof/>
        </w:rPr>
      </w:r>
      <w:r>
        <w:rPr>
          <w:noProof/>
        </w:rPr>
        <w:fldChar w:fldCharType="separate"/>
      </w:r>
      <w:r>
        <w:rPr>
          <w:noProof/>
        </w:rPr>
        <w:t>379</w:t>
      </w:r>
      <w:r>
        <w:rPr>
          <w:noProof/>
        </w:rPr>
        <w:fldChar w:fldCharType="end"/>
      </w:r>
    </w:p>
    <w:p w14:paraId="40F1AD70" w14:textId="60B8F68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71</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4428 \h </w:instrText>
      </w:r>
      <w:r>
        <w:rPr>
          <w:noProof/>
        </w:rPr>
      </w:r>
      <w:r>
        <w:rPr>
          <w:noProof/>
        </w:rPr>
        <w:fldChar w:fldCharType="separate"/>
      </w:r>
      <w:r>
        <w:rPr>
          <w:noProof/>
        </w:rPr>
        <w:t>379</w:t>
      </w:r>
      <w:r>
        <w:rPr>
          <w:noProof/>
        </w:rPr>
        <w:fldChar w:fldCharType="end"/>
      </w:r>
    </w:p>
    <w:p w14:paraId="12978A37" w14:textId="121D74C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72</w:t>
      </w:r>
      <w:r>
        <w:rPr>
          <w:rFonts w:asciiTheme="minorHAnsi" w:eastAsiaTheme="minorEastAsia" w:hAnsiTheme="minorHAnsi" w:cstheme="minorBidi"/>
          <w:noProof/>
          <w:kern w:val="2"/>
          <w:sz w:val="24"/>
          <w:szCs w:val="24"/>
          <w14:ligatures w14:val="standardContextual"/>
        </w:rPr>
        <w:tab/>
      </w:r>
      <w:r>
        <w:rPr>
          <w:noProof/>
          <w:lang w:eastAsia="zh-CN"/>
        </w:rPr>
        <w:t>RRC Config Indication</w:t>
      </w:r>
      <w:r>
        <w:rPr>
          <w:noProof/>
        </w:rPr>
        <w:tab/>
      </w:r>
      <w:r>
        <w:rPr>
          <w:noProof/>
        </w:rPr>
        <w:fldChar w:fldCharType="begin" w:fldLock="1"/>
      </w:r>
      <w:r>
        <w:rPr>
          <w:noProof/>
        </w:rPr>
        <w:instrText xml:space="preserve"> PAGEREF _Toc222864429 \h </w:instrText>
      </w:r>
      <w:r>
        <w:rPr>
          <w:noProof/>
        </w:rPr>
      </w:r>
      <w:r>
        <w:rPr>
          <w:noProof/>
        </w:rPr>
        <w:fldChar w:fldCharType="separate"/>
      </w:r>
      <w:r>
        <w:rPr>
          <w:noProof/>
        </w:rPr>
        <w:t>379</w:t>
      </w:r>
      <w:r>
        <w:rPr>
          <w:noProof/>
        </w:rPr>
        <w:fldChar w:fldCharType="end"/>
      </w:r>
    </w:p>
    <w:p w14:paraId="5A9E225E" w14:textId="7642E26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3</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Maximum Integrity Protected Data Rate</w:t>
      </w:r>
      <w:r>
        <w:rPr>
          <w:noProof/>
        </w:rPr>
        <w:tab/>
      </w:r>
      <w:r>
        <w:rPr>
          <w:noProof/>
        </w:rPr>
        <w:fldChar w:fldCharType="begin" w:fldLock="1"/>
      </w:r>
      <w:r>
        <w:rPr>
          <w:noProof/>
        </w:rPr>
        <w:instrText xml:space="preserve"> PAGEREF _Toc222864430 \h </w:instrText>
      </w:r>
      <w:r>
        <w:rPr>
          <w:noProof/>
        </w:rPr>
      </w:r>
      <w:r>
        <w:rPr>
          <w:noProof/>
        </w:rPr>
        <w:fldChar w:fldCharType="separate"/>
      </w:r>
      <w:r>
        <w:rPr>
          <w:noProof/>
        </w:rPr>
        <w:t>379</w:t>
      </w:r>
      <w:r>
        <w:rPr>
          <w:noProof/>
        </w:rPr>
        <w:fldChar w:fldCharType="end"/>
      </w:r>
    </w:p>
    <w:p w14:paraId="7F994770" w14:textId="6BD65B7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4</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PDCP Change Indication</w:t>
      </w:r>
      <w:r>
        <w:rPr>
          <w:noProof/>
        </w:rPr>
        <w:tab/>
      </w:r>
      <w:r>
        <w:rPr>
          <w:noProof/>
        </w:rPr>
        <w:fldChar w:fldCharType="begin" w:fldLock="1"/>
      </w:r>
      <w:r>
        <w:rPr>
          <w:noProof/>
        </w:rPr>
        <w:instrText xml:space="preserve"> PAGEREF _Toc222864431 \h </w:instrText>
      </w:r>
      <w:r>
        <w:rPr>
          <w:noProof/>
        </w:rPr>
      </w:r>
      <w:r>
        <w:rPr>
          <w:noProof/>
        </w:rPr>
        <w:fldChar w:fldCharType="separate"/>
      </w:r>
      <w:r>
        <w:rPr>
          <w:noProof/>
        </w:rPr>
        <w:t>379</w:t>
      </w:r>
      <w:r>
        <w:rPr>
          <w:noProof/>
        </w:rPr>
        <w:fldChar w:fldCharType="end"/>
      </w:r>
    </w:p>
    <w:p w14:paraId="365684FB" w14:textId="4BE3AF6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5</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UL Configuration</w:t>
      </w:r>
      <w:r>
        <w:rPr>
          <w:noProof/>
        </w:rPr>
        <w:tab/>
      </w:r>
      <w:r>
        <w:rPr>
          <w:noProof/>
        </w:rPr>
        <w:fldChar w:fldCharType="begin" w:fldLock="1"/>
      </w:r>
      <w:r>
        <w:rPr>
          <w:noProof/>
        </w:rPr>
        <w:instrText xml:space="preserve"> PAGEREF _Toc222864432 \h </w:instrText>
      </w:r>
      <w:r>
        <w:rPr>
          <w:noProof/>
        </w:rPr>
      </w:r>
      <w:r>
        <w:rPr>
          <w:noProof/>
        </w:rPr>
        <w:fldChar w:fldCharType="separate"/>
      </w:r>
      <w:r>
        <w:rPr>
          <w:noProof/>
        </w:rPr>
        <w:t>380</w:t>
      </w:r>
      <w:r>
        <w:rPr>
          <w:noProof/>
        </w:rPr>
        <w:fldChar w:fldCharType="end"/>
      </w:r>
    </w:p>
    <w:p w14:paraId="30385D3D" w14:textId="7E296D4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6</w:t>
      </w:r>
      <w:r>
        <w:rPr>
          <w:rFonts w:asciiTheme="minorHAnsi" w:eastAsiaTheme="minorEastAsia" w:hAnsiTheme="minorHAnsi" w:cstheme="minorBidi"/>
          <w:noProof/>
          <w:kern w:val="2"/>
          <w:sz w:val="24"/>
          <w:szCs w:val="24"/>
          <w14:ligatures w14:val="standardContextual"/>
        </w:rPr>
        <w:tab/>
      </w:r>
      <w:r>
        <w:rPr>
          <w:noProof/>
        </w:rPr>
        <w:t>UP Transport Parameters</w:t>
      </w:r>
      <w:r>
        <w:rPr>
          <w:noProof/>
        </w:rPr>
        <w:tab/>
      </w:r>
      <w:r>
        <w:rPr>
          <w:noProof/>
        </w:rPr>
        <w:fldChar w:fldCharType="begin" w:fldLock="1"/>
      </w:r>
      <w:r>
        <w:rPr>
          <w:noProof/>
        </w:rPr>
        <w:instrText xml:space="preserve"> PAGEREF _Toc222864433 \h </w:instrText>
      </w:r>
      <w:r>
        <w:rPr>
          <w:noProof/>
        </w:rPr>
      </w:r>
      <w:r>
        <w:rPr>
          <w:noProof/>
        </w:rPr>
        <w:fldChar w:fldCharType="separate"/>
      </w:r>
      <w:r>
        <w:rPr>
          <w:noProof/>
        </w:rPr>
        <w:t>380</w:t>
      </w:r>
      <w:r>
        <w:rPr>
          <w:noProof/>
        </w:rPr>
        <w:fldChar w:fldCharType="end"/>
      </w:r>
    </w:p>
    <w:p w14:paraId="7D5DAEA5" w14:textId="68B37A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7</w:t>
      </w:r>
      <w:r>
        <w:rPr>
          <w:rFonts w:asciiTheme="minorHAnsi" w:eastAsiaTheme="minorEastAsia" w:hAnsiTheme="minorHAnsi" w:cstheme="minorBidi"/>
          <w:noProof/>
          <w:kern w:val="2"/>
          <w:sz w:val="24"/>
          <w:szCs w:val="24"/>
          <w14:ligatures w14:val="standardContextual"/>
        </w:rPr>
        <w:tab/>
      </w:r>
      <w:r>
        <w:rPr>
          <w:noProof/>
        </w:rPr>
        <w:t>Desired Activity Notification Level</w:t>
      </w:r>
      <w:r>
        <w:rPr>
          <w:noProof/>
        </w:rPr>
        <w:tab/>
      </w:r>
      <w:r>
        <w:rPr>
          <w:noProof/>
        </w:rPr>
        <w:fldChar w:fldCharType="begin" w:fldLock="1"/>
      </w:r>
      <w:r>
        <w:rPr>
          <w:noProof/>
        </w:rPr>
        <w:instrText xml:space="preserve"> PAGEREF _Toc222864434 \h </w:instrText>
      </w:r>
      <w:r>
        <w:rPr>
          <w:noProof/>
        </w:rPr>
      </w:r>
      <w:r>
        <w:rPr>
          <w:noProof/>
        </w:rPr>
        <w:fldChar w:fldCharType="separate"/>
      </w:r>
      <w:r>
        <w:rPr>
          <w:noProof/>
        </w:rPr>
        <w:t>381</w:t>
      </w:r>
      <w:r>
        <w:rPr>
          <w:noProof/>
        </w:rPr>
        <w:fldChar w:fldCharType="end"/>
      </w:r>
    </w:p>
    <w:p w14:paraId="0E01E6B5" w14:textId="6AD7934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8</w:t>
      </w:r>
      <w:r>
        <w:rPr>
          <w:rFonts w:asciiTheme="minorHAnsi" w:eastAsiaTheme="minorEastAsia" w:hAnsiTheme="minorHAnsi" w:cstheme="minorBidi"/>
          <w:noProof/>
          <w:kern w:val="2"/>
          <w:sz w:val="24"/>
          <w:szCs w:val="24"/>
          <w14:ligatures w14:val="standardContextual"/>
        </w:rPr>
        <w:tab/>
      </w:r>
      <w:r>
        <w:rPr>
          <w:noProof/>
        </w:rPr>
        <w:t>Number of DRB IDs</w:t>
      </w:r>
      <w:r>
        <w:rPr>
          <w:noProof/>
        </w:rPr>
        <w:tab/>
      </w:r>
      <w:r>
        <w:rPr>
          <w:noProof/>
        </w:rPr>
        <w:fldChar w:fldCharType="begin" w:fldLock="1"/>
      </w:r>
      <w:r>
        <w:rPr>
          <w:noProof/>
        </w:rPr>
        <w:instrText xml:space="preserve"> PAGEREF _Toc222864435 \h </w:instrText>
      </w:r>
      <w:r>
        <w:rPr>
          <w:noProof/>
        </w:rPr>
      </w:r>
      <w:r>
        <w:rPr>
          <w:noProof/>
        </w:rPr>
        <w:fldChar w:fldCharType="separate"/>
      </w:r>
      <w:r>
        <w:rPr>
          <w:noProof/>
        </w:rPr>
        <w:t>381</w:t>
      </w:r>
      <w:r>
        <w:rPr>
          <w:noProof/>
        </w:rPr>
        <w:fldChar w:fldCharType="end"/>
      </w:r>
    </w:p>
    <w:p w14:paraId="79FC5D7B" w14:textId="129837C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9</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QoS Flow Mapping Indication</w:t>
      </w:r>
      <w:r>
        <w:rPr>
          <w:noProof/>
        </w:rPr>
        <w:tab/>
      </w:r>
      <w:r>
        <w:rPr>
          <w:noProof/>
        </w:rPr>
        <w:fldChar w:fldCharType="begin" w:fldLock="1"/>
      </w:r>
      <w:r>
        <w:rPr>
          <w:noProof/>
        </w:rPr>
        <w:instrText xml:space="preserve"> PAGEREF _Toc222864436 \h </w:instrText>
      </w:r>
      <w:r>
        <w:rPr>
          <w:noProof/>
        </w:rPr>
      </w:r>
      <w:r>
        <w:rPr>
          <w:noProof/>
        </w:rPr>
        <w:fldChar w:fldCharType="separate"/>
      </w:r>
      <w:r>
        <w:rPr>
          <w:noProof/>
        </w:rPr>
        <w:t>381</w:t>
      </w:r>
      <w:r>
        <w:rPr>
          <w:noProof/>
        </w:rPr>
        <w:fldChar w:fldCharType="end"/>
      </w:r>
    </w:p>
    <w:p w14:paraId="619B2C92" w14:textId="433841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0</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4437 \h </w:instrText>
      </w:r>
      <w:r>
        <w:rPr>
          <w:noProof/>
        </w:rPr>
      </w:r>
      <w:r>
        <w:rPr>
          <w:noProof/>
        </w:rPr>
        <w:fldChar w:fldCharType="separate"/>
      </w:r>
      <w:r>
        <w:rPr>
          <w:noProof/>
        </w:rPr>
        <w:t>381</w:t>
      </w:r>
      <w:r>
        <w:rPr>
          <w:noProof/>
        </w:rPr>
        <w:fldChar w:fldCharType="end"/>
      </w:r>
    </w:p>
    <w:p w14:paraId="1909C4AB" w14:textId="42AC401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1</w:t>
      </w:r>
      <w:r>
        <w:rPr>
          <w:rFonts w:asciiTheme="minorHAnsi" w:eastAsiaTheme="minorEastAsia"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64438 \h </w:instrText>
      </w:r>
      <w:r>
        <w:rPr>
          <w:noProof/>
        </w:rPr>
      </w:r>
      <w:r>
        <w:rPr>
          <w:noProof/>
        </w:rPr>
        <w:fldChar w:fldCharType="separate"/>
      </w:r>
      <w:r>
        <w:rPr>
          <w:noProof/>
        </w:rPr>
        <w:t>381</w:t>
      </w:r>
      <w:r>
        <w:rPr>
          <w:noProof/>
        </w:rPr>
        <w:fldChar w:fldCharType="end"/>
      </w:r>
    </w:p>
    <w:p w14:paraId="26CA8F9E" w14:textId="3CDB1CE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2</w:t>
      </w:r>
      <w:r>
        <w:rPr>
          <w:rFonts w:asciiTheme="minorHAnsi" w:eastAsiaTheme="minorEastAsia"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64439 \h </w:instrText>
      </w:r>
      <w:r>
        <w:rPr>
          <w:noProof/>
        </w:rPr>
      </w:r>
      <w:r>
        <w:rPr>
          <w:noProof/>
        </w:rPr>
        <w:fldChar w:fldCharType="separate"/>
      </w:r>
      <w:r>
        <w:rPr>
          <w:noProof/>
        </w:rPr>
        <w:t>382</w:t>
      </w:r>
      <w:r>
        <w:rPr>
          <w:noProof/>
        </w:rPr>
        <w:fldChar w:fldCharType="end"/>
      </w:r>
    </w:p>
    <w:p w14:paraId="43F45C6B" w14:textId="58AF75B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3</w:t>
      </w:r>
      <w:r>
        <w:rPr>
          <w:rFonts w:asciiTheme="minorHAnsi" w:eastAsiaTheme="minorEastAsia" w:hAnsiTheme="minorHAnsi" w:cstheme="minorBidi"/>
          <w:noProof/>
          <w:kern w:val="2"/>
          <w:sz w:val="24"/>
          <w:szCs w:val="24"/>
          <w14:ligatures w14:val="standardContextual"/>
        </w:rPr>
        <w:tab/>
      </w:r>
      <w:r w:rsidRPr="007E0883">
        <w:rPr>
          <w:rFonts w:eastAsia="Batang"/>
          <w:noProof/>
        </w:rPr>
        <w:t>AMF Region Information</w:t>
      </w:r>
      <w:r>
        <w:rPr>
          <w:noProof/>
        </w:rPr>
        <w:tab/>
      </w:r>
      <w:r>
        <w:rPr>
          <w:noProof/>
        </w:rPr>
        <w:fldChar w:fldCharType="begin" w:fldLock="1"/>
      </w:r>
      <w:r>
        <w:rPr>
          <w:noProof/>
        </w:rPr>
        <w:instrText xml:space="preserve"> PAGEREF _Toc222864440 \h </w:instrText>
      </w:r>
      <w:r>
        <w:rPr>
          <w:noProof/>
        </w:rPr>
      </w:r>
      <w:r>
        <w:rPr>
          <w:noProof/>
        </w:rPr>
        <w:fldChar w:fldCharType="separate"/>
      </w:r>
      <w:r>
        <w:rPr>
          <w:noProof/>
        </w:rPr>
        <w:t>382</w:t>
      </w:r>
      <w:r>
        <w:rPr>
          <w:noProof/>
        </w:rPr>
        <w:fldChar w:fldCharType="end"/>
      </w:r>
    </w:p>
    <w:p w14:paraId="108A3B4F" w14:textId="10CE5EF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4</w:t>
      </w:r>
      <w:r>
        <w:rPr>
          <w:rFonts w:asciiTheme="minorHAnsi" w:eastAsiaTheme="minorEastAsia"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64441 \h </w:instrText>
      </w:r>
      <w:r>
        <w:rPr>
          <w:noProof/>
        </w:rPr>
      </w:r>
      <w:r>
        <w:rPr>
          <w:noProof/>
        </w:rPr>
        <w:fldChar w:fldCharType="separate"/>
      </w:r>
      <w:r>
        <w:rPr>
          <w:noProof/>
        </w:rPr>
        <w:t>383</w:t>
      </w:r>
      <w:r>
        <w:rPr>
          <w:noProof/>
        </w:rPr>
        <w:fldChar w:fldCharType="end"/>
      </w:r>
    </w:p>
    <w:p w14:paraId="2211EF49" w14:textId="21B59A5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5</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64442 \h </w:instrText>
      </w:r>
      <w:r>
        <w:rPr>
          <w:noProof/>
        </w:rPr>
      </w:r>
      <w:r>
        <w:rPr>
          <w:noProof/>
        </w:rPr>
        <w:fldChar w:fldCharType="separate"/>
      </w:r>
      <w:r>
        <w:rPr>
          <w:noProof/>
        </w:rPr>
        <w:t>383</w:t>
      </w:r>
      <w:r>
        <w:rPr>
          <w:noProof/>
        </w:rPr>
        <w:fldChar w:fldCharType="end"/>
      </w:r>
    </w:p>
    <w:p w14:paraId="25159618" w14:textId="431C306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9.2.3.86</w:t>
      </w:r>
      <w:r>
        <w:rPr>
          <w:rFonts w:asciiTheme="minorHAnsi" w:eastAsiaTheme="minorEastAsia" w:hAnsiTheme="minorHAnsi" w:cstheme="minorBidi"/>
          <w:noProof/>
          <w:kern w:val="2"/>
          <w:sz w:val="24"/>
          <w:szCs w:val="24"/>
          <w14:ligatures w14:val="standardContextual"/>
        </w:rPr>
        <w:tab/>
      </w:r>
      <w:r>
        <w:rPr>
          <w:noProof/>
          <w:lang w:eastAsia="en-US"/>
        </w:rPr>
        <w:t>PDCP Duplication Configuration</w:t>
      </w:r>
      <w:r>
        <w:rPr>
          <w:noProof/>
        </w:rPr>
        <w:tab/>
      </w:r>
      <w:r>
        <w:rPr>
          <w:noProof/>
        </w:rPr>
        <w:fldChar w:fldCharType="begin" w:fldLock="1"/>
      </w:r>
      <w:r>
        <w:rPr>
          <w:noProof/>
        </w:rPr>
        <w:instrText xml:space="preserve"> PAGEREF _Toc222864443 \h </w:instrText>
      </w:r>
      <w:r>
        <w:rPr>
          <w:noProof/>
        </w:rPr>
      </w:r>
      <w:r>
        <w:rPr>
          <w:noProof/>
        </w:rPr>
        <w:fldChar w:fldCharType="separate"/>
      </w:r>
      <w:r>
        <w:rPr>
          <w:noProof/>
        </w:rPr>
        <w:t>383</w:t>
      </w:r>
      <w:r>
        <w:rPr>
          <w:noProof/>
        </w:rPr>
        <w:fldChar w:fldCharType="end"/>
      </w:r>
    </w:p>
    <w:p w14:paraId="482BD0A3" w14:textId="78AAE04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S Mincho"/>
          <w:noProof/>
        </w:rPr>
        <w:t>9.2.3.87</w:t>
      </w:r>
      <w:r>
        <w:rPr>
          <w:rFonts w:asciiTheme="minorHAnsi" w:eastAsiaTheme="minorEastAsia" w:hAnsiTheme="minorHAnsi" w:cstheme="minorBidi"/>
          <w:noProof/>
          <w:kern w:val="2"/>
          <w:sz w:val="24"/>
          <w:szCs w:val="24"/>
          <w14:ligatures w14:val="standardContextual"/>
        </w:rPr>
        <w:tab/>
      </w:r>
      <w:r w:rsidRPr="007E0883">
        <w:rPr>
          <w:rFonts w:eastAsia="MS Mincho"/>
          <w:noProof/>
        </w:rPr>
        <w:t>Secondary RAT Usage Information</w:t>
      </w:r>
      <w:r>
        <w:rPr>
          <w:noProof/>
        </w:rPr>
        <w:tab/>
      </w:r>
      <w:r>
        <w:rPr>
          <w:noProof/>
        </w:rPr>
        <w:fldChar w:fldCharType="begin" w:fldLock="1"/>
      </w:r>
      <w:r>
        <w:rPr>
          <w:noProof/>
        </w:rPr>
        <w:instrText xml:space="preserve"> PAGEREF _Toc222864444 \h </w:instrText>
      </w:r>
      <w:r>
        <w:rPr>
          <w:noProof/>
        </w:rPr>
      </w:r>
      <w:r>
        <w:rPr>
          <w:noProof/>
        </w:rPr>
        <w:fldChar w:fldCharType="separate"/>
      </w:r>
      <w:r>
        <w:rPr>
          <w:noProof/>
        </w:rPr>
        <w:t>383</w:t>
      </w:r>
      <w:r>
        <w:rPr>
          <w:noProof/>
        </w:rPr>
        <w:fldChar w:fldCharType="end"/>
      </w:r>
    </w:p>
    <w:p w14:paraId="53EFE6B7" w14:textId="19887A3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S Mincho"/>
          <w:noProof/>
        </w:rPr>
        <w:t>9.2.3.88</w:t>
      </w:r>
      <w:r>
        <w:rPr>
          <w:rFonts w:asciiTheme="minorHAnsi" w:eastAsiaTheme="minorEastAsia" w:hAnsiTheme="minorHAnsi" w:cstheme="minorBidi"/>
          <w:noProof/>
          <w:kern w:val="2"/>
          <w:sz w:val="24"/>
          <w:szCs w:val="24"/>
          <w14:ligatures w14:val="standardContextual"/>
        </w:rPr>
        <w:tab/>
      </w:r>
      <w:r w:rsidRPr="007E0883">
        <w:rPr>
          <w:rFonts w:eastAsia="MS Mincho"/>
          <w:noProof/>
        </w:rPr>
        <w:t>Volume Timed Report List</w:t>
      </w:r>
      <w:r>
        <w:rPr>
          <w:noProof/>
        </w:rPr>
        <w:tab/>
      </w:r>
      <w:r>
        <w:rPr>
          <w:noProof/>
        </w:rPr>
        <w:fldChar w:fldCharType="begin" w:fldLock="1"/>
      </w:r>
      <w:r>
        <w:rPr>
          <w:noProof/>
        </w:rPr>
        <w:instrText xml:space="preserve"> PAGEREF _Toc222864445 \h </w:instrText>
      </w:r>
      <w:r>
        <w:rPr>
          <w:noProof/>
        </w:rPr>
      </w:r>
      <w:r>
        <w:rPr>
          <w:noProof/>
        </w:rPr>
        <w:fldChar w:fldCharType="separate"/>
      </w:r>
      <w:r>
        <w:rPr>
          <w:noProof/>
        </w:rPr>
        <w:t>384</w:t>
      </w:r>
      <w:r>
        <w:rPr>
          <w:noProof/>
        </w:rPr>
        <w:fldChar w:fldCharType="end"/>
      </w:r>
    </w:p>
    <w:p w14:paraId="3572CABB" w14:textId="3C3041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9</w:t>
      </w:r>
      <w:r>
        <w:rPr>
          <w:rFonts w:asciiTheme="minorHAnsi" w:eastAsiaTheme="minorEastAsia" w:hAnsiTheme="minorHAnsi" w:cstheme="minorBidi"/>
          <w:noProof/>
          <w:kern w:val="2"/>
          <w:sz w:val="24"/>
          <w:szCs w:val="24"/>
          <w14:ligatures w14:val="standardContextual"/>
        </w:rPr>
        <w:tab/>
      </w:r>
      <w:r>
        <w:rPr>
          <w:noProof/>
        </w:rPr>
        <w:t>Maximum IP Rate</w:t>
      </w:r>
      <w:r>
        <w:rPr>
          <w:noProof/>
        </w:rPr>
        <w:tab/>
      </w:r>
      <w:r>
        <w:rPr>
          <w:noProof/>
        </w:rPr>
        <w:fldChar w:fldCharType="begin" w:fldLock="1"/>
      </w:r>
      <w:r>
        <w:rPr>
          <w:noProof/>
        </w:rPr>
        <w:instrText xml:space="preserve"> PAGEREF _Toc222864446 \h </w:instrText>
      </w:r>
      <w:r>
        <w:rPr>
          <w:noProof/>
        </w:rPr>
      </w:r>
      <w:r>
        <w:rPr>
          <w:noProof/>
        </w:rPr>
        <w:fldChar w:fldCharType="separate"/>
      </w:r>
      <w:r>
        <w:rPr>
          <w:noProof/>
        </w:rPr>
        <w:t>384</w:t>
      </w:r>
      <w:r>
        <w:rPr>
          <w:noProof/>
        </w:rPr>
        <w:fldChar w:fldCharType="end"/>
      </w:r>
    </w:p>
    <w:p w14:paraId="0FD83005" w14:textId="299E9F0A"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Arial"/>
          <w:noProof/>
        </w:rPr>
        <w:t>9.2.3.90</w:t>
      </w:r>
      <w:r>
        <w:rPr>
          <w:rFonts w:asciiTheme="minorHAnsi" w:eastAsiaTheme="minorEastAsia" w:hAnsiTheme="minorHAnsi" w:cstheme="minorBidi"/>
          <w:noProof/>
          <w:kern w:val="2"/>
          <w:sz w:val="24"/>
          <w:szCs w:val="24"/>
          <w14:ligatures w14:val="standardContextual"/>
        </w:rPr>
        <w:tab/>
      </w:r>
      <w:r w:rsidRPr="007E0883">
        <w:rPr>
          <w:rFonts w:eastAsia="Arial"/>
          <w:noProof/>
        </w:rPr>
        <w:t>UL Forwarding</w:t>
      </w:r>
      <w:r>
        <w:rPr>
          <w:noProof/>
        </w:rPr>
        <w:tab/>
      </w:r>
      <w:r>
        <w:rPr>
          <w:noProof/>
        </w:rPr>
        <w:fldChar w:fldCharType="begin" w:fldLock="1"/>
      </w:r>
      <w:r>
        <w:rPr>
          <w:noProof/>
        </w:rPr>
        <w:instrText xml:space="preserve"> PAGEREF _Toc222864447 \h </w:instrText>
      </w:r>
      <w:r>
        <w:rPr>
          <w:noProof/>
        </w:rPr>
      </w:r>
      <w:r>
        <w:rPr>
          <w:noProof/>
        </w:rPr>
        <w:fldChar w:fldCharType="separate"/>
      </w:r>
      <w:r>
        <w:rPr>
          <w:noProof/>
        </w:rPr>
        <w:t>384</w:t>
      </w:r>
      <w:r>
        <w:rPr>
          <w:noProof/>
        </w:rPr>
        <w:fldChar w:fldCharType="end"/>
      </w:r>
    </w:p>
    <w:p w14:paraId="73B6D940" w14:textId="77A7A01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91</w:t>
      </w:r>
      <w:r>
        <w:rPr>
          <w:rFonts w:asciiTheme="minorHAnsi" w:eastAsiaTheme="minorEastAsia"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64448 \h </w:instrText>
      </w:r>
      <w:r>
        <w:rPr>
          <w:noProof/>
        </w:rPr>
      </w:r>
      <w:r>
        <w:rPr>
          <w:noProof/>
        </w:rPr>
        <w:fldChar w:fldCharType="separate"/>
      </w:r>
      <w:r>
        <w:rPr>
          <w:noProof/>
        </w:rPr>
        <w:t>385</w:t>
      </w:r>
      <w:r>
        <w:rPr>
          <w:noProof/>
        </w:rPr>
        <w:fldChar w:fldCharType="end"/>
      </w:r>
    </w:p>
    <w:p w14:paraId="48B9573F" w14:textId="6EBCAF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2</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64449 \h </w:instrText>
      </w:r>
      <w:r>
        <w:rPr>
          <w:noProof/>
        </w:rPr>
      </w:r>
      <w:r>
        <w:rPr>
          <w:noProof/>
        </w:rPr>
        <w:fldChar w:fldCharType="separate"/>
      </w:r>
      <w:r>
        <w:rPr>
          <w:noProof/>
        </w:rPr>
        <w:t>385</w:t>
      </w:r>
      <w:r>
        <w:rPr>
          <w:noProof/>
        </w:rPr>
        <w:fldChar w:fldCharType="end"/>
      </w:r>
    </w:p>
    <w:p w14:paraId="0954F46A" w14:textId="699147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3</w:t>
      </w:r>
      <w:r>
        <w:rPr>
          <w:rFonts w:asciiTheme="minorHAnsi" w:eastAsiaTheme="minorEastAsia" w:hAnsiTheme="minorHAnsi" w:cstheme="minorBidi"/>
          <w:noProof/>
          <w:kern w:val="2"/>
          <w:sz w:val="24"/>
          <w:szCs w:val="24"/>
          <w14:ligatures w14:val="standardContextual"/>
        </w:rPr>
        <w:tab/>
      </w:r>
      <w:r>
        <w:rPr>
          <w:noProof/>
        </w:rPr>
        <w:t>Default DRB Allowed</w:t>
      </w:r>
      <w:r>
        <w:rPr>
          <w:noProof/>
        </w:rPr>
        <w:tab/>
      </w:r>
      <w:r>
        <w:rPr>
          <w:noProof/>
        </w:rPr>
        <w:fldChar w:fldCharType="begin" w:fldLock="1"/>
      </w:r>
      <w:r>
        <w:rPr>
          <w:noProof/>
        </w:rPr>
        <w:instrText xml:space="preserve"> PAGEREF _Toc222864450 \h </w:instrText>
      </w:r>
      <w:r>
        <w:rPr>
          <w:noProof/>
        </w:rPr>
      </w:r>
      <w:r>
        <w:rPr>
          <w:noProof/>
        </w:rPr>
        <w:fldChar w:fldCharType="separate"/>
      </w:r>
      <w:r>
        <w:rPr>
          <w:noProof/>
        </w:rPr>
        <w:t>385</w:t>
      </w:r>
      <w:r>
        <w:rPr>
          <w:noProof/>
        </w:rPr>
        <w:fldChar w:fldCharType="end"/>
      </w:r>
    </w:p>
    <w:p w14:paraId="1B3148E6" w14:textId="4D99B77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4</w:t>
      </w:r>
      <w:r>
        <w:rPr>
          <w:rFonts w:asciiTheme="minorHAnsi" w:eastAsiaTheme="minorEastAsia" w:hAnsiTheme="minorHAnsi" w:cstheme="minorBidi"/>
          <w:noProof/>
          <w:kern w:val="2"/>
          <w:sz w:val="24"/>
          <w:szCs w:val="24"/>
          <w14:ligatures w14:val="standardContextual"/>
        </w:rPr>
        <w:tab/>
      </w:r>
      <w:r>
        <w:rPr>
          <w:noProof/>
        </w:rPr>
        <w:t>Split Session Indicator</w:t>
      </w:r>
      <w:r>
        <w:rPr>
          <w:noProof/>
        </w:rPr>
        <w:tab/>
      </w:r>
      <w:r>
        <w:rPr>
          <w:noProof/>
        </w:rPr>
        <w:fldChar w:fldCharType="begin" w:fldLock="1"/>
      </w:r>
      <w:r>
        <w:rPr>
          <w:noProof/>
        </w:rPr>
        <w:instrText xml:space="preserve"> PAGEREF _Toc222864451 \h </w:instrText>
      </w:r>
      <w:r>
        <w:rPr>
          <w:noProof/>
        </w:rPr>
      </w:r>
      <w:r>
        <w:rPr>
          <w:noProof/>
        </w:rPr>
        <w:fldChar w:fldCharType="separate"/>
      </w:r>
      <w:r>
        <w:rPr>
          <w:noProof/>
        </w:rPr>
        <w:t>385</w:t>
      </w:r>
      <w:r>
        <w:rPr>
          <w:noProof/>
        </w:rPr>
        <w:fldChar w:fldCharType="end"/>
      </w:r>
    </w:p>
    <w:p w14:paraId="4CC6507B" w14:textId="74DE330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Arial"/>
          <w:noProof/>
        </w:rPr>
        <w:t>9.2.3.95</w:t>
      </w:r>
      <w:r>
        <w:rPr>
          <w:rFonts w:asciiTheme="minorHAnsi" w:eastAsiaTheme="minorEastAsia" w:hAnsiTheme="minorHAnsi" w:cstheme="minorBidi"/>
          <w:noProof/>
          <w:kern w:val="2"/>
          <w:sz w:val="24"/>
          <w:szCs w:val="24"/>
          <w14:ligatures w14:val="standardContextual"/>
        </w:rPr>
        <w:tab/>
      </w:r>
      <w:r w:rsidRPr="007E0883">
        <w:rPr>
          <w:rFonts w:eastAsia="Arial"/>
          <w:noProof/>
        </w:rPr>
        <w:t>UL Forwarding Proposal</w:t>
      </w:r>
      <w:r>
        <w:rPr>
          <w:noProof/>
        </w:rPr>
        <w:tab/>
      </w:r>
      <w:r>
        <w:rPr>
          <w:noProof/>
        </w:rPr>
        <w:fldChar w:fldCharType="begin" w:fldLock="1"/>
      </w:r>
      <w:r>
        <w:rPr>
          <w:noProof/>
        </w:rPr>
        <w:instrText xml:space="preserve"> PAGEREF _Toc222864452 \h </w:instrText>
      </w:r>
      <w:r>
        <w:rPr>
          <w:noProof/>
        </w:rPr>
      </w:r>
      <w:r>
        <w:rPr>
          <w:noProof/>
        </w:rPr>
        <w:fldChar w:fldCharType="separate"/>
      </w:r>
      <w:r>
        <w:rPr>
          <w:noProof/>
        </w:rPr>
        <w:t>385</w:t>
      </w:r>
      <w:r>
        <w:rPr>
          <w:noProof/>
        </w:rPr>
        <w:fldChar w:fldCharType="end"/>
      </w:r>
    </w:p>
    <w:p w14:paraId="6F0A6FF9" w14:textId="46FF1A0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6</w:t>
      </w:r>
      <w:r>
        <w:rPr>
          <w:rFonts w:asciiTheme="minorHAnsi" w:eastAsiaTheme="minorEastAsia" w:hAnsiTheme="minorHAnsi" w:cstheme="minorBidi"/>
          <w:noProof/>
          <w:kern w:val="2"/>
          <w:sz w:val="24"/>
          <w:szCs w:val="24"/>
          <w14:ligatures w14:val="standardContextual"/>
        </w:rPr>
        <w:tab/>
      </w:r>
      <w:r>
        <w:rPr>
          <w:noProof/>
        </w:rPr>
        <w:t>TNL Configuration Info</w:t>
      </w:r>
      <w:r>
        <w:rPr>
          <w:noProof/>
        </w:rPr>
        <w:tab/>
      </w:r>
      <w:r>
        <w:rPr>
          <w:noProof/>
        </w:rPr>
        <w:fldChar w:fldCharType="begin" w:fldLock="1"/>
      </w:r>
      <w:r>
        <w:rPr>
          <w:noProof/>
        </w:rPr>
        <w:instrText xml:space="preserve"> PAGEREF _Toc222864453 \h </w:instrText>
      </w:r>
      <w:r>
        <w:rPr>
          <w:noProof/>
        </w:rPr>
      </w:r>
      <w:r>
        <w:rPr>
          <w:noProof/>
        </w:rPr>
        <w:fldChar w:fldCharType="separate"/>
      </w:r>
      <w:r>
        <w:rPr>
          <w:noProof/>
        </w:rPr>
        <w:t>386</w:t>
      </w:r>
      <w:r>
        <w:rPr>
          <w:noProof/>
        </w:rPr>
        <w:fldChar w:fldCharType="end"/>
      </w:r>
    </w:p>
    <w:p w14:paraId="7E7695DE" w14:textId="7A4513B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7</w:t>
      </w:r>
      <w:r>
        <w:rPr>
          <w:rFonts w:asciiTheme="minorHAnsi" w:eastAsiaTheme="minorEastAsia" w:hAnsiTheme="minorHAnsi" w:cstheme="minorBidi"/>
          <w:noProof/>
          <w:kern w:val="2"/>
          <w:sz w:val="24"/>
          <w:szCs w:val="24"/>
          <w14:ligatures w14:val="standardContextual"/>
        </w:rPr>
        <w:tab/>
      </w:r>
      <w:r>
        <w:rPr>
          <w:noProof/>
          <w:lang w:eastAsia="ja-JP"/>
        </w:rPr>
        <w:t>NG-RAN Trace ID</w:t>
      </w:r>
      <w:r>
        <w:rPr>
          <w:noProof/>
        </w:rPr>
        <w:tab/>
      </w:r>
      <w:r>
        <w:rPr>
          <w:noProof/>
        </w:rPr>
        <w:fldChar w:fldCharType="begin" w:fldLock="1"/>
      </w:r>
      <w:r>
        <w:rPr>
          <w:noProof/>
        </w:rPr>
        <w:instrText xml:space="preserve"> PAGEREF _Toc222864454 \h </w:instrText>
      </w:r>
      <w:r>
        <w:rPr>
          <w:noProof/>
        </w:rPr>
      </w:r>
      <w:r>
        <w:rPr>
          <w:noProof/>
        </w:rPr>
        <w:fldChar w:fldCharType="separate"/>
      </w:r>
      <w:r>
        <w:rPr>
          <w:noProof/>
        </w:rPr>
        <w:t>386</w:t>
      </w:r>
      <w:r>
        <w:rPr>
          <w:noProof/>
        </w:rPr>
        <w:fldChar w:fldCharType="end"/>
      </w:r>
    </w:p>
    <w:p w14:paraId="266073F0" w14:textId="1BC0FE3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98</w:t>
      </w:r>
      <w:r>
        <w:rPr>
          <w:rFonts w:asciiTheme="minorHAnsi" w:eastAsiaTheme="minorEastAsia" w:hAnsiTheme="minorHAnsi" w:cstheme="minorBidi"/>
          <w:noProof/>
          <w:kern w:val="2"/>
          <w:sz w:val="24"/>
          <w:szCs w:val="24"/>
          <w14:ligatures w14:val="standardContextual"/>
        </w:rPr>
        <w:tab/>
      </w:r>
      <w:r w:rsidRPr="007E0883">
        <w:rPr>
          <w:rFonts w:eastAsia="Batang"/>
          <w:noProof/>
        </w:rPr>
        <w:t>Non-GBR Resources Offered</w:t>
      </w:r>
      <w:r>
        <w:rPr>
          <w:noProof/>
        </w:rPr>
        <w:tab/>
      </w:r>
      <w:r>
        <w:rPr>
          <w:noProof/>
        </w:rPr>
        <w:fldChar w:fldCharType="begin" w:fldLock="1"/>
      </w:r>
      <w:r>
        <w:rPr>
          <w:noProof/>
        </w:rPr>
        <w:instrText xml:space="preserve"> PAGEREF _Toc222864455 \h </w:instrText>
      </w:r>
      <w:r>
        <w:rPr>
          <w:noProof/>
        </w:rPr>
      </w:r>
      <w:r>
        <w:rPr>
          <w:noProof/>
        </w:rPr>
        <w:fldChar w:fldCharType="separate"/>
      </w:r>
      <w:r>
        <w:rPr>
          <w:noProof/>
        </w:rPr>
        <w:t>387</w:t>
      </w:r>
      <w:r>
        <w:rPr>
          <w:noProof/>
        </w:rPr>
        <w:fldChar w:fldCharType="end"/>
      </w:r>
    </w:p>
    <w:p w14:paraId="5D4C95A1" w14:textId="763CFC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9</w:t>
      </w:r>
      <w:r>
        <w:rPr>
          <w:rFonts w:asciiTheme="minorHAnsi" w:eastAsiaTheme="minorEastAsia" w:hAnsiTheme="minorHAnsi" w:cstheme="minorBidi"/>
          <w:noProof/>
          <w:kern w:val="2"/>
          <w:sz w:val="24"/>
          <w:szCs w:val="24"/>
          <w14:ligatures w14:val="standardContextual"/>
        </w:rPr>
        <w:tab/>
      </w:r>
      <w:r>
        <w:rPr>
          <w:noProof/>
        </w:rPr>
        <w:t>Extended RAT Restriction Information</w:t>
      </w:r>
      <w:r>
        <w:rPr>
          <w:noProof/>
        </w:rPr>
        <w:tab/>
      </w:r>
      <w:r>
        <w:rPr>
          <w:noProof/>
        </w:rPr>
        <w:fldChar w:fldCharType="begin" w:fldLock="1"/>
      </w:r>
      <w:r>
        <w:rPr>
          <w:noProof/>
        </w:rPr>
        <w:instrText xml:space="preserve"> PAGEREF _Toc222864456 \h </w:instrText>
      </w:r>
      <w:r>
        <w:rPr>
          <w:noProof/>
        </w:rPr>
      </w:r>
      <w:r>
        <w:rPr>
          <w:noProof/>
        </w:rPr>
        <w:fldChar w:fldCharType="separate"/>
      </w:r>
      <w:r>
        <w:rPr>
          <w:noProof/>
        </w:rPr>
        <w:t>387</w:t>
      </w:r>
      <w:r>
        <w:rPr>
          <w:noProof/>
        </w:rPr>
        <w:fldChar w:fldCharType="end"/>
      </w:r>
    </w:p>
    <w:p w14:paraId="5E151A5A" w14:textId="492DB72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0</w:t>
      </w:r>
      <w:r>
        <w:rPr>
          <w:rFonts w:asciiTheme="minorHAnsi" w:eastAsiaTheme="minorEastAsia" w:hAnsiTheme="minorHAnsi" w:cstheme="minorBidi"/>
          <w:noProof/>
          <w:kern w:val="2"/>
          <w:sz w:val="24"/>
          <w:szCs w:val="24"/>
          <w14:ligatures w14:val="standardContextual"/>
        </w:rPr>
        <w:tab/>
      </w:r>
      <w:r>
        <w:rPr>
          <w:noProof/>
        </w:rPr>
        <w:t>5GC Mobility Restriction List Container</w:t>
      </w:r>
      <w:r>
        <w:rPr>
          <w:noProof/>
        </w:rPr>
        <w:tab/>
      </w:r>
      <w:r>
        <w:rPr>
          <w:noProof/>
        </w:rPr>
        <w:fldChar w:fldCharType="begin" w:fldLock="1"/>
      </w:r>
      <w:r>
        <w:rPr>
          <w:noProof/>
        </w:rPr>
        <w:instrText xml:space="preserve"> PAGEREF _Toc222864457 \h </w:instrText>
      </w:r>
      <w:r>
        <w:rPr>
          <w:noProof/>
        </w:rPr>
      </w:r>
      <w:r>
        <w:rPr>
          <w:noProof/>
        </w:rPr>
        <w:fldChar w:fldCharType="separate"/>
      </w:r>
      <w:r>
        <w:rPr>
          <w:noProof/>
        </w:rPr>
        <w:t>387</w:t>
      </w:r>
      <w:r>
        <w:rPr>
          <w:noProof/>
        </w:rPr>
        <w:fldChar w:fldCharType="end"/>
      </w:r>
    </w:p>
    <w:p w14:paraId="6AA0D8DE" w14:textId="60A304F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1</w:t>
      </w:r>
      <w:r>
        <w:rPr>
          <w:rFonts w:asciiTheme="minorHAnsi" w:eastAsiaTheme="minorEastAsia" w:hAnsiTheme="minorHAnsi" w:cstheme="minorBidi"/>
          <w:noProof/>
          <w:kern w:val="2"/>
          <w:sz w:val="24"/>
          <w:szCs w:val="24"/>
          <w14:ligatures w14:val="standardContextual"/>
        </w:rPr>
        <w:tab/>
      </w:r>
      <w:r>
        <w:rPr>
          <w:noProof/>
          <w:lang w:eastAsia="ja-JP"/>
        </w:rPr>
        <w:t>Maximum Number of CHO Preparations</w:t>
      </w:r>
      <w:r>
        <w:rPr>
          <w:noProof/>
        </w:rPr>
        <w:tab/>
      </w:r>
      <w:r>
        <w:rPr>
          <w:noProof/>
        </w:rPr>
        <w:fldChar w:fldCharType="begin" w:fldLock="1"/>
      </w:r>
      <w:r>
        <w:rPr>
          <w:noProof/>
        </w:rPr>
        <w:instrText xml:space="preserve"> PAGEREF _Toc222864458 \h </w:instrText>
      </w:r>
      <w:r>
        <w:rPr>
          <w:noProof/>
        </w:rPr>
      </w:r>
      <w:r>
        <w:rPr>
          <w:noProof/>
        </w:rPr>
        <w:fldChar w:fldCharType="separate"/>
      </w:r>
      <w:r>
        <w:rPr>
          <w:noProof/>
        </w:rPr>
        <w:t>387</w:t>
      </w:r>
      <w:r>
        <w:rPr>
          <w:noProof/>
        </w:rPr>
        <w:fldChar w:fldCharType="end"/>
      </w:r>
    </w:p>
    <w:p w14:paraId="37ACA540" w14:textId="209D080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2</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4459 \h </w:instrText>
      </w:r>
      <w:r>
        <w:rPr>
          <w:noProof/>
        </w:rPr>
      </w:r>
      <w:r>
        <w:rPr>
          <w:noProof/>
        </w:rPr>
        <w:fldChar w:fldCharType="separate"/>
      </w:r>
      <w:r>
        <w:rPr>
          <w:noProof/>
        </w:rPr>
        <w:t>388</w:t>
      </w:r>
      <w:r>
        <w:rPr>
          <w:noProof/>
        </w:rPr>
        <w:fldChar w:fldCharType="end"/>
      </w:r>
    </w:p>
    <w:p w14:paraId="754C519A" w14:textId="02654CE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4460 \h </w:instrText>
      </w:r>
      <w:r>
        <w:rPr>
          <w:noProof/>
        </w:rPr>
      </w:r>
      <w:r>
        <w:rPr>
          <w:noProof/>
        </w:rPr>
        <w:fldChar w:fldCharType="separate"/>
      </w:r>
      <w:r>
        <w:rPr>
          <w:noProof/>
        </w:rPr>
        <w:t>388</w:t>
      </w:r>
      <w:r>
        <w:rPr>
          <w:noProof/>
        </w:rPr>
        <w:fldChar w:fldCharType="end"/>
      </w:r>
    </w:p>
    <w:p w14:paraId="0BE37A7C" w14:textId="0A79E3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4461 \h </w:instrText>
      </w:r>
      <w:r>
        <w:rPr>
          <w:noProof/>
        </w:rPr>
      </w:r>
      <w:r>
        <w:rPr>
          <w:noProof/>
        </w:rPr>
        <w:fldChar w:fldCharType="separate"/>
      </w:r>
      <w:r>
        <w:rPr>
          <w:noProof/>
        </w:rPr>
        <w:t>389</w:t>
      </w:r>
      <w:r>
        <w:rPr>
          <w:noProof/>
        </w:rPr>
        <w:fldChar w:fldCharType="end"/>
      </w:r>
    </w:p>
    <w:p w14:paraId="30DE8C23" w14:textId="284330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5</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4462 \h </w:instrText>
      </w:r>
      <w:r>
        <w:rPr>
          <w:noProof/>
        </w:rPr>
      </w:r>
      <w:r>
        <w:rPr>
          <w:noProof/>
        </w:rPr>
        <w:fldChar w:fldCharType="separate"/>
      </w:r>
      <w:r>
        <w:rPr>
          <w:noProof/>
        </w:rPr>
        <w:t>389</w:t>
      </w:r>
      <w:r>
        <w:rPr>
          <w:noProof/>
        </w:rPr>
        <w:fldChar w:fldCharType="end"/>
      </w:r>
    </w:p>
    <w:p w14:paraId="64B2F12E" w14:textId="10C83EA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6</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4463 \h </w:instrText>
      </w:r>
      <w:r>
        <w:rPr>
          <w:noProof/>
        </w:rPr>
      </w:r>
      <w:r>
        <w:rPr>
          <w:noProof/>
        </w:rPr>
        <w:fldChar w:fldCharType="separate"/>
      </w:r>
      <w:r>
        <w:rPr>
          <w:noProof/>
        </w:rPr>
        <w:t>389</w:t>
      </w:r>
      <w:r>
        <w:rPr>
          <w:noProof/>
        </w:rPr>
        <w:fldChar w:fldCharType="end"/>
      </w:r>
    </w:p>
    <w:p w14:paraId="3FDB6314" w14:textId="3C44F9D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7</w:t>
      </w:r>
      <w:r>
        <w:rPr>
          <w:rFonts w:asciiTheme="minorHAnsi" w:eastAsiaTheme="minorEastAsia"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4464 \h </w:instrText>
      </w:r>
      <w:r>
        <w:rPr>
          <w:noProof/>
        </w:rPr>
      </w:r>
      <w:r>
        <w:rPr>
          <w:noProof/>
        </w:rPr>
        <w:fldChar w:fldCharType="separate"/>
      </w:r>
      <w:r>
        <w:rPr>
          <w:noProof/>
        </w:rPr>
        <w:t>389</w:t>
      </w:r>
      <w:r>
        <w:rPr>
          <w:noProof/>
        </w:rPr>
        <w:fldChar w:fldCharType="end"/>
      </w:r>
    </w:p>
    <w:p w14:paraId="5E74C949" w14:textId="4E8C249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8</w:t>
      </w:r>
      <w:r>
        <w:rPr>
          <w:rFonts w:asciiTheme="minorHAnsi" w:eastAsiaTheme="minorEastAsia"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4465 \h </w:instrText>
      </w:r>
      <w:r>
        <w:rPr>
          <w:noProof/>
        </w:rPr>
      </w:r>
      <w:r>
        <w:rPr>
          <w:noProof/>
        </w:rPr>
        <w:fldChar w:fldCharType="separate"/>
      </w:r>
      <w:r>
        <w:rPr>
          <w:noProof/>
        </w:rPr>
        <w:t>390</w:t>
      </w:r>
      <w:r>
        <w:rPr>
          <w:noProof/>
        </w:rPr>
        <w:fldChar w:fldCharType="end"/>
      </w:r>
    </w:p>
    <w:p w14:paraId="415AD940" w14:textId="421234A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09</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PC5 QoS Parameters</w:t>
      </w:r>
      <w:r>
        <w:rPr>
          <w:noProof/>
        </w:rPr>
        <w:tab/>
      </w:r>
      <w:r>
        <w:rPr>
          <w:noProof/>
        </w:rPr>
        <w:fldChar w:fldCharType="begin" w:fldLock="1"/>
      </w:r>
      <w:r>
        <w:rPr>
          <w:noProof/>
        </w:rPr>
        <w:instrText xml:space="preserve"> PAGEREF _Toc222864466 \h </w:instrText>
      </w:r>
      <w:r>
        <w:rPr>
          <w:noProof/>
        </w:rPr>
      </w:r>
      <w:r>
        <w:rPr>
          <w:noProof/>
        </w:rPr>
        <w:fldChar w:fldCharType="separate"/>
      </w:r>
      <w:r>
        <w:rPr>
          <w:noProof/>
        </w:rPr>
        <w:t>390</w:t>
      </w:r>
      <w:r>
        <w:rPr>
          <w:noProof/>
        </w:rPr>
        <w:fldChar w:fldCharType="end"/>
      </w:r>
    </w:p>
    <w:p w14:paraId="554D3D06" w14:textId="19F2AA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0</w:t>
      </w:r>
      <w:r>
        <w:rPr>
          <w:rFonts w:asciiTheme="minorHAnsi" w:eastAsiaTheme="minorEastAsia" w:hAnsiTheme="minorHAnsi" w:cstheme="minorBidi"/>
          <w:noProof/>
          <w:kern w:val="2"/>
          <w:sz w:val="24"/>
          <w:szCs w:val="24"/>
          <w14:ligatures w14:val="standardContextual"/>
        </w:rPr>
        <w:tab/>
      </w:r>
      <w:r>
        <w:rPr>
          <w:noProof/>
        </w:rPr>
        <w:t>UE History Information from the UE</w:t>
      </w:r>
      <w:r>
        <w:rPr>
          <w:noProof/>
        </w:rPr>
        <w:tab/>
      </w:r>
      <w:r>
        <w:rPr>
          <w:noProof/>
        </w:rPr>
        <w:fldChar w:fldCharType="begin" w:fldLock="1"/>
      </w:r>
      <w:r>
        <w:rPr>
          <w:noProof/>
        </w:rPr>
        <w:instrText xml:space="preserve"> PAGEREF _Toc222864467 \h </w:instrText>
      </w:r>
      <w:r>
        <w:rPr>
          <w:noProof/>
        </w:rPr>
      </w:r>
      <w:r>
        <w:rPr>
          <w:noProof/>
        </w:rPr>
        <w:fldChar w:fldCharType="separate"/>
      </w:r>
      <w:r>
        <w:rPr>
          <w:noProof/>
        </w:rPr>
        <w:t>390</w:t>
      </w:r>
      <w:r>
        <w:rPr>
          <w:noProof/>
        </w:rPr>
        <w:fldChar w:fldCharType="end"/>
      </w:r>
    </w:p>
    <w:p w14:paraId="0F2AE1AE" w14:textId="2D6CCEF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1</w:t>
      </w:r>
      <w:r>
        <w:rPr>
          <w:rFonts w:asciiTheme="minorHAnsi" w:eastAsiaTheme="minorEastAsia" w:hAnsiTheme="minorHAnsi" w:cstheme="minorBidi"/>
          <w:noProof/>
          <w:kern w:val="2"/>
          <w:sz w:val="24"/>
          <w:szCs w:val="24"/>
          <w14:ligatures w14:val="standardContextual"/>
        </w:rPr>
        <w:tab/>
      </w:r>
      <w:r>
        <w:rPr>
          <w:noProof/>
        </w:rPr>
        <w:t>RLC Duplication Information</w:t>
      </w:r>
      <w:r>
        <w:rPr>
          <w:noProof/>
        </w:rPr>
        <w:tab/>
      </w:r>
      <w:r>
        <w:rPr>
          <w:noProof/>
        </w:rPr>
        <w:fldChar w:fldCharType="begin" w:fldLock="1"/>
      </w:r>
      <w:r>
        <w:rPr>
          <w:noProof/>
        </w:rPr>
        <w:instrText xml:space="preserve"> PAGEREF _Toc222864468 \h </w:instrText>
      </w:r>
      <w:r>
        <w:rPr>
          <w:noProof/>
        </w:rPr>
      </w:r>
      <w:r>
        <w:rPr>
          <w:noProof/>
        </w:rPr>
        <w:fldChar w:fldCharType="separate"/>
      </w:r>
      <w:r>
        <w:rPr>
          <w:noProof/>
        </w:rPr>
        <w:t>391</w:t>
      </w:r>
      <w:r>
        <w:rPr>
          <w:noProof/>
        </w:rPr>
        <w:fldChar w:fldCharType="end"/>
      </w:r>
    </w:p>
    <w:p w14:paraId="7B208329" w14:textId="145530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2</w:t>
      </w:r>
      <w:r>
        <w:rPr>
          <w:rFonts w:asciiTheme="minorHAnsi" w:eastAsiaTheme="minorEastAsia" w:hAnsiTheme="minorHAnsi" w:cstheme="minorBidi"/>
          <w:noProof/>
          <w:kern w:val="2"/>
          <w:sz w:val="24"/>
          <w:szCs w:val="24"/>
          <w14:ligatures w14:val="standardContextual"/>
        </w:rPr>
        <w:tab/>
      </w:r>
      <w:r>
        <w:rPr>
          <w:noProof/>
        </w:rPr>
        <w:t>Redundant PDU Session Information</w:t>
      </w:r>
      <w:r>
        <w:rPr>
          <w:noProof/>
        </w:rPr>
        <w:tab/>
      </w:r>
      <w:r>
        <w:rPr>
          <w:noProof/>
        </w:rPr>
        <w:fldChar w:fldCharType="begin" w:fldLock="1"/>
      </w:r>
      <w:r>
        <w:rPr>
          <w:noProof/>
        </w:rPr>
        <w:instrText xml:space="preserve"> PAGEREF _Toc222864469 \h </w:instrText>
      </w:r>
      <w:r>
        <w:rPr>
          <w:noProof/>
        </w:rPr>
      </w:r>
      <w:r>
        <w:rPr>
          <w:noProof/>
        </w:rPr>
        <w:fldChar w:fldCharType="separate"/>
      </w:r>
      <w:r>
        <w:rPr>
          <w:noProof/>
        </w:rPr>
        <w:t>391</w:t>
      </w:r>
      <w:r>
        <w:rPr>
          <w:noProof/>
        </w:rPr>
        <w:fldChar w:fldCharType="end"/>
      </w:r>
    </w:p>
    <w:p w14:paraId="2954A984" w14:textId="47921B3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13</w:t>
      </w:r>
      <w:r>
        <w:rPr>
          <w:rFonts w:asciiTheme="minorHAnsi" w:eastAsiaTheme="minorEastAsia" w:hAnsiTheme="minorHAnsi" w:cstheme="minorBidi"/>
          <w:noProof/>
          <w:kern w:val="2"/>
          <w:sz w:val="24"/>
          <w:szCs w:val="24"/>
          <w14:ligatures w14:val="standardContextual"/>
        </w:rPr>
        <w:tab/>
      </w:r>
      <w:r w:rsidRPr="007E0883">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4470 \h </w:instrText>
      </w:r>
      <w:r>
        <w:rPr>
          <w:noProof/>
        </w:rPr>
      </w:r>
      <w:r>
        <w:rPr>
          <w:noProof/>
        </w:rPr>
        <w:fldChar w:fldCharType="separate"/>
      </w:r>
      <w:r>
        <w:rPr>
          <w:noProof/>
        </w:rPr>
        <w:t>391</w:t>
      </w:r>
      <w:r>
        <w:rPr>
          <w:noProof/>
        </w:rPr>
        <w:fldChar w:fldCharType="end"/>
      </w:r>
    </w:p>
    <w:p w14:paraId="2FF7FCE7" w14:textId="6CA330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4</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4471 \h </w:instrText>
      </w:r>
      <w:r>
        <w:rPr>
          <w:noProof/>
        </w:rPr>
      </w:r>
      <w:r>
        <w:rPr>
          <w:noProof/>
        </w:rPr>
        <w:fldChar w:fldCharType="separate"/>
      </w:r>
      <w:r>
        <w:rPr>
          <w:noProof/>
        </w:rPr>
        <w:t>391</w:t>
      </w:r>
      <w:r>
        <w:rPr>
          <w:noProof/>
        </w:rPr>
        <w:fldChar w:fldCharType="end"/>
      </w:r>
    </w:p>
    <w:p w14:paraId="57ADFC7D" w14:textId="10CEE5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5</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4472 \h </w:instrText>
      </w:r>
      <w:r>
        <w:rPr>
          <w:noProof/>
        </w:rPr>
      </w:r>
      <w:r>
        <w:rPr>
          <w:noProof/>
        </w:rPr>
        <w:fldChar w:fldCharType="separate"/>
      </w:r>
      <w:r>
        <w:rPr>
          <w:noProof/>
        </w:rPr>
        <w:t>392</w:t>
      </w:r>
      <w:r>
        <w:rPr>
          <w:noProof/>
        </w:rPr>
        <w:fldChar w:fldCharType="end"/>
      </w:r>
    </w:p>
    <w:p w14:paraId="48BC27B1" w14:textId="739F6D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6</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4473 \h </w:instrText>
      </w:r>
      <w:r>
        <w:rPr>
          <w:noProof/>
        </w:rPr>
      </w:r>
      <w:r>
        <w:rPr>
          <w:noProof/>
        </w:rPr>
        <w:fldChar w:fldCharType="separate"/>
      </w:r>
      <w:r>
        <w:rPr>
          <w:noProof/>
        </w:rPr>
        <w:t>392</w:t>
      </w:r>
      <w:r>
        <w:rPr>
          <w:noProof/>
        </w:rPr>
        <w:fldChar w:fldCharType="end"/>
      </w:r>
    </w:p>
    <w:p w14:paraId="754B9ACC" w14:textId="33ADCE5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7</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4474 \h </w:instrText>
      </w:r>
      <w:r>
        <w:rPr>
          <w:noProof/>
        </w:rPr>
      </w:r>
      <w:r>
        <w:rPr>
          <w:noProof/>
        </w:rPr>
        <w:fldChar w:fldCharType="separate"/>
      </w:r>
      <w:r>
        <w:rPr>
          <w:noProof/>
        </w:rPr>
        <w:t>392</w:t>
      </w:r>
      <w:r>
        <w:rPr>
          <w:noProof/>
        </w:rPr>
        <w:fldChar w:fldCharType="end"/>
      </w:r>
    </w:p>
    <w:p w14:paraId="707E7AB8" w14:textId="6398A70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8</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64475 \h </w:instrText>
      </w:r>
      <w:r>
        <w:rPr>
          <w:noProof/>
        </w:rPr>
      </w:r>
      <w:r>
        <w:rPr>
          <w:noProof/>
        </w:rPr>
        <w:fldChar w:fldCharType="separate"/>
      </w:r>
      <w:r>
        <w:rPr>
          <w:noProof/>
        </w:rPr>
        <w:t>392</w:t>
      </w:r>
      <w:r>
        <w:rPr>
          <w:noProof/>
        </w:rPr>
        <w:fldChar w:fldCharType="end"/>
      </w:r>
    </w:p>
    <w:p w14:paraId="3F36D35D" w14:textId="5EB3FBE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S Mincho"/>
          <w:noProof/>
        </w:rPr>
        <w:t>9.2.3.119</w:t>
      </w:r>
      <w:r>
        <w:rPr>
          <w:rFonts w:asciiTheme="minorHAnsi" w:eastAsiaTheme="minorEastAsia" w:hAnsiTheme="minorHAnsi" w:cstheme="minorBidi"/>
          <w:noProof/>
          <w:kern w:val="2"/>
          <w:sz w:val="24"/>
          <w:szCs w:val="24"/>
          <w14:ligatures w14:val="standardContextual"/>
        </w:rPr>
        <w:tab/>
      </w:r>
      <w:r w:rsidRPr="007E0883">
        <w:rPr>
          <w:rFonts w:eastAsia="MS Mincho"/>
          <w:noProof/>
        </w:rPr>
        <w:t>NPN Mobility Information</w:t>
      </w:r>
      <w:r>
        <w:rPr>
          <w:noProof/>
        </w:rPr>
        <w:tab/>
      </w:r>
      <w:r>
        <w:rPr>
          <w:noProof/>
        </w:rPr>
        <w:fldChar w:fldCharType="begin" w:fldLock="1"/>
      </w:r>
      <w:r>
        <w:rPr>
          <w:noProof/>
        </w:rPr>
        <w:instrText xml:space="preserve"> PAGEREF _Toc222864476 \h </w:instrText>
      </w:r>
      <w:r>
        <w:rPr>
          <w:noProof/>
        </w:rPr>
      </w:r>
      <w:r>
        <w:rPr>
          <w:noProof/>
        </w:rPr>
        <w:fldChar w:fldCharType="separate"/>
      </w:r>
      <w:r>
        <w:rPr>
          <w:noProof/>
        </w:rPr>
        <w:t>393</w:t>
      </w:r>
      <w:r>
        <w:rPr>
          <w:noProof/>
        </w:rPr>
        <w:fldChar w:fldCharType="end"/>
      </w:r>
    </w:p>
    <w:p w14:paraId="35576DA1" w14:textId="634FD5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0</w:t>
      </w:r>
      <w:r>
        <w:rPr>
          <w:rFonts w:asciiTheme="minorHAnsi" w:eastAsiaTheme="minorEastAsia" w:hAnsiTheme="minorHAnsi" w:cstheme="minorBidi"/>
          <w:noProof/>
          <w:kern w:val="2"/>
          <w:sz w:val="24"/>
          <w:szCs w:val="24"/>
          <w14:ligatures w14:val="standardContextual"/>
        </w:rPr>
        <w:tab/>
      </w:r>
      <w:r>
        <w:rPr>
          <w:noProof/>
        </w:rPr>
        <w:t>Allowed PNI-NPN ID List</w:t>
      </w:r>
      <w:r>
        <w:rPr>
          <w:noProof/>
        </w:rPr>
        <w:tab/>
      </w:r>
      <w:r>
        <w:rPr>
          <w:noProof/>
        </w:rPr>
        <w:fldChar w:fldCharType="begin" w:fldLock="1"/>
      </w:r>
      <w:r>
        <w:rPr>
          <w:noProof/>
        </w:rPr>
        <w:instrText xml:space="preserve"> PAGEREF _Toc222864477 \h </w:instrText>
      </w:r>
      <w:r>
        <w:rPr>
          <w:noProof/>
        </w:rPr>
      </w:r>
      <w:r>
        <w:rPr>
          <w:noProof/>
        </w:rPr>
        <w:fldChar w:fldCharType="separate"/>
      </w:r>
      <w:r>
        <w:rPr>
          <w:noProof/>
        </w:rPr>
        <w:t>393</w:t>
      </w:r>
      <w:r>
        <w:rPr>
          <w:noProof/>
        </w:rPr>
        <w:fldChar w:fldCharType="end"/>
      </w:r>
    </w:p>
    <w:p w14:paraId="761580F8" w14:textId="1DA5FC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1</w:t>
      </w:r>
      <w:r>
        <w:rPr>
          <w:rFonts w:asciiTheme="minorHAnsi" w:eastAsiaTheme="minorEastAsia"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64478 \h </w:instrText>
      </w:r>
      <w:r>
        <w:rPr>
          <w:noProof/>
        </w:rPr>
      </w:r>
      <w:r>
        <w:rPr>
          <w:noProof/>
        </w:rPr>
        <w:fldChar w:fldCharType="separate"/>
      </w:r>
      <w:r>
        <w:rPr>
          <w:noProof/>
        </w:rPr>
        <w:t>394</w:t>
      </w:r>
      <w:r>
        <w:rPr>
          <w:noProof/>
        </w:rPr>
        <w:fldChar w:fldCharType="end"/>
      </w:r>
    </w:p>
    <w:p w14:paraId="32018EE0" w14:textId="206105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479 \h </w:instrText>
      </w:r>
      <w:r>
        <w:rPr>
          <w:noProof/>
        </w:rPr>
      </w:r>
      <w:r>
        <w:rPr>
          <w:noProof/>
        </w:rPr>
        <w:fldChar w:fldCharType="separate"/>
      </w:r>
      <w:r>
        <w:rPr>
          <w:noProof/>
        </w:rPr>
        <w:t>394</w:t>
      </w:r>
      <w:r>
        <w:rPr>
          <w:noProof/>
        </w:rPr>
        <w:fldChar w:fldCharType="end"/>
      </w:r>
    </w:p>
    <w:p w14:paraId="00D2E6B2" w14:textId="5D5E2A7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3</w:t>
      </w:r>
      <w:r>
        <w:rPr>
          <w:rFonts w:asciiTheme="minorHAnsi" w:eastAsiaTheme="minorEastAsia" w:hAnsiTheme="minorHAnsi" w:cstheme="minorBidi"/>
          <w:noProof/>
          <w:kern w:val="2"/>
          <w:sz w:val="24"/>
          <w:szCs w:val="24"/>
          <w14:ligatures w14:val="standardContextual"/>
        </w:rPr>
        <w:tab/>
      </w:r>
      <w:r>
        <w:rPr>
          <w:noProof/>
        </w:rPr>
        <w:t>PNI-NPN Restricted Information</w:t>
      </w:r>
      <w:r>
        <w:rPr>
          <w:noProof/>
        </w:rPr>
        <w:tab/>
      </w:r>
      <w:r>
        <w:rPr>
          <w:noProof/>
        </w:rPr>
        <w:fldChar w:fldCharType="begin" w:fldLock="1"/>
      </w:r>
      <w:r>
        <w:rPr>
          <w:noProof/>
        </w:rPr>
        <w:instrText xml:space="preserve"> PAGEREF _Toc222864480 \h </w:instrText>
      </w:r>
      <w:r>
        <w:rPr>
          <w:noProof/>
        </w:rPr>
      </w:r>
      <w:r>
        <w:rPr>
          <w:noProof/>
        </w:rPr>
        <w:fldChar w:fldCharType="separate"/>
      </w:r>
      <w:r>
        <w:rPr>
          <w:noProof/>
        </w:rPr>
        <w:t>394</w:t>
      </w:r>
      <w:r>
        <w:rPr>
          <w:noProof/>
        </w:rPr>
        <w:fldChar w:fldCharType="end"/>
      </w:r>
    </w:p>
    <w:p w14:paraId="35E8DA6F" w14:textId="2D7C0D1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sidRPr="007E0883">
        <w:rPr>
          <w:noProof/>
          <w:lang w:val="en-US" w:eastAsia="ja-JP"/>
        </w:rPr>
        <w:t>124</w:t>
      </w:r>
      <w:r>
        <w:rPr>
          <w:rFonts w:asciiTheme="minorHAnsi" w:eastAsiaTheme="minorEastAsia" w:hAnsiTheme="minorHAnsi" w:cstheme="minorBidi"/>
          <w:noProof/>
          <w:kern w:val="2"/>
          <w:sz w:val="24"/>
          <w:szCs w:val="24"/>
          <w14:ligatures w14:val="standardContextual"/>
        </w:rPr>
        <w:tab/>
      </w:r>
      <w:r w:rsidRPr="007E0883">
        <w:rPr>
          <w:noProof/>
          <w:lang w:val="en-US" w:eastAsia="ja-JP"/>
        </w:rPr>
        <w:t>URI</w:t>
      </w:r>
      <w:r>
        <w:rPr>
          <w:noProof/>
        </w:rPr>
        <w:tab/>
      </w:r>
      <w:r>
        <w:rPr>
          <w:noProof/>
        </w:rPr>
        <w:fldChar w:fldCharType="begin" w:fldLock="1"/>
      </w:r>
      <w:r>
        <w:rPr>
          <w:noProof/>
        </w:rPr>
        <w:instrText xml:space="preserve"> PAGEREF _Toc222864481 \h </w:instrText>
      </w:r>
      <w:r>
        <w:rPr>
          <w:noProof/>
        </w:rPr>
      </w:r>
      <w:r>
        <w:rPr>
          <w:noProof/>
        </w:rPr>
        <w:fldChar w:fldCharType="separate"/>
      </w:r>
      <w:r>
        <w:rPr>
          <w:noProof/>
        </w:rPr>
        <w:t>394</w:t>
      </w:r>
      <w:r>
        <w:rPr>
          <w:noProof/>
        </w:rPr>
        <w:fldChar w:fldCharType="end"/>
      </w:r>
    </w:p>
    <w:p w14:paraId="4110AEC4" w14:textId="40B312F1"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5</w:t>
      </w:r>
      <w:r>
        <w:rPr>
          <w:rFonts w:asciiTheme="minorHAnsi" w:eastAsiaTheme="minorEastAsia" w:hAnsiTheme="minorHAnsi" w:cstheme="minorBidi"/>
          <w:noProof/>
          <w:kern w:val="2"/>
          <w:sz w:val="24"/>
          <w:szCs w:val="24"/>
          <w14:ligatures w14:val="standardContextual"/>
        </w:rPr>
        <w:tab/>
      </w:r>
      <w:r>
        <w:rPr>
          <w:noProof/>
          <w:lang w:eastAsia="ja-JP"/>
        </w:rPr>
        <w:t>MDT Configuration</w:t>
      </w:r>
      <w:r>
        <w:rPr>
          <w:noProof/>
        </w:rPr>
        <w:tab/>
      </w:r>
      <w:r>
        <w:rPr>
          <w:noProof/>
        </w:rPr>
        <w:fldChar w:fldCharType="begin" w:fldLock="1"/>
      </w:r>
      <w:r>
        <w:rPr>
          <w:noProof/>
        </w:rPr>
        <w:instrText xml:space="preserve"> PAGEREF _Toc222864482 \h </w:instrText>
      </w:r>
      <w:r>
        <w:rPr>
          <w:noProof/>
        </w:rPr>
      </w:r>
      <w:r>
        <w:rPr>
          <w:noProof/>
        </w:rPr>
        <w:fldChar w:fldCharType="separate"/>
      </w:r>
      <w:r>
        <w:rPr>
          <w:noProof/>
        </w:rPr>
        <w:t>394</w:t>
      </w:r>
      <w:r>
        <w:rPr>
          <w:noProof/>
        </w:rPr>
        <w:fldChar w:fldCharType="end"/>
      </w:r>
    </w:p>
    <w:p w14:paraId="380D5D5C" w14:textId="2FE435E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6</w:t>
      </w:r>
      <w:r>
        <w:rPr>
          <w:rFonts w:asciiTheme="minorHAnsi" w:eastAsiaTheme="minorEastAsia" w:hAnsiTheme="minorHAnsi" w:cstheme="minorBidi"/>
          <w:noProof/>
          <w:kern w:val="2"/>
          <w:sz w:val="24"/>
          <w:szCs w:val="24"/>
          <w14:ligatures w14:val="standardContextual"/>
        </w:rPr>
        <w:tab/>
      </w:r>
      <w:r>
        <w:rPr>
          <w:noProof/>
          <w:lang w:eastAsia="ja-JP"/>
        </w:rPr>
        <w:t>MDT Configuration-NR</w:t>
      </w:r>
      <w:r>
        <w:rPr>
          <w:noProof/>
        </w:rPr>
        <w:tab/>
      </w:r>
      <w:r>
        <w:rPr>
          <w:noProof/>
        </w:rPr>
        <w:fldChar w:fldCharType="begin" w:fldLock="1"/>
      </w:r>
      <w:r>
        <w:rPr>
          <w:noProof/>
        </w:rPr>
        <w:instrText xml:space="preserve"> PAGEREF _Toc222864483 \h </w:instrText>
      </w:r>
      <w:r>
        <w:rPr>
          <w:noProof/>
        </w:rPr>
      </w:r>
      <w:r>
        <w:rPr>
          <w:noProof/>
        </w:rPr>
        <w:fldChar w:fldCharType="separate"/>
      </w:r>
      <w:r>
        <w:rPr>
          <w:noProof/>
        </w:rPr>
        <w:t>395</w:t>
      </w:r>
      <w:r>
        <w:rPr>
          <w:noProof/>
        </w:rPr>
        <w:fldChar w:fldCharType="end"/>
      </w:r>
    </w:p>
    <w:p w14:paraId="73C36930" w14:textId="4EAD778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7</w:t>
      </w:r>
      <w:r>
        <w:rPr>
          <w:rFonts w:asciiTheme="minorHAnsi" w:eastAsiaTheme="minorEastAsia" w:hAnsiTheme="minorHAnsi" w:cstheme="minorBidi"/>
          <w:noProof/>
          <w:kern w:val="2"/>
          <w:sz w:val="24"/>
          <w:szCs w:val="24"/>
          <w14:ligatures w14:val="standardContextual"/>
        </w:rPr>
        <w:tab/>
      </w:r>
      <w:r>
        <w:rPr>
          <w:noProof/>
          <w:lang w:eastAsia="ja-JP"/>
        </w:rPr>
        <w:t>MDT Configuration-EUTRA</w:t>
      </w:r>
      <w:r>
        <w:rPr>
          <w:noProof/>
        </w:rPr>
        <w:tab/>
      </w:r>
      <w:r>
        <w:rPr>
          <w:noProof/>
        </w:rPr>
        <w:fldChar w:fldCharType="begin" w:fldLock="1"/>
      </w:r>
      <w:r>
        <w:rPr>
          <w:noProof/>
        </w:rPr>
        <w:instrText xml:space="preserve"> PAGEREF _Toc222864484 \h </w:instrText>
      </w:r>
      <w:r>
        <w:rPr>
          <w:noProof/>
        </w:rPr>
      </w:r>
      <w:r>
        <w:rPr>
          <w:noProof/>
        </w:rPr>
        <w:fldChar w:fldCharType="separate"/>
      </w:r>
      <w:r>
        <w:rPr>
          <w:noProof/>
        </w:rPr>
        <w:t>398</w:t>
      </w:r>
      <w:r>
        <w:rPr>
          <w:noProof/>
        </w:rPr>
        <w:fldChar w:fldCharType="end"/>
      </w:r>
    </w:p>
    <w:p w14:paraId="2AA73D51" w14:textId="628AED1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8</w:t>
      </w:r>
      <w:r>
        <w:rPr>
          <w:rFonts w:asciiTheme="minorHAnsi" w:eastAsiaTheme="minorEastAsia" w:hAnsiTheme="minorHAnsi" w:cstheme="minorBidi"/>
          <w:noProof/>
          <w:kern w:val="2"/>
          <w:sz w:val="24"/>
          <w:szCs w:val="24"/>
          <w14:ligatures w14:val="standardContextual"/>
        </w:rPr>
        <w:tab/>
      </w:r>
      <w:r>
        <w:rPr>
          <w:noProof/>
          <w:lang w:eastAsia="ja-JP"/>
        </w:rPr>
        <w:t>M1 Configuration</w:t>
      </w:r>
      <w:r>
        <w:rPr>
          <w:noProof/>
        </w:rPr>
        <w:tab/>
      </w:r>
      <w:r>
        <w:rPr>
          <w:noProof/>
        </w:rPr>
        <w:fldChar w:fldCharType="begin" w:fldLock="1"/>
      </w:r>
      <w:r>
        <w:rPr>
          <w:noProof/>
        </w:rPr>
        <w:instrText xml:space="preserve"> PAGEREF _Toc222864485 \h </w:instrText>
      </w:r>
      <w:r>
        <w:rPr>
          <w:noProof/>
        </w:rPr>
      </w:r>
      <w:r>
        <w:rPr>
          <w:noProof/>
        </w:rPr>
        <w:fldChar w:fldCharType="separate"/>
      </w:r>
      <w:r>
        <w:rPr>
          <w:noProof/>
        </w:rPr>
        <w:t>399</w:t>
      </w:r>
      <w:r>
        <w:rPr>
          <w:noProof/>
        </w:rPr>
        <w:fldChar w:fldCharType="end"/>
      </w:r>
    </w:p>
    <w:p w14:paraId="6CE80F09" w14:textId="0390352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9</w:t>
      </w:r>
      <w:r>
        <w:rPr>
          <w:rFonts w:asciiTheme="minorHAnsi" w:eastAsiaTheme="minorEastAsia" w:hAnsiTheme="minorHAnsi" w:cstheme="minorBidi"/>
          <w:noProof/>
          <w:kern w:val="2"/>
          <w:sz w:val="24"/>
          <w:szCs w:val="24"/>
          <w14:ligatures w14:val="standardContextual"/>
        </w:rPr>
        <w:tab/>
      </w:r>
      <w:r>
        <w:rPr>
          <w:noProof/>
          <w:lang w:eastAsia="ja-JP"/>
        </w:rPr>
        <w:t>M4 Configuration</w:t>
      </w:r>
      <w:r>
        <w:rPr>
          <w:noProof/>
        </w:rPr>
        <w:tab/>
      </w:r>
      <w:r>
        <w:rPr>
          <w:noProof/>
        </w:rPr>
        <w:fldChar w:fldCharType="begin" w:fldLock="1"/>
      </w:r>
      <w:r>
        <w:rPr>
          <w:noProof/>
        </w:rPr>
        <w:instrText xml:space="preserve"> PAGEREF _Toc222864486 \h </w:instrText>
      </w:r>
      <w:r>
        <w:rPr>
          <w:noProof/>
        </w:rPr>
      </w:r>
      <w:r>
        <w:rPr>
          <w:noProof/>
        </w:rPr>
        <w:fldChar w:fldCharType="separate"/>
      </w:r>
      <w:r>
        <w:rPr>
          <w:noProof/>
        </w:rPr>
        <w:t>401</w:t>
      </w:r>
      <w:r>
        <w:rPr>
          <w:noProof/>
        </w:rPr>
        <w:fldChar w:fldCharType="end"/>
      </w:r>
    </w:p>
    <w:p w14:paraId="1D95B878" w14:textId="0057623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0</w:t>
      </w:r>
      <w:r>
        <w:rPr>
          <w:rFonts w:asciiTheme="minorHAnsi" w:eastAsiaTheme="minorEastAsia" w:hAnsiTheme="minorHAnsi" w:cstheme="minorBidi"/>
          <w:noProof/>
          <w:kern w:val="2"/>
          <w:sz w:val="24"/>
          <w:szCs w:val="24"/>
          <w14:ligatures w14:val="standardContextual"/>
        </w:rPr>
        <w:tab/>
      </w:r>
      <w:r>
        <w:rPr>
          <w:noProof/>
          <w:lang w:eastAsia="ja-JP"/>
        </w:rPr>
        <w:t>M5 Configuration</w:t>
      </w:r>
      <w:r>
        <w:rPr>
          <w:noProof/>
        </w:rPr>
        <w:tab/>
      </w:r>
      <w:r>
        <w:rPr>
          <w:noProof/>
        </w:rPr>
        <w:fldChar w:fldCharType="begin" w:fldLock="1"/>
      </w:r>
      <w:r>
        <w:rPr>
          <w:noProof/>
        </w:rPr>
        <w:instrText xml:space="preserve"> PAGEREF _Toc222864487 \h </w:instrText>
      </w:r>
      <w:r>
        <w:rPr>
          <w:noProof/>
        </w:rPr>
      </w:r>
      <w:r>
        <w:rPr>
          <w:noProof/>
        </w:rPr>
        <w:fldChar w:fldCharType="separate"/>
      </w:r>
      <w:r>
        <w:rPr>
          <w:noProof/>
        </w:rPr>
        <w:t>401</w:t>
      </w:r>
      <w:r>
        <w:rPr>
          <w:noProof/>
        </w:rPr>
        <w:fldChar w:fldCharType="end"/>
      </w:r>
    </w:p>
    <w:p w14:paraId="13D29229" w14:textId="48354B5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1</w:t>
      </w:r>
      <w:r>
        <w:rPr>
          <w:rFonts w:asciiTheme="minorHAnsi" w:eastAsiaTheme="minorEastAsia" w:hAnsiTheme="minorHAnsi" w:cstheme="minorBidi"/>
          <w:noProof/>
          <w:kern w:val="2"/>
          <w:sz w:val="24"/>
          <w:szCs w:val="24"/>
          <w14:ligatures w14:val="standardContextual"/>
        </w:rPr>
        <w:tab/>
      </w:r>
      <w:r>
        <w:rPr>
          <w:noProof/>
          <w:lang w:eastAsia="ja-JP"/>
        </w:rPr>
        <w:t>M6 Configuration</w:t>
      </w:r>
      <w:r>
        <w:rPr>
          <w:noProof/>
        </w:rPr>
        <w:tab/>
      </w:r>
      <w:r>
        <w:rPr>
          <w:noProof/>
        </w:rPr>
        <w:fldChar w:fldCharType="begin" w:fldLock="1"/>
      </w:r>
      <w:r>
        <w:rPr>
          <w:noProof/>
        </w:rPr>
        <w:instrText xml:space="preserve"> PAGEREF _Toc222864488 \h </w:instrText>
      </w:r>
      <w:r>
        <w:rPr>
          <w:noProof/>
        </w:rPr>
      </w:r>
      <w:r>
        <w:rPr>
          <w:noProof/>
        </w:rPr>
        <w:fldChar w:fldCharType="separate"/>
      </w:r>
      <w:r>
        <w:rPr>
          <w:noProof/>
        </w:rPr>
        <w:t>401</w:t>
      </w:r>
      <w:r>
        <w:rPr>
          <w:noProof/>
        </w:rPr>
        <w:fldChar w:fldCharType="end"/>
      </w:r>
    </w:p>
    <w:p w14:paraId="103DFC13" w14:textId="4B4E770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2</w:t>
      </w:r>
      <w:r>
        <w:rPr>
          <w:rFonts w:asciiTheme="minorHAnsi" w:eastAsiaTheme="minorEastAsia" w:hAnsiTheme="minorHAnsi" w:cstheme="minorBidi"/>
          <w:noProof/>
          <w:kern w:val="2"/>
          <w:sz w:val="24"/>
          <w:szCs w:val="24"/>
          <w14:ligatures w14:val="standardContextual"/>
        </w:rPr>
        <w:tab/>
      </w:r>
      <w:r>
        <w:rPr>
          <w:noProof/>
          <w:lang w:eastAsia="ja-JP"/>
        </w:rPr>
        <w:t>M7 Configuration</w:t>
      </w:r>
      <w:r>
        <w:rPr>
          <w:noProof/>
        </w:rPr>
        <w:tab/>
      </w:r>
      <w:r>
        <w:rPr>
          <w:noProof/>
        </w:rPr>
        <w:fldChar w:fldCharType="begin" w:fldLock="1"/>
      </w:r>
      <w:r>
        <w:rPr>
          <w:noProof/>
        </w:rPr>
        <w:instrText xml:space="preserve"> PAGEREF _Toc222864489 \h </w:instrText>
      </w:r>
      <w:r>
        <w:rPr>
          <w:noProof/>
        </w:rPr>
      </w:r>
      <w:r>
        <w:rPr>
          <w:noProof/>
        </w:rPr>
        <w:fldChar w:fldCharType="separate"/>
      </w:r>
      <w:r>
        <w:rPr>
          <w:noProof/>
        </w:rPr>
        <w:t>402</w:t>
      </w:r>
      <w:r>
        <w:rPr>
          <w:noProof/>
        </w:rPr>
        <w:fldChar w:fldCharType="end"/>
      </w:r>
    </w:p>
    <w:p w14:paraId="34FC1BD3" w14:textId="2C4567A5"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3</w:t>
      </w:r>
      <w:r>
        <w:rPr>
          <w:rFonts w:asciiTheme="minorHAnsi" w:eastAsiaTheme="minorEastAsia" w:hAnsiTheme="minorHAnsi" w:cstheme="minorBidi"/>
          <w:noProof/>
          <w:kern w:val="2"/>
          <w:sz w:val="24"/>
          <w:szCs w:val="24"/>
          <w14:ligatures w14:val="standardContextual"/>
        </w:rPr>
        <w:tab/>
      </w:r>
      <w:r>
        <w:rPr>
          <w:noProof/>
          <w:lang w:eastAsia="ja-JP"/>
        </w:rPr>
        <w:t>MDT PLMN List</w:t>
      </w:r>
      <w:r>
        <w:rPr>
          <w:noProof/>
        </w:rPr>
        <w:tab/>
      </w:r>
      <w:r>
        <w:rPr>
          <w:noProof/>
        </w:rPr>
        <w:fldChar w:fldCharType="begin" w:fldLock="1"/>
      </w:r>
      <w:r>
        <w:rPr>
          <w:noProof/>
        </w:rPr>
        <w:instrText xml:space="preserve"> PAGEREF _Toc222864490 \h </w:instrText>
      </w:r>
      <w:r>
        <w:rPr>
          <w:noProof/>
        </w:rPr>
      </w:r>
      <w:r>
        <w:rPr>
          <w:noProof/>
        </w:rPr>
        <w:fldChar w:fldCharType="separate"/>
      </w:r>
      <w:r>
        <w:rPr>
          <w:noProof/>
        </w:rPr>
        <w:t>402</w:t>
      </w:r>
      <w:r>
        <w:rPr>
          <w:noProof/>
        </w:rPr>
        <w:fldChar w:fldCharType="end"/>
      </w:r>
    </w:p>
    <w:p w14:paraId="46C44CF6" w14:textId="6123F33F"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4</w:t>
      </w:r>
      <w:r>
        <w:rPr>
          <w:rFonts w:asciiTheme="minorHAnsi" w:eastAsiaTheme="minorEastAsia" w:hAnsiTheme="minorHAnsi" w:cstheme="minorBidi"/>
          <w:noProof/>
          <w:kern w:val="2"/>
          <w:sz w:val="24"/>
          <w:szCs w:val="24"/>
          <w14:ligatures w14:val="standardContextual"/>
        </w:rPr>
        <w:tab/>
      </w:r>
      <w:r>
        <w:rPr>
          <w:noProof/>
          <w:lang w:eastAsia="ja-JP"/>
        </w:rPr>
        <w:t>Bluetooth Measurement Configuration</w:t>
      </w:r>
      <w:r>
        <w:rPr>
          <w:noProof/>
        </w:rPr>
        <w:tab/>
      </w:r>
      <w:r>
        <w:rPr>
          <w:noProof/>
        </w:rPr>
        <w:fldChar w:fldCharType="begin" w:fldLock="1"/>
      </w:r>
      <w:r>
        <w:rPr>
          <w:noProof/>
        </w:rPr>
        <w:instrText xml:space="preserve"> PAGEREF _Toc222864491 \h </w:instrText>
      </w:r>
      <w:r>
        <w:rPr>
          <w:noProof/>
        </w:rPr>
      </w:r>
      <w:r>
        <w:rPr>
          <w:noProof/>
        </w:rPr>
        <w:fldChar w:fldCharType="separate"/>
      </w:r>
      <w:r>
        <w:rPr>
          <w:noProof/>
        </w:rPr>
        <w:t>402</w:t>
      </w:r>
      <w:r>
        <w:rPr>
          <w:noProof/>
        </w:rPr>
        <w:fldChar w:fldCharType="end"/>
      </w:r>
    </w:p>
    <w:p w14:paraId="73C95500" w14:textId="5DD2DEC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5</w:t>
      </w:r>
      <w:r>
        <w:rPr>
          <w:rFonts w:asciiTheme="minorHAnsi" w:eastAsiaTheme="minorEastAsia" w:hAnsiTheme="minorHAnsi" w:cstheme="minorBidi"/>
          <w:noProof/>
          <w:kern w:val="2"/>
          <w:sz w:val="24"/>
          <w:szCs w:val="24"/>
          <w14:ligatures w14:val="standardContextual"/>
        </w:rPr>
        <w:tab/>
      </w:r>
      <w:r>
        <w:rPr>
          <w:noProof/>
          <w:lang w:eastAsia="ja-JP"/>
        </w:rPr>
        <w:t>WLAN Measurement Configuration</w:t>
      </w:r>
      <w:r>
        <w:rPr>
          <w:noProof/>
        </w:rPr>
        <w:tab/>
      </w:r>
      <w:r>
        <w:rPr>
          <w:noProof/>
        </w:rPr>
        <w:fldChar w:fldCharType="begin" w:fldLock="1"/>
      </w:r>
      <w:r>
        <w:rPr>
          <w:noProof/>
        </w:rPr>
        <w:instrText xml:space="preserve"> PAGEREF _Toc222864492 \h </w:instrText>
      </w:r>
      <w:r>
        <w:rPr>
          <w:noProof/>
        </w:rPr>
      </w:r>
      <w:r>
        <w:rPr>
          <w:noProof/>
        </w:rPr>
        <w:fldChar w:fldCharType="separate"/>
      </w:r>
      <w:r>
        <w:rPr>
          <w:noProof/>
        </w:rPr>
        <w:t>403</w:t>
      </w:r>
      <w:r>
        <w:rPr>
          <w:noProof/>
        </w:rPr>
        <w:fldChar w:fldCharType="end"/>
      </w:r>
    </w:p>
    <w:p w14:paraId="0DCEE6D3" w14:textId="2F39236C"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6</w:t>
      </w:r>
      <w:r>
        <w:rPr>
          <w:rFonts w:asciiTheme="minorHAnsi" w:eastAsiaTheme="minorEastAsia" w:hAnsiTheme="minorHAnsi" w:cstheme="minorBidi"/>
          <w:noProof/>
          <w:kern w:val="2"/>
          <w:sz w:val="24"/>
          <w:szCs w:val="24"/>
          <w14:ligatures w14:val="standardContextual"/>
        </w:rPr>
        <w:tab/>
      </w:r>
      <w:r>
        <w:rPr>
          <w:noProof/>
          <w:lang w:eastAsia="ja-JP"/>
        </w:rPr>
        <w:t>Sensor Measurement Configuration</w:t>
      </w:r>
      <w:r>
        <w:rPr>
          <w:noProof/>
        </w:rPr>
        <w:tab/>
      </w:r>
      <w:r>
        <w:rPr>
          <w:noProof/>
        </w:rPr>
        <w:fldChar w:fldCharType="begin" w:fldLock="1"/>
      </w:r>
      <w:r>
        <w:rPr>
          <w:noProof/>
        </w:rPr>
        <w:instrText xml:space="preserve"> PAGEREF _Toc222864493 \h </w:instrText>
      </w:r>
      <w:r>
        <w:rPr>
          <w:noProof/>
        </w:rPr>
      </w:r>
      <w:r>
        <w:rPr>
          <w:noProof/>
        </w:rPr>
        <w:fldChar w:fldCharType="separate"/>
      </w:r>
      <w:r>
        <w:rPr>
          <w:noProof/>
        </w:rPr>
        <w:t>403</w:t>
      </w:r>
      <w:r>
        <w:rPr>
          <w:noProof/>
        </w:rPr>
        <w:fldChar w:fldCharType="end"/>
      </w:r>
    </w:p>
    <w:p w14:paraId="5579F003" w14:textId="23A56A9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7</w:t>
      </w:r>
      <w:r>
        <w:rPr>
          <w:rFonts w:asciiTheme="minorHAnsi" w:eastAsiaTheme="minorEastAsia" w:hAnsiTheme="minorHAnsi" w:cstheme="minorBidi"/>
          <w:noProof/>
          <w:kern w:val="2"/>
          <w:sz w:val="24"/>
          <w:szCs w:val="24"/>
          <w14:ligatures w14:val="standardContextual"/>
        </w:rPr>
        <w:tab/>
      </w:r>
      <w:r>
        <w:rPr>
          <w:noProof/>
          <w:lang w:eastAsia="ja-JP"/>
        </w:rPr>
        <w:t>Logged Event Trigger Config</w:t>
      </w:r>
      <w:r>
        <w:rPr>
          <w:noProof/>
        </w:rPr>
        <w:tab/>
      </w:r>
      <w:r>
        <w:rPr>
          <w:noProof/>
        </w:rPr>
        <w:fldChar w:fldCharType="begin" w:fldLock="1"/>
      </w:r>
      <w:r>
        <w:rPr>
          <w:noProof/>
        </w:rPr>
        <w:instrText xml:space="preserve"> PAGEREF _Toc222864494 \h </w:instrText>
      </w:r>
      <w:r>
        <w:rPr>
          <w:noProof/>
        </w:rPr>
      </w:r>
      <w:r>
        <w:rPr>
          <w:noProof/>
        </w:rPr>
        <w:fldChar w:fldCharType="separate"/>
      </w:r>
      <w:r>
        <w:rPr>
          <w:noProof/>
        </w:rPr>
        <w:t>404</w:t>
      </w:r>
      <w:r>
        <w:rPr>
          <w:noProof/>
        </w:rPr>
        <w:fldChar w:fldCharType="end"/>
      </w:r>
    </w:p>
    <w:p w14:paraId="41F9883E" w14:textId="5638D3F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38</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UE Radio Capability ID</w:t>
      </w:r>
      <w:r>
        <w:rPr>
          <w:noProof/>
        </w:rPr>
        <w:tab/>
      </w:r>
      <w:r>
        <w:rPr>
          <w:noProof/>
        </w:rPr>
        <w:fldChar w:fldCharType="begin" w:fldLock="1"/>
      </w:r>
      <w:r>
        <w:rPr>
          <w:noProof/>
        </w:rPr>
        <w:instrText xml:space="preserve"> PAGEREF _Toc222864495 \h </w:instrText>
      </w:r>
      <w:r>
        <w:rPr>
          <w:noProof/>
        </w:rPr>
      </w:r>
      <w:r>
        <w:rPr>
          <w:noProof/>
        </w:rPr>
        <w:fldChar w:fldCharType="separate"/>
      </w:r>
      <w:r>
        <w:rPr>
          <w:noProof/>
        </w:rPr>
        <w:t>404</w:t>
      </w:r>
      <w:r>
        <w:rPr>
          <w:noProof/>
        </w:rPr>
        <w:fldChar w:fldCharType="end"/>
      </w:r>
    </w:p>
    <w:p w14:paraId="1CEC949B" w14:textId="7FD5BA9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39</w:t>
      </w:r>
      <w:r>
        <w:rPr>
          <w:rFonts w:asciiTheme="minorHAnsi" w:eastAsiaTheme="minorEastAsia" w:hAnsiTheme="minorHAnsi" w:cstheme="minorBidi"/>
          <w:noProof/>
          <w:kern w:val="2"/>
          <w:sz w:val="24"/>
          <w:szCs w:val="24"/>
          <w14:ligatures w14:val="standardContextual"/>
        </w:rPr>
        <w:tab/>
      </w:r>
      <w:r w:rsidRPr="007E0883">
        <w:rPr>
          <w:rFonts w:eastAsia="Batang"/>
          <w:noProof/>
        </w:rPr>
        <w:t>Extended Slice Support List</w:t>
      </w:r>
      <w:r>
        <w:rPr>
          <w:noProof/>
        </w:rPr>
        <w:tab/>
      </w:r>
      <w:r>
        <w:rPr>
          <w:noProof/>
        </w:rPr>
        <w:fldChar w:fldCharType="begin" w:fldLock="1"/>
      </w:r>
      <w:r>
        <w:rPr>
          <w:noProof/>
        </w:rPr>
        <w:instrText xml:space="preserve"> PAGEREF _Toc222864496 \h </w:instrText>
      </w:r>
      <w:r>
        <w:rPr>
          <w:noProof/>
        </w:rPr>
      </w:r>
      <w:r>
        <w:rPr>
          <w:noProof/>
        </w:rPr>
        <w:fldChar w:fldCharType="separate"/>
      </w:r>
      <w:r>
        <w:rPr>
          <w:noProof/>
        </w:rPr>
        <w:t>404</w:t>
      </w:r>
      <w:r>
        <w:rPr>
          <w:noProof/>
        </w:rPr>
        <w:fldChar w:fldCharType="end"/>
      </w:r>
    </w:p>
    <w:p w14:paraId="3B0DCF3B" w14:textId="3115CC0A"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40</w:t>
      </w:r>
      <w:r>
        <w:rPr>
          <w:rFonts w:asciiTheme="minorHAnsi" w:eastAsiaTheme="minorEastAsia" w:hAnsiTheme="minorHAnsi" w:cstheme="minorBidi"/>
          <w:noProof/>
          <w:kern w:val="2"/>
          <w:sz w:val="24"/>
          <w:szCs w:val="24"/>
          <w14:ligatures w14:val="standardContextual"/>
        </w:rPr>
        <w:tab/>
      </w:r>
      <w:r w:rsidRPr="007E0883">
        <w:rPr>
          <w:rFonts w:eastAsia="Batang"/>
          <w:noProof/>
        </w:rPr>
        <w:t>Area Scope of Neighbour Cells</w:t>
      </w:r>
      <w:r>
        <w:rPr>
          <w:noProof/>
        </w:rPr>
        <w:tab/>
      </w:r>
      <w:r>
        <w:rPr>
          <w:noProof/>
        </w:rPr>
        <w:fldChar w:fldCharType="begin" w:fldLock="1"/>
      </w:r>
      <w:r>
        <w:rPr>
          <w:noProof/>
        </w:rPr>
        <w:instrText xml:space="preserve"> PAGEREF _Toc222864497 \h </w:instrText>
      </w:r>
      <w:r>
        <w:rPr>
          <w:noProof/>
        </w:rPr>
      </w:r>
      <w:r>
        <w:rPr>
          <w:noProof/>
        </w:rPr>
        <w:fldChar w:fldCharType="separate"/>
      </w:r>
      <w:r>
        <w:rPr>
          <w:noProof/>
        </w:rPr>
        <w:t>405</w:t>
      </w:r>
      <w:r>
        <w:rPr>
          <w:noProof/>
        </w:rPr>
        <w:fldChar w:fldCharType="end"/>
      </w:r>
    </w:p>
    <w:p w14:paraId="1BD3EADE" w14:textId="66AECFD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noProof/>
          <w:lang w:val="en-US"/>
        </w:rPr>
        <w:t>141</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4498 \h </w:instrText>
      </w:r>
      <w:r>
        <w:rPr>
          <w:noProof/>
        </w:rPr>
      </w:r>
      <w:r>
        <w:rPr>
          <w:noProof/>
        </w:rPr>
        <w:fldChar w:fldCharType="separate"/>
      </w:r>
      <w:r>
        <w:rPr>
          <w:noProof/>
        </w:rPr>
        <w:t>405</w:t>
      </w:r>
      <w:r>
        <w:rPr>
          <w:noProof/>
        </w:rPr>
        <w:fldChar w:fldCharType="end"/>
      </w:r>
    </w:p>
    <w:p w14:paraId="2BE617B9" w14:textId="4FFDA67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w:t>
      </w:r>
      <w:r w:rsidRPr="007E0883">
        <w:rPr>
          <w:rFonts w:eastAsia="Batang"/>
          <w:noProof/>
          <w:lang w:val="en-US"/>
        </w:rPr>
        <w:t>142</w:t>
      </w:r>
      <w:r>
        <w:rPr>
          <w:rFonts w:asciiTheme="minorHAnsi" w:eastAsiaTheme="minorEastAsia" w:hAnsiTheme="minorHAnsi" w:cstheme="minorBidi"/>
          <w:noProof/>
          <w:kern w:val="2"/>
          <w:sz w:val="24"/>
          <w:szCs w:val="24"/>
          <w14:ligatures w14:val="standardContextual"/>
        </w:rPr>
        <w:tab/>
      </w:r>
      <w:r w:rsidRPr="007E0883">
        <w:rPr>
          <w:rFonts w:eastAsia="Batang"/>
          <w:noProof/>
        </w:rPr>
        <w:t>E-UTRA Paging eDRX Information</w:t>
      </w:r>
      <w:r>
        <w:rPr>
          <w:noProof/>
        </w:rPr>
        <w:tab/>
      </w:r>
      <w:r>
        <w:rPr>
          <w:noProof/>
        </w:rPr>
        <w:fldChar w:fldCharType="begin" w:fldLock="1"/>
      </w:r>
      <w:r>
        <w:rPr>
          <w:noProof/>
        </w:rPr>
        <w:instrText xml:space="preserve"> PAGEREF _Toc222864499 \h </w:instrText>
      </w:r>
      <w:r>
        <w:rPr>
          <w:noProof/>
        </w:rPr>
      </w:r>
      <w:r>
        <w:rPr>
          <w:noProof/>
        </w:rPr>
        <w:fldChar w:fldCharType="separate"/>
      </w:r>
      <w:r>
        <w:rPr>
          <w:noProof/>
        </w:rPr>
        <w:t>405</w:t>
      </w:r>
      <w:r>
        <w:rPr>
          <w:noProof/>
        </w:rPr>
        <w:fldChar w:fldCharType="end"/>
      </w:r>
    </w:p>
    <w:p w14:paraId="3528DC37" w14:textId="70403D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3</w:t>
      </w:r>
      <w:r>
        <w:rPr>
          <w:rFonts w:asciiTheme="minorHAnsi" w:eastAsiaTheme="minorEastAsia" w:hAnsiTheme="minorHAnsi" w:cstheme="minorBidi"/>
          <w:noProof/>
          <w:kern w:val="2"/>
          <w:sz w:val="24"/>
          <w:szCs w:val="24"/>
          <w14:ligatures w14:val="standardContextual"/>
        </w:rPr>
        <w:tab/>
      </w:r>
      <w:r>
        <w:rPr>
          <w:noProof/>
        </w:rPr>
        <w:t>UE Specific DRX</w:t>
      </w:r>
      <w:r>
        <w:rPr>
          <w:noProof/>
        </w:rPr>
        <w:tab/>
      </w:r>
      <w:r>
        <w:rPr>
          <w:noProof/>
        </w:rPr>
        <w:fldChar w:fldCharType="begin" w:fldLock="1"/>
      </w:r>
      <w:r>
        <w:rPr>
          <w:noProof/>
        </w:rPr>
        <w:instrText xml:space="preserve"> PAGEREF _Toc222864500 \h </w:instrText>
      </w:r>
      <w:r>
        <w:rPr>
          <w:noProof/>
        </w:rPr>
      </w:r>
      <w:r>
        <w:rPr>
          <w:noProof/>
        </w:rPr>
        <w:fldChar w:fldCharType="separate"/>
      </w:r>
      <w:r>
        <w:rPr>
          <w:noProof/>
        </w:rPr>
        <w:t>406</w:t>
      </w:r>
      <w:r>
        <w:rPr>
          <w:noProof/>
        </w:rPr>
        <w:fldChar w:fldCharType="end"/>
      </w:r>
    </w:p>
    <w:p w14:paraId="7B94F2CF" w14:textId="255325A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4</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64501 \h </w:instrText>
      </w:r>
      <w:r>
        <w:rPr>
          <w:noProof/>
        </w:rPr>
      </w:r>
      <w:r>
        <w:rPr>
          <w:noProof/>
        </w:rPr>
        <w:fldChar w:fldCharType="separate"/>
      </w:r>
      <w:r>
        <w:rPr>
          <w:noProof/>
        </w:rPr>
        <w:t>406</w:t>
      </w:r>
      <w:r>
        <w:rPr>
          <w:noProof/>
        </w:rPr>
        <w:fldChar w:fldCharType="end"/>
      </w:r>
    </w:p>
    <w:p w14:paraId="1C33DE52" w14:textId="4B1BCA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3.</w:t>
      </w:r>
      <w:r w:rsidRPr="007E0883">
        <w:rPr>
          <w:noProof/>
          <w:lang w:val="en-US" w:eastAsia="zh-CN"/>
        </w:rPr>
        <w:t>144a</w:t>
      </w:r>
      <w:r>
        <w:rPr>
          <w:rFonts w:asciiTheme="minorHAnsi" w:eastAsiaTheme="minorEastAsia" w:hAnsiTheme="minorHAnsi" w:cstheme="minorBidi"/>
          <w:noProof/>
          <w:kern w:val="2"/>
          <w:sz w:val="24"/>
          <w:szCs w:val="24"/>
          <w14:ligatures w14:val="standardContextual"/>
        </w:rPr>
        <w:tab/>
      </w:r>
      <w:r w:rsidRPr="007E0883">
        <w:rPr>
          <w:noProof/>
          <w:lang w:val="en-US" w:eastAsia="zh-CN"/>
        </w:rPr>
        <w:t>Hashed UE Identity Index Value</w:t>
      </w:r>
      <w:r>
        <w:rPr>
          <w:noProof/>
        </w:rPr>
        <w:tab/>
      </w:r>
      <w:r>
        <w:rPr>
          <w:noProof/>
        </w:rPr>
        <w:fldChar w:fldCharType="begin" w:fldLock="1"/>
      </w:r>
      <w:r>
        <w:rPr>
          <w:noProof/>
        </w:rPr>
        <w:instrText xml:space="preserve"> PAGEREF _Toc222864502 \h </w:instrText>
      </w:r>
      <w:r>
        <w:rPr>
          <w:noProof/>
        </w:rPr>
      </w:r>
      <w:r>
        <w:rPr>
          <w:noProof/>
        </w:rPr>
        <w:fldChar w:fldCharType="separate"/>
      </w:r>
      <w:r>
        <w:rPr>
          <w:noProof/>
        </w:rPr>
        <w:t>406</w:t>
      </w:r>
      <w:r>
        <w:rPr>
          <w:noProof/>
        </w:rPr>
        <w:fldChar w:fldCharType="end"/>
      </w:r>
    </w:p>
    <w:p w14:paraId="0CE4B1A8" w14:textId="0A074F8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CG Times (WN)"/>
          <w:noProof/>
        </w:rPr>
        <w:t>9.2.3.145</w:t>
      </w:r>
      <w:r>
        <w:rPr>
          <w:rFonts w:asciiTheme="minorHAnsi" w:eastAsiaTheme="minorEastAsia" w:hAnsiTheme="minorHAnsi" w:cstheme="minorBidi"/>
          <w:noProof/>
          <w:kern w:val="2"/>
          <w:sz w:val="24"/>
          <w:szCs w:val="24"/>
          <w14:ligatures w14:val="standardContextual"/>
        </w:rPr>
        <w:tab/>
      </w:r>
      <w:r w:rsidRPr="007E0883">
        <w:rPr>
          <w:rFonts w:eastAsia="CG Times (WN)"/>
          <w:noProof/>
        </w:rPr>
        <w:t>MRB ID</w:t>
      </w:r>
      <w:r>
        <w:rPr>
          <w:noProof/>
        </w:rPr>
        <w:tab/>
      </w:r>
      <w:r>
        <w:rPr>
          <w:noProof/>
        </w:rPr>
        <w:fldChar w:fldCharType="begin" w:fldLock="1"/>
      </w:r>
      <w:r>
        <w:rPr>
          <w:noProof/>
        </w:rPr>
        <w:instrText xml:space="preserve"> PAGEREF _Toc222864503 \h </w:instrText>
      </w:r>
      <w:r>
        <w:rPr>
          <w:noProof/>
        </w:rPr>
      </w:r>
      <w:r>
        <w:rPr>
          <w:noProof/>
        </w:rPr>
        <w:fldChar w:fldCharType="separate"/>
      </w:r>
      <w:r>
        <w:rPr>
          <w:noProof/>
        </w:rPr>
        <w:t>406</w:t>
      </w:r>
      <w:r>
        <w:rPr>
          <w:noProof/>
        </w:rPr>
        <w:fldChar w:fldCharType="end"/>
      </w:r>
    </w:p>
    <w:p w14:paraId="3C80208C" w14:textId="0CD1FBA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CG Times (WN)"/>
          <w:noProof/>
        </w:rPr>
        <w:t>9.2.3.146</w:t>
      </w:r>
      <w:r>
        <w:rPr>
          <w:rFonts w:asciiTheme="minorHAnsi" w:eastAsiaTheme="minorEastAsia" w:hAnsiTheme="minorHAnsi" w:cstheme="minorBidi"/>
          <w:noProof/>
          <w:kern w:val="2"/>
          <w:sz w:val="24"/>
          <w:szCs w:val="24"/>
          <w14:ligatures w14:val="standardContextual"/>
        </w:rPr>
        <w:tab/>
      </w:r>
      <w:r w:rsidRPr="007E0883">
        <w:rPr>
          <w:rFonts w:eastAsia="CG Times (WN)"/>
          <w:noProof/>
        </w:rPr>
        <w:t>MBS Session ID</w:t>
      </w:r>
      <w:r>
        <w:rPr>
          <w:noProof/>
        </w:rPr>
        <w:tab/>
      </w:r>
      <w:r>
        <w:rPr>
          <w:noProof/>
        </w:rPr>
        <w:fldChar w:fldCharType="begin" w:fldLock="1"/>
      </w:r>
      <w:r>
        <w:rPr>
          <w:noProof/>
        </w:rPr>
        <w:instrText xml:space="preserve"> PAGEREF _Toc222864504 \h </w:instrText>
      </w:r>
      <w:r>
        <w:rPr>
          <w:noProof/>
        </w:rPr>
      </w:r>
      <w:r>
        <w:rPr>
          <w:noProof/>
        </w:rPr>
        <w:fldChar w:fldCharType="separate"/>
      </w:r>
      <w:r>
        <w:rPr>
          <w:noProof/>
        </w:rPr>
        <w:t>406</w:t>
      </w:r>
      <w:r>
        <w:rPr>
          <w:noProof/>
        </w:rPr>
        <w:fldChar w:fldCharType="end"/>
      </w:r>
    </w:p>
    <w:p w14:paraId="1A6D5C46" w14:textId="5EE30B2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7</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4505 \h </w:instrText>
      </w:r>
      <w:r>
        <w:rPr>
          <w:noProof/>
        </w:rPr>
      </w:r>
      <w:r>
        <w:rPr>
          <w:noProof/>
        </w:rPr>
        <w:fldChar w:fldCharType="separate"/>
      </w:r>
      <w:r>
        <w:rPr>
          <w:noProof/>
        </w:rPr>
        <w:t>406</w:t>
      </w:r>
      <w:r>
        <w:rPr>
          <w:noProof/>
        </w:rPr>
        <w:fldChar w:fldCharType="end"/>
      </w:r>
    </w:p>
    <w:p w14:paraId="7079B2DB" w14:textId="7CA6182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8</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64506 \h </w:instrText>
      </w:r>
      <w:r>
        <w:rPr>
          <w:noProof/>
        </w:rPr>
      </w:r>
      <w:r>
        <w:rPr>
          <w:noProof/>
        </w:rPr>
        <w:fldChar w:fldCharType="separate"/>
      </w:r>
      <w:r>
        <w:rPr>
          <w:noProof/>
        </w:rPr>
        <w:t>407</w:t>
      </w:r>
      <w:r>
        <w:rPr>
          <w:noProof/>
        </w:rPr>
        <w:fldChar w:fldCharType="end"/>
      </w:r>
    </w:p>
    <w:p w14:paraId="07CF7C10" w14:textId="42C8B1D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9</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4507 \h </w:instrText>
      </w:r>
      <w:r>
        <w:rPr>
          <w:noProof/>
        </w:rPr>
      </w:r>
      <w:r>
        <w:rPr>
          <w:noProof/>
        </w:rPr>
        <w:fldChar w:fldCharType="separate"/>
      </w:r>
      <w:r>
        <w:rPr>
          <w:noProof/>
        </w:rPr>
        <w:t>407</w:t>
      </w:r>
      <w:r>
        <w:rPr>
          <w:noProof/>
        </w:rPr>
        <w:fldChar w:fldCharType="end"/>
      </w:r>
    </w:p>
    <w:p w14:paraId="3DD73912" w14:textId="34758A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0</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4508 \h </w:instrText>
      </w:r>
      <w:r>
        <w:rPr>
          <w:noProof/>
        </w:rPr>
      </w:r>
      <w:r>
        <w:rPr>
          <w:noProof/>
        </w:rPr>
        <w:fldChar w:fldCharType="separate"/>
      </w:r>
      <w:r>
        <w:rPr>
          <w:noProof/>
        </w:rPr>
        <w:t>407</w:t>
      </w:r>
      <w:r>
        <w:rPr>
          <w:noProof/>
        </w:rPr>
        <w:fldChar w:fldCharType="end"/>
      </w:r>
    </w:p>
    <w:p w14:paraId="04B5376B" w14:textId="084BB6A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eastAsia="zh-CN"/>
        </w:rPr>
        <w:t>9.2.3.151</w:t>
      </w:r>
      <w:r>
        <w:rPr>
          <w:rFonts w:asciiTheme="minorHAnsi" w:eastAsiaTheme="minorEastAsia" w:hAnsiTheme="minorHAnsi" w:cstheme="minorBidi"/>
          <w:noProof/>
          <w:kern w:val="2"/>
          <w:sz w:val="24"/>
          <w:szCs w:val="24"/>
          <w14:ligatures w14:val="standardContextual"/>
        </w:rPr>
        <w:tab/>
      </w:r>
      <w:r w:rsidRPr="007E0883">
        <w:rPr>
          <w:noProof/>
          <w:lang w:val="en-US" w:eastAsia="zh-CN"/>
        </w:rPr>
        <w:t>SCG UE History Information</w:t>
      </w:r>
      <w:r>
        <w:rPr>
          <w:noProof/>
        </w:rPr>
        <w:tab/>
      </w:r>
      <w:r>
        <w:rPr>
          <w:noProof/>
        </w:rPr>
        <w:fldChar w:fldCharType="begin" w:fldLock="1"/>
      </w:r>
      <w:r>
        <w:rPr>
          <w:noProof/>
        </w:rPr>
        <w:instrText xml:space="preserve"> PAGEREF _Toc222864509 \h </w:instrText>
      </w:r>
      <w:r>
        <w:rPr>
          <w:noProof/>
        </w:rPr>
      </w:r>
      <w:r>
        <w:rPr>
          <w:noProof/>
        </w:rPr>
        <w:fldChar w:fldCharType="separate"/>
      </w:r>
      <w:r>
        <w:rPr>
          <w:noProof/>
        </w:rPr>
        <w:t>408</w:t>
      </w:r>
      <w:r>
        <w:rPr>
          <w:noProof/>
        </w:rPr>
        <w:fldChar w:fldCharType="end"/>
      </w:r>
    </w:p>
    <w:p w14:paraId="371BA91D" w14:textId="681897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2</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4510 \h </w:instrText>
      </w:r>
      <w:r>
        <w:rPr>
          <w:noProof/>
        </w:rPr>
      </w:r>
      <w:r>
        <w:rPr>
          <w:noProof/>
        </w:rPr>
        <w:fldChar w:fldCharType="separate"/>
      </w:r>
      <w:r>
        <w:rPr>
          <w:noProof/>
        </w:rPr>
        <w:t>408</w:t>
      </w:r>
      <w:r>
        <w:rPr>
          <w:noProof/>
        </w:rPr>
        <w:fldChar w:fldCharType="end"/>
      </w:r>
    </w:p>
    <w:p w14:paraId="3B337B94" w14:textId="2BE4F4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3</w:t>
      </w:r>
      <w:r>
        <w:rPr>
          <w:rFonts w:asciiTheme="minorHAnsi" w:eastAsiaTheme="minorEastAsia"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64511 \h </w:instrText>
      </w:r>
      <w:r>
        <w:rPr>
          <w:noProof/>
        </w:rPr>
      </w:r>
      <w:r>
        <w:rPr>
          <w:noProof/>
        </w:rPr>
        <w:fldChar w:fldCharType="separate"/>
      </w:r>
      <w:r>
        <w:rPr>
          <w:noProof/>
        </w:rPr>
        <w:t>408</w:t>
      </w:r>
      <w:r>
        <w:rPr>
          <w:noProof/>
        </w:rPr>
        <w:fldChar w:fldCharType="end"/>
      </w:r>
    </w:p>
    <w:p w14:paraId="41189F87" w14:textId="2478C72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4</w:t>
      </w:r>
      <w:r>
        <w:rPr>
          <w:rFonts w:asciiTheme="minorHAnsi" w:eastAsiaTheme="minorEastAsia" w:hAnsiTheme="minorHAnsi" w:cstheme="minorBidi"/>
          <w:noProof/>
          <w:kern w:val="2"/>
          <w:sz w:val="24"/>
          <w:szCs w:val="24"/>
          <w14:ligatures w14:val="standardContextual"/>
        </w:rPr>
        <w:tab/>
      </w:r>
      <w:r w:rsidRPr="007E0883">
        <w:rPr>
          <w:rFonts w:eastAsia="Batang"/>
          <w:noProof/>
        </w:rPr>
        <w:t>SCG Activation Request</w:t>
      </w:r>
      <w:r>
        <w:rPr>
          <w:noProof/>
        </w:rPr>
        <w:tab/>
      </w:r>
      <w:r>
        <w:rPr>
          <w:noProof/>
        </w:rPr>
        <w:fldChar w:fldCharType="begin" w:fldLock="1"/>
      </w:r>
      <w:r>
        <w:rPr>
          <w:noProof/>
        </w:rPr>
        <w:instrText xml:space="preserve"> PAGEREF _Toc222864512 \h </w:instrText>
      </w:r>
      <w:r>
        <w:rPr>
          <w:noProof/>
        </w:rPr>
      </w:r>
      <w:r>
        <w:rPr>
          <w:noProof/>
        </w:rPr>
        <w:fldChar w:fldCharType="separate"/>
      </w:r>
      <w:r>
        <w:rPr>
          <w:noProof/>
        </w:rPr>
        <w:t>408</w:t>
      </w:r>
      <w:r>
        <w:rPr>
          <w:noProof/>
        </w:rPr>
        <w:fldChar w:fldCharType="end"/>
      </w:r>
    </w:p>
    <w:p w14:paraId="68ACD1D0" w14:textId="79E9D699"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55</w:t>
      </w:r>
      <w:r>
        <w:rPr>
          <w:rFonts w:asciiTheme="minorHAnsi" w:eastAsiaTheme="minorEastAsia" w:hAnsiTheme="minorHAnsi" w:cstheme="minorBidi"/>
          <w:noProof/>
          <w:kern w:val="2"/>
          <w:sz w:val="24"/>
          <w:szCs w:val="24"/>
          <w14:ligatures w14:val="standardContextual"/>
        </w:rPr>
        <w:tab/>
      </w:r>
      <w:r>
        <w:rPr>
          <w:noProof/>
        </w:rPr>
        <w:t>SCG Activation Status</w:t>
      </w:r>
      <w:r>
        <w:rPr>
          <w:noProof/>
        </w:rPr>
        <w:tab/>
      </w:r>
      <w:r>
        <w:rPr>
          <w:noProof/>
        </w:rPr>
        <w:fldChar w:fldCharType="begin" w:fldLock="1"/>
      </w:r>
      <w:r>
        <w:rPr>
          <w:noProof/>
        </w:rPr>
        <w:instrText xml:space="preserve"> PAGEREF _Toc222864513 \h </w:instrText>
      </w:r>
      <w:r>
        <w:rPr>
          <w:noProof/>
        </w:rPr>
      </w:r>
      <w:r>
        <w:rPr>
          <w:noProof/>
        </w:rPr>
        <w:fldChar w:fldCharType="separate"/>
      </w:r>
      <w:r>
        <w:rPr>
          <w:noProof/>
        </w:rPr>
        <w:t>408</w:t>
      </w:r>
      <w:r>
        <w:rPr>
          <w:noProof/>
        </w:rPr>
        <w:fldChar w:fldCharType="end"/>
      </w:r>
    </w:p>
    <w:p w14:paraId="48F9F540" w14:textId="531F62A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56</w:t>
      </w:r>
      <w:r>
        <w:rPr>
          <w:rFonts w:asciiTheme="minorHAnsi" w:eastAsiaTheme="minorEastAsia" w:hAnsiTheme="minorHAnsi" w:cstheme="minorBidi"/>
          <w:noProof/>
          <w:kern w:val="2"/>
          <w:sz w:val="24"/>
          <w:szCs w:val="24"/>
          <w14:ligatures w14:val="standardContextual"/>
        </w:rPr>
        <w:tab/>
      </w:r>
      <w:r w:rsidRPr="007E0883">
        <w:rPr>
          <w:rFonts w:eastAsia="Batang"/>
          <w:noProof/>
        </w:rPr>
        <w:t>QMC Configuration Information</w:t>
      </w:r>
      <w:r>
        <w:rPr>
          <w:noProof/>
        </w:rPr>
        <w:tab/>
      </w:r>
      <w:r>
        <w:rPr>
          <w:noProof/>
        </w:rPr>
        <w:fldChar w:fldCharType="begin" w:fldLock="1"/>
      </w:r>
      <w:r>
        <w:rPr>
          <w:noProof/>
        </w:rPr>
        <w:instrText xml:space="preserve"> PAGEREF _Toc222864514 \h </w:instrText>
      </w:r>
      <w:r>
        <w:rPr>
          <w:noProof/>
        </w:rPr>
      </w:r>
      <w:r>
        <w:rPr>
          <w:noProof/>
        </w:rPr>
        <w:fldChar w:fldCharType="separate"/>
      </w:r>
      <w:r>
        <w:rPr>
          <w:noProof/>
        </w:rPr>
        <w:t>409</w:t>
      </w:r>
      <w:r>
        <w:rPr>
          <w:noProof/>
        </w:rPr>
        <w:fldChar w:fldCharType="end"/>
      </w:r>
    </w:p>
    <w:p w14:paraId="3842662D" w14:textId="026E430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57</w:t>
      </w:r>
      <w:r>
        <w:rPr>
          <w:rFonts w:asciiTheme="minorHAnsi" w:eastAsiaTheme="minorEastAsia" w:hAnsiTheme="minorHAnsi" w:cstheme="minorBidi"/>
          <w:noProof/>
          <w:kern w:val="2"/>
          <w:sz w:val="24"/>
          <w:szCs w:val="24"/>
          <w14:ligatures w14:val="standardContextual"/>
        </w:rPr>
        <w:tab/>
      </w:r>
      <w:r w:rsidRPr="007E0883">
        <w:rPr>
          <w:rFonts w:eastAsia="Batang"/>
          <w:noProof/>
        </w:rPr>
        <w:t>UE Application Layer Measurement Configuration Information</w:t>
      </w:r>
      <w:r>
        <w:rPr>
          <w:noProof/>
        </w:rPr>
        <w:tab/>
      </w:r>
      <w:r>
        <w:rPr>
          <w:noProof/>
        </w:rPr>
        <w:fldChar w:fldCharType="begin" w:fldLock="1"/>
      </w:r>
      <w:r>
        <w:rPr>
          <w:noProof/>
        </w:rPr>
        <w:instrText xml:space="preserve"> PAGEREF _Toc222864515 \h </w:instrText>
      </w:r>
      <w:r>
        <w:rPr>
          <w:noProof/>
        </w:rPr>
      </w:r>
      <w:r>
        <w:rPr>
          <w:noProof/>
        </w:rPr>
        <w:fldChar w:fldCharType="separate"/>
      </w:r>
      <w:r>
        <w:rPr>
          <w:noProof/>
        </w:rPr>
        <w:t>409</w:t>
      </w:r>
      <w:r>
        <w:rPr>
          <w:noProof/>
        </w:rPr>
        <w:fldChar w:fldCharType="end"/>
      </w:r>
    </w:p>
    <w:p w14:paraId="6656A297" w14:textId="2BEDDF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8</w:t>
      </w:r>
      <w:r>
        <w:rPr>
          <w:rFonts w:asciiTheme="minorHAnsi" w:eastAsiaTheme="minorEastAsia" w:hAnsiTheme="minorHAnsi" w:cstheme="minorBidi"/>
          <w:noProof/>
          <w:kern w:val="2"/>
          <w:sz w:val="24"/>
          <w:szCs w:val="24"/>
          <w14:ligatures w14:val="standardContextual"/>
        </w:rPr>
        <w:tab/>
      </w:r>
      <w:r w:rsidRPr="007E0883">
        <w:rPr>
          <w:rFonts w:eastAsia="Batang"/>
          <w:noProof/>
        </w:rPr>
        <w:t>Available RAN Visible QoE Metrics</w:t>
      </w:r>
      <w:r>
        <w:rPr>
          <w:noProof/>
        </w:rPr>
        <w:tab/>
      </w:r>
      <w:r>
        <w:rPr>
          <w:noProof/>
        </w:rPr>
        <w:fldChar w:fldCharType="begin" w:fldLock="1"/>
      </w:r>
      <w:r>
        <w:rPr>
          <w:noProof/>
        </w:rPr>
        <w:instrText xml:space="preserve"> PAGEREF _Toc222864516 \h </w:instrText>
      </w:r>
      <w:r>
        <w:rPr>
          <w:noProof/>
        </w:rPr>
      </w:r>
      <w:r>
        <w:rPr>
          <w:noProof/>
        </w:rPr>
        <w:fldChar w:fldCharType="separate"/>
      </w:r>
      <w:r>
        <w:rPr>
          <w:noProof/>
        </w:rPr>
        <w:t>411</w:t>
      </w:r>
      <w:r>
        <w:rPr>
          <w:noProof/>
        </w:rPr>
        <w:fldChar w:fldCharType="end"/>
      </w:r>
    </w:p>
    <w:p w14:paraId="24A85752" w14:textId="42514DA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9</w:t>
      </w:r>
      <w:r>
        <w:rPr>
          <w:rFonts w:asciiTheme="minorHAnsi" w:eastAsiaTheme="minorEastAsia"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64517 \h </w:instrText>
      </w:r>
      <w:r>
        <w:rPr>
          <w:noProof/>
        </w:rPr>
      </w:r>
      <w:r>
        <w:rPr>
          <w:noProof/>
        </w:rPr>
        <w:fldChar w:fldCharType="separate"/>
      </w:r>
      <w:r>
        <w:rPr>
          <w:noProof/>
        </w:rPr>
        <w:t>412</w:t>
      </w:r>
      <w:r>
        <w:rPr>
          <w:noProof/>
        </w:rPr>
        <w:fldChar w:fldCharType="end"/>
      </w:r>
    </w:p>
    <w:p w14:paraId="692A9DCF" w14:textId="7CE8AA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60</w:t>
      </w:r>
      <w:r>
        <w:rPr>
          <w:rFonts w:asciiTheme="minorHAnsi" w:eastAsiaTheme="minorEastAsia" w:hAnsiTheme="minorHAnsi" w:cstheme="minorBidi"/>
          <w:noProof/>
          <w:kern w:val="2"/>
          <w:sz w:val="24"/>
          <w:szCs w:val="24"/>
          <w14:ligatures w14:val="standardContextual"/>
        </w:rPr>
        <w:tab/>
      </w:r>
      <w:r>
        <w:rPr>
          <w:noProof/>
        </w:rPr>
        <w:t xml:space="preserve">5G ProSe PC5 </w:t>
      </w:r>
      <w:r w:rsidRPr="007E0883">
        <w:rPr>
          <w:rFonts w:cs="Arial"/>
          <w:noProof/>
          <w:lang w:eastAsia="zh-CN"/>
        </w:rPr>
        <w:t>QoS Parameters</w:t>
      </w:r>
      <w:r>
        <w:rPr>
          <w:noProof/>
        </w:rPr>
        <w:tab/>
      </w:r>
      <w:r>
        <w:rPr>
          <w:noProof/>
        </w:rPr>
        <w:fldChar w:fldCharType="begin" w:fldLock="1"/>
      </w:r>
      <w:r>
        <w:rPr>
          <w:noProof/>
        </w:rPr>
        <w:instrText xml:space="preserve"> PAGEREF _Toc222864518 \h </w:instrText>
      </w:r>
      <w:r>
        <w:rPr>
          <w:noProof/>
        </w:rPr>
      </w:r>
      <w:r>
        <w:rPr>
          <w:noProof/>
        </w:rPr>
        <w:fldChar w:fldCharType="separate"/>
      </w:r>
      <w:r>
        <w:rPr>
          <w:noProof/>
        </w:rPr>
        <w:t>413</w:t>
      </w:r>
      <w:r>
        <w:rPr>
          <w:noProof/>
        </w:rPr>
        <w:fldChar w:fldCharType="end"/>
      </w:r>
    </w:p>
    <w:p w14:paraId="22F4F0CF" w14:textId="39F740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1</w:t>
      </w:r>
      <w:r>
        <w:rPr>
          <w:rFonts w:asciiTheme="minorHAnsi" w:eastAsiaTheme="minorEastAsia" w:hAnsiTheme="minorHAnsi" w:cstheme="minorBidi"/>
          <w:noProof/>
          <w:kern w:val="2"/>
          <w:sz w:val="24"/>
          <w:szCs w:val="24"/>
          <w14:ligatures w14:val="standardContextual"/>
        </w:rPr>
        <w:tab/>
      </w:r>
      <w:r>
        <w:rPr>
          <w:noProof/>
        </w:rPr>
        <w:t>NR Paging eDRX Information</w:t>
      </w:r>
      <w:r>
        <w:rPr>
          <w:noProof/>
        </w:rPr>
        <w:tab/>
      </w:r>
      <w:r>
        <w:rPr>
          <w:noProof/>
        </w:rPr>
        <w:fldChar w:fldCharType="begin" w:fldLock="1"/>
      </w:r>
      <w:r>
        <w:rPr>
          <w:noProof/>
        </w:rPr>
        <w:instrText xml:space="preserve"> PAGEREF _Toc222864519 \h </w:instrText>
      </w:r>
      <w:r>
        <w:rPr>
          <w:noProof/>
        </w:rPr>
      </w:r>
      <w:r>
        <w:rPr>
          <w:noProof/>
        </w:rPr>
        <w:fldChar w:fldCharType="separate"/>
      </w:r>
      <w:r>
        <w:rPr>
          <w:noProof/>
        </w:rPr>
        <w:t>413</w:t>
      </w:r>
      <w:r>
        <w:rPr>
          <w:noProof/>
        </w:rPr>
        <w:fldChar w:fldCharType="end"/>
      </w:r>
    </w:p>
    <w:p w14:paraId="29C6EA2D" w14:textId="37B08CA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62</w:t>
      </w:r>
      <w:r>
        <w:rPr>
          <w:rFonts w:asciiTheme="minorHAnsi" w:eastAsiaTheme="minorEastAsia" w:hAnsiTheme="minorHAnsi" w:cstheme="minorBidi"/>
          <w:noProof/>
          <w:kern w:val="2"/>
          <w:sz w:val="24"/>
          <w:szCs w:val="24"/>
          <w14:ligatures w14:val="standardContextual"/>
        </w:rPr>
        <w:tab/>
      </w:r>
      <w:r w:rsidRPr="007E0883">
        <w:rPr>
          <w:rFonts w:eastAsia="Batang"/>
          <w:noProof/>
        </w:rPr>
        <w:t xml:space="preserve">NR Paging eDRX Information </w:t>
      </w:r>
      <w:r w:rsidRPr="007E0883">
        <w:rPr>
          <w:rFonts w:cs="Arial"/>
          <w:noProof/>
          <w:lang w:eastAsia="ja-JP"/>
        </w:rPr>
        <w:t>for RRC INACTIVE</w:t>
      </w:r>
      <w:r>
        <w:rPr>
          <w:noProof/>
        </w:rPr>
        <w:tab/>
      </w:r>
      <w:r>
        <w:rPr>
          <w:noProof/>
        </w:rPr>
        <w:fldChar w:fldCharType="begin" w:fldLock="1"/>
      </w:r>
      <w:r>
        <w:rPr>
          <w:noProof/>
        </w:rPr>
        <w:instrText xml:space="preserve"> PAGEREF _Toc222864520 \h </w:instrText>
      </w:r>
      <w:r>
        <w:rPr>
          <w:noProof/>
        </w:rPr>
      </w:r>
      <w:r>
        <w:rPr>
          <w:noProof/>
        </w:rPr>
        <w:fldChar w:fldCharType="separate"/>
      </w:r>
      <w:r>
        <w:rPr>
          <w:noProof/>
        </w:rPr>
        <w:t>414</w:t>
      </w:r>
      <w:r>
        <w:rPr>
          <w:noProof/>
        </w:rPr>
        <w:fldChar w:fldCharType="end"/>
      </w:r>
    </w:p>
    <w:p w14:paraId="4F1283EF" w14:textId="316983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3</w:t>
      </w:r>
      <w:r>
        <w:rPr>
          <w:rFonts w:asciiTheme="minorHAnsi" w:eastAsiaTheme="minorEastAsia" w:hAnsiTheme="minorHAnsi" w:cstheme="minorBidi"/>
          <w:noProof/>
          <w:kern w:val="2"/>
          <w:sz w:val="24"/>
          <w:szCs w:val="24"/>
          <w14:ligatures w14:val="standardContextual"/>
        </w:rPr>
        <w:tab/>
      </w:r>
      <w:r>
        <w:rPr>
          <w:noProof/>
          <w:lang w:eastAsia="zh-CN"/>
        </w:rPr>
        <w:t>SDT Support Request</w:t>
      </w:r>
      <w:r>
        <w:rPr>
          <w:noProof/>
        </w:rPr>
        <w:tab/>
      </w:r>
      <w:r>
        <w:rPr>
          <w:noProof/>
        </w:rPr>
        <w:fldChar w:fldCharType="begin" w:fldLock="1"/>
      </w:r>
      <w:r>
        <w:rPr>
          <w:noProof/>
        </w:rPr>
        <w:instrText xml:space="preserve"> PAGEREF _Toc222864521 \h </w:instrText>
      </w:r>
      <w:r>
        <w:rPr>
          <w:noProof/>
        </w:rPr>
      </w:r>
      <w:r>
        <w:rPr>
          <w:noProof/>
        </w:rPr>
        <w:fldChar w:fldCharType="separate"/>
      </w:r>
      <w:r>
        <w:rPr>
          <w:noProof/>
        </w:rPr>
        <w:t>414</w:t>
      </w:r>
      <w:r>
        <w:rPr>
          <w:noProof/>
        </w:rPr>
        <w:fldChar w:fldCharType="end"/>
      </w:r>
    </w:p>
    <w:p w14:paraId="145C3B86" w14:textId="086ACAC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4</w:t>
      </w:r>
      <w:r>
        <w:rPr>
          <w:rFonts w:asciiTheme="minorHAnsi" w:eastAsiaTheme="minorEastAsia" w:hAnsiTheme="minorHAnsi" w:cstheme="minorBidi"/>
          <w:noProof/>
          <w:kern w:val="2"/>
          <w:sz w:val="24"/>
          <w:szCs w:val="24"/>
          <w14:ligatures w14:val="standardContextual"/>
        </w:rPr>
        <w:tab/>
      </w:r>
      <w:r>
        <w:rPr>
          <w:noProof/>
        </w:rPr>
        <w:t>Partial UE Context Information for SDT</w:t>
      </w:r>
      <w:r>
        <w:rPr>
          <w:noProof/>
        </w:rPr>
        <w:tab/>
      </w:r>
      <w:r>
        <w:rPr>
          <w:noProof/>
        </w:rPr>
        <w:fldChar w:fldCharType="begin" w:fldLock="1"/>
      </w:r>
      <w:r>
        <w:rPr>
          <w:noProof/>
        </w:rPr>
        <w:instrText xml:space="preserve"> PAGEREF _Toc222864522 \h </w:instrText>
      </w:r>
      <w:r>
        <w:rPr>
          <w:noProof/>
        </w:rPr>
      </w:r>
      <w:r>
        <w:rPr>
          <w:noProof/>
        </w:rPr>
        <w:fldChar w:fldCharType="separate"/>
      </w:r>
      <w:r>
        <w:rPr>
          <w:noProof/>
        </w:rPr>
        <w:t>414</w:t>
      </w:r>
      <w:r>
        <w:rPr>
          <w:noProof/>
        </w:rPr>
        <w:fldChar w:fldCharType="end"/>
      </w:r>
    </w:p>
    <w:p w14:paraId="31643309" w14:textId="066BBAE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5</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4523 \h </w:instrText>
      </w:r>
      <w:r>
        <w:rPr>
          <w:noProof/>
        </w:rPr>
      </w:r>
      <w:r>
        <w:rPr>
          <w:noProof/>
        </w:rPr>
        <w:fldChar w:fldCharType="separate"/>
      </w:r>
      <w:r>
        <w:rPr>
          <w:noProof/>
        </w:rPr>
        <w:t>415</w:t>
      </w:r>
      <w:r>
        <w:rPr>
          <w:noProof/>
        </w:rPr>
        <w:fldChar w:fldCharType="end"/>
      </w:r>
    </w:p>
    <w:p w14:paraId="6C06B250" w14:textId="36A425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166</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4524 \h </w:instrText>
      </w:r>
      <w:r>
        <w:rPr>
          <w:noProof/>
        </w:rPr>
      </w:r>
      <w:r>
        <w:rPr>
          <w:noProof/>
        </w:rPr>
        <w:fldChar w:fldCharType="separate"/>
      </w:r>
      <w:r>
        <w:rPr>
          <w:noProof/>
        </w:rPr>
        <w:t>415</w:t>
      </w:r>
      <w:r>
        <w:rPr>
          <w:noProof/>
        </w:rPr>
        <w:fldChar w:fldCharType="end"/>
      </w:r>
    </w:p>
    <w:p w14:paraId="57F3A34B" w14:textId="2A0EA1E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167</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UE Slice Maximum Bit Rate List</w:t>
      </w:r>
      <w:r>
        <w:rPr>
          <w:noProof/>
        </w:rPr>
        <w:tab/>
      </w:r>
      <w:r>
        <w:rPr>
          <w:noProof/>
        </w:rPr>
        <w:fldChar w:fldCharType="begin" w:fldLock="1"/>
      </w:r>
      <w:r>
        <w:rPr>
          <w:noProof/>
        </w:rPr>
        <w:instrText xml:space="preserve"> PAGEREF _Toc222864525 \h </w:instrText>
      </w:r>
      <w:r>
        <w:rPr>
          <w:noProof/>
        </w:rPr>
      </w:r>
      <w:r>
        <w:rPr>
          <w:noProof/>
        </w:rPr>
        <w:fldChar w:fldCharType="separate"/>
      </w:r>
      <w:r>
        <w:rPr>
          <w:noProof/>
        </w:rPr>
        <w:t>416</w:t>
      </w:r>
      <w:r>
        <w:rPr>
          <w:noProof/>
        </w:rPr>
        <w:fldChar w:fldCharType="end"/>
      </w:r>
    </w:p>
    <w:p w14:paraId="38CC5461" w14:textId="52A5BB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8</w:t>
      </w:r>
      <w:r>
        <w:rPr>
          <w:rFonts w:asciiTheme="minorHAnsi" w:eastAsiaTheme="minorEastAsia" w:hAnsiTheme="minorHAnsi" w:cstheme="minorBidi"/>
          <w:noProof/>
          <w:kern w:val="2"/>
          <w:sz w:val="24"/>
          <w:szCs w:val="24"/>
          <w14:ligatures w14:val="standardContextual"/>
        </w:rPr>
        <w:tab/>
      </w:r>
      <w:r>
        <w:rPr>
          <w:noProof/>
        </w:rPr>
        <w:t>Positioning Information</w:t>
      </w:r>
      <w:r>
        <w:rPr>
          <w:noProof/>
        </w:rPr>
        <w:tab/>
      </w:r>
      <w:r>
        <w:rPr>
          <w:noProof/>
        </w:rPr>
        <w:fldChar w:fldCharType="begin" w:fldLock="1"/>
      </w:r>
      <w:r>
        <w:rPr>
          <w:noProof/>
        </w:rPr>
        <w:instrText xml:space="preserve"> PAGEREF _Toc222864526 \h </w:instrText>
      </w:r>
      <w:r>
        <w:rPr>
          <w:noProof/>
        </w:rPr>
      </w:r>
      <w:r>
        <w:rPr>
          <w:noProof/>
        </w:rPr>
        <w:fldChar w:fldCharType="separate"/>
      </w:r>
      <w:r>
        <w:rPr>
          <w:noProof/>
        </w:rPr>
        <w:t>416</w:t>
      </w:r>
      <w:r>
        <w:rPr>
          <w:noProof/>
        </w:rPr>
        <w:fldChar w:fldCharType="end"/>
      </w:r>
    </w:p>
    <w:p w14:paraId="11CDE8CE" w14:textId="427AA94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sidRPr="007E0883">
        <w:rPr>
          <w:noProof/>
          <w:lang w:val="en-US" w:eastAsia="zh-CN"/>
        </w:rPr>
        <w:t>2.</w:t>
      </w:r>
      <w:r>
        <w:rPr>
          <w:noProof/>
        </w:rPr>
        <w:t>3.169</w:t>
      </w:r>
      <w:r>
        <w:rPr>
          <w:rFonts w:asciiTheme="minorHAnsi" w:eastAsiaTheme="minorEastAsia" w:hAnsiTheme="minorHAnsi" w:cstheme="minorBidi"/>
          <w:noProof/>
          <w:kern w:val="2"/>
          <w:sz w:val="24"/>
          <w:szCs w:val="24"/>
          <w14:ligatures w14:val="standardContextual"/>
        </w:rPr>
        <w:tab/>
      </w:r>
      <w:r>
        <w:rPr>
          <w:noProof/>
        </w:rPr>
        <w:t xml:space="preserve">MDT PLMN </w:t>
      </w:r>
      <w:r w:rsidRPr="007E0883">
        <w:rPr>
          <w:noProof/>
          <w:lang w:val="en-US" w:eastAsia="zh-CN"/>
        </w:rPr>
        <w:t xml:space="preserve">Modification </w:t>
      </w:r>
      <w:r>
        <w:rPr>
          <w:noProof/>
        </w:rPr>
        <w:t>List</w:t>
      </w:r>
      <w:r>
        <w:rPr>
          <w:noProof/>
        </w:rPr>
        <w:tab/>
      </w:r>
      <w:r>
        <w:rPr>
          <w:noProof/>
        </w:rPr>
        <w:fldChar w:fldCharType="begin" w:fldLock="1"/>
      </w:r>
      <w:r>
        <w:rPr>
          <w:noProof/>
        </w:rPr>
        <w:instrText xml:space="preserve"> PAGEREF _Toc222864527 \h </w:instrText>
      </w:r>
      <w:r>
        <w:rPr>
          <w:noProof/>
        </w:rPr>
      </w:r>
      <w:r>
        <w:rPr>
          <w:noProof/>
        </w:rPr>
        <w:fldChar w:fldCharType="separate"/>
      </w:r>
      <w:r>
        <w:rPr>
          <w:noProof/>
        </w:rPr>
        <w:t>416</w:t>
      </w:r>
      <w:r>
        <w:rPr>
          <w:noProof/>
        </w:rPr>
        <w:fldChar w:fldCharType="end"/>
      </w:r>
    </w:p>
    <w:p w14:paraId="2368D8F7" w14:textId="4F92D35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0</w:t>
      </w:r>
      <w:r>
        <w:rPr>
          <w:rFonts w:asciiTheme="minorHAnsi" w:eastAsiaTheme="minorEastAsia"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64528 \h </w:instrText>
      </w:r>
      <w:r>
        <w:rPr>
          <w:noProof/>
        </w:rPr>
      </w:r>
      <w:r>
        <w:rPr>
          <w:noProof/>
        </w:rPr>
        <w:fldChar w:fldCharType="separate"/>
      </w:r>
      <w:r>
        <w:rPr>
          <w:noProof/>
        </w:rPr>
        <w:t>416</w:t>
      </w:r>
      <w:r>
        <w:rPr>
          <w:noProof/>
        </w:rPr>
        <w:fldChar w:fldCharType="end"/>
      </w:r>
    </w:p>
    <w:p w14:paraId="08584311" w14:textId="17DE8DB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1</w:t>
      </w:r>
      <w:r>
        <w:rPr>
          <w:rFonts w:asciiTheme="minorHAnsi" w:eastAsiaTheme="minorEastAsia"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64529 \h </w:instrText>
      </w:r>
      <w:r>
        <w:rPr>
          <w:noProof/>
        </w:rPr>
      </w:r>
      <w:r>
        <w:rPr>
          <w:noProof/>
        </w:rPr>
        <w:fldChar w:fldCharType="separate"/>
      </w:r>
      <w:r>
        <w:rPr>
          <w:noProof/>
        </w:rPr>
        <w:t>417</w:t>
      </w:r>
      <w:r>
        <w:rPr>
          <w:noProof/>
        </w:rPr>
        <w:fldChar w:fldCharType="end"/>
      </w:r>
    </w:p>
    <w:p w14:paraId="3D1193A8" w14:textId="595DB88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72</w:t>
      </w:r>
      <w:r>
        <w:rPr>
          <w:rFonts w:asciiTheme="minorHAnsi" w:eastAsiaTheme="minorEastAsia" w:hAnsiTheme="minorHAnsi" w:cstheme="minorBidi"/>
          <w:noProof/>
          <w:kern w:val="2"/>
          <w:sz w:val="24"/>
          <w:szCs w:val="24"/>
          <w14:ligatures w14:val="standardContextual"/>
        </w:rPr>
        <w:tab/>
      </w:r>
      <w:r w:rsidRPr="007E0883">
        <w:rPr>
          <w:rFonts w:eastAsia="Batang"/>
          <w:noProof/>
        </w:rPr>
        <w:t>MT-SDT Information</w:t>
      </w:r>
      <w:r>
        <w:rPr>
          <w:noProof/>
        </w:rPr>
        <w:tab/>
      </w:r>
      <w:r>
        <w:rPr>
          <w:noProof/>
        </w:rPr>
        <w:fldChar w:fldCharType="begin" w:fldLock="1"/>
      </w:r>
      <w:r>
        <w:rPr>
          <w:noProof/>
        </w:rPr>
        <w:instrText xml:space="preserve"> PAGEREF _Toc222864530 \h </w:instrText>
      </w:r>
      <w:r>
        <w:rPr>
          <w:noProof/>
        </w:rPr>
      </w:r>
      <w:r>
        <w:rPr>
          <w:noProof/>
        </w:rPr>
        <w:fldChar w:fldCharType="separate"/>
      </w:r>
      <w:r>
        <w:rPr>
          <w:noProof/>
        </w:rPr>
        <w:t>417</w:t>
      </w:r>
      <w:r>
        <w:rPr>
          <w:noProof/>
        </w:rPr>
        <w:fldChar w:fldCharType="end"/>
      </w:r>
    </w:p>
    <w:p w14:paraId="665A5B83" w14:textId="023C6F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3</w:t>
      </w:r>
      <w:r>
        <w:rPr>
          <w:rFonts w:asciiTheme="minorHAnsi" w:eastAsiaTheme="minorEastAsia" w:hAnsiTheme="minorHAnsi" w:cstheme="minorBidi"/>
          <w:noProof/>
          <w:kern w:val="2"/>
          <w:sz w:val="24"/>
          <w:szCs w:val="24"/>
          <w14:ligatures w14:val="standardContextual"/>
        </w:rPr>
        <w:tab/>
      </w:r>
      <w:r>
        <w:rPr>
          <w:noProof/>
        </w:rPr>
        <w:t>Partial UE Context Information for Positioning</w:t>
      </w:r>
      <w:r>
        <w:rPr>
          <w:noProof/>
        </w:rPr>
        <w:tab/>
      </w:r>
      <w:r>
        <w:rPr>
          <w:noProof/>
        </w:rPr>
        <w:fldChar w:fldCharType="begin" w:fldLock="1"/>
      </w:r>
      <w:r>
        <w:rPr>
          <w:noProof/>
        </w:rPr>
        <w:instrText xml:space="preserve"> PAGEREF _Toc222864531 \h </w:instrText>
      </w:r>
      <w:r>
        <w:rPr>
          <w:noProof/>
        </w:rPr>
      </w:r>
      <w:r>
        <w:rPr>
          <w:noProof/>
        </w:rPr>
        <w:fldChar w:fldCharType="separate"/>
      </w:r>
      <w:r>
        <w:rPr>
          <w:noProof/>
        </w:rPr>
        <w:t>417</w:t>
      </w:r>
      <w:r>
        <w:rPr>
          <w:noProof/>
        </w:rPr>
        <w:fldChar w:fldCharType="end"/>
      </w:r>
    </w:p>
    <w:p w14:paraId="3375955F" w14:textId="4570254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4</w:t>
      </w:r>
      <w:r>
        <w:rPr>
          <w:rFonts w:asciiTheme="minorHAnsi" w:eastAsiaTheme="minorEastAsia" w:hAnsiTheme="minorHAnsi" w:cstheme="minorBidi"/>
          <w:noProof/>
          <w:kern w:val="2"/>
          <w:sz w:val="24"/>
          <w:szCs w:val="24"/>
          <w14:ligatures w14:val="standardContextual"/>
        </w:rPr>
        <w:tab/>
      </w:r>
      <w:r>
        <w:rPr>
          <w:noProof/>
        </w:rPr>
        <w:t>DL LBT Failure Information</w:t>
      </w:r>
      <w:r>
        <w:rPr>
          <w:noProof/>
        </w:rPr>
        <w:tab/>
      </w:r>
      <w:r>
        <w:rPr>
          <w:noProof/>
        </w:rPr>
        <w:fldChar w:fldCharType="begin" w:fldLock="1"/>
      </w:r>
      <w:r>
        <w:rPr>
          <w:noProof/>
        </w:rPr>
        <w:instrText xml:space="preserve"> PAGEREF _Toc222864532 \h </w:instrText>
      </w:r>
      <w:r>
        <w:rPr>
          <w:noProof/>
        </w:rPr>
      </w:r>
      <w:r>
        <w:rPr>
          <w:noProof/>
        </w:rPr>
        <w:fldChar w:fldCharType="separate"/>
      </w:r>
      <w:r>
        <w:rPr>
          <w:noProof/>
        </w:rPr>
        <w:t>418</w:t>
      </w:r>
      <w:r>
        <w:rPr>
          <w:noProof/>
        </w:rPr>
        <w:fldChar w:fldCharType="end"/>
      </w:r>
    </w:p>
    <w:p w14:paraId="40F01CC0" w14:textId="4ED7F5E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5</w:t>
      </w:r>
      <w:r>
        <w:rPr>
          <w:rFonts w:asciiTheme="minorHAnsi" w:eastAsiaTheme="minorEastAsia" w:hAnsiTheme="minorHAnsi" w:cstheme="minorBidi"/>
          <w:noProof/>
          <w:kern w:val="2"/>
          <w:sz w:val="24"/>
          <w:szCs w:val="24"/>
          <w14:ligatures w14:val="standardContextual"/>
        </w:rPr>
        <w:tab/>
      </w:r>
      <w:r>
        <w:rPr>
          <w:noProof/>
        </w:rPr>
        <w:t>Aerial UE Subscription Information</w:t>
      </w:r>
      <w:r>
        <w:rPr>
          <w:noProof/>
        </w:rPr>
        <w:tab/>
      </w:r>
      <w:r>
        <w:rPr>
          <w:noProof/>
        </w:rPr>
        <w:fldChar w:fldCharType="begin" w:fldLock="1"/>
      </w:r>
      <w:r>
        <w:rPr>
          <w:noProof/>
        </w:rPr>
        <w:instrText xml:space="preserve"> PAGEREF _Toc222864533 \h </w:instrText>
      </w:r>
      <w:r>
        <w:rPr>
          <w:noProof/>
        </w:rPr>
      </w:r>
      <w:r>
        <w:rPr>
          <w:noProof/>
        </w:rPr>
        <w:fldChar w:fldCharType="separate"/>
      </w:r>
      <w:r>
        <w:rPr>
          <w:noProof/>
        </w:rPr>
        <w:t>418</w:t>
      </w:r>
      <w:r>
        <w:rPr>
          <w:noProof/>
        </w:rPr>
        <w:fldChar w:fldCharType="end"/>
      </w:r>
    </w:p>
    <w:p w14:paraId="568BD747" w14:textId="4EA7505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6</w:t>
      </w:r>
      <w:r>
        <w:rPr>
          <w:rFonts w:asciiTheme="minorHAnsi" w:eastAsiaTheme="minorEastAsia" w:hAnsiTheme="minorHAnsi" w:cstheme="minorBidi"/>
          <w:noProof/>
          <w:kern w:val="2"/>
          <w:sz w:val="24"/>
          <w:szCs w:val="24"/>
          <w14:ligatures w14:val="standardContextual"/>
        </w:rPr>
        <w:tab/>
      </w:r>
      <w:r>
        <w:rPr>
          <w:noProof/>
        </w:rPr>
        <w:t>NR A2X Services Authorized</w:t>
      </w:r>
      <w:r>
        <w:rPr>
          <w:noProof/>
        </w:rPr>
        <w:tab/>
      </w:r>
      <w:r>
        <w:rPr>
          <w:noProof/>
        </w:rPr>
        <w:fldChar w:fldCharType="begin" w:fldLock="1"/>
      </w:r>
      <w:r>
        <w:rPr>
          <w:noProof/>
        </w:rPr>
        <w:instrText xml:space="preserve"> PAGEREF _Toc222864534 \h </w:instrText>
      </w:r>
      <w:r>
        <w:rPr>
          <w:noProof/>
        </w:rPr>
      </w:r>
      <w:r>
        <w:rPr>
          <w:noProof/>
        </w:rPr>
        <w:fldChar w:fldCharType="separate"/>
      </w:r>
      <w:r>
        <w:rPr>
          <w:noProof/>
        </w:rPr>
        <w:t>418</w:t>
      </w:r>
      <w:r>
        <w:rPr>
          <w:noProof/>
        </w:rPr>
        <w:fldChar w:fldCharType="end"/>
      </w:r>
    </w:p>
    <w:p w14:paraId="4DCE9D5A" w14:textId="408E862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7</w:t>
      </w:r>
      <w:r>
        <w:rPr>
          <w:rFonts w:asciiTheme="minorHAnsi" w:eastAsiaTheme="minorEastAsia" w:hAnsiTheme="minorHAnsi" w:cstheme="minorBidi"/>
          <w:noProof/>
          <w:kern w:val="2"/>
          <w:sz w:val="24"/>
          <w:szCs w:val="24"/>
          <w14:ligatures w14:val="standardContextual"/>
        </w:rPr>
        <w:tab/>
      </w:r>
      <w:r>
        <w:rPr>
          <w:noProof/>
        </w:rPr>
        <w:t>LTE A2X Services Authorized</w:t>
      </w:r>
      <w:r>
        <w:rPr>
          <w:noProof/>
        </w:rPr>
        <w:tab/>
      </w:r>
      <w:r>
        <w:rPr>
          <w:noProof/>
        </w:rPr>
        <w:fldChar w:fldCharType="begin" w:fldLock="1"/>
      </w:r>
      <w:r>
        <w:rPr>
          <w:noProof/>
        </w:rPr>
        <w:instrText xml:space="preserve"> PAGEREF _Toc222864535 \h </w:instrText>
      </w:r>
      <w:r>
        <w:rPr>
          <w:noProof/>
        </w:rPr>
      </w:r>
      <w:r>
        <w:rPr>
          <w:noProof/>
        </w:rPr>
        <w:fldChar w:fldCharType="separate"/>
      </w:r>
      <w:r>
        <w:rPr>
          <w:noProof/>
        </w:rPr>
        <w:t>418</w:t>
      </w:r>
      <w:r>
        <w:rPr>
          <w:noProof/>
        </w:rPr>
        <w:fldChar w:fldCharType="end"/>
      </w:r>
    </w:p>
    <w:p w14:paraId="0A776861" w14:textId="08ABC71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sidRPr="007E0883">
        <w:rPr>
          <w:noProof/>
          <w:lang w:val="en-US"/>
        </w:rPr>
        <w:t>2.</w:t>
      </w:r>
      <w:r>
        <w:rPr>
          <w:noProof/>
        </w:rPr>
        <w:t>3.</w:t>
      </w:r>
      <w:r w:rsidRPr="007E0883">
        <w:rPr>
          <w:noProof/>
          <w:lang w:val="en-US" w:eastAsia="zh-CN"/>
        </w:rPr>
        <w:t>178</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A2X </w:t>
      </w:r>
      <w:r w:rsidRPr="007E0883">
        <w:rPr>
          <w:rFonts w:cs="Arial"/>
          <w:noProof/>
          <w:lang w:eastAsia="zh-CN"/>
        </w:rPr>
        <w:t>PC5 QoS Parameters</w:t>
      </w:r>
      <w:r>
        <w:rPr>
          <w:noProof/>
        </w:rPr>
        <w:tab/>
      </w:r>
      <w:r>
        <w:rPr>
          <w:noProof/>
        </w:rPr>
        <w:fldChar w:fldCharType="begin" w:fldLock="1"/>
      </w:r>
      <w:r>
        <w:rPr>
          <w:noProof/>
        </w:rPr>
        <w:instrText xml:space="preserve"> PAGEREF _Toc222864536 \h </w:instrText>
      </w:r>
      <w:r>
        <w:rPr>
          <w:noProof/>
        </w:rPr>
      </w:r>
      <w:r>
        <w:rPr>
          <w:noProof/>
        </w:rPr>
        <w:fldChar w:fldCharType="separate"/>
      </w:r>
      <w:r>
        <w:rPr>
          <w:noProof/>
        </w:rPr>
        <w:t>418</w:t>
      </w:r>
      <w:r>
        <w:rPr>
          <w:noProof/>
        </w:rPr>
        <w:fldChar w:fldCharType="end"/>
      </w:r>
    </w:p>
    <w:p w14:paraId="21EC0D2F" w14:textId="15E170F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9</w:t>
      </w:r>
      <w:r>
        <w:rPr>
          <w:rFonts w:asciiTheme="minorHAnsi" w:eastAsiaTheme="minorEastAsia" w:hAnsiTheme="minorHAnsi" w:cstheme="minorBidi"/>
          <w:noProof/>
          <w:kern w:val="2"/>
          <w:sz w:val="24"/>
          <w:szCs w:val="24"/>
          <w14:ligatures w14:val="standardContextual"/>
        </w:rPr>
        <w:tab/>
      </w:r>
      <w:r>
        <w:rPr>
          <w:noProof/>
        </w:rPr>
        <w:t>UE Performance</w:t>
      </w:r>
      <w:r>
        <w:rPr>
          <w:noProof/>
        </w:rPr>
        <w:tab/>
      </w:r>
      <w:r>
        <w:rPr>
          <w:noProof/>
        </w:rPr>
        <w:fldChar w:fldCharType="begin" w:fldLock="1"/>
      </w:r>
      <w:r>
        <w:rPr>
          <w:noProof/>
        </w:rPr>
        <w:instrText xml:space="preserve"> PAGEREF _Toc222864537 \h </w:instrText>
      </w:r>
      <w:r>
        <w:rPr>
          <w:noProof/>
        </w:rPr>
      </w:r>
      <w:r>
        <w:rPr>
          <w:noProof/>
        </w:rPr>
        <w:fldChar w:fldCharType="separate"/>
      </w:r>
      <w:r>
        <w:rPr>
          <w:noProof/>
        </w:rPr>
        <w:t>419</w:t>
      </w:r>
      <w:r>
        <w:rPr>
          <w:noProof/>
        </w:rPr>
        <w:fldChar w:fldCharType="end"/>
      </w:r>
    </w:p>
    <w:p w14:paraId="77C28389" w14:textId="7495B0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0</w:t>
      </w:r>
      <w:r>
        <w:rPr>
          <w:rFonts w:asciiTheme="minorHAnsi" w:eastAsiaTheme="minorEastAsia" w:hAnsiTheme="minorHAnsi" w:cstheme="minorBidi"/>
          <w:noProof/>
          <w:kern w:val="2"/>
          <w:sz w:val="24"/>
          <w:szCs w:val="24"/>
          <w14:ligatures w14:val="standardContextual"/>
        </w:rPr>
        <w:tab/>
      </w:r>
      <w:r>
        <w:rPr>
          <w:noProof/>
        </w:rPr>
        <w:t>Cell Based UE Trajectory Prediction</w:t>
      </w:r>
      <w:r>
        <w:rPr>
          <w:noProof/>
        </w:rPr>
        <w:tab/>
      </w:r>
      <w:r>
        <w:rPr>
          <w:noProof/>
        </w:rPr>
        <w:fldChar w:fldCharType="begin" w:fldLock="1"/>
      </w:r>
      <w:r>
        <w:rPr>
          <w:noProof/>
        </w:rPr>
        <w:instrText xml:space="preserve"> PAGEREF _Toc222864538 \h </w:instrText>
      </w:r>
      <w:r>
        <w:rPr>
          <w:noProof/>
        </w:rPr>
      </w:r>
      <w:r>
        <w:rPr>
          <w:noProof/>
        </w:rPr>
        <w:fldChar w:fldCharType="separate"/>
      </w:r>
      <w:r>
        <w:rPr>
          <w:noProof/>
        </w:rPr>
        <w:t>419</w:t>
      </w:r>
      <w:r>
        <w:rPr>
          <w:noProof/>
        </w:rPr>
        <w:fldChar w:fldCharType="end"/>
      </w:r>
    </w:p>
    <w:p w14:paraId="7C3D1933" w14:textId="0C1152F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1</w:t>
      </w:r>
      <w:r>
        <w:rPr>
          <w:rFonts w:asciiTheme="minorHAnsi" w:eastAsiaTheme="minorEastAsia" w:hAnsiTheme="minorHAnsi" w:cstheme="minorBidi"/>
          <w:noProof/>
          <w:kern w:val="2"/>
          <w:sz w:val="24"/>
          <w:szCs w:val="24"/>
          <w14:ligatures w14:val="standardContextual"/>
        </w:rPr>
        <w:tab/>
      </w:r>
      <w:r>
        <w:rPr>
          <w:noProof/>
        </w:rPr>
        <w:t>Predicted Trajectory Cell Information</w:t>
      </w:r>
      <w:r>
        <w:rPr>
          <w:noProof/>
        </w:rPr>
        <w:tab/>
      </w:r>
      <w:r>
        <w:rPr>
          <w:noProof/>
        </w:rPr>
        <w:fldChar w:fldCharType="begin" w:fldLock="1"/>
      </w:r>
      <w:r>
        <w:rPr>
          <w:noProof/>
        </w:rPr>
        <w:instrText xml:space="preserve"> PAGEREF _Toc222864539 \h </w:instrText>
      </w:r>
      <w:r>
        <w:rPr>
          <w:noProof/>
        </w:rPr>
      </w:r>
      <w:r>
        <w:rPr>
          <w:noProof/>
        </w:rPr>
        <w:fldChar w:fldCharType="separate"/>
      </w:r>
      <w:r>
        <w:rPr>
          <w:noProof/>
        </w:rPr>
        <w:t>420</w:t>
      </w:r>
      <w:r>
        <w:rPr>
          <w:noProof/>
        </w:rPr>
        <w:fldChar w:fldCharType="end"/>
      </w:r>
    </w:p>
    <w:p w14:paraId="4EFCB23C" w14:textId="76EC2DB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eastAsia="zh-CN"/>
        </w:rPr>
        <w:t>9.</w:t>
      </w:r>
      <w:r>
        <w:rPr>
          <w:noProof/>
        </w:rPr>
        <w:t>2.3.</w:t>
      </w:r>
      <w:r w:rsidRPr="007E0883">
        <w:rPr>
          <w:noProof/>
          <w:lang w:val="en-US" w:eastAsia="zh-CN"/>
        </w:rPr>
        <w:t>182</w:t>
      </w:r>
      <w:r>
        <w:rPr>
          <w:rFonts w:asciiTheme="minorHAnsi" w:eastAsiaTheme="minorEastAsia" w:hAnsiTheme="minorHAnsi" w:cstheme="minorBidi"/>
          <w:noProof/>
          <w:kern w:val="2"/>
          <w:sz w:val="24"/>
          <w:szCs w:val="24"/>
          <w14:ligatures w14:val="standardContextual"/>
        </w:rPr>
        <w:tab/>
      </w:r>
      <w:r>
        <w:rPr>
          <w:noProof/>
        </w:rPr>
        <w:t>Measured</w:t>
      </w:r>
      <w:r w:rsidRPr="007E0883">
        <w:rPr>
          <w:noProof/>
          <w:lang w:val="en-US" w:eastAsia="zh-CN"/>
        </w:rPr>
        <w:t xml:space="preserve"> </w:t>
      </w:r>
      <w:r>
        <w:rPr>
          <w:noProof/>
        </w:rPr>
        <w:t>UE Trajectory</w:t>
      </w:r>
      <w:r>
        <w:rPr>
          <w:noProof/>
        </w:rPr>
        <w:tab/>
      </w:r>
      <w:r>
        <w:rPr>
          <w:noProof/>
        </w:rPr>
        <w:fldChar w:fldCharType="begin" w:fldLock="1"/>
      </w:r>
      <w:r>
        <w:rPr>
          <w:noProof/>
        </w:rPr>
        <w:instrText xml:space="preserve"> PAGEREF _Toc222864540 \h </w:instrText>
      </w:r>
      <w:r>
        <w:rPr>
          <w:noProof/>
        </w:rPr>
      </w:r>
      <w:r>
        <w:rPr>
          <w:noProof/>
        </w:rPr>
        <w:fldChar w:fldCharType="separate"/>
      </w:r>
      <w:r>
        <w:rPr>
          <w:noProof/>
        </w:rPr>
        <w:t>420</w:t>
      </w:r>
      <w:r>
        <w:rPr>
          <w:noProof/>
        </w:rPr>
        <w:fldChar w:fldCharType="end"/>
      </w:r>
    </w:p>
    <w:p w14:paraId="4F4E999D" w14:textId="35BD94C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noProof/>
          <w:lang w:val="en-US" w:eastAsia="zh-CN"/>
        </w:rPr>
        <w:t>183</w:t>
      </w:r>
      <w:r>
        <w:rPr>
          <w:rFonts w:asciiTheme="minorHAnsi" w:eastAsiaTheme="minorEastAsia" w:hAnsiTheme="minorHAnsi" w:cstheme="minorBidi"/>
          <w:noProof/>
          <w:kern w:val="2"/>
          <w:sz w:val="24"/>
          <w:szCs w:val="24"/>
          <w14:ligatures w14:val="standardContextual"/>
        </w:rPr>
        <w:tab/>
      </w:r>
      <w:r w:rsidRPr="007E0883">
        <w:rPr>
          <w:noProof/>
          <w:lang w:val="en-US" w:eastAsia="zh-CN"/>
        </w:rPr>
        <w:t xml:space="preserve">Measured </w:t>
      </w:r>
      <w:r>
        <w:rPr>
          <w:noProof/>
        </w:rPr>
        <w:t>Trajectory Cell Information</w:t>
      </w:r>
      <w:r>
        <w:rPr>
          <w:noProof/>
        </w:rPr>
        <w:tab/>
      </w:r>
      <w:r>
        <w:rPr>
          <w:noProof/>
        </w:rPr>
        <w:fldChar w:fldCharType="begin" w:fldLock="1"/>
      </w:r>
      <w:r>
        <w:rPr>
          <w:noProof/>
        </w:rPr>
        <w:instrText xml:space="preserve"> PAGEREF _Toc222864541 \h </w:instrText>
      </w:r>
      <w:r>
        <w:rPr>
          <w:noProof/>
        </w:rPr>
      </w:r>
      <w:r>
        <w:rPr>
          <w:noProof/>
        </w:rPr>
        <w:fldChar w:fldCharType="separate"/>
      </w:r>
      <w:r>
        <w:rPr>
          <w:noProof/>
        </w:rPr>
        <w:t>421</w:t>
      </w:r>
      <w:r>
        <w:rPr>
          <w:noProof/>
        </w:rPr>
        <w:fldChar w:fldCharType="end"/>
      </w:r>
    </w:p>
    <w:p w14:paraId="1567F281" w14:textId="46DD80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4</w:t>
      </w:r>
      <w:r>
        <w:rPr>
          <w:rFonts w:asciiTheme="minorHAnsi" w:eastAsiaTheme="minorEastAsia" w:hAnsiTheme="minorHAnsi" w:cstheme="minorBidi"/>
          <w:noProof/>
          <w:kern w:val="2"/>
          <w:sz w:val="24"/>
          <w:szCs w:val="24"/>
          <w14:ligatures w14:val="standardContextual"/>
        </w:rPr>
        <w:tab/>
      </w:r>
      <w:r>
        <w:rPr>
          <w:noProof/>
        </w:rPr>
        <w:t>Data Collection ID</w:t>
      </w:r>
      <w:r>
        <w:rPr>
          <w:noProof/>
        </w:rPr>
        <w:tab/>
      </w:r>
      <w:r>
        <w:rPr>
          <w:noProof/>
        </w:rPr>
        <w:fldChar w:fldCharType="begin" w:fldLock="1"/>
      </w:r>
      <w:r>
        <w:rPr>
          <w:noProof/>
        </w:rPr>
        <w:instrText xml:space="preserve"> PAGEREF _Toc222864542 \h </w:instrText>
      </w:r>
      <w:r>
        <w:rPr>
          <w:noProof/>
        </w:rPr>
      </w:r>
      <w:r>
        <w:rPr>
          <w:noProof/>
        </w:rPr>
        <w:fldChar w:fldCharType="separate"/>
      </w:r>
      <w:r>
        <w:rPr>
          <w:noProof/>
        </w:rPr>
        <w:t>421</w:t>
      </w:r>
      <w:r>
        <w:rPr>
          <w:noProof/>
        </w:rPr>
        <w:fldChar w:fldCharType="end"/>
      </w:r>
    </w:p>
    <w:p w14:paraId="4FCF09DE" w14:textId="4B21EC4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5</w:t>
      </w:r>
      <w:r>
        <w:rPr>
          <w:rFonts w:asciiTheme="minorHAnsi" w:eastAsiaTheme="minorEastAsia" w:hAnsiTheme="minorHAnsi" w:cstheme="minorBidi"/>
          <w:noProof/>
          <w:kern w:val="2"/>
          <w:sz w:val="24"/>
          <w:szCs w:val="24"/>
          <w14:ligatures w14:val="standardContextual"/>
        </w:rPr>
        <w:tab/>
      </w:r>
      <w:r w:rsidRPr="007E0883">
        <w:rPr>
          <w:noProof/>
          <w:lang w:val="en-US" w:eastAsia="zh-CN"/>
        </w:rPr>
        <w:t>UE Trajectory Collection Configuration</w:t>
      </w:r>
      <w:r>
        <w:rPr>
          <w:noProof/>
        </w:rPr>
        <w:tab/>
      </w:r>
      <w:r>
        <w:rPr>
          <w:noProof/>
        </w:rPr>
        <w:fldChar w:fldCharType="begin" w:fldLock="1"/>
      </w:r>
      <w:r>
        <w:rPr>
          <w:noProof/>
        </w:rPr>
        <w:instrText xml:space="preserve"> PAGEREF _Toc222864543 \h </w:instrText>
      </w:r>
      <w:r>
        <w:rPr>
          <w:noProof/>
        </w:rPr>
      </w:r>
      <w:r>
        <w:rPr>
          <w:noProof/>
        </w:rPr>
        <w:fldChar w:fldCharType="separate"/>
      </w:r>
      <w:r>
        <w:rPr>
          <w:noProof/>
        </w:rPr>
        <w:t>421</w:t>
      </w:r>
      <w:r>
        <w:rPr>
          <w:noProof/>
        </w:rPr>
        <w:fldChar w:fldCharType="end"/>
      </w:r>
    </w:p>
    <w:p w14:paraId="54BA5CAB" w14:textId="0E83D1B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6</w:t>
      </w:r>
      <w:r>
        <w:rPr>
          <w:rFonts w:asciiTheme="minorHAnsi" w:eastAsiaTheme="minorEastAsia" w:hAnsiTheme="minorHAnsi" w:cstheme="minorBidi"/>
          <w:noProof/>
          <w:kern w:val="2"/>
          <w:sz w:val="24"/>
          <w:szCs w:val="24"/>
          <w14:ligatures w14:val="standardContextual"/>
        </w:rPr>
        <w:tab/>
      </w:r>
      <w:r>
        <w:rPr>
          <w:noProof/>
        </w:rPr>
        <w:t>UE Performance Collection Configuration</w:t>
      </w:r>
      <w:r>
        <w:rPr>
          <w:noProof/>
        </w:rPr>
        <w:tab/>
      </w:r>
      <w:r>
        <w:rPr>
          <w:noProof/>
        </w:rPr>
        <w:fldChar w:fldCharType="begin" w:fldLock="1"/>
      </w:r>
      <w:r>
        <w:rPr>
          <w:noProof/>
        </w:rPr>
        <w:instrText xml:space="preserve"> PAGEREF _Toc222864544 \h </w:instrText>
      </w:r>
      <w:r>
        <w:rPr>
          <w:noProof/>
        </w:rPr>
      </w:r>
      <w:r>
        <w:rPr>
          <w:noProof/>
        </w:rPr>
        <w:fldChar w:fldCharType="separate"/>
      </w:r>
      <w:r>
        <w:rPr>
          <w:noProof/>
        </w:rPr>
        <w:t>421</w:t>
      </w:r>
      <w:r>
        <w:rPr>
          <w:noProof/>
        </w:rPr>
        <w:fldChar w:fldCharType="end"/>
      </w:r>
    </w:p>
    <w:p w14:paraId="0C81EFDB" w14:textId="1E0F27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7</w:t>
      </w:r>
      <w:r>
        <w:rPr>
          <w:rFonts w:asciiTheme="minorHAnsi" w:eastAsiaTheme="minorEastAsia" w:hAnsiTheme="minorHAnsi" w:cstheme="minorBidi"/>
          <w:noProof/>
          <w:kern w:val="2"/>
          <w:sz w:val="24"/>
          <w:szCs w:val="24"/>
          <w14:ligatures w14:val="standardContextual"/>
        </w:rPr>
        <w:tab/>
      </w:r>
      <w:r>
        <w:rPr>
          <w:noProof/>
        </w:rPr>
        <w:t>Average Packet Delay</w:t>
      </w:r>
      <w:r>
        <w:rPr>
          <w:noProof/>
        </w:rPr>
        <w:tab/>
      </w:r>
      <w:r>
        <w:rPr>
          <w:noProof/>
        </w:rPr>
        <w:fldChar w:fldCharType="begin" w:fldLock="1"/>
      </w:r>
      <w:r>
        <w:rPr>
          <w:noProof/>
        </w:rPr>
        <w:instrText xml:space="preserve"> PAGEREF _Toc222864545 \h </w:instrText>
      </w:r>
      <w:r>
        <w:rPr>
          <w:noProof/>
        </w:rPr>
      </w:r>
      <w:r>
        <w:rPr>
          <w:noProof/>
        </w:rPr>
        <w:fldChar w:fldCharType="separate"/>
      </w:r>
      <w:r>
        <w:rPr>
          <w:noProof/>
        </w:rPr>
        <w:t>421</w:t>
      </w:r>
      <w:r>
        <w:rPr>
          <w:noProof/>
        </w:rPr>
        <w:fldChar w:fldCharType="end"/>
      </w:r>
    </w:p>
    <w:p w14:paraId="6FDB4EF7" w14:textId="0BB8C91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8</w:t>
      </w:r>
      <w:r>
        <w:rPr>
          <w:rFonts w:asciiTheme="minorHAnsi" w:eastAsiaTheme="minorEastAsia" w:hAnsiTheme="minorHAnsi" w:cstheme="minorBidi"/>
          <w:noProof/>
          <w:kern w:val="2"/>
          <w:sz w:val="24"/>
          <w:szCs w:val="24"/>
          <w14:ligatures w14:val="standardContextual"/>
        </w:rPr>
        <w:tab/>
      </w:r>
      <w:r>
        <w:rPr>
          <w:noProof/>
        </w:rPr>
        <w:t>Candidate Relay UE Info List</w:t>
      </w:r>
      <w:r>
        <w:rPr>
          <w:noProof/>
        </w:rPr>
        <w:tab/>
      </w:r>
      <w:r>
        <w:rPr>
          <w:noProof/>
        </w:rPr>
        <w:fldChar w:fldCharType="begin" w:fldLock="1"/>
      </w:r>
      <w:r>
        <w:rPr>
          <w:noProof/>
        </w:rPr>
        <w:instrText xml:space="preserve"> PAGEREF _Toc222864546 \h </w:instrText>
      </w:r>
      <w:r>
        <w:rPr>
          <w:noProof/>
        </w:rPr>
      </w:r>
      <w:r>
        <w:rPr>
          <w:noProof/>
        </w:rPr>
        <w:fldChar w:fldCharType="separate"/>
      </w:r>
      <w:r>
        <w:rPr>
          <w:noProof/>
        </w:rPr>
        <w:t>422</w:t>
      </w:r>
      <w:r>
        <w:rPr>
          <w:noProof/>
        </w:rPr>
        <w:fldChar w:fldCharType="end"/>
      </w:r>
    </w:p>
    <w:p w14:paraId="4B715297" w14:textId="53A8631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9</w:t>
      </w:r>
      <w:r>
        <w:rPr>
          <w:rFonts w:asciiTheme="minorHAnsi" w:eastAsiaTheme="minorEastAsia" w:hAnsiTheme="minorHAnsi" w:cstheme="minorBidi"/>
          <w:noProof/>
          <w:kern w:val="2"/>
          <w:sz w:val="24"/>
          <w:szCs w:val="24"/>
          <w14:ligatures w14:val="standardContextual"/>
        </w:rPr>
        <w:tab/>
      </w:r>
      <w:r>
        <w:rPr>
          <w:noProof/>
        </w:rPr>
        <w:t>Clock Quality Reporting Control Information</w:t>
      </w:r>
      <w:r>
        <w:rPr>
          <w:noProof/>
        </w:rPr>
        <w:tab/>
      </w:r>
      <w:r>
        <w:rPr>
          <w:noProof/>
        </w:rPr>
        <w:fldChar w:fldCharType="begin" w:fldLock="1"/>
      </w:r>
      <w:r>
        <w:rPr>
          <w:noProof/>
        </w:rPr>
        <w:instrText xml:space="preserve"> PAGEREF _Toc222864547 \h </w:instrText>
      </w:r>
      <w:r>
        <w:rPr>
          <w:noProof/>
        </w:rPr>
      </w:r>
      <w:r>
        <w:rPr>
          <w:noProof/>
        </w:rPr>
        <w:fldChar w:fldCharType="separate"/>
      </w:r>
      <w:r>
        <w:rPr>
          <w:noProof/>
        </w:rPr>
        <w:t>422</w:t>
      </w:r>
      <w:r>
        <w:rPr>
          <w:noProof/>
        </w:rPr>
        <w:fldChar w:fldCharType="end"/>
      </w:r>
    </w:p>
    <w:p w14:paraId="557A443E" w14:textId="193B0F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90</w:t>
      </w:r>
      <w:r>
        <w:rPr>
          <w:rFonts w:asciiTheme="minorHAnsi" w:eastAsiaTheme="minorEastAsia" w:hAnsiTheme="minorHAnsi" w:cstheme="minorBidi"/>
          <w:noProof/>
          <w:kern w:val="2"/>
          <w:sz w:val="24"/>
          <w:szCs w:val="24"/>
          <w14:ligatures w14:val="standardContextual"/>
        </w:rPr>
        <w:tab/>
      </w:r>
      <w:r>
        <w:rPr>
          <w:noProof/>
        </w:rPr>
        <w:t>Clock Quality Acceptance Criteria</w:t>
      </w:r>
      <w:r>
        <w:rPr>
          <w:noProof/>
        </w:rPr>
        <w:tab/>
      </w:r>
      <w:r>
        <w:rPr>
          <w:noProof/>
        </w:rPr>
        <w:fldChar w:fldCharType="begin" w:fldLock="1"/>
      </w:r>
      <w:r>
        <w:rPr>
          <w:noProof/>
        </w:rPr>
        <w:instrText xml:space="preserve"> PAGEREF _Toc222864548 \h </w:instrText>
      </w:r>
      <w:r>
        <w:rPr>
          <w:noProof/>
        </w:rPr>
      </w:r>
      <w:r>
        <w:rPr>
          <w:noProof/>
        </w:rPr>
        <w:fldChar w:fldCharType="separate"/>
      </w:r>
      <w:r>
        <w:rPr>
          <w:noProof/>
        </w:rPr>
        <w:t>422</w:t>
      </w:r>
      <w:r>
        <w:rPr>
          <w:noProof/>
        </w:rPr>
        <w:fldChar w:fldCharType="end"/>
      </w:r>
    </w:p>
    <w:p w14:paraId="4E98F31C" w14:textId="3244A53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91</w:t>
      </w:r>
      <w:r>
        <w:rPr>
          <w:rFonts w:asciiTheme="minorHAnsi" w:eastAsiaTheme="minorEastAsia" w:hAnsiTheme="minorHAnsi" w:cstheme="minorBidi"/>
          <w:noProof/>
          <w:kern w:val="2"/>
          <w:sz w:val="24"/>
          <w:szCs w:val="24"/>
          <w14:ligatures w14:val="standardContextual"/>
        </w:rPr>
        <w:tab/>
      </w:r>
      <w:r>
        <w:rPr>
          <w:noProof/>
          <w:lang w:eastAsia="ja-JP"/>
        </w:rPr>
        <w:t>CAG List for MDT</w:t>
      </w:r>
      <w:r>
        <w:rPr>
          <w:noProof/>
        </w:rPr>
        <w:tab/>
      </w:r>
      <w:r>
        <w:rPr>
          <w:noProof/>
        </w:rPr>
        <w:fldChar w:fldCharType="begin" w:fldLock="1"/>
      </w:r>
      <w:r>
        <w:rPr>
          <w:noProof/>
        </w:rPr>
        <w:instrText xml:space="preserve"> PAGEREF _Toc222864549 \h </w:instrText>
      </w:r>
      <w:r>
        <w:rPr>
          <w:noProof/>
        </w:rPr>
      </w:r>
      <w:r>
        <w:rPr>
          <w:noProof/>
        </w:rPr>
        <w:fldChar w:fldCharType="separate"/>
      </w:r>
      <w:r>
        <w:rPr>
          <w:noProof/>
        </w:rPr>
        <w:t>423</w:t>
      </w:r>
      <w:r>
        <w:rPr>
          <w:noProof/>
        </w:rPr>
        <w:fldChar w:fldCharType="end"/>
      </w:r>
    </w:p>
    <w:p w14:paraId="5CB36B49" w14:textId="3593CFE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92</w:t>
      </w:r>
      <w:r>
        <w:rPr>
          <w:rFonts w:asciiTheme="minorHAnsi" w:eastAsiaTheme="minorEastAsia" w:hAnsiTheme="minorHAnsi" w:cstheme="minorBidi"/>
          <w:noProof/>
          <w:kern w:val="2"/>
          <w:sz w:val="24"/>
          <w:szCs w:val="24"/>
          <w14:ligatures w14:val="standardContextual"/>
        </w:rPr>
        <w:tab/>
      </w:r>
      <w:r w:rsidRPr="007E0883">
        <w:rPr>
          <w:noProof/>
          <w:lang w:val="en-US" w:eastAsia="zh-CN"/>
        </w:rPr>
        <w:t>S-CPAC Request Information</w:t>
      </w:r>
      <w:r>
        <w:rPr>
          <w:noProof/>
        </w:rPr>
        <w:tab/>
      </w:r>
      <w:r>
        <w:rPr>
          <w:noProof/>
        </w:rPr>
        <w:fldChar w:fldCharType="begin" w:fldLock="1"/>
      </w:r>
      <w:r>
        <w:rPr>
          <w:noProof/>
        </w:rPr>
        <w:instrText xml:space="preserve"> PAGEREF _Toc222864550 \h </w:instrText>
      </w:r>
      <w:r>
        <w:rPr>
          <w:noProof/>
        </w:rPr>
      </w:r>
      <w:r>
        <w:rPr>
          <w:noProof/>
        </w:rPr>
        <w:fldChar w:fldCharType="separate"/>
      </w:r>
      <w:r>
        <w:rPr>
          <w:noProof/>
        </w:rPr>
        <w:t>424</w:t>
      </w:r>
      <w:r>
        <w:rPr>
          <w:noProof/>
        </w:rPr>
        <w:fldChar w:fldCharType="end"/>
      </w:r>
    </w:p>
    <w:p w14:paraId="6A27C1DC" w14:textId="3E0EB30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93</w:t>
      </w:r>
      <w:r>
        <w:rPr>
          <w:rFonts w:asciiTheme="minorHAnsi" w:eastAsiaTheme="minorEastAsia" w:hAnsiTheme="minorHAnsi" w:cstheme="minorBidi"/>
          <w:noProof/>
          <w:kern w:val="2"/>
          <w:sz w:val="24"/>
          <w:szCs w:val="24"/>
          <w14:ligatures w14:val="standardContextual"/>
        </w:rPr>
        <w:tab/>
      </w:r>
      <w:r w:rsidRPr="007E0883">
        <w:rPr>
          <w:noProof/>
          <w:lang w:val="en-US" w:eastAsia="zh-CN"/>
        </w:rPr>
        <w:t>S-CPAC Security Configurations List</w:t>
      </w:r>
      <w:r>
        <w:rPr>
          <w:noProof/>
        </w:rPr>
        <w:tab/>
      </w:r>
      <w:r>
        <w:rPr>
          <w:noProof/>
        </w:rPr>
        <w:fldChar w:fldCharType="begin" w:fldLock="1"/>
      </w:r>
      <w:r>
        <w:rPr>
          <w:noProof/>
        </w:rPr>
        <w:instrText xml:space="preserve"> PAGEREF _Toc222864551 \h </w:instrText>
      </w:r>
      <w:r>
        <w:rPr>
          <w:noProof/>
        </w:rPr>
      </w:r>
      <w:r>
        <w:rPr>
          <w:noProof/>
        </w:rPr>
        <w:fldChar w:fldCharType="separate"/>
      </w:r>
      <w:r>
        <w:rPr>
          <w:noProof/>
        </w:rPr>
        <w:t>424</w:t>
      </w:r>
      <w:r>
        <w:rPr>
          <w:noProof/>
        </w:rPr>
        <w:fldChar w:fldCharType="end"/>
      </w:r>
    </w:p>
    <w:p w14:paraId="1244F5CF" w14:textId="0EF23599"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194</w:t>
      </w:r>
      <w:r>
        <w:rPr>
          <w:rFonts w:asciiTheme="minorHAnsi" w:eastAsiaTheme="minorEastAsia" w:hAnsiTheme="minorHAnsi" w:cstheme="minorBidi"/>
          <w:noProof/>
          <w:kern w:val="2"/>
          <w:sz w:val="24"/>
          <w:szCs w:val="24"/>
          <w14:ligatures w14:val="standardContextual"/>
        </w:rPr>
        <w:tab/>
      </w:r>
      <w:r>
        <w:rPr>
          <w:noProof/>
          <w:lang w:eastAsia="zh-CN"/>
        </w:rPr>
        <w:t>Complete Candidate Configuration Indicator</w:t>
      </w:r>
      <w:r>
        <w:rPr>
          <w:noProof/>
        </w:rPr>
        <w:tab/>
      </w:r>
      <w:r>
        <w:rPr>
          <w:noProof/>
        </w:rPr>
        <w:fldChar w:fldCharType="begin" w:fldLock="1"/>
      </w:r>
      <w:r>
        <w:rPr>
          <w:noProof/>
        </w:rPr>
        <w:instrText xml:space="preserve"> PAGEREF _Toc222864552 \h </w:instrText>
      </w:r>
      <w:r>
        <w:rPr>
          <w:noProof/>
        </w:rPr>
      </w:r>
      <w:r>
        <w:rPr>
          <w:noProof/>
        </w:rPr>
        <w:fldChar w:fldCharType="separate"/>
      </w:r>
      <w:r>
        <w:rPr>
          <w:noProof/>
        </w:rPr>
        <w:t>424</w:t>
      </w:r>
      <w:r>
        <w:rPr>
          <w:noProof/>
        </w:rPr>
        <w:fldChar w:fldCharType="end"/>
      </w:r>
    </w:p>
    <w:p w14:paraId="7A96B45A" w14:textId="5827D7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95</w:t>
      </w:r>
      <w:r>
        <w:rPr>
          <w:rFonts w:asciiTheme="minorHAnsi" w:eastAsiaTheme="minorEastAsia"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64553 \h </w:instrText>
      </w:r>
      <w:r>
        <w:rPr>
          <w:noProof/>
        </w:rPr>
      </w:r>
      <w:r>
        <w:rPr>
          <w:noProof/>
        </w:rPr>
        <w:fldChar w:fldCharType="separate"/>
      </w:r>
      <w:r>
        <w:rPr>
          <w:noProof/>
        </w:rPr>
        <w:t>424</w:t>
      </w:r>
      <w:r>
        <w:rPr>
          <w:noProof/>
        </w:rPr>
        <w:fldChar w:fldCharType="end"/>
      </w:r>
    </w:p>
    <w:p w14:paraId="0291DCB5" w14:textId="3B6A1AE8"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w:t>
      </w:r>
      <w:r w:rsidRPr="007E0883">
        <w:rPr>
          <w:noProof/>
          <w:lang w:val="en-US" w:eastAsia="zh-CN"/>
        </w:rPr>
        <w:t>2.3</w:t>
      </w:r>
      <w:r>
        <w:rPr>
          <w:noProof/>
          <w:lang w:eastAsia="zh-CN"/>
        </w:rPr>
        <w:t>.</w:t>
      </w:r>
      <w:r w:rsidRPr="007E0883">
        <w:rPr>
          <w:noProof/>
          <w:lang w:val="en-US" w:eastAsia="zh-CN"/>
        </w:rPr>
        <w:t>196</w:t>
      </w:r>
      <w:r>
        <w:rPr>
          <w:rFonts w:asciiTheme="minorHAnsi" w:eastAsiaTheme="minorEastAsia" w:hAnsiTheme="minorHAnsi" w:cstheme="minorBidi"/>
          <w:noProof/>
          <w:kern w:val="2"/>
          <w:sz w:val="24"/>
          <w:szCs w:val="24"/>
          <w14:ligatures w14:val="standardContextual"/>
        </w:rPr>
        <w:tab/>
      </w:r>
      <w:r w:rsidRPr="007E0883">
        <w:rPr>
          <w:noProof/>
          <w:lang w:val="en-US" w:eastAsia="zh-CN"/>
        </w:rPr>
        <w:t>MBS Assistance Information</w:t>
      </w:r>
      <w:r>
        <w:rPr>
          <w:noProof/>
        </w:rPr>
        <w:tab/>
      </w:r>
      <w:r>
        <w:rPr>
          <w:noProof/>
        </w:rPr>
        <w:fldChar w:fldCharType="begin" w:fldLock="1"/>
      </w:r>
      <w:r>
        <w:rPr>
          <w:noProof/>
        </w:rPr>
        <w:instrText xml:space="preserve"> PAGEREF _Toc222864554 \h </w:instrText>
      </w:r>
      <w:r>
        <w:rPr>
          <w:noProof/>
        </w:rPr>
      </w:r>
      <w:r>
        <w:rPr>
          <w:noProof/>
        </w:rPr>
        <w:fldChar w:fldCharType="separate"/>
      </w:r>
      <w:r>
        <w:rPr>
          <w:noProof/>
        </w:rPr>
        <w:t>425</w:t>
      </w:r>
      <w:r>
        <w:rPr>
          <w:noProof/>
        </w:rPr>
        <w:fldChar w:fldCharType="end"/>
      </w:r>
    </w:p>
    <w:p w14:paraId="30CCB08C" w14:textId="6EAE42C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sidRPr="007E0883">
        <w:rPr>
          <w:noProof/>
          <w:lang w:val="en-US"/>
        </w:rPr>
        <w:t>3.197</w:t>
      </w:r>
      <w:r>
        <w:rPr>
          <w:rFonts w:asciiTheme="minorHAnsi" w:eastAsiaTheme="minorEastAsia" w:hAnsiTheme="minorHAnsi" w:cstheme="minorBidi"/>
          <w:noProof/>
          <w:kern w:val="2"/>
          <w:sz w:val="24"/>
          <w:szCs w:val="24"/>
          <w14:ligatures w14:val="standardContextual"/>
        </w:rPr>
        <w:tab/>
      </w:r>
      <w:r w:rsidRPr="007E0883">
        <w:rPr>
          <w:noProof/>
          <w:lang w:val="en-US"/>
        </w:rPr>
        <w:t>QMC Coordination Request</w:t>
      </w:r>
      <w:r>
        <w:rPr>
          <w:noProof/>
        </w:rPr>
        <w:tab/>
      </w:r>
      <w:r>
        <w:rPr>
          <w:noProof/>
        </w:rPr>
        <w:fldChar w:fldCharType="begin" w:fldLock="1"/>
      </w:r>
      <w:r>
        <w:rPr>
          <w:noProof/>
        </w:rPr>
        <w:instrText xml:space="preserve"> PAGEREF _Toc222864555 \h </w:instrText>
      </w:r>
      <w:r>
        <w:rPr>
          <w:noProof/>
        </w:rPr>
      </w:r>
      <w:r>
        <w:rPr>
          <w:noProof/>
        </w:rPr>
        <w:fldChar w:fldCharType="separate"/>
      </w:r>
      <w:r>
        <w:rPr>
          <w:noProof/>
        </w:rPr>
        <w:t>425</w:t>
      </w:r>
      <w:r>
        <w:rPr>
          <w:noProof/>
        </w:rPr>
        <w:fldChar w:fldCharType="end"/>
      </w:r>
    </w:p>
    <w:p w14:paraId="379DA575" w14:textId="34D58A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sidRPr="007E0883">
        <w:rPr>
          <w:noProof/>
          <w:lang w:val="en-US"/>
        </w:rPr>
        <w:t>3.198</w:t>
      </w:r>
      <w:r>
        <w:rPr>
          <w:rFonts w:asciiTheme="minorHAnsi" w:eastAsiaTheme="minorEastAsia" w:hAnsiTheme="minorHAnsi" w:cstheme="minorBidi"/>
          <w:noProof/>
          <w:kern w:val="2"/>
          <w:sz w:val="24"/>
          <w:szCs w:val="24"/>
          <w14:ligatures w14:val="standardContextual"/>
        </w:rPr>
        <w:tab/>
      </w:r>
      <w:r w:rsidRPr="007E0883">
        <w:rPr>
          <w:noProof/>
          <w:lang w:val="en-US"/>
        </w:rPr>
        <w:t>QMC Coordination Response</w:t>
      </w:r>
      <w:r>
        <w:rPr>
          <w:noProof/>
        </w:rPr>
        <w:tab/>
      </w:r>
      <w:r>
        <w:rPr>
          <w:noProof/>
        </w:rPr>
        <w:fldChar w:fldCharType="begin" w:fldLock="1"/>
      </w:r>
      <w:r>
        <w:rPr>
          <w:noProof/>
        </w:rPr>
        <w:instrText xml:space="preserve"> PAGEREF _Toc222864556 \h </w:instrText>
      </w:r>
      <w:r>
        <w:rPr>
          <w:noProof/>
        </w:rPr>
      </w:r>
      <w:r>
        <w:rPr>
          <w:noProof/>
        </w:rPr>
        <w:fldChar w:fldCharType="separate"/>
      </w:r>
      <w:r>
        <w:rPr>
          <w:noProof/>
        </w:rPr>
        <w:t>427</w:t>
      </w:r>
      <w:r>
        <w:rPr>
          <w:noProof/>
        </w:rPr>
        <w:fldChar w:fldCharType="end"/>
      </w:r>
    </w:p>
    <w:p w14:paraId="35E145A2" w14:textId="5EC60D0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sidRPr="007E0883">
        <w:rPr>
          <w:noProof/>
          <w:lang w:val="en-US"/>
        </w:rPr>
        <w:t>3.19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557 \h </w:instrText>
      </w:r>
      <w:r>
        <w:rPr>
          <w:noProof/>
        </w:rPr>
      </w:r>
      <w:r>
        <w:rPr>
          <w:noProof/>
        </w:rPr>
        <w:fldChar w:fldCharType="separate"/>
      </w:r>
      <w:r>
        <w:rPr>
          <w:noProof/>
        </w:rPr>
        <w:t>428</w:t>
      </w:r>
      <w:r>
        <w:rPr>
          <w:noProof/>
        </w:rPr>
        <w:fldChar w:fldCharType="end"/>
      </w:r>
    </w:p>
    <w:p w14:paraId="1E39204F" w14:textId="3433EB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0</w:t>
      </w:r>
      <w:r>
        <w:rPr>
          <w:rFonts w:asciiTheme="minorHAnsi" w:eastAsiaTheme="minorEastAsia" w:hAnsiTheme="minorHAnsi" w:cstheme="minorBidi"/>
          <w:noProof/>
          <w:kern w:val="2"/>
          <w:sz w:val="24"/>
          <w:szCs w:val="24"/>
          <w14:ligatures w14:val="standardContextual"/>
        </w:rPr>
        <w:tab/>
      </w:r>
      <w:r>
        <w:rPr>
          <w:noProof/>
        </w:rPr>
        <w:t>QoE and RVQoE Reporting Paths</w:t>
      </w:r>
      <w:r>
        <w:rPr>
          <w:noProof/>
        </w:rPr>
        <w:tab/>
      </w:r>
      <w:r>
        <w:rPr>
          <w:noProof/>
        </w:rPr>
        <w:fldChar w:fldCharType="begin" w:fldLock="1"/>
      </w:r>
      <w:r>
        <w:rPr>
          <w:noProof/>
        </w:rPr>
        <w:instrText xml:space="preserve"> PAGEREF _Toc222864558 \h </w:instrText>
      </w:r>
      <w:r>
        <w:rPr>
          <w:noProof/>
        </w:rPr>
      </w:r>
      <w:r>
        <w:rPr>
          <w:noProof/>
        </w:rPr>
        <w:fldChar w:fldCharType="separate"/>
      </w:r>
      <w:r>
        <w:rPr>
          <w:noProof/>
        </w:rPr>
        <w:t>428</w:t>
      </w:r>
      <w:r>
        <w:rPr>
          <w:noProof/>
        </w:rPr>
        <w:fldChar w:fldCharType="end"/>
      </w:r>
    </w:p>
    <w:p w14:paraId="109942FB" w14:textId="190295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1</w:t>
      </w:r>
      <w:r>
        <w:rPr>
          <w:rFonts w:asciiTheme="minorHAnsi" w:eastAsiaTheme="minorEastAsia" w:hAnsiTheme="minorHAnsi" w:cstheme="minorBidi"/>
          <w:noProof/>
          <w:kern w:val="2"/>
          <w:sz w:val="24"/>
          <w:szCs w:val="24"/>
          <w14:ligatures w14:val="standardContextual"/>
        </w:rPr>
        <w:tab/>
      </w:r>
      <w:r>
        <w:rPr>
          <w:noProof/>
        </w:rPr>
        <w:t>RAN Visible QoE Configuration</w:t>
      </w:r>
      <w:r>
        <w:rPr>
          <w:noProof/>
        </w:rPr>
        <w:tab/>
      </w:r>
      <w:r>
        <w:rPr>
          <w:noProof/>
        </w:rPr>
        <w:fldChar w:fldCharType="begin" w:fldLock="1"/>
      </w:r>
      <w:r>
        <w:rPr>
          <w:noProof/>
        </w:rPr>
        <w:instrText xml:space="preserve"> PAGEREF _Toc222864559 \h </w:instrText>
      </w:r>
      <w:r>
        <w:rPr>
          <w:noProof/>
        </w:rPr>
      </w:r>
      <w:r>
        <w:rPr>
          <w:noProof/>
        </w:rPr>
        <w:fldChar w:fldCharType="separate"/>
      </w:r>
      <w:r>
        <w:rPr>
          <w:noProof/>
        </w:rPr>
        <w:t>429</w:t>
      </w:r>
      <w:r>
        <w:rPr>
          <w:noProof/>
        </w:rPr>
        <w:fldChar w:fldCharType="end"/>
      </w:r>
    </w:p>
    <w:p w14:paraId="62AB4736" w14:textId="5E3B70A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02</w:t>
      </w:r>
      <w:r>
        <w:rPr>
          <w:rFonts w:asciiTheme="minorHAnsi" w:eastAsiaTheme="minorEastAsia" w:hAnsiTheme="minorHAnsi" w:cstheme="minorBidi"/>
          <w:noProof/>
          <w:kern w:val="2"/>
          <w:sz w:val="24"/>
          <w:szCs w:val="24"/>
          <w14:ligatures w14:val="standardContextual"/>
        </w:rPr>
        <w:tab/>
      </w:r>
      <w:r w:rsidRPr="007E0883">
        <w:rPr>
          <w:noProof/>
          <w:lang w:val="en-US" w:eastAsia="zh-CN"/>
        </w:rPr>
        <w:t>CHO-CPAC Information</w:t>
      </w:r>
      <w:r>
        <w:rPr>
          <w:noProof/>
        </w:rPr>
        <w:tab/>
      </w:r>
      <w:r>
        <w:rPr>
          <w:noProof/>
        </w:rPr>
        <w:fldChar w:fldCharType="begin" w:fldLock="1"/>
      </w:r>
      <w:r>
        <w:rPr>
          <w:noProof/>
        </w:rPr>
        <w:instrText xml:space="preserve"> PAGEREF _Toc222864560 \h </w:instrText>
      </w:r>
      <w:r>
        <w:rPr>
          <w:noProof/>
        </w:rPr>
      </w:r>
      <w:r>
        <w:rPr>
          <w:noProof/>
        </w:rPr>
        <w:fldChar w:fldCharType="separate"/>
      </w:r>
      <w:r>
        <w:rPr>
          <w:noProof/>
        </w:rPr>
        <w:t>429</w:t>
      </w:r>
      <w:r>
        <w:rPr>
          <w:noProof/>
        </w:rPr>
        <w:fldChar w:fldCharType="end"/>
      </w:r>
    </w:p>
    <w:p w14:paraId="5FD7CD04" w14:textId="719802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3</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64561 \h </w:instrText>
      </w:r>
      <w:r>
        <w:rPr>
          <w:noProof/>
        </w:rPr>
      </w:r>
      <w:r>
        <w:rPr>
          <w:noProof/>
        </w:rPr>
        <w:fldChar w:fldCharType="separate"/>
      </w:r>
      <w:r>
        <w:rPr>
          <w:noProof/>
        </w:rPr>
        <w:t>429</w:t>
      </w:r>
      <w:r>
        <w:rPr>
          <w:noProof/>
        </w:rPr>
        <w:fldChar w:fldCharType="end"/>
      </w:r>
    </w:p>
    <w:p w14:paraId="74E0E998" w14:textId="1CD176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4</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64562 \h </w:instrText>
      </w:r>
      <w:r>
        <w:rPr>
          <w:noProof/>
        </w:rPr>
      </w:r>
      <w:r>
        <w:rPr>
          <w:noProof/>
        </w:rPr>
        <w:fldChar w:fldCharType="separate"/>
      </w:r>
      <w:r>
        <w:rPr>
          <w:noProof/>
        </w:rPr>
        <w:t>430</w:t>
      </w:r>
      <w:r>
        <w:rPr>
          <w:noProof/>
        </w:rPr>
        <w:fldChar w:fldCharType="end"/>
      </w:r>
    </w:p>
    <w:p w14:paraId="736E4F92" w14:textId="63E860E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5</w:t>
      </w:r>
      <w:r>
        <w:rPr>
          <w:rFonts w:asciiTheme="minorHAnsi" w:eastAsiaTheme="minorEastAsia" w:hAnsiTheme="minorHAnsi" w:cstheme="minorBidi"/>
          <w:noProof/>
          <w:kern w:val="2"/>
          <w:sz w:val="24"/>
          <w:szCs w:val="24"/>
          <w14:ligatures w14:val="standardContextual"/>
        </w:rPr>
        <w:tab/>
      </w:r>
      <w:r>
        <w:rPr>
          <w:noProof/>
        </w:rPr>
        <w:t>ECN Marking or Congestion Information Reporting Request</w:t>
      </w:r>
      <w:r>
        <w:rPr>
          <w:noProof/>
        </w:rPr>
        <w:tab/>
      </w:r>
      <w:r>
        <w:rPr>
          <w:noProof/>
        </w:rPr>
        <w:fldChar w:fldCharType="begin" w:fldLock="1"/>
      </w:r>
      <w:r>
        <w:rPr>
          <w:noProof/>
        </w:rPr>
        <w:instrText xml:space="preserve"> PAGEREF _Toc222864563 \h </w:instrText>
      </w:r>
      <w:r>
        <w:rPr>
          <w:noProof/>
        </w:rPr>
      </w:r>
      <w:r>
        <w:rPr>
          <w:noProof/>
        </w:rPr>
        <w:fldChar w:fldCharType="separate"/>
      </w:r>
      <w:r>
        <w:rPr>
          <w:noProof/>
        </w:rPr>
        <w:t>430</w:t>
      </w:r>
      <w:r>
        <w:rPr>
          <w:noProof/>
        </w:rPr>
        <w:fldChar w:fldCharType="end"/>
      </w:r>
    </w:p>
    <w:p w14:paraId="69EF8ED8" w14:textId="2AA159E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6</w:t>
      </w:r>
      <w:r>
        <w:rPr>
          <w:rFonts w:asciiTheme="minorHAnsi" w:eastAsiaTheme="minorEastAsia" w:hAnsiTheme="minorHAnsi" w:cstheme="minorBidi"/>
          <w:noProof/>
          <w:kern w:val="2"/>
          <w:sz w:val="24"/>
          <w:szCs w:val="24"/>
          <w14:ligatures w14:val="standardContextual"/>
        </w:rPr>
        <w:tab/>
      </w:r>
      <w:r>
        <w:rPr>
          <w:noProof/>
        </w:rPr>
        <w:t>PDU Set based Handling Indicator</w:t>
      </w:r>
      <w:r>
        <w:rPr>
          <w:noProof/>
        </w:rPr>
        <w:tab/>
      </w:r>
      <w:r>
        <w:rPr>
          <w:noProof/>
        </w:rPr>
        <w:fldChar w:fldCharType="begin" w:fldLock="1"/>
      </w:r>
      <w:r>
        <w:rPr>
          <w:noProof/>
        </w:rPr>
        <w:instrText xml:space="preserve"> PAGEREF _Toc222864564 \h </w:instrText>
      </w:r>
      <w:r>
        <w:rPr>
          <w:noProof/>
        </w:rPr>
      </w:r>
      <w:r>
        <w:rPr>
          <w:noProof/>
        </w:rPr>
        <w:fldChar w:fldCharType="separate"/>
      </w:r>
      <w:r>
        <w:rPr>
          <w:noProof/>
        </w:rPr>
        <w:t>430</w:t>
      </w:r>
      <w:r>
        <w:rPr>
          <w:noProof/>
        </w:rPr>
        <w:fldChar w:fldCharType="end"/>
      </w:r>
    </w:p>
    <w:p w14:paraId="2647E995" w14:textId="05C0BCC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7</w:t>
      </w:r>
      <w:r>
        <w:rPr>
          <w:rFonts w:asciiTheme="minorHAnsi" w:eastAsiaTheme="minorEastAsia" w:hAnsiTheme="minorHAnsi" w:cstheme="minorBidi"/>
          <w:noProof/>
          <w:kern w:val="2"/>
          <w:sz w:val="24"/>
          <w:szCs w:val="24"/>
          <w14:ligatures w14:val="standardContextual"/>
        </w:rPr>
        <w:tab/>
      </w:r>
      <w:r>
        <w:rPr>
          <w:noProof/>
        </w:rPr>
        <w:t>TAI Slice Unavailable Cell List</w:t>
      </w:r>
      <w:r>
        <w:rPr>
          <w:noProof/>
        </w:rPr>
        <w:tab/>
      </w:r>
      <w:r>
        <w:rPr>
          <w:noProof/>
        </w:rPr>
        <w:fldChar w:fldCharType="begin" w:fldLock="1"/>
      </w:r>
      <w:r>
        <w:rPr>
          <w:noProof/>
        </w:rPr>
        <w:instrText xml:space="preserve"> PAGEREF _Toc222864565 \h </w:instrText>
      </w:r>
      <w:r>
        <w:rPr>
          <w:noProof/>
        </w:rPr>
      </w:r>
      <w:r>
        <w:rPr>
          <w:noProof/>
        </w:rPr>
        <w:fldChar w:fldCharType="separate"/>
      </w:r>
      <w:r>
        <w:rPr>
          <w:noProof/>
        </w:rPr>
        <w:t>430</w:t>
      </w:r>
      <w:r>
        <w:rPr>
          <w:noProof/>
        </w:rPr>
        <w:fldChar w:fldCharType="end"/>
      </w:r>
    </w:p>
    <w:p w14:paraId="2FD8CF4C" w14:textId="6ED8F0A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Times New Roman"/>
          <w:noProof/>
        </w:rPr>
        <w:t>9.2.3.208</w:t>
      </w:r>
      <w:r>
        <w:rPr>
          <w:rFonts w:asciiTheme="minorHAnsi" w:eastAsiaTheme="minorEastAsia" w:hAnsiTheme="minorHAnsi" w:cstheme="minorBidi"/>
          <w:noProof/>
          <w:kern w:val="2"/>
          <w:sz w:val="24"/>
          <w:szCs w:val="24"/>
          <w14:ligatures w14:val="standardContextual"/>
        </w:rPr>
        <w:tab/>
      </w:r>
      <w:r w:rsidRPr="007E0883">
        <w:rPr>
          <w:rFonts w:eastAsia="Times New Roman"/>
          <w:noProof/>
        </w:rPr>
        <w:t>Ranging and Sidelink Positioning Services Information</w:t>
      </w:r>
      <w:r>
        <w:rPr>
          <w:noProof/>
        </w:rPr>
        <w:tab/>
      </w:r>
      <w:r>
        <w:rPr>
          <w:noProof/>
        </w:rPr>
        <w:fldChar w:fldCharType="begin" w:fldLock="1"/>
      </w:r>
      <w:r>
        <w:rPr>
          <w:noProof/>
        </w:rPr>
        <w:instrText xml:space="preserve"> PAGEREF _Toc222864566 \h </w:instrText>
      </w:r>
      <w:r>
        <w:rPr>
          <w:noProof/>
        </w:rPr>
      </w:r>
      <w:r>
        <w:rPr>
          <w:noProof/>
        </w:rPr>
        <w:fldChar w:fldCharType="separate"/>
      </w:r>
      <w:r>
        <w:rPr>
          <w:noProof/>
        </w:rPr>
        <w:t>431</w:t>
      </w:r>
      <w:r>
        <w:rPr>
          <w:noProof/>
        </w:rPr>
        <w:fldChar w:fldCharType="end"/>
      </w:r>
    </w:p>
    <w:p w14:paraId="2B956C1B" w14:textId="6590C83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209</w:t>
      </w:r>
      <w:r>
        <w:rPr>
          <w:rFonts w:asciiTheme="minorHAnsi" w:eastAsiaTheme="minorEastAsia" w:hAnsiTheme="minorHAnsi" w:cstheme="minorBidi"/>
          <w:noProof/>
          <w:kern w:val="2"/>
          <w:sz w:val="24"/>
          <w:szCs w:val="24"/>
          <w14:ligatures w14:val="standardContextual"/>
        </w:rPr>
        <w:tab/>
      </w:r>
      <w:r>
        <w:rPr>
          <w:noProof/>
          <w:lang w:eastAsia="zh-CN"/>
        </w:rPr>
        <w:t>RSPP</w:t>
      </w:r>
      <w:r>
        <w:rPr>
          <w:noProof/>
        </w:rPr>
        <w:t xml:space="preserve"> </w:t>
      </w:r>
      <w:r>
        <w:rPr>
          <w:noProof/>
          <w:lang w:eastAsia="zh-CN"/>
        </w:rPr>
        <w:t xml:space="preserve">Transport </w:t>
      </w:r>
      <w:r>
        <w:rPr>
          <w:noProof/>
        </w:rPr>
        <w:t>QoS Parameters</w:t>
      </w:r>
      <w:r>
        <w:rPr>
          <w:noProof/>
        </w:rPr>
        <w:tab/>
      </w:r>
      <w:r>
        <w:rPr>
          <w:noProof/>
        </w:rPr>
        <w:fldChar w:fldCharType="begin" w:fldLock="1"/>
      </w:r>
      <w:r>
        <w:rPr>
          <w:noProof/>
        </w:rPr>
        <w:instrText xml:space="preserve"> PAGEREF _Toc222864567 \h </w:instrText>
      </w:r>
      <w:r>
        <w:rPr>
          <w:noProof/>
        </w:rPr>
      </w:r>
      <w:r>
        <w:rPr>
          <w:noProof/>
        </w:rPr>
        <w:fldChar w:fldCharType="separate"/>
      </w:r>
      <w:r>
        <w:rPr>
          <w:noProof/>
        </w:rPr>
        <w:t>431</w:t>
      </w:r>
      <w:r>
        <w:rPr>
          <w:noProof/>
        </w:rPr>
        <w:fldChar w:fldCharType="end"/>
      </w:r>
    </w:p>
    <w:p w14:paraId="1E6104F4" w14:textId="1F38D1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sidRPr="007E0883">
        <w:rPr>
          <w:noProof/>
          <w:lang w:val="en-US" w:eastAsia="zh-CN"/>
        </w:rPr>
        <w:t>2.3.210</w:t>
      </w:r>
      <w:r>
        <w:rPr>
          <w:rFonts w:asciiTheme="minorHAnsi" w:eastAsiaTheme="minorEastAsia" w:hAnsiTheme="minorHAnsi" w:cstheme="minorBidi"/>
          <w:noProof/>
          <w:kern w:val="2"/>
          <w:sz w:val="24"/>
          <w:szCs w:val="24"/>
          <w14:ligatures w14:val="standardContextual"/>
        </w:rPr>
        <w:tab/>
      </w:r>
      <w:r>
        <w:rPr>
          <w:noProof/>
        </w:rPr>
        <w:t xml:space="preserve">User Plane Failure </w:t>
      </w:r>
      <w:r w:rsidRPr="007E0883">
        <w:rPr>
          <w:rFonts w:cs="Arial"/>
          <w:noProof/>
          <w:lang w:eastAsia="ja-JP"/>
        </w:rPr>
        <w:t>Indication</w:t>
      </w:r>
      <w:r>
        <w:rPr>
          <w:noProof/>
        </w:rPr>
        <w:tab/>
      </w:r>
      <w:r>
        <w:rPr>
          <w:noProof/>
        </w:rPr>
        <w:fldChar w:fldCharType="begin" w:fldLock="1"/>
      </w:r>
      <w:r>
        <w:rPr>
          <w:noProof/>
        </w:rPr>
        <w:instrText xml:space="preserve"> PAGEREF _Toc222864568 \h </w:instrText>
      </w:r>
      <w:r>
        <w:rPr>
          <w:noProof/>
        </w:rPr>
      </w:r>
      <w:r>
        <w:rPr>
          <w:noProof/>
        </w:rPr>
        <w:fldChar w:fldCharType="separate"/>
      </w:r>
      <w:r>
        <w:rPr>
          <w:noProof/>
        </w:rPr>
        <w:t>432</w:t>
      </w:r>
      <w:r>
        <w:rPr>
          <w:noProof/>
        </w:rPr>
        <w:fldChar w:fldCharType="end"/>
      </w:r>
    </w:p>
    <w:p w14:paraId="0B07C083" w14:textId="72DBFB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11</w:t>
      </w:r>
      <w:r>
        <w:rPr>
          <w:rFonts w:asciiTheme="minorHAnsi" w:eastAsiaTheme="minorEastAsia" w:hAnsiTheme="minorHAnsi" w:cstheme="minorBidi"/>
          <w:noProof/>
          <w:kern w:val="2"/>
          <w:sz w:val="24"/>
          <w:szCs w:val="24"/>
          <w14:ligatures w14:val="standardContextual"/>
        </w:rPr>
        <w:tab/>
      </w:r>
      <w:r>
        <w:rPr>
          <w:noProof/>
        </w:rPr>
        <w:t>NRPPa Positioning Information</w:t>
      </w:r>
      <w:r>
        <w:rPr>
          <w:noProof/>
        </w:rPr>
        <w:tab/>
      </w:r>
      <w:r>
        <w:rPr>
          <w:noProof/>
        </w:rPr>
        <w:fldChar w:fldCharType="begin" w:fldLock="1"/>
      </w:r>
      <w:r>
        <w:rPr>
          <w:noProof/>
        </w:rPr>
        <w:instrText xml:space="preserve"> PAGEREF _Toc222864569 \h </w:instrText>
      </w:r>
      <w:r>
        <w:rPr>
          <w:noProof/>
        </w:rPr>
      </w:r>
      <w:r>
        <w:rPr>
          <w:noProof/>
        </w:rPr>
        <w:fldChar w:fldCharType="separate"/>
      </w:r>
      <w:r>
        <w:rPr>
          <w:noProof/>
        </w:rPr>
        <w:t>432</w:t>
      </w:r>
      <w:r>
        <w:rPr>
          <w:noProof/>
        </w:rPr>
        <w:fldChar w:fldCharType="end"/>
      </w:r>
    </w:p>
    <w:p w14:paraId="43711A16" w14:textId="370E841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Theme="minorEastAsia"/>
          <w:noProof/>
          <w:lang w:val="en-US"/>
        </w:rPr>
        <w:t>212</w:t>
      </w:r>
      <w:r>
        <w:rPr>
          <w:rFonts w:asciiTheme="minorHAnsi" w:eastAsiaTheme="minorEastAsia" w:hAnsiTheme="minorHAnsi" w:cstheme="minorBidi"/>
          <w:noProof/>
          <w:kern w:val="2"/>
          <w:sz w:val="24"/>
          <w:szCs w:val="24"/>
          <w14:ligatures w14:val="standardContextual"/>
        </w:rPr>
        <w:tab/>
      </w:r>
      <w:r w:rsidRPr="007E0883">
        <w:rPr>
          <w:rFonts w:cs="Arial"/>
          <w:noProof/>
          <w:lang w:val="en-US" w:eastAsia="zh-CN"/>
        </w:rPr>
        <w:t>Aerial UE Flight Information Reporting Control</w:t>
      </w:r>
      <w:r>
        <w:rPr>
          <w:noProof/>
        </w:rPr>
        <w:tab/>
      </w:r>
      <w:r>
        <w:rPr>
          <w:noProof/>
        </w:rPr>
        <w:fldChar w:fldCharType="begin" w:fldLock="1"/>
      </w:r>
      <w:r>
        <w:rPr>
          <w:noProof/>
        </w:rPr>
        <w:instrText xml:space="preserve"> PAGEREF _Toc222864570 \h </w:instrText>
      </w:r>
      <w:r>
        <w:rPr>
          <w:noProof/>
        </w:rPr>
      </w:r>
      <w:r>
        <w:rPr>
          <w:noProof/>
        </w:rPr>
        <w:fldChar w:fldCharType="separate"/>
      </w:r>
      <w:r>
        <w:rPr>
          <w:noProof/>
        </w:rPr>
        <w:t>432</w:t>
      </w:r>
      <w:r>
        <w:rPr>
          <w:noProof/>
        </w:rPr>
        <w:fldChar w:fldCharType="end"/>
      </w:r>
    </w:p>
    <w:p w14:paraId="6502962E" w14:textId="2D37915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Theme="minorEastAsia"/>
          <w:noProof/>
          <w:lang w:val="en-US"/>
        </w:rPr>
        <w:t>213</w:t>
      </w:r>
      <w:r>
        <w:rPr>
          <w:rFonts w:asciiTheme="minorHAnsi" w:eastAsiaTheme="minorEastAsia" w:hAnsiTheme="minorHAnsi" w:cstheme="minorBidi"/>
          <w:noProof/>
          <w:kern w:val="2"/>
          <w:sz w:val="24"/>
          <w:szCs w:val="24"/>
          <w14:ligatures w14:val="standardContextual"/>
        </w:rPr>
        <w:tab/>
      </w:r>
      <w:r w:rsidRPr="007E0883">
        <w:rPr>
          <w:rFonts w:cs="Arial"/>
          <w:noProof/>
          <w:lang w:val="en-US" w:eastAsia="zh-CN"/>
        </w:rPr>
        <w:t>Altitude</w:t>
      </w:r>
      <w:r>
        <w:rPr>
          <w:noProof/>
        </w:rPr>
        <w:tab/>
      </w:r>
      <w:r>
        <w:rPr>
          <w:noProof/>
        </w:rPr>
        <w:fldChar w:fldCharType="begin" w:fldLock="1"/>
      </w:r>
      <w:r>
        <w:rPr>
          <w:noProof/>
        </w:rPr>
        <w:instrText xml:space="preserve"> PAGEREF _Toc222864571 \h </w:instrText>
      </w:r>
      <w:r>
        <w:rPr>
          <w:noProof/>
        </w:rPr>
      </w:r>
      <w:r>
        <w:rPr>
          <w:noProof/>
        </w:rPr>
        <w:fldChar w:fldCharType="separate"/>
      </w:r>
      <w:r>
        <w:rPr>
          <w:noProof/>
        </w:rPr>
        <w:t>433</w:t>
      </w:r>
      <w:r>
        <w:rPr>
          <w:noProof/>
        </w:rPr>
        <w:fldChar w:fldCharType="end"/>
      </w:r>
    </w:p>
    <w:p w14:paraId="2F485AE6" w14:textId="011EB48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sidRPr="007E0883">
        <w:rPr>
          <w:rFonts w:eastAsiaTheme="minorEastAsia"/>
          <w:noProof/>
        </w:rPr>
        <w:t>214</w:t>
      </w:r>
      <w:r>
        <w:rPr>
          <w:rFonts w:asciiTheme="minorHAnsi" w:eastAsiaTheme="minorEastAsia" w:hAnsiTheme="minorHAnsi" w:cstheme="minorBidi"/>
          <w:noProof/>
          <w:kern w:val="2"/>
          <w:sz w:val="24"/>
          <w:szCs w:val="24"/>
          <w14:ligatures w14:val="standardContextual"/>
        </w:rPr>
        <w:tab/>
      </w:r>
      <w:r w:rsidRPr="007E0883">
        <w:rPr>
          <w:noProof/>
          <w:lang w:val="en-US" w:eastAsia="ja-JP"/>
        </w:rPr>
        <w:t>ECN Marking or Congestion Information Reporting Status</w:t>
      </w:r>
      <w:r>
        <w:rPr>
          <w:noProof/>
        </w:rPr>
        <w:tab/>
      </w:r>
      <w:r>
        <w:rPr>
          <w:noProof/>
        </w:rPr>
        <w:fldChar w:fldCharType="begin" w:fldLock="1"/>
      </w:r>
      <w:r>
        <w:rPr>
          <w:noProof/>
        </w:rPr>
        <w:instrText xml:space="preserve"> PAGEREF _Toc222864572 \h </w:instrText>
      </w:r>
      <w:r>
        <w:rPr>
          <w:noProof/>
        </w:rPr>
      </w:r>
      <w:r>
        <w:rPr>
          <w:noProof/>
        </w:rPr>
        <w:fldChar w:fldCharType="separate"/>
      </w:r>
      <w:r>
        <w:rPr>
          <w:noProof/>
        </w:rPr>
        <w:t>433</w:t>
      </w:r>
      <w:r>
        <w:rPr>
          <w:noProof/>
        </w:rPr>
        <w:fldChar w:fldCharType="end"/>
      </w:r>
    </w:p>
    <w:p w14:paraId="05D3EA85" w14:textId="0E0061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sidRPr="007E0883">
        <w:rPr>
          <w:rFonts w:eastAsiaTheme="minorEastAsia"/>
          <w:noProof/>
        </w:rPr>
        <w:t>215</w:t>
      </w:r>
      <w:r>
        <w:rPr>
          <w:rFonts w:asciiTheme="minorHAnsi" w:eastAsiaTheme="minorEastAsia" w:hAnsiTheme="minorHAnsi" w:cstheme="minorBidi"/>
          <w:noProof/>
          <w:kern w:val="2"/>
          <w:sz w:val="24"/>
          <w:szCs w:val="24"/>
          <w14:ligatures w14:val="standardContextual"/>
        </w:rPr>
        <w:tab/>
      </w:r>
      <w:r w:rsidRPr="007E0883">
        <w:rPr>
          <w:rFonts w:eastAsia="Batang"/>
          <w:bCs/>
          <w:noProof/>
          <w:lang w:eastAsia="ja-JP"/>
        </w:rPr>
        <w:t>Additional DRB Setup Info List</w:t>
      </w:r>
      <w:r>
        <w:rPr>
          <w:noProof/>
        </w:rPr>
        <w:tab/>
      </w:r>
      <w:r>
        <w:rPr>
          <w:noProof/>
        </w:rPr>
        <w:fldChar w:fldCharType="begin" w:fldLock="1"/>
      </w:r>
      <w:r>
        <w:rPr>
          <w:noProof/>
        </w:rPr>
        <w:instrText xml:space="preserve"> PAGEREF _Toc222864573 \h </w:instrText>
      </w:r>
      <w:r>
        <w:rPr>
          <w:noProof/>
        </w:rPr>
      </w:r>
      <w:r>
        <w:rPr>
          <w:noProof/>
        </w:rPr>
        <w:fldChar w:fldCharType="separate"/>
      </w:r>
      <w:r>
        <w:rPr>
          <w:noProof/>
        </w:rPr>
        <w:t>433</w:t>
      </w:r>
      <w:r>
        <w:rPr>
          <w:noProof/>
        </w:rPr>
        <w:fldChar w:fldCharType="end"/>
      </w:r>
    </w:p>
    <w:p w14:paraId="2DD8B64D" w14:textId="0FCADCD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Theme="minorEastAsia"/>
          <w:noProof/>
        </w:rPr>
        <w:t>216</w:t>
      </w:r>
      <w:r>
        <w:rPr>
          <w:rFonts w:asciiTheme="minorHAnsi" w:eastAsiaTheme="minorEastAsia" w:hAnsiTheme="minorHAnsi" w:cstheme="minorBidi"/>
          <w:noProof/>
          <w:kern w:val="2"/>
          <w:sz w:val="24"/>
          <w:szCs w:val="24"/>
          <w14:ligatures w14:val="standardContextual"/>
        </w:rPr>
        <w:tab/>
      </w:r>
      <w:r>
        <w:rPr>
          <w:noProof/>
        </w:rPr>
        <w:t>Available Bitrate Report Threshold List</w:t>
      </w:r>
      <w:r>
        <w:rPr>
          <w:noProof/>
        </w:rPr>
        <w:tab/>
      </w:r>
      <w:r>
        <w:rPr>
          <w:noProof/>
        </w:rPr>
        <w:fldChar w:fldCharType="begin" w:fldLock="1"/>
      </w:r>
      <w:r>
        <w:rPr>
          <w:noProof/>
        </w:rPr>
        <w:instrText xml:space="preserve"> PAGEREF _Toc222864574 \h </w:instrText>
      </w:r>
      <w:r>
        <w:rPr>
          <w:noProof/>
        </w:rPr>
      </w:r>
      <w:r>
        <w:rPr>
          <w:noProof/>
        </w:rPr>
        <w:fldChar w:fldCharType="separate"/>
      </w:r>
      <w:r>
        <w:rPr>
          <w:noProof/>
        </w:rPr>
        <w:t>434</w:t>
      </w:r>
      <w:r>
        <w:rPr>
          <w:noProof/>
        </w:rPr>
        <w:fldChar w:fldCharType="end"/>
      </w:r>
    </w:p>
    <w:p w14:paraId="6DD67479" w14:textId="5E045E6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17</w:t>
      </w:r>
      <w:r>
        <w:rPr>
          <w:rFonts w:asciiTheme="minorHAnsi" w:eastAsiaTheme="minorEastAsia" w:hAnsiTheme="minorHAnsi" w:cstheme="minorBidi"/>
          <w:noProof/>
          <w:kern w:val="2"/>
          <w:sz w:val="24"/>
          <w:szCs w:val="24"/>
          <w14:ligatures w14:val="standardContextual"/>
        </w:rPr>
        <w:tab/>
      </w:r>
      <w:r>
        <w:rPr>
          <w:noProof/>
        </w:rPr>
        <w:t>Early Sync Information Request</w:t>
      </w:r>
      <w:r>
        <w:rPr>
          <w:noProof/>
        </w:rPr>
        <w:tab/>
      </w:r>
      <w:r>
        <w:rPr>
          <w:noProof/>
        </w:rPr>
        <w:fldChar w:fldCharType="begin" w:fldLock="1"/>
      </w:r>
      <w:r>
        <w:rPr>
          <w:noProof/>
        </w:rPr>
        <w:instrText xml:space="preserve"> PAGEREF _Toc222864575 \h </w:instrText>
      </w:r>
      <w:r>
        <w:rPr>
          <w:noProof/>
        </w:rPr>
      </w:r>
      <w:r>
        <w:rPr>
          <w:noProof/>
        </w:rPr>
        <w:fldChar w:fldCharType="separate"/>
      </w:r>
      <w:r>
        <w:rPr>
          <w:noProof/>
        </w:rPr>
        <w:t>434</w:t>
      </w:r>
      <w:r>
        <w:rPr>
          <w:noProof/>
        </w:rPr>
        <w:fldChar w:fldCharType="end"/>
      </w:r>
    </w:p>
    <w:p w14:paraId="573F3141" w14:textId="5D7B5BC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18</w:t>
      </w:r>
      <w:r>
        <w:rPr>
          <w:rFonts w:asciiTheme="minorHAnsi" w:eastAsiaTheme="minorEastAsia" w:hAnsiTheme="minorHAnsi" w:cstheme="minorBidi"/>
          <w:noProof/>
          <w:kern w:val="2"/>
          <w:sz w:val="24"/>
          <w:szCs w:val="24"/>
          <w14:ligatures w14:val="standardContextual"/>
        </w:rPr>
        <w:tab/>
      </w:r>
      <w:r>
        <w:rPr>
          <w:noProof/>
        </w:rPr>
        <w:t>Early Sync Information</w:t>
      </w:r>
      <w:r>
        <w:rPr>
          <w:noProof/>
        </w:rPr>
        <w:tab/>
      </w:r>
      <w:r>
        <w:rPr>
          <w:noProof/>
        </w:rPr>
        <w:fldChar w:fldCharType="begin" w:fldLock="1"/>
      </w:r>
      <w:r>
        <w:rPr>
          <w:noProof/>
        </w:rPr>
        <w:instrText xml:space="preserve"> PAGEREF _Toc222864576 \h </w:instrText>
      </w:r>
      <w:r>
        <w:rPr>
          <w:noProof/>
        </w:rPr>
      </w:r>
      <w:r>
        <w:rPr>
          <w:noProof/>
        </w:rPr>
        <w:fldChar w:fldCharType="separate"/>
      </w:r>
      <w:r>
        <w:rPr>
          <w:noProof/>
        </w:rPr>
        <w:t>434</w:t>
      </w:r>
      <w:r>
        <w:rPr>
          <w:noProof/>
        </w:rPr>
        <w:fldChar w:fldCharType="end"/>
      </w:r>
    </w:p>
    <w:p w14:paraId="2E5168A6" w14:textId="0CBEC29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19</w:t>
      </w:r>
      <w:r>
        <w:rPr>
          <w:rFonts w:asciiTheme="minorHAnsi" w:eastAsiaTheme="minorEastAsia" w:hAnsiTheme="minorHAnsi" w:cstheme="minorBidi"/>
          <w:noProof/>
          <w:kern w:val="2"/>
          <w:sz w:val="24"/>
          <w:szCs w:val="24"/>
          <w14:ligatures w14:val="standardContextual"/>
        </w:rPr>
        <w:tab/>
      </w:r>
      <w:r>
        <w:rPr>
          <w:noProof/>
        </w:rPr>
        <w:t>Early UL Sync Configuration</w:t>
      </w:r>
      <w:r>
        <w:rPr>
          <w:noProof/>
        </w:rPr>
        <w:tab/>
      </w:r>
      <w:r>
        <w:rPr>
          <w:noProof/>
        </w:rPr>
        <w:fldChar w:fldCharType="begin" w:fldLock="1"/>
      </w:r>
      <w:r>
        <w:rPr>
          <w:noProof/>
        </w:rPr>
        <w:instrText xml:space="preserve"> PAGEREF _Toc222864577 \h </w:instrText>
      </w:r>
      <w:r>
        <w:rPr>
          <w:noProof/>
        </w:rPr>
      </w:r>
      <w:r>
        <w:rPr>
          <w:noProof/>
        </w:rPr>
        <w:fldChar w:fldCharType="separate"/>
      </w:r>
      <w:r>
        <w:rPr>
          <w:noProof/>
        </w:rPr>
        <w:t>435</w:t>
      </w:r>
      <w:r>
        <w:rPr>
          <w:noProof/>
        </w:rPr>
        <w:fldChar w:fldCharType="end"/>
      </w:r>
    </w:p>
    <w:p w14:paraId="04288093" w14:textId="7A597C5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0</w:t>
      </w:r>
      <w:r>
        <w:rPr>
          <w:rFonts w:asciiTheme="minorHAnsi" w:eastAsiaTheme="minorEastAsia" w:hAnsiTheme="minorHAnsi" w:cstheme="minorBidi"/>
          <w:noProof/>
          <w:kern w:val="2"/>
          <w:sz w:val="24"/>
          <w:szCs w:val="24"/>
          <w14:ligatures w14:val="standardContextual"/>
        </w:rPr>
        <w:tab/>
      </w:r>
      <w:r>
        <w:rPr>
          <w:noProof/>
        </w:rPr>
        <w:t>Early RACH Resources Requester ID</w:t>
      </w:r>
      <w:r>
        <w:rPr>
          <w:noProof/>
        </w:rPr>
        <w:tab/>
      </w:r>
      <w:r>
        <w:rPr>
          <w:noProof/>
        </w:rPr>
        <w:fldChar w:fldCharType="begin" w:fldLock="1"/>
      </w:r>
      <w:r>
        <w:rPr>
          <w:noProof/>
        </w:rPr>
        <w:instrText xml:space="preserve"> PAGEREF _Toc222864578 \h </w:instrText>
      </w:r>
      <w:r>
        <w:rPr>
          <w:noProof/>
        </w:rPr>
      </w:r>
      <w:r>
        <w:rPr>
          <w:noProof/>
        </w:rPr>
        <w:fldChar w:fldCharType="separate"/>
      </w:r>
      <w:r>
        <w:rPr>
          <w:noProof/>
        </w:rPr>
        <w:t>435</w:t>
      </w:r>
      <w:r>
        <w:rPr>
          <w:noProof/>
        </w:rPr>
        <w:fldChar w:fldCharType="end"/>
      </w:r>
    </w:p>
    <w:p w14:paraId="20D939D5" w14:textId="607B6D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1</w:t>
      </w:r>
      <w:r>
        <w:rPr>
          <w:rFonts w:asciiTheme="minorHAnsi" w:eastAsiaTheme="minorEastAsia" w:hAnsiTheme="minorHAnsi" w:cstheme="minorBidi"/>
          <w:noProof/>
          <w:kern w:val="2"/>
          <w:sz w:val="24"/>
          <w:szCs w:val="24"/>
          <w14:ligatures w14:val="standardContextual"/>
        </w:rPr>
        <w:tab/>
      </w:r>
      <w:r>
        <w:rPr>
          <w:noProof/>
        </w:rPr>
        <w:t>LTM Configuration ID Mapping List</w:t>
      </w:r>
      <w:r>
        <w:rPr>
          <w:noProof/>
        </w:rPr>
        <w:tab/>
      </w:r>
      <w:r>
        <w:rPr>
          <w:noProof/>
        </w:rPr>
        <w:fldChar w:fldCharType="begin" w:fldLock="1"/>
      </w:r>
      <w:r>
        <w:rPr>
          <w:noProof/>
        </w:rPr>
        <w:instrText xml:space="preserve"> PAGEREF _Toc222864579 \h </w:instrText>
      </w:r>
      <w:r>
        <w:rPr>
          <w:noProof/>
        </w:rPr>
      </w:r>
      <w:r>
        <w:rPr>
          <w:noProof/>
        </w:rPr>
        <w:fldChar w:fldCharType="separate"/>
      </w:r>
      <w:r>
        <w:rPr>
          <w:noProof/>
        </w:rPr>
        <w:t>435</w:t>
      </w:r>
      <w:r>
        <w:rPr>
          <w:noProof/>
        </w:rPr>
        <w:fldChar w:fldCharType="end"/>
      </w:r>
    </w:p>
    <w:p w14:paraId="488C5D38" w14:textId="63FCCA1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2</w:t>
      </w:r>
      <w:r>
        <w:rPr>
          <w:rFonts w:asciiTheme="minorHAnsi" w:eastAsiaTheme="minorEastAsia" w:hAnsiTheme="minorHAnsi" w:cstheme="minorBidi"/>
          <w:noProof/>
          <w:kern w:val="2"/>
          <w:sz w:val="24"/>
          <w:szCs w:val="24"/>
          <w14:ligatures w14:val="standardContextual"/>
        </w:rPr>
        <w:tab/>
      </w:r>
      <w:r>
        <w:rPr>
          <w:noProof/>
        </w:rPr>
        <w:t>Preamble Index List</w:t>
      </w:r>
      <w:r>
        <w:rPr>
          <w:noProof/>
        </w:rPr>
        <w:tab/>
      </w:r>
      <w:r>
        <w:rPr>
          <w:noProof/>
        </w:rPr>
        <w:fldChar w:fldCharType="begin" w:fldLock="1"/>
      </w:r>
      <w:r>
        <w:rPr>
          <w:noProof/>
        </w:rPr>
        <w:instrText xml:space="preserve"> PAGEREF _Toc222864580 \h </w:instrText>
      </w:r>
      <w:r>
        <w:rPr>
          <w:noProof/>
        </w:rPr>
      </w:r>
      <w:r>
        <w:rPr>
          <w:noProof/>
        </w:rPr>
        <w:fldChar w:fldCharType="separate"/>
      </w:r>
      <w:r>
        <w:rPr>
          <w:noProof/>
        </w:rPr>
        <w:t>436</w:t>
      </w:r>
      <w:r>
        <w:rPr>
          <w:noProof/>
        </w:rPr>
        <w:fldChar w:fldCharType="end"/>
      </w:r>
    </w:p>
    <w:p w14:paraId="4BE11A10" w14:textId="321E5A4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3</w:t>
      </w:r>
      <w:r>
        <w:rPr>
          <w:rFonts w:asciiTheme="minorHAnsi" w:eastAsiaTheme="minorEastAsia" w:hAnsiTheme="minorHAnsi" w:cstheme="minorBidi"/>
          <w:noProof/>
          <w:kern w:val="2"/>
          <w:sz w:val="24"/>
          <w:szCs w:val="24"/>
          <w14:ligatures w14:val="standardContextual"/>
        </w:rPr>
        <w:tab/>
      </w:r>
      <w:r>
        <w:rPr>
          <w:noProof/>
        </w:rPr>
        <w:t>CSI Resource Configuration</w:t>
      </w:r>
      <w:r>
        <w:rPr>
          <w:noProof/>
        </w:rPr>
        <w:tab/>
      </w:r>
      <w:r>
        <w:rPr>
          <w:noProof/>
        </w:rPr>
        <w:fldChar w:fldCharType="begin" w:fldLock="1"/>
      </w:r>
      <w:r>
        <w:rPr>
          <w:noProof/>
        </w:rPr>
        <w:instrText xml:space="preserve"> PAGEREF _Toc222864581 \h </w:instrText>
      </w:r>
      <w:r>
        <w:rPr>
          <w:noProof/>
        </w:rPr>
      </w:r>
      <w:r>
        <w:rPr>
          <w:noProof/>
        </w:rPr>
        <w:fldChar w:fldCharType="separate"/>
      </w:r>
      <w:r>
        <w:rPr>
          <w:noProof/>
        </w:rPr>
        <w:t>436</w:t>
      </w:r>
      <w:r>
        <w:rPr>
          <w:noProof/>
        </w:rPr>
        <w:fldChar w:fldCharType="end"/>
      </w:r>
    </w:p>
    <w:p w14:paraId="15B1C729" w14:textId="4BC932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4</w:t>
      </w:r>
      <w:r>
        <w:rPr>
          <w:rFonts w:asciiTheme="minorHAnsi" w:eastAsiaTheme="minorEastAsia" w:hAnsiTheme="minorHAnsi" w:cstheme="minorBidi"/>
          <w:noProof/>
          <w:kern w:val="2"/>
          <w:sz w:val="24"/>
          <w:szCs w:val="24"/>
          <w14:ligatures w14:val="standardContextual"/>
        </w:rPr>
        <w:tab/>
      </w:r>
      <w:r>
        <w:rPr>
          <w:noProof/>
        </w:rPr>
        <w:t>CSI-RS Resource Configuration</w:t>
      </w:r>
      <w:r>
        <w:rPr>
          <w:noProof/>
        </w:rPr>
        <w:tab/>
      </w:r>
      <w:r>
        <w:rPr>
          <w:noProof/>
        </w:rPr>
        <w:fldChar w:fldCharType="begin" w:fldLock="1"/>
      </w:r>
      <w:r>
        <w:rPr>
          <w:noProof/>
        </w:rPr>
        <w:instrText xml:space="preserve"> PAGEREF _Toc222864582 \h </w:instrText>
      </w:r>
      <w:r>
        <w:rPr>
          <w:noProof/>
        </w:rPr>
      </w:r>
      <w:r>
        <w:rPr>
          <w:noProof/>
        </w:rPr>
        <w:fldChar w:fldCharType="separate"/>
      </w:r>
      <w:r>
        <w:rPr>
          <w:noProof/>
        </w:rPr>
        <w:t>436</w:t>
      </w:r>
      <w:r>
        <w:rPr>
          <w:noProof/>
        </w:rPr>
        <w:fldChar w:fldCharType="end"/>
      </w:r>
    </w:p>
    <w:p w14:paraId="60322039" w14:textId="4A15A61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w:t>
      </w:r>
      <w:r w:rsidRPr="007E0883">
        <w:rPr>
          <w:rFonts w:eastAsia="Malgun Gothic"/>
          <w:noProof/>
          <w:lang w:val="fr-FR"/>
        </w:rPr>
        <w:t>225</w:t>
      </w:r>
      <w:r>
        <w:rPr>
          <w:rFonts w:asciiTheme="minorHAnsi" w:eastAsiaTheme="minorEastAsia" w:hAnsiTheme="minorHAnsi" w:cstheme="minorBidi"/>
          <w:noProof/>
          <w:kern w:val="2"/>
          <w:sz w:val="24"/>
          <w:szCs w:val="24"/>
          <w14:ligatures w14:val="standardContextual"/>
        </w:rPr>
        <w:tab/>
      </w:r>
      <w:r w:rsidRPr="007E0883">
        <w:rPr>
          <w:noProof/>
          <w:lang w:val="fr-FR"/>
        </w:rPr>
        <w:t>NZP CSI-RS Resource Configuration</w:t>
      </w:r>
      <w:r>
        <w:rPr>
          <w:noProof/>
        </w:rPr>
        <w:tab/>
      </w:r>
      <w:r>
        <w:rPr>
          <w:noProof/>
        </w:rPr>
        <w:fldChar w:fldCharType="begin" w:fldLock="1"/>
      </w:r>
      <w:r>
        <w:rPr>
          <w:noProof/>
        </w:rPr>
        <w:instrText xml:space="preserve"> PAGEREF _Toc222864583 \h </w:instrText>
      </w:r>
      <w:r>
        <w:rPr>
          <w:noProof/>
        </w:rPr>
      </w:r>
      <w:r>
        <w:rPr>
          <w:noProof/>
        </w:rPr>
        <w:fldChar w:fldCharType="separate"/>
      </w:r>
      <w:r>
        <w:rPr>
          <w:noProof/>
        </w:rPr>
        <w:t>436</w:t>
      </w:r>
      <w:r>
        <w:rPr>
          <w:noProof/>
        </w:rPr>
        <w:fldChar w:fldCharType="end"/>
      </w:r>
    </w:p>
    <w:p w14:paraId="7E0B0A9D" w14:textId="4788371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6</w:t>
      </w:r>
      <w:r>
        <w:rPr>
          <w:rFonts w:asciiTheme="minorHAnsi" w:eastAsiaTheme="minorEastAsia" w:hAnsiTheme="minorHAnsi" w:cstheme="minorBidi"/>
          <w:noProof/>
          <w:kern w:val="2"/>
          <w:sz w:val="24"/>
          <w:szCs w:val="24"/>
          <w14:ligatures w14:val="standardContextual"/>
        </w:rPr>
        <w:tab/>
      </w:r>
      <w:r>
        <w:rPr>
          <w:noProof/>
        </w:rPr>
        <w:t>NZP CSI-RS Resource Set Configuration</w:t>
      </w:r>
      <w:r>
        <w:rPr>
          <w:noProof/>
        </w:rPr>
        <w:tab/>
      </w:r>
      <w:r>
        <w:rPr>
          <w:noProof/>
        </w:rPr>
        <w:fldChar w:fldCharType="begin" w:fldLock="1"/>
      </w:r>
      <w:r>
        <w:rPr>
          <w:noProof/>
        </w:rPr>
        <w:instrText xml:space="preserve"> PAGEREF _Toc222864584 \h </w:instrText>
      </w:r>
      <w:r>
        <w:rPr>
          <w:noProof/>
        </w:rPr>
      </w:r>
      <w:r>
        <w:rPr>
          <w:noProof/>
        </w:rPr>
        <w:fldChar w:fldCharType="separate"/>
      </w:r>
      <w:r>
        <w:rPr>
          <w:noProof/>
        </w:rPr>
        <w:t>437</w:t>
      </w:r>
      <w:r>
        <w:rPr>
          <w:noProof/>
        </w:rPr>
        <w:fldChar w:fldCharType="end"/>
      </w:r>
    </w:p>
    <w:p w14:paraId="08A3160F" w14:textId="4CD1293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7</w:t>
      </w:r>
      <w:r>
        <w:rPr>
          <w:rFonts w:asciiTheme="minorHAnsi" w:eastAsiaTheme="minorEastAsia" w:hAnsiTheme="minorHAnsi" w:cstheme="minorBidi"/>
          <w:noProof/>
          <w:kern w:val="2"/>
          <w:sz w:val="24"/>
          <w:szCs w:val="24"/>
          <w14:ligatures w14:val="standardContextual"/>
        </w:rPr>
        <w:tab/>
      </w:r>
      <w:r>
        <w:rPr>
          <w:noProof/>
        </w:rPr>
        <w:t>CSI-IM Resource Configuration</w:t>
      </w:r>
      <w:r>
        <w:rPr>
          <w:noProof/>
        </w:rPr>
        <w:tab/>
      </w:r>
      <w:r>
        <w:rPr>
          <w:noProof/>
        </w:rPr>
        <w:fldChar w:fldCharType="begin" w:fldLock="1"/>
      </w:r>
      <w:r>
        <w:rPr>
          <w:noProof/>
        </w:rPr>
        <w:instrText xml:space="preserve"> PAGEREF _Toc222864585 \h </w:instrText>
      </w:r>
      <w:r>
        <w:rPr>
          <w:noProof/>
        </w:rPr>
      </w:r>
      <w:r>
        <w:rPr>
          <w:noProof/>
        </w:rPr>
        <w:fldChar w:fldCharType="separate"/>
      </w:r>
      <w:r>
        <w:rPr>
          <w:noProof/>
        </w:rPr>
        <w:t>437</w:t>
      </w:r>
      <w:r>
        <w:rPr>
          <w:noProof/>
        </w:rPr>
        <w:fldChar w:fldCharType="end"/>
      </w:r>
    </w:p>
    <w:p w14:paraId="7391FC03" w14:textId="14489DE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8</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4586 \h </w:instrText>
      </w:r>
      <w:r>
        <w:rPr>
          <w:noProof/>
        </w:rPr>
      </w:r>
      <w:r>
        <w:rPr>
          <w:noProof/>
        </w:rPr>
        <w:fldChar w:fldCharType="separate"/>
      </w:r>
      <w:r>
        <w:rPr>
          <w:noProof/>
        </w:rPr>
        <w:t>437</w:t>
      </w:r>
      <w:r>
        <w:rPr>
          <w:noProof/>
        </w:rPr>
        <w:fldChar w:fldCharType="end"/>
      </w:r>
    </w:p>
    <w:p w14:paraId="427DF2A1" w14:textId="3728D42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9</w:t>
      </w:r>
      <w:r>
        <w:rPr>
          <w:rFonts w:asciiTheme="minorHAnsi" w:eastAsiaTheme="minorEastAsia" w:hAnsiTheme="minorHAnsi" w:cstheme="minorBidi"/>
          <w:noProof/>
          <w:kern w:val="2"/>
          <w:sz w:val="24"/>
          <w:szCs w:val="24"/>
          <w14:ligatures w14:val="standardContextual"/>
        </w:rPr>
        <w:tab/>
      </w:r>
      <w:r>
        <w:rPr>
          <w:noProof/>
        </w:rPr>
        <w:t>SSB Time/Frequency Configuration</w:t>
      </w:r>
      <w:r>
        <w:rPr>
          <w:noProof/>
        </w:rPr>
        <w:tab/>
      </w:r>
      <w:r>
        <w:rPr>
          <w:noProof/>
        </w:rPr>
        <w:fldChar w:fldCharType="begin" w:fldLock="1"/>
      </w:r>
      <w:r>
        <w:rPr>
          <w:noProof/>
        </w:rPr>
        <w:instrText xml:space="preserve"> PAGEREF _Toc222864587 \h </w:instrText>
      </w:r>
      <w:r>
        <w:rPr>
          <w:noProof/>
        </w:rPr>
      </w:r>
      <w:r>
        <w:rPr>
          <w:noProof/>
        </w:rPr>
        <w:fldChar w:fldCharType="separate"/>
      </w:r>
      <w:r>
        <w:rPr>
          <w:noProof/>
        </w:rPr>
        <w:t>438</w:t>
      </w:r>
      <w:r>
        <w:rPr>
          <w:noProof/>
        </w:rPr>
        <w:fldChar w:fldCharType="end"/>
      </w:r>
    </w:p>
    <w:p w14:paraId="74D1E7EC" w14:textId="6E9B8A9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0</w:t>
      </w:r>
      <w:r>
        <w:rPr>
          <w:rFonts w:asciiTheme="minorHAnsi" w:eastAsiaTheme="minorEastAsia" w:hAnsiTheme="minorHAnsi" w:cstheme="minorBidi"/>
          <w:noProof/>
          <w:kern w:val="2"/>
          <w:sz w:val="24"/>
          <w:szCs w:val="24"/>
          <w14:ligatures w14:val="standardContextual"/>
        </w:rPr>
        <w:tab/>
      </w:r>
      <w:r>
        <w:rPr>
          <w:noProof/>
        </w:rPr>
        <w:t>LTM UE Security Information</w:t>
      </w:r>
      <w:r>
        <w:rPr>
          <w:noProof/>
        </w:rPr>
        <w:tab/>
      </w:r>
      <w:r>
        <w:rPr>
          <w:noProof/>
        </w:rPr>
        <w:fldChar w:fldCharType="begin" w:fldLock="1"/>
      </w:r>
      <w:r>
        <w:rPr>
          <w:noProof/>
        </w:rPr>
        <w:instrText xml:space="preserve"> PAGEREF _Toc222864588 \h </w:instrText>
      </w:r>
      <w:r>
        <w:rPr>
          <w:noProof/>
        </w:rPr>
      </w:r>
      <w:r>
        <w:rPr>
          <w:noProof/>
        </w:rPr>
        <w:fldChar w:fldCharType="separate"/>
      </w:r>
      <w:r>
        <w:rPr>
          <w:noProof/>
        </w:rPr>
        <w:t>438</w:t>
      </w:r>
      <w:r>
        <w:rPr>
          <w:noProof/>
        </w:rPr>
        <w:fldChar w:fldCharType="end"/>
      </w:r>
    </w:p>
    <w:p w14:paraId="33BB35FB" w14:textId="03F697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1</w:t>
      </w:r>
      <w:r>
        <w:rPr>
          <w:rFonts w:asciiTheme="minorHAnsi" w:eastAsiaTheme="minorEastAsia" w:hAnsiTheme="minorHAnsi" w:cstheme="minorBidi"/>
          <w:noProof/>
          <w:kern w:val="2"/>
          <w:sz w:val="24"/>
          <w:szCs w:val="24"/>
          <w14:ligatures w14:val="standardContextual"/>
        </w:rPr>
        <w:tab/>
      </w:r>
      <w:r>
        <w:rPr>
          <w:noProof/>
        </w:rPr>
        <w:t>LTM No Security Change ID List</w:t>
      </w:r>
      <w:r>
        <w:rPr>
          <w:noProof/>
        </w:rPr>
        <w:tab/>
      </w:r>
      <w:r>
        <w:rPr>
          <w:noProof/>
        </w:rPr>
        <w:fldChar w:fldCharType="begin" w:fldLock="1"/>
      </w:r>
      <w:r>
        <w:rPr>
          <w:noProof/>
        </w:rPr>
        <w:instrText xml:space="preserve"> PAGEREF _Toc222864589 \h </w:instrText>
      </w:r>
      <w:r>
        <w:rPr>
          <w:noProof/>
        </w:rPr>
      </w:r>
      <w:r>
        <w:rPr>
          <w:noProof/>
        </w:rPr>
        <w:fldChar w:fldCharType="separate"/>
      </w:r>
      <w:r>
        <w:rPr>
          <w:noProof/>
        </w:rPr>
        <w:t>439</w:t>
      </w:r>
      <w:r>
        <w:rPr>
          <w:noProof/>
        </w:rPr>
        <w:fldChar w:fldCharType="end"/>
      </w:r>
    </w:p>
    <w:p w14:paraId="3012B1BB" w14:textId="6D3109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1a</w:t>
      </w:r>
      <w:r>
        <w:rPr>
          <w:rFonts w:asciiTheme="minorHAnsi" w:eastAsiaTheme="minorEastAsia" w:hAnsiTheme="minorHAnsi" w:cstheme="minorBidi"/>
          <w:noProof/>
          <w:kern w:val="2"/>
          <w:sz w:val="24"/>
          <w:szCs w:val="24"/>
          <w14:ligatures w14:val="standardContextual"/>
        </w:rPr>
        <w:tab/>
      </w:r>
      <w:r>
        <w:rPr>
          <w:noProof/>
        </w:rPr>
        <w:t>LTM No Security Change ID</w:t>
      </w:r>
      <w:r>
        <w:rPr>
          <w:noProof/>
        </w:rPr>
        <w:tab/>
      </w:r>
      <w:r>
        <w:rPr>
          <w:noProof/>
        </w:rPr>
        <w:fldChar w:fldCharType="begin" w:fldLock="1"/>
      </w:r>
      <w:r>
        <w:rPr>
          <w:noProof/>
        </w:rPr>
        <w:instrText xml:space="preserve"> PAGEREF _Toc222864590 \h </w:instrText>
      </w:r>
      <w:r>
        <w:rPr>
          <w:noProof/>
        </w:rPr>
      </w:r>
      <w:r>
        <w:rPr>
          <w:noProof/>
        </w:rPr>
        <w:fldChar w:fldCharType="separate"/>
      </w:r>
      <w:r>
        <w:rPr>
          <w:noProof/>
        </w:rPr>
        <w:t>440</w:t>
      </w:r>
      <w:r>
        <w:rPr>
          <w:noProof/>
        </w:rPr>
        <w:fldChar w:fldCharType="end"/>
      </w:r>
    </w:p>
    <w:p w14:paraId="58391AB7" w14:textId="47D766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2</w:t>
      </w:r>
      <w:r>
        <w:rPr>
          <w:rFonts w:asciiTheme="minorHAnsi" w:eastAsiaTheme="minorEastAsia" w:hAnsiTheme="minorHAnsi" w:cstheme="minorBidi"/>
          <w:noProof/>
          <w:kern w:val="2"/>
          <w:sz w:val="24"/>
          <w:szCs w:val="24"/>
          <w14:ligatures w14:val="standardContextual"/>
        </w:rPr>
        <w:tab/>
      </w:r>
      <w:r>
        <w:rPr>
          <w:noProof/>
        </w:rPr>
        <w:t>LTM CFRA Resource Information</w:t>
      </w:r>
      <w:r>
        <w:rPr>
          <w:noProof/>
        </w:rPr>
        <w:tab/>
      </w:r>
      <w:r>
        <w:rPr>
          <w:noProof/>
        </w:rPr>
        <w:fldChar w:fldCharType="begin" w:fldLock="1"/>
      </w:r>
      <w:r>
        <w:rPr>
          <w:noProof/>
        </w:rPr>
        <w:instrText xml:space="preserve"> PAGEREF _Toc222864591 \h </w:instrText>
      </w:r>
      <w:r>
        <w:rPr>
          <w:noProof/>
        </w:rPr>
      </w:r>
      <w:r>
        <w:rPr>
          <w:noProof/>
        </w:rPr>
        <w:fldChar w:fldCharType="separate"/>
      </w:r>
      <w:r>
        <w:rPr>
          <w:noProof/>
        </w:rPr>
        <w:t>440</w:t>
      </w:r>
      <w:r>
        <w:rPr>
          <w:noProof/>
        </w:rPr>
        <w:fldChar w:fldCharType="end"/>
      </w:r>
    </w:p>
    <w:p w14:paraId="21C2B8C5" w14:textId="594CCE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3</w:t>
      </w:r>
      <w:r>
        <w:rPr>
          <w:rFonts w:asciiTheme="minorHAnsi" w:eastAsiaTheme="minorEastAsia" w:hAnsiTheme="minorHAnsi" w:cstheme="minorBidi"/>
          <w:noProof/>
          <w:kern w:val="2"/>
          <w:sz w:val="24"/>
          <w:szCs w:val="24"/>
          <w14:ligatures w14:val="standardContextual"/>
        </w:rPr>
        <w:tab/>
      </w:r>
      <w:r>
        <w:rPr>
          <w:noProof/>
        </w:rPr>
        <w:t>LP-WUSPS Assistance Information</w:t>
      </w:r>
      <w:r>
        <w:rPr>
          <w:noProof/>
        </w:rPr>
        <w:tab/>
      </w:r>
      <w:r>
        <w:rPr>
          <w:noProof/>
        </w:rPr>
        <w:fldChar w:fldCharType="begin" w:fldLock="1"/>
      </w:r>
      <w:r>
        <w:rPr>
          <w:noProof/>
        </w:rPr>
        <w:instrText xml:space="preserve"> PAGEREF _Toc222864592 \h </w:instrText>
      </w:r>
      <w:r>
        <w:rPr>
          <w:noProof/>
        </w:rPr>
      </w:r>
      <w:r>
        <w:rPr>
          <w:noProof/>
        </w:rPr>
        <w:fldChar w:fldCharType="separate"/>
      </w:r>
      <w:r>
        <w:rPr>
          <w:noProof/>
        </w:rPr>
        <w:t>440</w:t>
      </w:r>
      <w:r>
        <w:rPr>
          <w:noProof/>
        </w:rPr>
        <w:fldChar w:fldCharType="end"/>
      </w:r>
    </w:p>
    <w:p w14:paraId="463732AF" w14:textId="2ED2A7E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lang w:val="en-US"/>
        </w:rPr>
        <w:t>234</w:t>
      </w:r>
      <w:r>
        <w:rPr>
          <w:rFonts w:asciiTheme="minorHAnsi" w:eastAsiaTheme="minorEastAsia" w:hAnsiTheme="minorHAnsi" w:cstheme="minorBidi"/>
          <w:noProof/>
          <w:kern w:val="2"/>
          <w:sz w:val="24"/>
          <w:szCs w:val="24"/>
          <w14:ligatures w14:val="standardContextual"/>
        </w:rPr>
        <w:tab/>
      </w:r>
      <w:r>
        <w:rPr>
          <w:noProof/>
        </w:rPr>
        <w:t>Further Extended</w:t>
      </w:r>
      <w:r w:rsidRPr="007E0883">
        <w:rPr>
          <w:noProof/>
          <w:lang w:val="en-US" w:eastAsia="zh-CN"/>
        </w:rPr>
        <w:t xml:space="preserve"> </w:t>
      </w:r>
      <w:r>
        <w:rPr>
          <w:noProof/>
        </w:rPr>
        <w:t>UE Identity Index Value</w:t>
      </w:r>
      <w:r>
        <w:rPr>
          <w:noProof/>
        </w:rPr>
        <w:tab/>
      </w:r>
      <w:r>
        <w:rPr>
          <w:noProof/>
        </w:rPr>
        <w:fldChar w:fldCharType="begin" w:fldLock="1"/>
      </w:r>
      <w:r>
        <w:rPr>
          <w:noProof/>
        </w:rPr>
        <w:instrText xml:space="preserve"> PAGEREF _Toc222864593 \h </w:instrText>
      </w:r>
      <w:r>
        <w:rPr>
          <w:noProof/>
        </w:rPr>
      </w:r>
      <w:r>
        <w:rPr>
          <w:noProof/>
        </w:rPr>
        <w:fldChar w:fldCharType="separate"/>
      </w:r>
      <w:r>
        <w:rPr>
          <w:noProof/>
        </w:rPr>
        <w:t>440</w:t>
      </w:r>
      <w:r>
        <w:rPr>
          <w:noProof/>
        </w:rPr>
        <w:fldChar w:fldCharType="end"/>
      </w:r>
    </w:p>
    <w:p w14:paraId="4EA04A9A" w14:textId="5A5764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5</w:t>
      </w:r>
      <w:r>
        <w:rPr>
          <w:rFonts w:asciiTheme="minorHAnsi" w:eastAsiaTheme="minorEastAsia" w:hAnsiTheme="minorHAnsi" w:cstheme="minorBidi"/>
          <w:noProof/>
          <w:kern w:val="2"/>
          <w:sz w:val="24"/>
          <w:szCs w:val="24"/>
          <w14:ligatures w14:val="standardContextual"/>
        </w:rPr>
        <w:tab/>
      </w:r>
      <w:r>
        <w:rPr>
          <w:noProof/>
        </w:rPr>
        <w:t>Slice Measurement Initiation Result</w:t>
      </w:r>
      <w:r>
        <w:rPr>
          <w:noProof/>
        </w:rPr>
        <w:tab/>
      </w:r>
      <w:r>
        <w:rPr>
          <w:noProof/>
        </w:rPr>
        <w:fldChar w:fldCharType="begin" w:fldLock="1"/>
      </w:r>
      <w:r>
        <w:rPr>
          <w:noProof/>
        </w:rPr>
        <w:instrText xml:space="preserve"> PAGEREF _Toc222864594 \h </w:instrText>
      </w:r>
      <w:r>
        <w:rPr>
          <w:noProof/>
        </w:rPr>
      </w:r>
      <w:r>
        <w:rPr>
          <w:noProof/>
        </w:rPr>
        <w:fldChar w:fldCharType="separate"/>
      </w:r>
      <w:r>
        <w:rPr>
          <w:noProof/>
        </w:rPr>
        <w:t>440</w:t>
      </w:r>
      <w:r>
        <w:rPr>
          <w:noProof/>
        </w:rPr>
        <w:fldChar w:fldCharType="end"/>
      </w:r>
    </w:p>
    <w:p w14:paraId="765AC66A" w14:textId="10F9350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6</w:t>
      </w:r>
      <w:r>
        <w:rPr>
          <w:rFonts w:asciiTheme="minorHAnsi" w:eastAsiaTheme="minorEastAsia" w:hAnsiTheme="minorHAnsi" w:cstheme="minorBidi"/>
          <w:noProof/>
          <w:kern w:val="2"/>
          <w:sz w:val="24"/>
          <w:szCs w:val="24"/>
          <w14:ligatures w14:val="standardContextual"/>
        </w:rPr>
        <w:tab/>
      </w:r>
      <w:r>
        <w:rPr>
          <w:noProof/>
        </w:rPr>
        <w:t>Slice UE Performance</w:t>
      </w:r>
      <w:r>
        <w:rPr>
          <w:noProof/>
        </w:rPr>
        <w:tab/>
      </w:r>
      <w:r>
        <w:rPr>
          <w:noProof/>
        </w:rPr>
        <w:fldChar w:fldCharType="begin" w:fldLock="1"/>
      </w:r>
      <w:r>
        <w:rPr>
          <w:noProof/>
        </w:rPr>
        <w:instrText xml:space="preserve"> PAGEREF _Toc222864595 \h </w:instrText>
      </w:r>
      <w:r>
        <w:rPr>
          <w:noProof/>
        </w:rPr>
      </w:r>
      <w:r>
        <w:rPr>
          <w:noProof/>
        </w:rPr>
        <w:fldChar w:fldCharType="separate"/>
      </w:r>
      <w:r>
        <w:rPr>
          <w:noProof/>
        </w:rPr>
        <w:t>441</w:t>
      </w:r>
      <w:r>
        <w:rPr>
          <w:noProof/>
        </w:rPr>
        <w:fldChar w:fldCharType="end"/>
      </w:r>
    </w:p>
    <w:p w14:paraId="137AD3DC" w14:textId="687706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7</w:t>
      </w:r>
      <w:r>
        <w:rPr>
          <w:rFonts w:asciiTheme="minorHAnsi" w:eastAsiaTheme="minorEastAsia" w:hAnsiTheme="minorHAnsi" w:cstheme="minorBidi"/>
          <w:noProof/>
          <w:kern w:val="2"/>
          <w:sz w:val="24"/>
          <w:szCs w:val="24"/>
          <w14:ligatures w14:val="standardContextual"/>
        </w:rPr>
        <w:tab/>
      </w:r>
      <w:r>
        <w:rPr>
          <w:noProof/>
          <w:lang w:eastAsia="zh-CN"/>
        </w:rPr>
        <w:t xml:space="preserve">Predicted </w:t>
      </w:r>
      <w:r>
        <w:rPr>
          <w:noProof/>
          <w:lang w:eastAsia="ja-JP"/>
        </w:rPr>
        <w:t>Slice Available Capacity Group</w:t>
      </w:r>
      <w:r>
        <w:rPr>
          <w:noProof/>
        </w:rPr>
        <w:tab/>
      </w:r>
      <w:r>
        <w:rPr>
          <w:noProof/>
        </w:rPr>
        <w:fldChar w:fldCharType="begin" w:fldLock="1"/>
      </w:r>
      <w:r>
        <w:rPr>
          <w:noProof/>
        </w:rPr>
        <w:instrText xml:space="preserve"> PAGEREF _Toc222864596 \h </w:instrText>
      </w:r>
      <w:r>
        <w:rPr>
          <w:noProof/>
        </w:rPr>
      </w:r>
      <w:r>
        <w:rPr>
          <w:noProof/>
        </w:rPr>
        <w:fldChar w:fldCharType="separate"/>
      </w:r>
      <w:r>
        <w:rPr>
          <w:noProof/>
        </w:rPr>
        <w:t>442</w:t>
      </w:r>
      <w:r>
        <w:rPr>
          <w:noProof/>
        </w:rPr>
        <w:fldChar w:fldCharType="end"/>
      </w:r>
    </w:p>
    <w:p w14:paraId="6A1E626E" w14:textId="718D94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8</w:t>
      </w:r>
      <w:r>
        <w:rPr>
          <w:rFonts w:asciiTheme="minorHAnsi" w:eastAsiaTheme="minorEastAsia" w:hAnsiTheme="minorHAnsi" w:cstheme="minorBidi"/>
          <w:noProof/>
          <w:kern w:val="2"/>
          <w:sz w:val="24"/>
          <w:szCs w:val="24"/>
          <w14:ligatures w14:val="standardContextual"/>
        </w:rPr>
        <w:tab/>
      </w:r>
      <w:r>
        <w:rPr>
          <w:noProof/>
        </w:rPr>
        <w:t>Slice Based UE Performance</w:t>
      </w:r>
      <w:r>
        <w:rPr>
          <w:noProof/>
        </w:rPr>
        <w:tab/>
      </w:r>
      <w:r>
        <w:rPr>
          <w:noProof/>
        </w:rPr>
        <w:fldChar w:fldCharType="begin" w:fldLock="1"/>
      </w:r>
      <w:r>
        <w:rPr>
          <w:noProof/>
        </w:rPr>
        <w:instrText xml:space="preserve"> PAGEREF _Toc222864597 \h </w:instrText>
      </w:r>
      <w:r>
        <w:rPr>
          <w:noProof/>
        </w:rPr>
      </w:r>
      <w:r>
        <w:rPr>
          <w:noProof/>
        </w:rPr>
        <w:fldChar w:fldCharType="separate"/>
      </w:r>
      <w:r>
        <w:rPr>
          <w:noProof/>
        </w:rPr>
        <w:t>442</w:t>
      </w:r>
      <w:r>
        <w:rPr>
          <w:noProof/>
        </w:rPr>
        <w:fldChar w:fldCharType="end"/>
      </w:r>
    </w:p>
    <w:p w14:paraId="2AB3090D" w14:textId="42BAEB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39</w:t>
      </w:r>
      <w:r>
        <w:rPr>
          <w:rFonts w:asciiTheme="minorHAnsi" w:eastAsiaTheme="minorEastAsia" w:hAnsiTheme="minorHAnsi" w:cstheme="minorBidi"/>
          <w:noProof/>
          <w:kern w:val="2"/>
          <w:sz w:val="24"/>
          <w:szCs w:val="24"/>
          <w14:ligatures w14:val="standardContextual"/>
        </w:rPr>
        <w:tab/>
      </w:r>
      <w:r>
        <w:rPr>
          <w:noProof/>
        </w:rPr>
        <w:t>Network Slice Area Scope of MDT</w:t>
      </w:r>
      <w:r>
        <w:rPr>
          <w:noProof/>
        </w:rPr>
        <w:tab/>
      </w:r>
      <w:r>
        <w:rPr>
          <w:noProof/>
        </w:rPr>
        <w:fldChar w:fldCharType="begin" w:fldLock="1"/>
      </w:r>
      <w:r>
        <w:rPr>
          <w:noProof/>
        </w:rPr>
        <w:instrText xml:space="preserve"> PAGEREF _Toc222864598 \h </w:instrText>
      </w:r>
      <w:r>
        <w:rPr>
          <w:noProof/>
        </w:rPr>
      </w:r>
      <w:r>
        <w:rPr>
          <w:noProof/>
        </w:rPr>
        <w:fldChar w:fldCharType="separate"/>
      </w:r>
      <w:r>
        <w:rPr>
          <w:noProof/>
        </w:rPr>
        <w:t>442</w:t>
      </w:r>
      <w:r>
        <w:rPr>
          <w:noProof/>
        </w:rPr>
        <w:fldChar w:fldCharType="end"/>
      </w:r>
    </w:p>
    <w:p w14:paraId="316F1190" w14:textId="5A45ADE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40</w:t>
      </w:r>
      <w:r>
        <w:rPr>
          <w:rFonts w:asciiTheme="minorHAnsi" w:eastAsiaTheme="minorEastAsia" w:hAnsiTheme="minorHAnsi" w:cstheme="minorBidi"/>
          <w:noProof/>
          <w:kern w:val="2"/>
          <w:sz w:val="24"/>
          <w:szCs w:val="24"/>
          <w14:ligatures w14:val="standardContextual"/>
        </w:rPr>
        <w:tab/>
      </w:r>
      <w:r>
        <w:rPr>
          <w:noProof/>
        </w:rPr>
        <w:t>Geographical Area</w:t>
      </w:r>
      <w:r>
        <w:rPr>
          <w:noProof/>
        </w:rPr>
        <w:tab/>
      </w:r>
      <w:r>
        <w:rPr>
          <w:noProof/>
        </w:rPr>
        <w:fldChar w:fldCharType="begin" w:fldLock="1"/>
      </w:r>
      <w:r>
        <w:rPr>
          <w:noProof/>
        </w:rPr>
        <w:instrText xml:space="preserve"> PAGEREF _Toc222864599 \h </w:instrText>
      </w:r>
      <w:r>
        <w:rPr>
          <w:noProof/>
        </w:rPr>
      </w:r>
      <w:r>
        <w:rPr>
          <w:noProof/>
        </w:rPr>
        <w:fldChar w:fldCharType="separate"/>
      </w:r>
      <w:r>
        <w:rPr>
          <w:noProof/>
        </w:rPr>
        <w:t>443</w:t>
      </w:r>
      <w:r>
        <w:rPr>
          <w:noProof/>
        </w:rPr>
        <w:fldChar w:fldCharType="end"/>
      </w:r>
    </w:p>
    <w:p w14:paraId="0D0192FD" w14:textId="738CF76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Pr>
          <w:noProof/>
          <w:lang w:eastAsia="zh-CN"/>
        </w:rPr>
        <w:t>241</w:t>
      </w:r>
      <w:r>
        <w:rPr>
          <w:rFonts w:asciiTheme="minorHAnsi" w:eastAsiaTheme="minorEastAsia" w:hAnsiTheme="minorHAnsi" w:cstheme="minorBidi"/>
          <w:noProof/>
          <w:kern w:val="2"/>
          <w:sz w:val="24"/>
          <w:szCs w:val="24"/>
          <w14:ligatures w14:val="standardContextual"/>
        </w:rPr>
        <w:tab/>
      </w:r>
      <w:r w:rsidRPr="007E0883">
        <w:rPr>
          <w:noProof/>
          <w:lang w:val="en-US" w:eastAsia="zh-CN"/>
        </w:rPr>
        <w:t>LTM SCG Security Configuration</w:t>
      </w:r>
      <w:r>
        <w:rPr>
          <w:noProof/>
        </w:rPr>
        <w:tab/>
      </w:r>
      <w:r>
        <w:rPr>
          <w:noProof/>
        </w:rPr>
        <w:fldChar w:fldCharType="begin" w:fldLock="1"/>
      </w:r>
      <w:r>
        <w:rPr>
          <w:noProof/>
        </w:rPr>
        <w:instrText xml:space="preserve"> PAGEREF _Toc222864600 \h </w:instrText>
      </w:r>
      <w:r>
        <w:rPr>
          <w:noProof/>
        </w:rPr>
      </w:r>
      <w:r>
        <w:rPr>
          <w:noProof/>
        </w:rPr>
        <w:fldChar w:fldCharType="separate"/>
      </w:r>
      <w:r>
        <w:rPr>
          <w:noProof/>
        </w:rPr>
        <w:t>443</w:t>
      </w:r>
      <w:r>
        <w:rPr>
          <w:noProof/>
        </w:rPr>
        <w:fldChar w:fldCharType="end"/>
      </w:r>
    </w:p>
    <w:p w14:paraId="1070A6F1" w14:textId="58CA00EC"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Pr>
          <w:noProof/>
          <w:lang w:eastAsia="zh-CN"/>
        </w:rPr>
        <w:t>242</w:t>
      </w:r>
      <w:r>
        <w:rPr>
          <w:rFonts w:asciiTheme="minorHAnsi" w:eastAsiaTheme="minorEastAsia" w:hAnsiTheme="minorHAnsi" w:cstheme="minorBidi"/>
          <w:noProof/>
          <w:kern w:val="2"/>
          <w:sz w:val="24"/>
          <w:szCs w:val="24"/>
          <w14:ligatures w14:val="standardContextual"/>
        </w:rPr>
        <w:tab/>
      </w:r>
      <w:r w:rsidRPr="007E0883">
        <w:rPr>
          <w:noProof/>
          <w:lang w:val="en-US" w:eastAsia="zh-CN"/>
        </w:rPr>
        <w:t>LTM Candidate PSCell Request List</w:t>
      </w:r>
      <w:r>
        <w:rPr>
          <w:noProof/>
        </w:rPr>
        <w:tab/>
      </w:r>
      <w:r>
        <w:rPr>
          <w:noProof/>
        </w:rPr>
        <w:fldChar w:fldCharType="begin" w:fldLock="1"/>
      </w:r>
      <w:r>
        <w:rPr>
          <w:noProof/>
        </w:rPr>
        <w:instrText xml:space="preserve"> PAGEREF _Toc222864601 \h </w:instrText>
      </w:r>
      <w:r>
        <w:rPr>
          <w:noProof/>
        </w:rPr>
      </w:r>
      <w:r>
        <w:rPr>
          <w:noProof/>
        </w:rPr>
        <w:fldChar w:fldCharType="separate"/>
      </w:r>
      <w:r>
        <w:rPr>
          <w:noProof/>
        </w:rPr>
        <w:t>443</w:t>
      </w:r>
      <w:r>
        <w:rPr>
          <w:noProof/>
        </w:rPr>
        <w:fldChar w:fldCharType="end"/>
      </w:r>
    </w:p>
    <w:p w14:paraId="4CC1136A" w14:textId="7D707F4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Pr>
          <w:noProof/>
          <w:lang w:eastAsia="zh-CN"/>
        </w:rPr>
        <w:t>243</w:t>
      </w:r>
      <w:r>
        <w:rPr>
          <w:rFonts w:asciiTheme="minorHAnsi" w:eastAsiaTheme="minorEastAsia" w:hAnsiTheme="minorHAnsi" w:cstheme="minorBidi"/>
          <w:noProof/>
          <w:kern w:val="2"/>
          <w:sz w:val="24"/>
          <w:szCs w:val="24"/>
          <w14:ligatures w14:val="standardContextual"/>
        </w:rPr>
        <w:tab/>
      </w:r>
      <w:r w:rsidRPr="007E0883">
        <w:rPr>
          <w:noProof/>
          <w:lang w:val="en-US" w:eastAsia="zh-CN"/>
        </w:rPr>
        <w:t>LTM Candidate PSCell Prepared List</w:t>
      </w:r>
      <w:r>
        <w:rPr>
          <w:noProof/>
        </w:rPr>
        <w:tab/>
      </w:r>
      <w:r>
        <w:rPr>
          <w:noProof/>
        </w:rPr>
        <w:fldChar w:fldCharType="begin" w:fldLock="1"/>
      </w:r>
      <w:r>
        <w:rPr>
          <w:noProof/>
        </w:rPr>
        <w:instrText xml:space="preserve"> PAGEREF _Toc222864602 \h </w:instrText>
      </w:r>
      <w:r>
        <w:rPr>
          <w:noProof/>
        </w:rPr>
      </w:r>
      <w:r>
        <w:rPr>
          <w:noProof/>
        </w:rPr>
        <w:fldChar w:fldCharType="separate"/>
      </w:r>
      <w:r>
        <w:rPr>
          <w:noProof/>
        </w:rPr>
        <w:t>444</w:t>
      </w:r>
      <w:r>
        <w:rPr>
          <w:noProof/>
        </w:rPr>
        <w:fldChar w:fldCharType="end"/>
      </w:r>
    </w:p>
    <w:p w14:paraId="26129543" w14:textId="692DA86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44</w:t>
      </w:r>
      <w:r>
        <w:rPr>
          <w:rFonts w:asciiTheme="minorHAnsi" w:eastAsiaTheme="minorEastAsia" w:hAnsiTheme="minorHAnsi" w:cstheme="minorBidi"/>
          <w:noProof/>
          <w:kern w:val="2"/>
          <w:sz w:val="24"/>
          <w:szCs w:val="24"/>
          <w14:ligatures w14:val="standardContextual"/>
        </w:rPr>
        <w:tab/>
      </w:r>
      <w:r>
        <w:rPr>
          <w:noProof/>
          <w:lang w:eastAsia="ja-JP"/>
        </w:rPr>
        <w:t>PSI based SDU Discard UL</w:t>
      </w:r>
      <w:r>
        <w:rPr>
          <w:noProof/>
        </w:rPr>
        <w:tab/>
      </w:r>
      <w:r>
        <w:rPr>
          <w:noProof/>
        </w:rPr>
        <w:fldChar w:fldCharType="begin" w:fldLock="1"/>
      </w:r>
      <w:r>
        <w:rPr>
          <w:noProof/>
        </w:rPr>
        <w:instrText xml:space="preserve"> PAGEREF _Toc222864603 \h </w:instrText>
      </w:r>
      <w:r>
        <w:rPr>
          <w:noProof/>
        </w:rPr>
      </w:r>
      <w:r>
        <w:rPr>
          <w:noProof/>
        </w:rPr>
        <w:fldChar w:fldCharType="separate"/>
      </w:r>
      <w:r>
        <w:rPr>
          <w:noProof/>
        </w:rPr>
        <w:t>445</w:t>
      </w:r>
      <w:r>
        <w:rPr>
          <w:noProof/>
        </w:rPr>
        <w:fldChar w:fldCharType="end"/>
      </w:r>
    </w:p>
    <w:p w14:paraId="31F4F751" w14:textId="73F5D4C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45</w:t>
      </w:r>
      <w:r>
        <w:rPr>
          <w:rFonts w:asciiTheme="minorHAnsi" w:eastAsiaTheme="minorEastAsia" w:hAnsiTheme="minorHAnsi" w:cstheme="minorBidi"/>
          <w:noProof/>
          <w:kern w:val="2"/>
          <w:sz w:val="24"/>
          <w:szCs w:val="24"/>
          <w14:ligatures w14:val="standardContextual"/>
        </w:rPr>
        <w:tab/>
      </w:r>
      <w:r>
        <w:rPr>
          <w:noProof/>
          <w:lang w:eastAsia="ja-JP"/>
        </w:rPr>
        <w:t>PSI based SDU Discard DL</w:t>
      </w:r>
      <w:r>
        <w:rPr>
          <w:noProof/>
        </w:rPr>
        <w:tab/>
      </w:r>
      <w:r>
        <w:rPr>
          <w:noProof/>
        </w:rPr>
        <w:fldChar w:fldCharType="begin" w:fldLock="1"/>
      </w:r>
      <w:r>
        <w:rPr>
          <w:noProof/>
        </w:rPr>
        <w:instrText xml:space="preserve"> PAGEREF _Toc222864604 \h </w:instrText>
      </w:r>
      <w:r>
        <w:rPr>
          <w:noProof/>
        </w:rPr>
      </w:r>
      <w:r>
        <w:rPr>
          <w:noProof/>
        </w:rPr>
        <w:fldChar w:fldCharType="separate"/>
      </w:r>
      <w:r>
        <w:rPr>
          <w:noProof/>
        </w:rPr>
        <w:t>445</w:t>
      </w:r>
      <w:r>
        <w:rPr>
          <w:noProof/>
        </w:rPr>
        <w:fldChar w:fldCharType="end"/>
      </w:r>
    </w:p>
    <w:p w14:paraId="1DC0BF4F" w14:textId="60AAD84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6</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Semi-persistent Positioning Information</w:t>
      </w:r>
      <w:r>
        <w:rPr>
          <w:noProof/>
        </w:rPr>
        <w:tab/>
      </w:r>
      <w:r>
        <w:rPr>
          <w:noProof/>
        </w:rPr>
        <w:fldChar w:fldCharType="begin" w:fldLock="1"/>
      </w:r>
      <w:r>
        <w:rPr>
          <w:noProof/>
        </w:rPr>
        <w:instrText xml:space="preserve"> PAGEREF _Toc222864605 \h </w:instrText>
      </w:r>
      <w:r>
        <w:rPr>
          <w:noProof/>
        </w:rPr>
      </w:r>
      <w:r>
        <w:rPr>
          <w:noProof/>
        </w:rPr>
        <w:fldChar w:fldCharType="separate"/>
      </w:r>
      <w:r>
        <w:rPr>
          <w:noProof/>
        </w:rPr>
        <w:t>445</w:t>
      </w:r>
      <w:r>
        <w:rPr>
          <w:noProof/>
        </w:rPr>
        <w:fldChar w:fldCharType="end"/>
      </w:r>
    </w:p>
    <w:p w14:paraId="06780E39" w14:textId="7CB1C2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7</w:t>
      </w:r>
      <w:r>
        <w:rPr>
          <w:rFonts w:asciiTheme="minorHAnsi" w:eastAsiaTheme="minorEastAsia" w:hAnsiTheme="minorHAnsi" w:cstheme="minorBidi"/>
          <w:noProof/>
          <w:kern w:val="2"/>
          <w:sz w:val="24"/>
          <w:szCs w:val="24"/>
          <w14:ligatures w14:val="standardContextual"/>
        </w:rPr>
        <w:tab/>
      </w:r>
      <w:r>
        <w:rPr>
          <w:noProof/>
        </w:rPr>
        <w:t>LTM Cells To Be Cancelled List</w:t>
      </w:r>
      <w:r>
        <w:rPr>
          <w:noProof/>
        </w:rPr>
        <w:tab/>
      </w:r>
      <w:r>
        <w:rPr>
          <w:noProof/>
        </w:rPr>
        <w:fldChar w:fldCharType="begin" w:fldLock="1"/>
      </w:r>
      <w:r>
        <w:rPr>
          <w:noProof/>
        </w:rPr>
        <w:instrText xml:space="preserve"> PAGEREF _Toc222864606 \h </w:instrText>
      </w:r>
      <w:r>
        <w:rPr>
          <w:noProof/>
        </w:rPr>
      </w:r>
      <w:r>
        <w:rPr>
          <w:noProof/>
        </w:rPr>
        <w:fldChar w:fldCharType="separate"/>
      </w:r>
      <w:r>
        <w:rPr>
          <w:noProof/>
        </w:rPr>
        <w:t>446</w:t>
      </w:r>
      <w:r>
        <w:rPr>
          <w:noProof/>
        </w:rPr>
        <w:fldChar w:fldCharType="end"/>
      </w:r>
    </w:p>
    <w:p w14:paraId="46C64FFD" w14:textId="572CDF2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8</w:t>
      </w:r>
      <w:r>
        <w:rPr>
          <w:rFonts w:asciiTheme="minorHAnsi" w:eastAsiaTheme="minorEastAsia" w:hAnsiTheme="minorHAnsi" w:cstheme="minorBidi"/>
          <w:noProof/>
          <w:kern w:val="2"/>
          <w:sz w:val="24"/>
          <w:szCs w:val="24"/>
          <w14:ligatures w14:val="standardContextual"/>
        </w:rPr>
        <w:tab/>
      </w:r>
      <w:r>
        <w:rPr>
          <w:noProof/>
        </w:rPr>
        <w:t>LTM L2 Reset Configuration List</w:t>
      </w:r>
      <w:r>
        <w:rPr>
          <w:noProof/>
        </w:rPr>
        <w:tab/>
      </w:r>
      <w:r>
        <w:rPr>
          <w:noProof/>
        </w:rPr>
        <w:fldChar w:fldCharType="begin" w:fldLock="1"/>
      </w:r>
      <w:r>
        <w:rPr>
          <w:noProof/>
        </w:rPr>
        <w:instrText xml:space="preserve"> PAGEREF _Toc222864607 \h </w:instrText>
      </w:r>
      <w:r>
        <w:rPr>
          <w:noProof/>
        </w:rPr>
      </w:r>
      <w:r>
        <w:rPr>
          <w:noProof/>
        </w:rPr>
        <w:fldChar w:fldCharType="separate"/>
      </w:r>
      <w:r>
        <w:rPr>
          <w:noProof/>
        </w:rPr>
        <w:t>446</w:t>
      </w:r>
      <w:r>
        <w:rPr>
          <w:noProof/>
        </w:rPr>
        <w:fldChar w:fldCharType="end"/>
      </w:r>
    </w:p>
    <w:p w14:paraId="40F767FD" w14:textId="29E88D7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9</w:t>
      </w:r>
      <w:r>
        <w:rPr>
          <w:rFonts w:asciiTheme="minorHAnsi" w:eastAsiaTheme="minorEastAsia" w:hAnsiTheme="minorHAnsi" w:cstheme="minorBidi"/>
          <w:noProof/>
          <w:kern w:val="2"/>
          <w:sz w:val="24"/>
          <w:szCs w:val="24"/>
          <w14:ligatures w14:val="standardContextual"/>
        </w:rPr>
        <w:tab/>
      </w:r>
      <w:r>
        <w:rPr>
          <w:noProof/>
        </w:rPr>
        <w:t>LTM UE Based TA Measurement ID List</w:t>
      </w:r>
      <w:r>
        <w:rPr>
          <w:noProof/>
        </w:rPr>
        <w:tab/>
      </w:r>
      <w:r>
        <w:rPr>
          <w:noProof/>
        </w:rPr>
        <w:fldChar w:fldCharType="begin" w:fldLock="1"/>
      </w:r>
      <w:r>
        <w:rPr>
          <w:noProof/>
        </w:rPr>
        <w:instrText xml:space="preserve"> PAGEREF _Toc222864608 \h </w:instrText>
      </w:r>
      <w:r>
        <w:rPr>
          <w:noProof/>
        </w:rPr>
      </w:r>
      <w:r>
        <w:rPr>
          <w:noProof/>
        </w:rPr>
        <w:fldChar w:fldCharType="separate"/>
      </w:r>
      <w:r>
        <w:rPr>
          <w:noProof/>
        </w:rPr>
        <w:t>446</w:t>
      </w:r>
      <w:r>
        <w:rPr>
          <w:noProof/>
        </w:rPr>
        <w:fldChar w:fldCharType="end"/>
      </w:r>
    </w:p>
    <w:p w14:paraId="6E5D2EE6" w14:textId="7A220E68" w:rsidR="008568E4" w:rsidRDefault="008568E4">
      <w:pPr>
        <w:pStyle w:val="TOC2"/>
        <w:rPr>
          <w:rFonts w:asciiTheme="minorHAnsi" w:eastAsiaTheme="minorEastAsia" w:hAnsiTheme="minorHAnsi" w:cstheme="minorBidi"/>
          <w:noProof/>
          <w:kern w:val="2"/>
          <w:sz w:val="24"/>
          <w:szCs w:val="24"/>
          <w14:ligatures w14:val="standardContextual"/>
        </w:rPr>
      </w:pPr>
      <w:r>
        <w:rPr>
          <w:noProof/>
          <w:lang w:eastAsia="ja-JP"/>
        </w:rPr>
        <w:t>9.3</w:t>
      </w:r>
      <w:r>
        <w:rPr>
          <w:rFonts w:asciiTheme="minorHAnsi" w:eastAsiaTheme="minorEastAsia" w:hAnsiTheme="minorHAnsi" w:cstheme="minorBidi"/>
          <w:noProof/>
          <w:kern w:val="2"/>
          <w:sz w:val="24"/>
          <w:szCs w:val="24"/>
          <w14:ligatures w14:val="standardContextual"/>
        </w:rPr>
        <w:tab/>
      </w:r>
      <w:r>
        <w:rPr>
          <w:noProof/>
          <w:lang w:eastAsia="ja-JP"/>
        </w:rPr>
        <w:t>Message and Information Element Abstract Syntax (with ASN.1)</w:t>
      </w:r>
      <w:r>
        <w:rPr>
          <w:noProof/>
        </w:rPr>
        <w:tab/>
      </w:r>
      <w:r>
        <w:rPr>
          <w:noProof/>
        </w:rPr>
        <w:fldChar w:fldCharType="begin" w:fldLock="1"/>
      </w:r>
      <w:r>
        <w:rPr>
          <w:noProof/>
        </w:rPr>
        <w:instrText xml:space="preserve"> PAGEREF _Toc222864609 \h </w:instrText>
      </w:r>
      <w:r>
        <w:rPr>
          <w:noProof/>
        </w:rPr>
      </w:r>
      <w:r>
        <w:rPr>
          <w:noProof/>
        </w:rPr>
        <w:fldChar w:fldCharType="separate"/>
      </w:r>
      <w:r>
        <w:rPr>
          <w:noProof/>
        </w:rPr>
        <w:t>448</w:t>
      </w:r>
      <w:r>
        <w:rPr>
          <w:noProof/>
        </w:rPr>
        <w:fldChar w:fldCharType="end"/>
      </w:r>
    </w:p>
    <w:p w14:paraId="07DD0D2B" w14:textId="2B13D35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610 \h </w:instrText>
      </w:r>
      <w:r>
        <w:rPr>
          <w:noProof/>
        </w:rPr>
      </w:r>
      <w:r>
        <w:rPr>
          <w:noProof/>
        </w:rPr>
        <w:fldChar w:fldCharType="separate"/>
      </w:r>
      <w:r>
        <w:rPr>
          <w:noProof/>
        </w:rPr>
        <w:t>448</w:t>
      </w:r>
      <w:r>
        <w:rPr>
          <w:noProof/>
        </w:rPr>
        <w:fldChar w:fldCharType="end"/>
      </w:r>
    </w:p>
    <w:p w14:paraId="464ED568" w14:textId="21C7B0C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4611 \h </w:instrText>
      </w:r>
      <w:r>
        <w:rPr>
          <w:noProof/>
        </w:rPr>
      </w:r>
      <w:r>
        <w:rPr>
          <w:noProof/>
        </w:rPr>
        <w:fldChar w:fldCharType="separate"/>
      </w:r>
      <w:r>
        <w:rPr>
          <w:noProof/>
        </w:rPr>
        <w:t>448</w:t>
      </w:r>
      <w:r>
        <w:rPr>
          <w:noProof/>
        </w:rPr>
        <w:fldChar w:fldCharType="end"/>
      </w:r>
    </w:p>
    <w:p w14:paraId="595DC5C1" w14:textId="67B55B1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4612 \h </w:instrText>
      </w:r>
      <w:r>
        <w:rPr>
          <w:noProof/>
        </w:rPr>
      </w:r>
      <w:r>
        <w:rPr>
          <w:noProof/>
        </w:rPr>
        <w:fldChar w:fldCharType="separate"/>
      </w:r>
      <w:r>
        <w:rPr>
          <w:noProof/>
        </w:rPr>
        <w:t>449</w:t>
      </w:r>
      <w:r>
        <w:rPr>
          <w:noProof/>
        </w:rPr>
        <w:fldChar w:fldCharType="end"/>
      </w:r>
    </w:p>
    <w:p w14:paraId="7D78682F" w14:textId="452EAFB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4613 \h </w:instrText>
      </w:r>
      <w:r>
        <w:rPr>
          <w:noProof/>
        </w:rPr>
      </w:r>
      <w:r>
        <w:rPr>
          <w:noProof/>
        </w:rPr>
        <w:fldChar w:fldCharType="separate"/>
      </w:r>
      <w:r>
        <w:rPr>
          <w:noProof/>
        </w:rPr>
        <w:t>464</w:t>
      </w:r>
      <w:r>
        <w:rPr>
          <w:noProof/>
        </w:rPr>
        <w:fldChar w:fldCharType="end"/>
      </w:r>
    </w:p>
    <w:p w14:paraId="0F41C292" w14:textId="2484226D"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4614 \h </w:instrText>
      </w:r>
      <w:r>
        <w:rPr>
          <w:noProof/>
        </w:rPr>
      </w:r>
      <w:r>
        <w:rPr>
          <w:noProof/>
        </w:rPr>
        <w:fldChar w:fldCharType="separate"/>
      </w:r>
      <w:r>
        <w:rPr>
          <w:noProof/>
        </w:rPr>
        <w:t>541</w:t>
      </w:r>
      <w:r>
        <w:rPr>
          <w:noProof/>
        </w:rPr>
        <w:fldChar w:fldCharType="end"/>
      </w:r>
    </w:p>
    <w:p w14:paraId="68D2194D" w14:textId="5AF5BFA2"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4615 \h </w:instrText>
      </w:r>
      <w:r>
        <w:rPr>
          <w:noProof/>
        </w:rPr>
      </w:r>
      <w:r>
        <w:rPr>
          <w:noProof/>
        </w:rPr>
        <w:fldChar w:fldCharType="separate"/>
      </w:r>
      <w:r>
        <w:rPr>
          <w:noProof/>
        </w:rPr>
        <w:t>742</w:t>
      </w:r>
      <w:r>
        <w:rPr>
          <w:noProof/>
        </w:rPr>
        <w:fldChar w:fldCharType="end"/>
      </w:r>
    </w:p>
    <w:p w14:paraId="5F219D00" w14:textId="568795E2"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4616 \h </w:instrText>
      </w:r>
      <w:r>
        <w:rPr>
          <w:noProof/>
        </w:rPr>
      </w:r>
      <w:r>
        <w:rPr>
          <w:noProof/>
        </w:rPr>
        <w:fldChar w:fldCharType="separate"/>
      </w:r>
      <w:r>
        <w:rPr>
          <w:noProof/>
        </w:rPr>
        <w:t>743</w:t>
      </w:r>
      <w:r>
        <w:rPr>
          <w:noProof/>
        </w:rPr>
        <w:fldChar w:fldCharType="end"/>
      </w:r>
    </w:p>
    <w:p w14:paraId="2790F6C6" w14:textId="1FA2DD6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4617 \h </w:instrText>
      </w:r>
      <w:r>
        <w:rPr>
          <w:noProof/>
        </w:rPr>
      </w:r>
      <w:r>
        <w:rPr>
          <w:noProof/>
        </w:rPr>
        <w:fldChar w:fldCharType="separate"/>
      </w:r>
      <w:r>
        <w:rPr>
          <w:noProof/>
        </w:rPr>
        <w:t>759</w:t>
      </w:r>
      <w:r>
        <w:rPr>
          <w:noProof/>
        </w:rPr>
        <w:fldChar w:fldCharType="end"/>
      </w:r>
    </w:p>
    <w:p w14:paraId="7F57C160" w14:textId="11B98FB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4618 \h </w:instrText>
      </w:r>
      <w:r>
        <w:rPr>
          <w:noProof/>
        </w:rPr>
      </w:r>
      <w:r>
        <w:rPr>
          <w:noProof/>
        </w:rPr>
        <w:fldChar w:fldCharType="separate"/>
      </w:r>
      <w:r>
        <w:rPr>
          <w:noProof/>
        </w:rPr>
        <w:t>764</w:t>
      </w:r>
      <w:r>
        <w:rPr>
          <w:noProof/>
        </w:rPr>
        <w:fldChar w:fldCharType="end"/>
      </w:r>
    </w:p>
    <w:p w14:paraId="64A26999" w14:textId="1128A503"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4619 \h </w:instrText>
      </w:r>
      <w:r>
        <w:rPr>
          <w:noProof/>
        </w:rPr>
      </w:r>
      <w:r>
        <w:rPr>
          <w:noProof/>
        </w:rPr>
        <w:fldChar w:fldCharType="separate"/>
      </w:r>
      <w:r>
        <w:rPr>
          <w:noProof/>
        </w:rPr>
        <w:t>764</w:t>
      </w:r>
      <w:r>
        <w:rPr>
          <w:noProof/>
        </w:rPr>
        <w:fldChar w:fldCharType="end"/>
      </w:r>
    </w:p>
    <w:p w14:paraId="45B9F7CF" w14:textId="77ACAE54"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4620 \h </w:instrText>
      </w:r>
      <w:r>
        <w:rPr>
          <w:noProof/>
        </w:rPr>
      </w:r>
      <w:r>
        <w:rPr>
          <w:noProof/>
        </w:rPr>
        <w:fldChar w:fldCharType="separate"/>
      </w:r>
      <w:r>
        <w:rPr>
          <w:noProof/>
        </w:rPr>
        <w:t>764</w:t>
      </w:r>
      <w:r>
        <w:rPr>
          <w:noProof/>
        </w:rPr>
        <w:fldChar w:fldCharType="end"/>
      </w:r>
    </w:p>
    <w:p w14:paraId="0A64A941" w14:textId="2D258F30" w:rsidR="008568E4" w:rsidRDefault="008568E4">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4621 \h </w:instrText>
      </w:r>
      <w:r>
        <w:rPr>
          <w:noProof/>
        </w:rPr>
      </w:r>
      <w:r>
        <w:rPr>
          <w:noProof/>
        </w:rPr>
        <w:fldChar w:fldCharType="separate"/>
      </w:r>
      <w:r>
        <w:rPr>
          <w:noProof/>
        </w:rPr>
        <w:t>765</w:t>
      </w:r>
      <w:r>
        <w:rPr>
          <w:noProof/>
        </w:rPr>
        <w:fldChar w:fldCharType="end"/>
      </w:r>
    </w:p>
    <w:p w14:paraId="0797B90E" w14:textId="52BDC90D" w:rsidR="00806B50" w:rsidRPr="00FD0425" w:rsidRDefault="00806B50" w:rsidP="00806B50">
      <w:r>
        <w:rPr>
          <w:noProof/>
          <w:sz w:val="22"/>
        </w:rPr>
        <w:fldChar w:fldCharType="end"/>
      </w:r>
    </w:p>
    <w:p w14:paraId="4AE0BF05" w14:textId="4CD7F55A" w:rsidR="00080512" w:rsidRPr="00FD0425" w:rsidRDefault="00806B50">
      <w:pPr>
        <w:pStyle w:val="Heading1"/>
      </w:pPr>
      <w:bookmarkStart w:id="22" w:name="_CRForeword"/>
      <w:bookmarkEnd w:id="22"/>
      <w:r w:rsidRPr="00FD0425">
        <w:br w:type="page"/>
      </w:r>
      <w:bookmarkStart w:id="23" w:name="_Toc222863792"/>
      <w:r w:rsidRPr="00FD0425">
        <w:t>Foreword</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3"/>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4" w:name="_CR1"/>
      <w:bookmarkEnd w:id="24"/>
      <w:r w:rsidRPr="00FD0425">
        <w:br w:type="page"/>
      </w:r>
      <w:bookmarkStart w:id="25" w:name="_Toc20955031"/>
      <w:bookmarkStart w:id="26" w:name="_Toc29991218"/>
      <w:bookmarkStart w:id="27" w:name="_Toc36555618"/>
      <w:bookmarkStart w:id="28" w:name="_Toc44497281"/>
      <w:bookmarkStart w:id="29" w:name="_Toc45107669"/>
      <w:bookmarkStart w:id="30" w:name="_Toc45901289"/>
      <w:bookmarkStart w:id="31" w:name="_Toc51850368"/>
      <w:bookmarkStart w:id="32" w:name="_Toc56693371"/>
      <w:bookmarkStart w:id="33" w:name="_Toc64446914"/>
      <w:bookmarkStart w:id="34" w:name="_Toc66286408"/>
      <w:bookmarkStart w:id="35" w:name="_Toc74151103"/>
      <w:bookmarkStart w:id="36" w:name="_Toc88653575"/>
      <w:bookmarkStart w:id="37" w:name="_Toc97903931"/>
      <w:bookmarkStart w:id="38" w:name="_Toc98867944"/>
      <w:bookmarkStart w:id="39" w:name="_Toc105174228"/>
      <w:bookmarkStart w:id="40" w:name="_Toc106109065"/>
      <w:bookmarkStart w:id="41" w:name="_Toc113824886"/>
      <w:bookmarkStart w:id="42" w:name="_Toc222863793"/>
      <w:bookmarkStart w:id="43" w:name="historyclause"/>
      <w:r w:rsidR="00F02090" w:rsidRPr="00FD0425">
        <w:t>1</w:t>
      </w:r>
      <w:r w:rsidR="00F02090" w:rsidRPr="00FD0425">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3996B26D" w14:textId="77777777" w:rsidR="0049234F" w:rsidRPr="00FD0425" w:rsidRDefault="0049234F" w:rsidP="0049234F">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44" w:name="_CR2"/>
      <w:bookmarkStart w:id="45" w:name="_Toc20955032"/>
      <w:bookmarkStart w:id="46" w:name="_Toc29991219"/>
      <w:bookmarkStart w:id="47" w:name="_Toc36555619"/>
      <w:bookmarkStart w:id="48" w:name="_Toc44497282"/>
      <w:bookmarkStart w:id="49" w:name="_Toc45107670"/>
      <w:bookmarkStart w:id="50" w:name="_Toc45901290"/>
      <w:bookmarkStart w:id="51" w:name="_Toc51850369"/>
      <w:bookmarkStart w:id="52" w:name="_Toc56693372"/>
      <w:bookmarkStart w:id="53" w:name="_Toc64446915"/>
      <w:bookmarkStart w:id="54" w:name="_Toc66286409"/>
      <w:bookmarkStart w:id="55" w:name="_Toc74151104"/>
      <w:bookmarkStart w:id="56" w:name="_Toc88653576"/>
      <w:bookmarkStart w:id="57" w:name="_Toc97903932"/>
      <w:bookmarkStart w:id="58" w:name="_Toc98867945"/>
      <w:bookmarkStart w:id="59" w:name="_Toc105174229"/>
      <w:bookmarkStart w:id="60" w:name="_Toc106109066"/>
      <w:bookmarkStart w:id="61" w:name="_Toc113824887"/>
      <w:bookmarkStart w:id="62" w:name="_Toc222863794"/>
      <w:bookmarkEnd w:id="44"/>
      <w:r w:rsidRPr="00FD0425">
        <w:t>2</w:t>
      </w:r>
      <w:r w:rsidRPr="00FD0425">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
      </w:pPr>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
      </w:pPr>
      <w:r w:rsidRPr="00FD0425">
        <w:t>-</w:t>
      </w:r>
      <w:r w:rsidRPr="00FD0425">
        <w:tab/>
        <w:t>For a specific reference, subsequent revisions do not apply.</w:t>
      </w:r>
    </w:p>
    <w:p w14:paraId="0523F2EC" w14:textId="77777777" w:rsidR="0049234F" w:rsidRPr="00FD0425" w:rsidRDefault="0049234F" w:rsidP="0049234F">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t>[19]</w:t>
      </w:r>
      <w:r w:rsidRPr="00FD0425">
        <w:tab/>
        <w:t>3GPP TS 38.424: "NG-RAN; Xn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6B047833"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w:t>
      </w:r>
      <w:r w:rsidR="0009778F" w:rsidRPr="009E0DE1">
        <w:t>"</w:t>
      </w:r>
      <w:r>
        <w:t>Transparent end-to-end Packet-switched Streaming Service (PSS); Progressive Download and Dynamic Adaptive Streaming over HTTP (3GP-DASH)</w:t>
      </w:r>
      <w:r w:rsidR="0009778F" w:rsidRPr="0009778F">
        <w:t xml:space="preserve"> </w:t>
      </w:r>
      <w:r w:rsidR="0009778F" w:rsidRPr="009E0DE1">
        <w:t>"</w:t>
      </w:r>
      <w:r>
        <w:t>.</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63" w:name="_Toc20955033"/>
      <w:bookmarkStart w:id="64" w:name="_Toc29991220"/>
      <w:bookmarkStart w:id="65" w:name="_Toc36555620"/>
      <w:bookmarkStart w:id="66" w:name="_Toc44497283"/>
      <w:bookmarkStart w:id="67" w:name="_Toc45107671"/>
      <w:bookmarkStart w:id="68" w:name="_Toc45901291"/>
      <w:bookmarkStart w:id="69" w:name="_Toc51850370"/>
      <w:bookmarkStart w:id="70" w:name="_Toc56693373"/>
      <w:bookmarkStart w:id="71" w:name="_Toc64446916"/>
      <w:bookmarkStart w:id="72" w:name="_Toc66286410"/>
      <w:bookmarkStart w:id="73" w:name="_Toc74151105"/>
      <w:bookmarkStart w:id="74" w:name="_Toc88653577"/>
      <w:bookmarkStart w:id="75" w:name="_Toc97903933"/>
      <w:bookmarkStart w:id="76"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68F5BB2F" w14:textId="58ED6AB7" w:rsidR="007601D5" w:rsidRDefault="000A486C" w:rsidP="007601D5">
      <w:pPr>
        <w:pStyle w:val="EX"/>
      </w:pPr>
      <w:r>
        <w:t>[</w:t>
      </w:r>
      <w:r>
        <w:rPr>
          <w:rFonts w:eastAsiaTheme="minorEastAsia" w:hint="eastAsia"/>
        </w:rPr>
        <w:t>58</w:t>
      </w:r>
      <w:r>
        <w:t>]</w:t>
      </w:r>
      <w:r>
        <w:tab/>
        <w:t xml:space="preserve">3GPP TS 28.558: </w:t>
      </w:r>
      <w:r w:rsidR="005E5651">
        <w:t>"</w:t>
      </w:r>
      <w:r>
        <w:t>M</w:t>
      </w:r>
      <w:r w:rsidRPr="008279A9">
        <w:t>anagement and orchestration; UE level measurements for 5G system</w:t>
      </w:r>
      <w:r w:rsidR="005E5651">
        <w:t>"</w:t>
      </w:r>
      <w:r>
        <w:t>.</w:t>
      </w:r>
    </w:p>
    <w:p w14:paraId="08C40E30" w14:textId="61B33A18" w:rsidR="00823670" w:rsidRPr="00823670" w:rsidRDefault="007601D5" w:rsidP="007601D5">
      <w:pPr>
        <w:pStyle w:val="EX"/>
        <w:rPr>
          <w:rFonts w:eastAsiaTheme="minorEastAsia"/>
        </w:rPr>
      </w:pPr>
      <w:r>
        <w:rPr>
          <w:lang w:eastAsia="zh-CN"/>
        </w:rPr>
        <w:t>[59]</w:t>
      </w:r>
      <w:r>
        <w:rPr>
          <w:lang w:eastAsia="zh-CN"/>
        </w:rPr>
        <w:tab/>
        <w:t>3GPP TS</w:t>
      </w:r>
      <w:r>
        <w:rPr>
          <w:rFonts w:hint="eastAsia"/>
          <w:lang w:eastAsia="zh-CN"/>
        </w:rPr>
        <w:t xml:space="preserve"> </w:t>
      </w:r>
      <w:r>
        <w:rPr>
          <w:lang w:eastAsia="zh-CN"/>
        </w:rPr>
        <w:t>37.355</w:t>
      </w:r>
      <w:r>
        <w:rPr>
          <w:rFonts w:hint="eastAsia"/>
          <w:lang w:eastAsia="zh-CN"/>
        </w:rPr>
        <w:t xml:space="preserve">: </w:t>
      </w:r>
      <w:r>
        <w:rPr>
          <w:lang w:eastAsia="zh-CN"/>
        </w:rPr>
        <w:t>"</w:t>
      </w:r>
      <w:r>
        <w:t>LTE Positioning Protocol (LPP)</w:t>
      </w:r>
      <w:r>
        <w:rPr>
          <w:lang w:eastAsia="zh-CN"/>
        </w:rPr>
        <w:t>".</w:t>
      </w:r>
    </w:p>
    <w:p w14:paraId="1E3EFF76" w14:textId="77777777" w:rsidR="0049234F" w:rsidRPr="00FD0425" w:rsidRDefault="0049234F" w:rsidP="0049234F">
      <w:pPr>
        <w:pStyle w:val="Heading1"/>
      </w:pPr>
      <w:bookmarkStart w:id="77" w:name="_CR3"/>
      <w:bookmarkStart w:id="78" w:name="_Toc105174230"/>
      <w:bookmarkStart w:id="79" w:name="_Toc106109067"/>
      <w:bookmarkStart w:id="80" w:name="_Toc113824888"/>
      <w:bookmarkStart w:id="81" w:name="_Toc222863795"/>
      <w:bookmarkEnd w:id="77"/>
      <w:r w:rsidRPr="00FD0425">
        <w:t>3</w:t>
      </w:r>
      <w:r w:rsidRPr="00FD0425">
        <w:tab/>
        <w:t>Definitions, symbols and abbreviations</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8"/>
      <w:bookmarkEnd w:id="79"/>
      <w:bookmarkEnd w:id="80"/>
      <w:bookmarkEnd w:id="81"/>
    </w:p>
    <w:p w14:paraId="71DB1B72" w14:textId="77777777" w:rsidR="0049234F" w:rsidRPr="00FD0425" w:rsidRDefault="0049234F" w:rsidP="0049234F">
      <w:pPr>
        <w:pStyle w:val="Heading2"/>
      </w:pPr>
      <w:bookmarkStart w:id="82" w:name="_CR3_1"/>
      <w:bookmarkStart w:id="83" w:name="_Toc20955034"/>
      <w:bookmarkStart w:id="84" w:name="_Toc29991221"/>
      <w:bookmarkStart w:id="85" w:name="_Toc36555621"/>
      <w:bookmarkStart w:id="86" w:name="_Toc44497284"/>
      <w:bookmarkStart w:id="87" w:name="_Toc45107672"/>
      <w:bookmarkStart w:id="88" w:name="_Toc45901292"/>
      <w:bookmarkStart w:id="89" w:name="_Toc51850371"/>
      <w:bookmarkStart w:id="90" w:name="_Toc56693374"/>
      <w:bookmarkStart w:id="91" w:name="_Toc64446917"/>
      <w:bookmarkStart w:id="92" w:name="_Toc66286411"/>
      <w:bookmarkStart w:id="93" w:name="_Toc74151106"/>
      <w:bookmarkStart w:id="94" w:name="_Toc88653578"/>
      <w:bookmarkStart w:id="95" w:name="_Toc97903934"/>
      <w:bookmarkStart w:id="96" w:name="_Toc98867947"/>
      <w:bookmarkStart w:id="97" w:name="_Toc105174231"/>
      <w:bookmarkStart w:id="98" w:name="_Toc106109068"/>
      <w:bookmarkStart w:id="99" w:name="_Toc113824889"/>
      <w:bookmarkStart w:id="100" w:name="_Toc222863796"/>
      <w:bookmarkEnd w:id="82"/>
      <w:r w:rsidRPr="00FD0425">
        <w:t>3.1</w:t>
      </w:r>
      <w:r w:rsidRPr="00FD0425">
        <w:tab/>
        <w:t>Defini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7DB8CC7C" w14:textId="77777777" w:rsidR="0049234F" w:rsidRPr="00FD0425" w:rsidRDefault="0049234F" w:rsidP="0049234F">
      <w:r w:rsidRPr="00FD0425">
        <w:t>For the purposes of the present document, the terms and definitions given in 3GPP TR 21.905 [1] and the following apply. A term defined in the present document takes precedence over the definition of the same term, if any, in 3GPP TR 21.905 [1].</w:t>
      </w:r>
    </w:p>
    <w:p w14:paraId="3589BCCA" w14:textId="2723E3AC" w:rsidR="0049234F" w:rsidRPr="00E96F07" w:rsidRDefault="0049234F" w:rsidP="0049234F">
      <w:r w:rsidRPr="00E96F07">
        <w:rPr>
          <w:b/>
          <w:bCs/>
        </w:rPr>
        <w:t xml:space="preserve">Boundary IAB-node: </w:t>
      </w:r>
      <w:r w:rsidRPr="00E96F07">
        <w:t>as defined in TS 38.401 [</w:t>
      </w:r>
      <w:r w:rsidR="001E4B77">
        <w:t>2</w:t>
      </w:r>
      <w:r w:rsidRPr="00E96F07">
        <w:t>].</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t>NG-RAN node</w:t>
      </w:r>
      <w:r w:rsidRPr="00FD0425">
        <w:t>: as defined in TS 38.300 [9].</w:t>
      </w:r>
    </w:p>
    <w:p w14:paraId="5D0824F8" w14:textId="77777777" w:rsidR="0049234F" w:rsidRPr="00A106B3" w:rsidRDefault="0049234F" w:rsidP="0049234F">
      <w:r>
        <w:rPr>
          <w:b/>
        </w:rPr>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01" w:name="_Toc20955035"/>
      <w:bookmarkStart w:id="102" w:name="_Toc29991222"/>
      <w:bookmarkStart w:id="103"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Default="0049234F" w:rsidP="0049234F">
      <w:pPr>
        <w:rPr>
          <w:rFonts w:eastAsiaTheme="minorEastAsia"/>
          <w:bCs/>
        </w:rPr>
      </w:pPr>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9DD98EE" w14:textId="77777777" w:rsidR="00A730F3" w:rsidRPr="009F5A10" w:rsidRDefault="00A730F3" w:rsidP="00A730F3">
      <w:r>
        <w:rPr>
          <w:b/>
        </w:rPr>
        <w:t>WAB-gNB</w:t>
      </w:r>
      <w:r>
        <w:t>: as defined in TS 38.401 [2].</w:t>
      </w:r>
    </w:p>
    <w:p w14:paraId="35C53426" w14:textId="168B915C" w:rsidR="00A730F3" w:rsidRPr="00A730F3" w:rsidRDefault="00A730F3" w:rsidP="0049234F">
      <w:pPr>
        <w:rPr>
          <w:rFonts w:eastAsiaTheme="minorEastAsia"/>
        </w:rPr>
      </w:pPr>
      <w:r>
        <w:rPr>
          <w:b/>
        </w:rPr>
        <w:t>WAB-MT</w:t>
      </w:r>
      <w:r>
        <w:t>: as defined in TS 38.401 [2].</w:t>
      </w:r>
    </w:p>
    <w:p w14:paraId="4A255EA0" w14:textId="77777777" w:rsidR="0049234F" w:rsidRPr="00FD0425" w:rsidRDefault="0049234F" w:rsidP="0049234F">
      <w:pPr>
        <w:pStyle w:val="Heading2"/>
      </w:pPr>
      <w:bookmarkStart w:id="104" w:name="_CR3_2"/>
      <w:bookmarkStart w:id="105" w:name="_Toc44497285"/>
      <w:bookmarkStart w:id="106" w:name="_Toc45107673"/>
      <w:bookmarkStart w:id="107" w:name="_Toc45901293"/>
      <w:bookmarkStart w:id="108" w:name="_Toc51850372"/>
      <w:bookmarkStart w:id="109" w:name="_Toc56693375"/>
      <w:bookmarkStart w:id="110" w:name="_Toc64446918"/>
      <w:bookmarkStart w:id="111" w:name="_Toc66286412"/>
      <w:bookmarkStart w:id="112" w:name="_Toc74151107"/>
      <w:bookmarkStart w:id="113" w:name="_Toc88653579"/>
      <w:bookmarkStart w:id="114" w:name="_Toc97903935"/>
      <w:bookmarkStart w:id="115" w:name="_Toc98867948"/>
      <w:bookmarkStart w:id="116" w:name="_Toc105174232"/>
      <w:bookmarkStart w:id="117" w:name="_Toc106109069"/>
      <w:bookmarkStart w:id="118" w:name="_Toc113824890"/>
      <w:bookmarkStart w:id="119" w:name="_Toc222863797"/>
      <w:bookmarkEnd w:id="104"/>
      <w:r w:rsidRPr="00FD0425">
        <w:t>3.2</w:t>
      </w:r>
      <w:r w:rsidRPr="00FD0425">
        <w:tab/>
        <w:t>Abbreviations</w:t>
      </w:r>
      <w:bookmarkEnd w:id="101"/>
      <w:bookmarkEnd w:id="102"/>
      <w:bookmarkEnd w:id="103"/>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16AC0D39" w14:textId="77777777" w:rsidR="0049234F" w:rsidRPr="00FD0425" w:rsidRDefault="0049234F" w:rsidP="00AB24B7">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AB24B7" w:rsidRDefault="0049234F" w:rsidP="0049234F">
      <w:pPr>
        <w:pStyle w:val="EW"/>
        <w:ind w:left="1985" w:hanging="1701"/>
        <w:rPr>
          <w:lang w:val="fr-FR"/>
        </w:rPr>
      </w:pPr>
      <w:bookmarkStart w:id="120" w:name="_MCCTEMPBM_CRPT75870000___2"/>
      <w:r w:rsidRPr="00AB24B7">
        <w:rPr>
          <w:lang w:val="fr-FR"/>
        </w:rPr>
        <w:t>5QI</w:t>
      </w:r>
      <w:r w:rsidRPr="00AB24B7">
        <w:rPr>
          <w:lang w:val="fr-FR"/>
        </w:rPr>
        <w:tab/>
        <w:t>5G QoS Identifier</w:t>
      </w:r>
    </w:p>
    <w:p w14:paraId="216078B6" w14:textId="77777777" w:rsidR="0049234F" w:rsidRPr="00AB24B7" w:rsidRDefault="0049234F" w:rsidP="0049234F">
      <w:pPr>
        <w:pStyle w:val="EW"/>
        <w:ind w:left="1985" w:hanging="1701"/>
        <w:rPr>
          <w:lang w:val="es-ES"/>
        </w:rPr>
      </w:pPr>
      <w:r w:rsidRPr="00AB24B7">
        <w:rPr>
          <w:lang w:val="es-ES"/>
        </w:rPr>
        <w:t>AI</w:t>
      </w:r>
      <w:r w:rsidRPr="00AB24B7">
        <w:rPr>
          <w:lang w:val="es-ES"/>
        </w:rPr>
        <w:tab/>
        <w:t>Artificial Intelligence</w:t>
      </w:r>
    </w:p>
    <w:p w14:paraId="0D03998A" w14:textId="77777777" w:rsidR="0049234F" w:rsidRPr="00AB24B7" w:rsidRDefault="0049234F" w:rsidP="0049234F">
      <w:pPr>
        <w:pStyle w:val="EW"/>
        <w:ind w:left="1985" w:hanging="1701"/>
      </w:pPr>
      <w:r w:rsidRPr="00AB24B7">
        <w:t>AMF</w:t>
      </w:r>
      <w:r w:rsidRPr="00AB24B7">
        <w:tab/>
        <w:t>Access and Mobility Management Function</w:t>
      </w:r>
    </w:p>
    <w:p w14:paraId="5E25F82E" w14:textId="77777777" w:rsidR="0049234F" w:rsidRPr="00AB24B7" w:rsidRDefault="0049234F" w:rsidP="0049234F">
      <w:pPr>
        <w:pStyle w:val="EW"/>
        <w:ind w:left="1985" w:hanging="1701"/>
      </w:pPr>
      <w:r w:rsidRPr="00AB24B7">
        <w:t>A2X</w:t>
      </w:r>
      <w:r w:rsidRPr="00AB24B7">
        <w:tab/>
        <w:t>Aircraft-to-Everything</w:t>
      </w:r>
    </w:p>
    <w:p w14:paraId="71AEEDA0" w14:textId="77777777" w:rsidR="0049234F" w:rsidRPr="00AB24B7" w:rsidRDefault="0049234F" w:rsidP="0049234F">
      <w:pPr>
        <w:pStyle w:val="EW"/>
        <w:ind w:left="1985" w:hanging="1701"/>
        <w:rPr>
          <w:lang w:val="en-US" w:eastAsia="zh-CN"/>
        </w:rPr>
      </w:pPr>
      <w:r w:rsidRPr="00AB24B7">
        <w:rPr>
          <w:lang w:val="en-US" w:eastAsia="zh-CN"/>
        </w:rPr>
        <w:t>BH</w:t>
      </w:r>
      <w:r w:rsidRPr="00AB24B7">
        <w:tab/>
        <w:t>Backhaul</w:t>
      </w:r>
    </w:p>
    <w:p w14:paraId="5EDF0910" w14:textId="77777777" w:rsidR="0049234F" w:rsidRPr="00AB24B7" w:rsidRDefault="0049234F" w:rsidP="0049234F">
      <w:pPr>
        <w:pStyle w:val="EW"/>
        <w:ind w:left="1985" w:hanging="1701"/>
      </w:pPr>
      <w:r w:rsidRPr="00AB24B7">
        <w:t>CAG</w:t>
      </w:r>
      <w:r w:rsidRPr="00AB24B7">
        <w:tab/>
        <w:t>Closed Access Group</w:t>
      </w:r>
    </w:p>
    <w:p w14:paraId="2D6B810E" w14:textId="77777777" w:rsidR="0049234F" w:rsidRPr="00AB24B7" w:rsidRDefault="0049234F" w:rsidP="0049234F">
      <w:pPr>
        <w:pStyle w:val="EW"/>
        <w:ind w:left="1985" w:hanging="1701"/>
      </w:pPr>
      <w:r w:rsidRPr="00AB24B7">
        <w:t>CGI</w:t>
      </w:r>
      <w:r w:rsidRPr="00AB24B7">
        <w:tab/>
        <w:t>Cell Global Identifier</w:t>
      </w:r>
    </w:p>
    <w:p w14:paraId="1042D28D" w14:textId="77777777" w:rsidR="0049234F" w:rsidRPr="00AB24B7" w:rsidRDefault="0049234F" w:rsidP="0049234F">
      <w:pPr>
        <w:pStyle w:val="EW"/>
        <w:ind w:left="1985" w:hanging="1701"/>
      </w:pPr>
      <w:r w:rsidRPr="00AB24B7">
        <w:t>CHO</w:t>
      </w:r>
      <w:r w:rsidRPr="00AB24B7">
        <w:tab/>
        <w:t>Conditional Handover</w:t>
      </w:r>
    </w:p>
    <w:p w14:paraId="29F96D17" w14:textId="77777777" w:rsidR="00647CA0" w:rsidRPr="00AB24B7" w:rsidRDefault="00647CA0" w:rsidP="00647CA0">
      <w:pPr>
        <w:pStyle w:val="EW"/>
        <w:ind w:left="1985" w:hanging="1701"/>
        <w:rPr>
          <w:lang w:eastAsia="zh-CN"/>
        </w:rPr>
      </w:pPr>
      <w:r w:rsidRPr="00AB24B7">
        <w:rPr>
          <w:rFonts w:hint="eastAsia"/>
          <w:lang w:eastAsia="zh-CN"/>
        </w:rPr>
        <w:t>C</w:t>
      </w:r>
      <w:r w:rsidRPr="00AB24B7">
        <w:rPr>
          <w:lang w:eastAsia="zh-CN"/>
        </w:rPr>
        <w:t>LI</w:t>
      </w:r>
      <w:r w:rsidRPr="00AB24B7">
        <w:rPr>
          <w:lang w:eastAsia="zh-CN"/>
        </w:rPr>
        <w:tab/>
        <w:t>Cross Link Interference</w:t>
      </w:r>
    </w:p>
    <w:p w14:paraId="6E94243E" w14:textId="77777777" w:rsidR="0049234F" w:rsidRPr="00AB24B7" w:rsidRDefault="0049234F" w:rsidP="0049234F">
      <w:pPr>
        <w:pStyle w:val="EW"/>
        <w:ind w:left="1985" w:hanging="1701"/>
      </w:pPr>
      <w:r w:rsidRPr="00AB24B7">
        <w:t>CP</w:t>
      </w:r>
      <w:r w:rsidRPr="00AB24B7">
        <w:tab/>
        <w:t>Control Plane</w:t>
      </w:r>
    </w:p>
    <w:p w14:paraId="443F4121" w14:textId="77777777" w:rsidR="0049234F" w:rsidRPr="00AB24B7" w:rsidRDefault="0049234F" w:rsidP="0049234F">
      <w:pPr>
        <w:pStyle w:val="EW"/>
        <w:ind w:left="1985" w:hanging="1701"/>
      </w:pPr>
      <w:r w:rsidRPr="00AB24B7">
        <w:t>CPA</w:t>
      </w:r>
      <w:r w:rsidRPr="00AB24B7">
        <w:tab/>
        <w:t>Conditional PSCell Addition</w:t>
      </w:r>
    </w:p>
    <w:p w14:paraId="49B26A53" w14:textId="77777777" w:rsidR="0049234F" w:rsidRPr="00AB24B7" w:rsidRDefault="0049234F" w:rsidP="0049234F">
      <w:pPr>
        <w:pStyle w:val="EW"/>
        <w:ind w:left="1985" w:hanging="1701"/>
      </w:pPr>
      <w:r w:rsidRPr="00AB24B7">
        <w:t>CPAC</w:t>
      </w:r>
      <w:r w:rsidRPr="00AB24B7">
        <w:tab/>
        <w:t>Conditional PSCell Addition or Change</w:t>
      </w:r>
    </w:p>
    <w:p w14:paraId="5CA5DC19" w14:textId="77777777" w:rsidR="0049234F" w:rsidRPr="00AB24B7" w:rsidRDefault="0049234F" w:rsidP="0049234F">
      <w:pPr>
        <w:pStyle w:val="EW"/>
        <w:ind w:left="1985" w:hanging="1701"/>
      </w:pPr>
      <w:r w:rsidRPr="00AB24B7">
        <w:t>CPC</w:t>
      </w:r>
      <w:r w:rsidRPr="00AB24B7">
        <w:tab/>
        <w:t>Conditional PSCell Change</w:t>
      </w:r>
    </w:p>
    <w:p w14:paraId="61F9A523" w14:textId="77777777" w:rsidR="0049234F" w:rsidRPr="00AB24B7" w:rsidRDefault="0049234F" w:rsidP="0049234F">
      <w:pPr>
        <w:pStyle w:val="EW"/>
        <w:ind w:left="1985" w:hanging="1701"/>
      </w:pPr>
      <w:r w:rsidRPr="00AB24B7">
        <w:t>DAPS</w:t>
      </w:r>
      <w:r w:rsidRPr="00AB24B7">
        <w:tab/>
        <w:t>Dual Active Protocol Stack</w:t>
      </w:r>
    </w:p>
    <w:p w14:paraId="41412BCC" w14:textId="77777777" w:rsidR="0049234F" w:rsidRPr="00AB24B7" w:rsidRDefault="0049234F" w:rsidP="0049234F">
      <w:pPr>
        <w:pStyle w:val="EW"/>
        <w:ind w:left="1985" w:hanging="1701"/>
      </w:pPr>
      <w:r w:rsidRPr="00AB24B7">
        <w:t>DL</w:t>
      </w:r>
      <w:r w:rsidRPr="00AB24B7">
        <w:tab/>
        <w:t>Downlink</w:t>
      </w:r>
    </w:p>
    <w:p w14:paraId="7C3A0327" w14:textId="77777777" w:rsidR="0049234F" w:rsidRPr="00AB24B7" w:rsidRDefault="0049234F" w:rsidP="0049234F">
      <w:pPr>
        <w:pStyle w:val="EW"/>
        <w:ind w:left="1985" w:hanging="1701"/>
      </w:pPr>
      <w:r w:rsidRPr="00AB24B7">
        <w:t>EN-DC</w:t>
      </w:r>
      <w:r w:rsidRPr="00AB24B7">
        <w:tab/>
        <w:t>E-UTRA-NR Dual Connectivity</w:t>
      </w:r>
    </w:p>
    <w:p w14:paraId="5897EB66" w14:textId="77777777" w:rsidR="0049234F" w:rsidRPr="00AB24B7" w:rsidRDefault="0049234F" w:rsidP="0049234F">
      <w:pPr>
        <w:pStyle w:val="EW"/>
        <w:ind w:left="1985" w:hanging="1701"/>
      </w:pPr>
      <w:r w:rsidRPr="00AB24B7">
        <w:t>E-RAB</w:t>
      </w:r>
      <w:r w:rsidRPr="00AB24B7">
        <w:tab/>
        <w:t>E-UTRAN Radio Access Bearer</w:t>
      </w:r>
    </w:p>
    <w:p w14:paraId="572E8830" w14:textId="77777777" w:rsidR="0049234F" w:rsidRPr="00AB24B7" w:rsidRDefault="0049234F" w:rsidP="0049234F">
      <w:pPr>
        <w:pStyle w:val="EW"/>
        <w:ind w:left="1985" w:hanging="1701"/>
      </w:pPr>
      <w:r w:rsidRPr="00AB24B7">
        <w:t>GUAMI</w:t>
      </w:r>
      <w:r w:rsidRPr="00AB24B7">
        <w:tab/>
        <w:t>Globally Unique AMF Identifier</w:t>
      </w:r>
    </w:p>
    <w:p w14:paraId="2F2B7500" w14:textId="77777777" w:rsidR="0049234F" w:rsidRPr="00AB24B7" w:rsidRDefault="0049234F" w:rsidP="0049234F">
      <w:pPr>
        <w:pStyle w:val="EW"/>
        <w:ind w:left="1985" w:hanging="1701"/>
      </w:pPr>
      <w:r w:rsidRPr="00AB24B7">
        <w:t>IAB</w:t>
      </w:r>
      <w:r w:rsidRPr="00AB24B7">
        <w:tab/>
        <w:t>Integrated Access and Backhaul</w:t>
      </w:r>
    </w:p>
    <w:p w14:paraId="3134597E" w14:textId="77777777" w:rsidR="0049234F" w:rsidRPr="00AB24B7" w:rsidRDefault="0049234F" w:rsidP="0049234F">
      <w:pPr>
        <w:pStyle w:val="EW"/>
        <w:ind w:left="1985" w:hanging="1701"/>
      </w:pPr>
      <w:r w:rsidRPr="00AB24B7">
        <w:t>IMEISV</w:t>
      </w:r>
      <w:r w:rsidRPr="00AB24B7">
        <w:tab/>
        <w:t>International Mobile station Equipment Identity and Software Version number</w:t>
      </w:r>
    </w:p>
    <w:p w14:paraId="4059FE1B" w14:textId="77777777" w:rsidR="0049234F" w:rsidRPr="00AB24B7" w:rsidRDefault="0049234F" w:rsidP="0049234F">
      <w:pPr>
        <w:pStyle w:val="EW"/>
        <w:ind w:left="1985" w:hanging="1701"/>
        <w:rPr>
          <w:rFonts w:eastAsiaTheme="minorEastAsia"/>
        </w:rPr>
      </w:pPr>
      <w:r w:rsidRPr="00AB24B7">
        <w:t>LBT</w:t>
      </w:r>
      <w:r w:rsidRPr="00AB24B7">
        <w:tab/>
        <w:t>Listen-Before-Talk</w:t>
      </w:r>
    </w:p>
    <w:p w14:paraId="0EF62995" w14:textId="67B793DC" w:rsidR="007278E7" w:rsidRPr="00AB24B7" w:rsidRDefault="007278E7" w:rsidP="0049234F">
      <w:pPr>
        <w:pStyle w:val="EW"/>
        <w:ind w:left="1985" w:hanging="1701"/>
        <w:rPr>
          <w:rFonts w:eastAsiaTheme="minorEastAsia"/>
        </w:rPr>
      </w:pPr>
      <w:r w:rsidRPr="00AB24B7">
        <w:t>LP-WUSPS</w:t>
      </w:r>
      <w:r w:rsidRPr="00AB24B7">
        <w:tab/>
        <w:t>Low Power Wake Up Signal with Paging Subgrouping</w:t>
      </w:r>
    </w:p>
    <w:p w14:paraId="577628A6" w14:textId="77777777" w:rsidR="0049234F" w:rsidRPr="00AB24B7" w:rsidRDefault="0049234F" w:rsidP="0049234F">
      <w:pPr>
        <w:pStyle w:val="EW"/>
        <w:ind w:left="1985" w:hanging="1701"/>
      </w:pPr>
      <w:r w:rsidRPr="00AB24B7">
        <w:t>MBS</w:t>
      </w:r>
      <w:r w:rsidRPr="00AB24B7">
        <w:tab/>
        <w:t>Multicast/Broadcast Service</w:t>
      </w:r>
    </w:p>
    <w:p w14:paraId="6B025626" w14:textId="77777777" w:rsidR="0049234F" w:rsidRPr="00AB24B7" w:rsidRDefault="0049234F" w:rsidP="0049234F">
      <w:pPr>
        <w:pStyle w:val="EW"/>
        <w:ind w:left="1985" w:hanging="1701"/>
      </w:pPr>
      <w:r w:rsidRPr="00AB24B7">
        <w:t>MCG</w:t>
      </w:r>
      <w:r w:rsidRPr="00AB24B7">
        <w:tab/>
        <w:t>Master Cell Group</w:t>
      </w:r>
    </w:p>
    <w:p w14:paraId="53AFD495" w14:textId="77777777" w:rsidR="0049234F" w:rsidRPr="00AB24B7" w:rsidRDefault="0049234F" w:rsidP="0049234F">
      <w:pPr>
        <w:pStyle w:val="EW"/>
        <w:ind w:left="1985" w:hanging="1701"/>
      </w:pPr>
      <w:r w:rsidRPr="00AB24B7">
        <w:t>ML</w:t>
      </w:r>
      <w:r w:rsidRPr="00AB24B7">
        <w:tab/>
        <w:t>Machine Learning</w:t>
      </w:r>
    </w:p>
    <w:p w14:paraId="1B7B3DCF" w14:textId="77777777" w:rsidR="0049234F" w:rsidRPr="00AB24B7" w:rsidRDefault="0049234F" w:rsidP="0049234F">
      <w:pPr>
        <w:pStyle w:val="EW"/>
        <w:ind w:left="1985" w:hanging="1701"/>
      </w:pPr>
      <w:r w:rsidRPr="00AB24B7">
        <w:rPr>
          <w:rFonts w:eastAsia="Batang"/>
        </w:rPr>
        <w:t>MT-SDT</w:t>
      </w:r>
      <w:r w:rsidRPr="00AB24B7">
        <w:rPr>
          <w:rFonts w:eastAsia="Batang"/>
        </w:rPr>
        <w:tab/>
        <w:t>Mobile Terminated Small Data Transmission</w:t>
      </w:r>
    </w:p>
    <w:p w14:paraId="61FEF455" w14:textId="77777777" w:rsidR="0049234F" w:rsidRPr="00AB24B7" w:rsidRDefault="0049234F" w:rsidP="0049234F">
      <w:pPr>
        <w:pStyle w:val="EW"/>
        <w:ind w:left="1985" w:hanging="1701"/>
      </w:pPr>
      <w:r w:rsidRPr="00AB24B7">
        <w:t>M-NG-RAN node</w:t>
      </w:r>
      <w:r w:rsidRPr="00AB24B7">
        <w:tab/>
        <w:t>Master NG-RAN node</w:t>
      </w:r>
    </w:p>
    <w:p w14:paraId="0CF03B52" w14:textId="77777777" w:rsidR="0049234F" w:rsidRPr="00AB24B7" w:rsidRDefault="0049234F" w:rsidP="0049234F">
      <w:pPr>
        <w:pStyle w:val="EW"/>
        <w:ind w:left="1985" w:hanging="1701"/>
      </w:pPr>
      <w:r w:rsidRPr="00AB24B7">
        <w:t>NGAP</w:t>
      </w:r>
      <w:r w:rsidRPr="00AB24B7">
        <w:tab/>
        <w:t>NG Application Protocol</w:t>
      </w:r>
    </w:p>
    <w:p w14:paraId="7720757A" w14:textId="77777777" w:rsidR="0049234F" w:rsidRPr="00AB24B7" w:rsidRDefault="0049234F" w:rsidP="0049234F">
      <w:pPr>
        <w:pStyle w:val="EW"/>
        <w:ind w:left="1985" w:hanging="1701"/>
      </w:pPr>
      <w:r w:rsidRPr="00AB24B7">
        <w:t>NID</w:t>
      </w:r>
      <w:r w:rsidRPr="00AB24B7">
        <w:tab/>
        <w:t>Network Identifier</w:t>
      </w:r>
    </w:p>
    <w:p w14:paraId="3347CE78" w14:textId="77777777" w:rsidR="0049234F" w:rsidRPr="00AB24B7" w:rsidRDefault="0049234F" w:rsidP="0049234F">
      <w:pPr>
        <w:pStyle w:val="EW"/>
        <w:ind w:left="1985" w:hanging="1701"/>
      </w:pPr>
      <w:r w:rsidRPr="00AB24B7">
        <w:t>NPN</w:t>
      </w:r>
      <w:r w:rsidRPr="00AB24B7">
        <w:tab/>
        <w:t>Non-Public Network</w:t>
      </w:r>
    </w:p>
    <w:p w14:paraId="64C8A2E4" w14:textId="77777777" w:rsidR="0049234F" w:rsidRPr="00AB24B7" w:rsidRDefault="0049234F" w:rsidP="0049234F">
      <w:pPr>
        <w:pStyle w:val="EW"/>
        <w:ind w:left="1985" w:hanging="1701"/>
      </w:pPr>
      <w:r w:rsidRPr="00AB24B7">
        <w:t>NSAG</w:t>
      </w:r>
      <w:r w:rsidRPr="00AB24B7">
        <w:tab/>
        <w:t>Network Slice AS Group</w:t>
      </w:r>
    </w:p>
    <w:p w14:paraId="001DE1BE" w14:textId="77777777" w:rsidR="0049234F" w:rsidRPr="00AB24B7" w:rsidRDefault="0049234F" w:rsidP="0049234F">
      <w:pPr>
        <w:pStyle w:val="EW"/>
        <w:ind w:left="1985" w:hanging="1701"/>
      </w:pPr>
      <w:r w:rsidRPr="00AB24B7">
        <w:t>NSSAI</w:t>
      </w:r>
      <w:r w:rsidRPr="00AB24B7">
        <w:tab/>
        <w:t>Network Slice Selection Assistance Information</w:t>
      </w:r>
    </w:p>
    <w:p w14:paraId="64284E5D" w14:textId="26E1F442" w:rsidR="007A104A" w:rsidRDefault="007E4174" w:rsidP="0049234F">
      <w:pPr>
        <w:pStyle w:val="EW"/>
        <w:ind w:left="1985" w:hanging="1701"/>
        <w:rPr>
          <w:rFonts w:eastAsiaTheme="minorEastAsia"/>
        </w:rPr>
      </w:pPr>
      <w:r>
        <w:t>OD-SIB1</w:t>
      </w:r>
      <w:r>
        <w:tab/>
      </w:r>
      <w:r>
        <w:tab/>
        <w:t>On-demand SIB1</w:t>
      </w:r>
    </w:p>
    <w:p w14:paraId="1569F27E" w14:textId="104FE59C" w:rsidR="0049234F" w:rsidRPr="00AB24B7" w:rsidRDefault="0049234F" w:rsidP="0049234F">
      <w:pPr>
        <w:pStyle w:val="EW"/>
        <w:ind w:left="1985" w:hanging="1701"/>
      </w:pPr>
      <w:r w:rsidRPr="00AB24B7">
        <w:t>PEIPS</w:t>
      </w:r>
      <w:r w:rsidRPr="00AB24B7">
        <w:tab/>
        <w:t>Paging Early Indication with Paging Subgrouping</w:t>
      </w:r>
    </w:p>
    <w:p w14:paraId="1C8895A8" w14:textId="77777777" w:rsidR="0049234F" w:rsidRPr="00AB24B7" w:rsidRDefault="0049234F" w:rsidP="0049234F">
      <w:pPr>
        <w:pStyle w:val="EW"/>
        <w:ind w:left="1985" w:hanging="1701"/>
      </w:pPr>
      <w:r w:rsidRPr="00AB24B7">
        <w:t>PNI-NPN</w:t>
      </w:r>
      <w:r w:rsidRPr="00AB24B7">
        <w:tab/>
        <w:t>Public Network Integrated Non-Public Network</w:t>
      </w:r>
    </w:p>
    <w:p w14:paraId="3EE2139F" w14:textId="77777777" w:rsidR="0049234F" w:rsidRPr="00AB24B7" w:rsidRDefault="0049234F" w:rsidP="0049234F">
      <w:pPr>
        <w:pStyle w:val="EW"/>
        <w:ind w:left="1985" w:hanging="1701"/>
      </w:pPr>
      <w:r w:rsidRPr="00AB24B7">
        <w:t>ProSe</w:t>
      </w:r>
      <w:r w:rsidRPr="00AB24B7">
        <w:tab/>
        <w:t>Proximity Services</w:t>
      </w:r>
    </w:p>
    <w:p w14:paraId="021792A8" w14:textId="77777777" w:rsidR="0049234F" w:rsidRPr="00AB24B7" w:rsidRDefault="0049234F" w:rsidP="0049234F">
      <w:pPr>
        <w:pStyle w:val="EW"/>
        <w:ind w:left="1985" w:hanging="1701"/>
      </w:pPr>
      <w:r w:rsidRPr="00AB24B7">
        <w:t>RANAC</w:t>
      </w:r>
      <w:r w:rsidRPr="00AB24B7">
        <w:tab/>
        <w:t>RAN Area Code</w:t>
      </w:r>
    </w:p>
    <w:p w14:paraId="5D61ECFA" w14:textId="77777777" w:rsidR="0049234F" w:rsidRPr="00AB24B7" w:rsidRDefault="0049234F" w:rsidP="0049234F">
      <w:pPr>
        <w:pStyle w:val="EW"/>
        <w:ind w:left="1985" w:hanging="1701"/>
      </w:pPr>
      <w:r w:rsidRPr="00AB24B7">
        <w:t>RedCap</w:t>
      </w:r>
      <w:r w:rsidRPr="00AB24B7">
        <w:tab/>
        <w:t>Reduced Capability</w:t>
      </w:r>
    </w:p>
    <w:p w14:paraId="40584BA0" w14:textId="77777777" w:rsidR="00D67E5A" w:rsidRPr="00AB24B7" w:rsidRDefault="0049234F" w:rsidP="00D67E5A">
      <w:pPr>
        <w:pStyle w:val="EW"/>
        <w:ind w:left="1985" w:hanging="1701"/>
      </w:pPr>
      <w:r w:rsidRPr="00AB24B7">
        <w:t>RSN</w:t>
      </w:r>
      <w:r w:rsidRPr="00AB24B7">
        <w:tab/>
        <w:t>Redundancy Sequence Number</w:t>
      </w:r>
    </w:p>
    <w:p w14:paraId="10CD2AA3" w14:textId="1659FCF0" w:rsidR="0049234F" w:rsidRPr="00AB24B7" w:rsidRDefault="00D67E5A" w:rsidP="00D67E5A">
      <w:pPr>
        <w:pStyle w:val="EW"/>
        <w:ind w:left="1985" w:hanging="1701"/>
      </w:pPr>
      <w:r w:rsidRPr="00AB24B7">
        <w:t>RSPP</w:t>
      </w:r>
      <w:r w:rsidRPr="00AB24B7">
        <w:tab/>
        <w:t>Ranging/SL Positioning Protocol</w:t>
      </w:r>
    </w:p>
    <w:p w14:paraId="29E96457" w14:textId="77777777" w:rsidR="0049234F" w:rsidRPr="00AB24B7" w:rsidRDefault="0049234F" w:rsidP="0049234F">
      <w:pPr>
        <w:pStyle w:val="EW"/>
        <w:ind w:left="1985" w:hanging="1701"/>
      </w:pPr>
      <w:r w:rsidRPr="00AB24B7">
        <w:t>SCG</w:t>
      </w:r>
      <w:r w:rsidRPr="00AB24B7">
        <w:tab/>
        <w:t>Secondary Cell Group</w:t>
      </w:r>
    </w:p>
    <w:p w14:paraId="79BB2F20" w14:textId="77777777" w:rsidR="0049234F" w:rsidRPr="00AB24B7" w:rsidRDefault="0049234F" w:rsidP="0049234F">
      <w:pPr>
        <w:pStyle w:val="EW"/>
        <w:ind w:left="1985" w:hanging="1701"/>
      </w:pPr>
      <w:r w:rsidRPr="00AB24B7">
        <w:t>SCTP</w:t>
      </w:r>
      <w:r w:rsidRPr="00AB24B7">
        <w:tab/>
        <w:t>Stream Control Transmission Protocol</w:t>
      </w:r>
    </w:p>
    <w:p w14:paraId="1D0BD072" w14:textId="77777777" w:rsidR="0049234F" w:rsidRPr="00AB24B7" w:rsidRDefault="0049234F" w:rsidP="0049234F">
      <w:pPr>
        <w:pStyle w:val="EW"/>
        <w:ind w:left="1985" w:hanging="1701"/>
      </w:pPr>
      <w:r w:rsidRPr="00AB24B7">
        <w:t>SNPN</w:t>
      </w:r>
      <w:r w:rsidRPr="00AB24B7">
        <w:tab/>
        <w:t>Stand-alone Non-Public Network</w:t>
      </w:r>
    </w:p>
    <w:p w14:paraId="69485597" w14:textId="77777777" w:rsidR="0049234F" w:rsidRPr="00AB24B7" w:rsidRDefault="0049234F" w:rsidP="0049234F">
      <w:pPr>
        <w:pStyle w:val="EW"/>
        <w:ind w:left="1985" w:hanging="1701"/>
      </w:pPr>
      <w:r w:rsidRPr="00AB24B7">
        <w:t>S-CPAC</w:t>
      </w:r>
      <w:r w:rsidRPr="00AB24B7">
        <w:tab/>
        <w:t>Subsequent CPAC</w:t>
      </w:r>
    </w:p>
    <w:p w14:paraId="17087A31" w14:textId="77777777" w:rsidR="0049234F" w:rsidRPr="00AB24B7" w:rsidRDefault="0049234F" w:rsidP="0049234F">
      <w:pPr>
        <w:pStyle w:val="EW"/>
        <w:ind w:left="1985" w:hanging="1701"/>
      </w:pPr>
      <w:r w:rsidRPr="00AB24B7">
        <w:t>S-NG-RAN node</w:t>
      </w:r>
      <w:r w:rsidRPr="00AB24B7">
        <w:tab/>
        <w:t>Secondary NG-RAN node</w:t>
      </w:r>
    </w:p>
    <w:p w14:paraId="3B4478B3" w14:textId="77777777" w:rsidR="0049234F" w:rsidRPr="00AB24B7" w:rsidRDefault="0049234F" w:rsidP="0049234F">
      <w:pPr>
        <w:pStyle w:val="EW"/>
        <w:ind w:left="1985" w:hanging="1701"/>
      </w:pPr>
      <w:r w:rsidRPr="00AB24B7">
        <w:t>S-NSSAI</w:t>
      </w:r>
      <w:r w:rsidRPr="00AB24B7">
        <w:tab/>
        <w:t>Single Network Slice Selection Assistance Information</w:t>
      </w:r>
    </w:p>
    <w:p w14:paraId="4CD74F22" w14:textId="77777777" w:rsidR="0049234F" w:rsidRPr="00AB24B7" w:rsidRDefault="0049234F" w:rsidP="0049234F">
      <w:pPr>
        <w:pStyle w:val="EW"/>
        <w:ind w:left="1985" w:hanging="1701"/>
      </w:pPr>
      <w:r w:rsidRPr="00AB24B7">
        <w:t>SUL</w:t>
      </w:r>
      <w:r w:rsidRPr="00AB24B7">
        <w:tab/>
        <w:t>Supplementary Uplink</w:t>
      </w:r>
    </w:p>
    <w:p w14:paraId="7B039899" w14:textId="77777777" w:rsidR="0049234F" w:rsidRPr="00AB24B7" w:rsidRDefault="0049234F" w:rsidP="0049234F">
      <w:pPr>
        <w:pStyle w:val="EW"/>
        <w:ind w:left="1985" w:hanging="1701"/>
      </w:pPr>
      <w:r w:rsidRPr="00AB24B7">
        <w:t>SDT</w:t>
      </w:r>
      <w:r w:rsidRPr="00AB24B7">
        <w:tab/>
        <w:t>Small Data Transmission</w:t>
      </w:r>
    </w:p>
    <w:p w14:paraId="54023033" w14:textId="77777777" w:rsidR="0049234F" w:rsidRPr="00AB24B7" w:rsidRDefault="0049234F" w:rsidP="0049234F">
      <w:pPr>
        <w:pStyle w:val="EW"/>
        <w:ind w:left="1985" w:hanging="1701"/>
      </w:pPr>
      <w:r w:rsidRPr="00AB24B7">
        <w:t>TAC</w:t>
      </w:r>
      <w:r w:rsidRPr="00AB24B7">
        <w:tab/>
        <w:t>Tracking Area Code</w:t>
      </w:r>
    </w:p>
    <w:p w14:paraId="72FFEFDD" w14:textId="77777777" w:rsidR="0049234F" w:rsidRPr="00AB24B7" w:rsidRDefault="0049234F" w:rsidP="0049234F">
      <w:pPr>
        <w:pStyle w:val="EW"/>
        <w:ind w:left="1985" w:hanging="1701"/>
      </w:pPr>
      <w:r w:rsidRPr="00AB24B7">
        <w:t>TAI</w:t>
      </w:r>
      <w:r w:rsidRPr="00AB24B7">
        <w:tab/>
        <w:t>Tracking Area Identity</w:t>
      </w:r>
    </w:p>
    <w:p w14:paraId="5FA1DB3B" w14:textId="77777777" w:rsidR="0049234F" w:rsidRPr="00AB24B7" w:rsidRDefault="0049234F" w:rsidP="0049234F">
      <w:pPr>
        <w:pStyle w:val="EW"/>
        <w:ind w:left="1985" w:hanging="1701"/>
      </w:pPr>
      <w:r w:rsidRPr="00AB24B7">
        <w:t>UL</w:t>
      </w:r>
      <w:r w:rsidRPr="00AB24B7">
        <w:tab/>
        <w:t>Uplink</w:t>
      </w:r>
    </w:p>
    <w:p w14:paraId="5F6460A4" w14:textId="77777777" w:rsidR="0049234F" w:rsidRPr="00AB24B7" w:rsidRDefault="0049234F" w:rsidP="0049234F">
      <w:pPr>
        <w:pStyle w:val="EW"/>
        <w:ind w:left="1985" w:hanging="1701"/>
      </w:pPr>
      <w:r w:rsidRPr="00AB24B7">
        <w:t>UPF</w:t>
      </w:r>
      <w:r w:rsidRPr="00AB24B7">
        <w:tab/>
        <w:t>User Plane Function</w:t>
      </w:r>
    </w:p>
    <w:p w14:paraId="28DC573C" w14:textId="77777777" w:rsidR="0049234F" w:rsidRPr="00AB24B7" w:rsidRDefault="0049234F" w:rsidP="0049234F">
      <w:pPr>
        <w:pStyle w:val="EW"/>
        <w:ind w:left="1985" w:hanging="1701"/>
      </w:pPr>
      <w:r w:rsidRPr="00AB24B7">
        <w:t>V2X</w:t>
      </w:r>
      <w:r w:rsidRPr="00AB24B7">
        <w:tab/>
        <w:t>Vehicle-to-Everything</w:t>
      </w:r>
    </w:p>
    <w:p w14:paraId="18E3C67D" w14:textId="33C8A321" w:rsidR="00A730F3" w:rsidRPr="00AB24B7" w:rsidRDefault="00A730F3" w:rsidP="00A730F3">
      <w:pPr>
        <w:pStyle w:val="EW"/>
        <w:ind w:left="1985" w:hanging="1701"/>
        <w:rPr>
          <w:rFonts w:eastAsiaTheme="minorEastAsia"/>
        </w:rPr>
      </w:pPr>
      <w:r w:rsidRPr="00AB24B7">
        <w:t>WAB</w:t>
      </w:r>
      <w:r w:rsidRPr="00AB24B7">
        <w:tab/>
        <w:t>Wireless Access Backhaul</w:t>
      </w:r>
    </w:p>
    <w:bookmarkEnd w:id="120"/>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21" w:name="_CR4"/>
      <w:bookmarkStart w:id="122" w:name="_Toc20955036"/>
      <w:bookmarkStart w:id="123" w:name="_Toc29991223"/>
      <w:bookmarkStart w:id="124" w:name="_Toc36555623"/>
      <w:bookmarkStart w:id="125" w:name="_Toc44497286"/>
      <w:bookmarkStart w:id="126" w:name="_Toc45107674"/>
      <w:bookmarkStart w:id="127" w:name="_Toc45901294"/>
      <w:bookmarkStart w:id="128" w:name="_Toc51850373"/>
      <w:bookmarkStart w:id="129" w:name="_Toc56693376"/>
      <w:bookmarkStart w:id="130" w:name="_Toc64446919"/>
      <w:bookmarkStart w:id="131" w:name="_Toc66286413"/>
      <w:bookmarkStart w:id="132" w:name="_Toc74151108"/>
      <w:bookmarkStart w:id="133" w:name="_Toc88653580"/>
      <w:bookmarkStart w:id="134" w:name="_Toc97903936"/>
      <w:bookmarkStart w:id="135" w:name="_Toc98867949"/>
      <w:bookmarkStart w:id="136" w:name="_Toc105174233"/>
      <w:bookmarkStart w:id="137" w:name="_Toc106109070"/>
      <w:bookmarkStart w:id="138" w:name="_Toc113824891"/>
      <w:bookmarkStart w:id="139" w:name="_Toc222863798"/>
      <w:bookmarkEnd w:id="121"/>
      <w:r w:rsidRPr="00FD0425">
        <w:t>4</w:t>
      </w:r>
      <w:r w:rsidRPr="00FD0425">
        <w:tab/>
        <w:t>General</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42346141" w14:textId="77777777" w:rsidR="0049234F" w:rsidRPr="00FD0425" w:rsidRDefault="0049234F" w:rsidP="0049234F">
      <w:pPr>
        <w:pStyle w:val="Heading2"/>
      </w:pPr>
      <w:bookmarkStart w:id="140" w:name="_CR4_1"/>
      <w:bookmarkStart w:id="141" w:name="_Toc20955037"/>
      <w:bookmarkStart w:id="142" w:name="_Toc29991224"/>
      <w:bookmarkStart w:id="143" w:name="_Toc36555624"/>
      <w:bookmarkStart w:id="144" w:name="_Toc44497287"/>
      <w:bookmarkStart w:id="145" w:name="_Toc45107675"/>
      <w:bookmarkStart w:id="146" w:name="_Toc45901295"/>
      <w:bookmarkStart w:id="147" w:name="_Toc51850374"/>
      <w:bookmarkStart w:id="148" w:name="_Toc56693377"/>
      <w:bookmarkStart w:id="149" w:name="_Toc64446920"/>
      <w:bookmarkStart w:id="150" w:name="_Toc66286414"/>
      <w:bookmarkStart w:id="151" w:name="_Toc74151109"/>
      <w:bookmarkStart w:id="152" w:name="_Toc88653581"/>
      <w:bookmarkStart w:id="153" w:name="_Toc97903937"/>
      <w:bookmarkStart w:id="154" w:name="_Toc98867950"/>
      <w:bookmarkStart w:id="155" w:name="_Toc105174234"/>
      <w:bookmarkStart w:id="156" w:name="_Toc106109071"/>
      <w:bookmarkStart w:id="157" w:name="_Toc113824892"/>
      <w:bookmarkStart w:id="158" w:name="_Toc222863799"/>
      <w:bookmarkEnd w:id="140"/>
      <w:r w:rsidRPr="00FD0425">
        <w:t>4.1</w:t>
      </w:r>
      <w:r w:rsidRPr="00FD0425">
        <w:tab/>
        <w:t>Procedure specification principl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59" w:name="_CR4_2"/>
      <w:bookmarkStart w:id="160" w:name="_Toc20955038"/>
      <w:bookmarkStart w:id="161" w:name="_Toc29991225"/>
      <w:bookmarkStart w:id="162" w:name="_Toc36555625"/>
      <w:bookmarkStart w:id="163" w:name="_Toc44497288"/>
      <w:bookmarkStart w:id="164" w:name="_Toc45107676"/>
      <w:bookmarkStart w:id="165" w:name="_Toc45901296"/>
      <w:bookmarkStart w:id="166" w:name="_Toc51850375"/>
      <w:bookmarkStart w:id="167" w:name="_Toc56693378"/>
      <w:bookmarkStart w:id="168" w:name="_Toc64446921"/>
      <w:bookmarkStart w:id="169" w:name="_Toc66286415"/>
      <w:bookmarkStart w:id="170" w:name="_Toc74151110"/>
      <w:bookmarkStart w:id="171" w:name="_Toc88653582"/>
      <w:bookmarkStart w:id="172" w:name="_Toc97903938"/>
      <w:bookmarkStart w:id="173" w:name="_Toc98867951"/>
      <w:bookmarkStart w:id="174" w:name="_Toc105174235"/>
      <w:bookmarkStart w:id="175" w:name="_Toc106109072"/>
      <w:bookmarkStart w:id="176" w:name="_Toc113824893"/>
      <w:bookmarkStart w:id="177" w:name="_Toc222863800"/>
      <w:bookmarkEnd w:id="159"/>
      <w:r w:rsidRPr="00FD0425">
        <w:t>4.2</w:t>
      </w:r>
      <w:r w:rsidRPr="00FD0425">
        <w:tab/>
        <w:t>Forwards and backwards compatibility</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78" w:name="_CR4_3"/>
      <w:bookmarkStart w:id="179" w:name="_Toc20955039"/>
      <w:bookmarkStart w:id="180" w:name="_Toc29991226"/>
      <w:bookmarkStart w:id="181" w:name="_Toc36555626"/>
      <w:bookmarkStart w:id="182" w:name="_Toc44497289"/>
      <w:bookmarkStart w:id="183" w:name="_Toc45107677"/>
      <w:bookmarkStart w:id="184" w:name="_Toc45901297"/>
      <w:bookmarkStart w:id="185" w:name="_Toc51850376"/>
      <w:bookmarkStart w:id="186" w:name="_Toc56693379"/>
      <w:bookmarkStart w:id="187" w:name="_Toc64446922"/>
      <w:bookmarkStart w:id="188" w:name="_Toc66286416"/>
      <w:bookmarkStart w:id="189" w:name="_Toc74151111"/>
      <w:bookmarkStart w:id="190" w:name="_Toc88653583"/>
      <w:bookmarkStart w:id="191" w:name="_Toc97903939"/>
      <w:bookmarkStart w:id="192" w:name="_Toc98867952"/>
      <w:bookmarkStart w:id="193" w:name="_Toc105174236"/>
      <w:bookmarkStart w:id="194" w:name="_Toc106109073"/>
      <w:bookmarkStart w:id="195" w:name="_Toc113824894"/>
      <w:bookmarkStart w:id="196" w:name="_Toc222863801"/>
      <w:bookmarkEnd w:id="178"/>
      <w:r w:rsidRPr="00FD0425">
        <w:t>4.3</w:t>
      </w:r>
      <w:r w:rsidRPr="00FD0425">
        <w:tab/>
        <w:t>Specification nota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197" w:name="_CR5"/>
      <w:bookmarkStart w:id="198" w:name="_Toc20955040"/>
      <w:bookmarkStart w:id="199" w:name="_Toc29991227"/>
      <w:bookmarkStart w:id="200" w:name="_Toc36555627"/>
      <w:bookmarkStart w:id="201" w:name="_Toc44497290"/>
      <w:bookmarkStart w:id="202" w:name="_Toc45107678"/>
      <w:bookmarkStart w:id="203" w:name="_Toc45901298"/>
      <w:bookmarkStart w:id="204" w:name="_Toc51850377"/>
      <w:bookmarkStart w:id="205" w:name="_Toc56693380"/>
      <w:bookmarkStart w:id="206" w:name="_Toc64446923"/>
      <w:bookmarkStart w:id="207" w:name="_Toc66286417"/>
      <w:bookmarkStart w:id="208" w:name="_Toc74151112"/>
      <w:bookmarkStart w:id="209" w:name="_Toc88653584"/>
      <w:bookmarkStart w:id="210" w:name="_Toc97903940"/>
      <w:bookmarkStart w:id="211" w:name="_Toc98867953"/>
      <w:bookmarkStart w:id="212" w:name="_Toc105174237"/>
      <w:bookmarkStart w:id="213" w:name="_Toc106109074"/>
      <w:bookmarkStart w:id="214" w:name="_Toc113824895"/>
      <w:bookmarkStart w:id="215" w:name="_Toc222863802"/>
      <w:bookmarkEnd w:id="197"/>
      <w:r w:rsidRPr="00FD0425">
        <w:t>5</w:t>
      </w:r>
      <w:r w:rsidRPr="00FD0425">
        <w:tab/>
        <w:t>XnAP servic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16" w:name="_CR5_1"/>
      <w:bookmarkStart w:id="217" w:name="_Toc20955041"/>
      <w:bookmarkStart w:id="218" w:name="_Toc29991228"/>
      <w:bookmarkStart w:id="219" w:name="_Toc36555628"/>
      <w:bookmarkStart w:id="220" w:name="_Toc44497291"/>
      <w:bookmarkStart w:id="221" w:name="_Toc45107679"/>
      <w:bookmarkStart w:id="222" w:name="_Toc45901299"/>
      <w:bookmarkStart w:id="223" w:name="_Toc51850378"/>
      <w:bookmarkStart w:id="224" w:name="_Toc56693381"/>
      <w:bookmarkStart w:id="225" w:name="_Toc64446924"/>
      <w:bookmarkStart w:id="226" w:name="_Toc66286418"/>
      <w:bookmarkStart w:id="227" w:name="_Toc74151113"/>
      <w:bookmarkStart w:id="228" w:name="_Toc88653585"/>
      <w:bookmarkStart w:id="229" w:name="_Toc97903941"/>
      <w:bookmarkStart w:id="230" w:name="_Toc98867954"/>
      <w:bookmarkStart w:id="231" w:name="_Toc105174238"/>
      <w:bookmarkStart w:id="232" w:name="_Toc106109075"/>
      <w:bookmarkStart w:id="233" w:name="_Toc113824896"/>
      <w:bookmarkStart w:id="234" w:name="_Toc222863803"/>
      <w:bookmarkEnd w:id="216"/>
      <w:r w:rsidRPr="00FD0425">
        <w:t>5.1</w:t>
      </w:r>
      <w:r w:rsidRPr="00FD0425">
        <w:tab/>
        <w:t>XnAP procedure modul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
      </w:pPr>
      <w:r w:rsidRPr="00FD0425">
        <w:t>1.</w:t>
      </w:r>
      <w:r w:rsidRPr="00FD0425">
        <w:tab/>
        <w:t>XnAP Basic Mobility Procedures;</w:t>
      </w:r>
    </w:p>
    <w:p w14:paraId="24A529B3" w14:textId="77777777" w:rsidR="0049234F" w:rsidRPr="00FD0425" w:rsidRDefault="0049234F" w:rsidP="0049234F">
      <w:pPr>
        <w:pStyle w:val="B1"/>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35" w:name="_CR5_2"/>
      <w:bookmarkStart w:id="236" w:name="_Toc20955042"/>
      <w:bookmarkStart w:id="237" w:name="_Toc29991229"/>
      <w:bookmarkStart w:id="238" w:name="_Toc36555629"/>
      <w:bookmarkStart w:id="239" w:name="_Toc44497292"/>
      <w:bookmarkStart w:id="240" w:name="_Toc45107680"/>
      <w:bookmarkStart w:id="241" w:name="_Toc45901300"/>
      <w:bookmarkStart w:id="242" w:name="_Toc51850379"/>
      <w:bookmarkStart w:id="243" w:name="_Toc56693382"/>
      <w:bookmarkStart w:id="244" w:name="_Toc64446925"/>
      <w:bookmarkStart w:id="245" w:name="_Toc66286419"/>
      <w:bookmarkStart w:id="246" w:name="_Toc74151114"/>
      <w:bookmarkStart w:id="247" w:name="_Toc88653586"/>
      <w:bookmarkStart w:id="248" w:name="_Toc97903942"/>
      <w:bookmarkStart w:id="249" w:name="_Toc98867955"/>
      <w:bookmarkStart w:id="250" w:name="_Toc105174239"/>
      <w:bookmarkStart w:id="251" w:name="_Toc106109076"/>
      <w:bookmarkStart w:id="252" w:name="_Toc113824897"/>
      <w:bookmarkStart w:id="253" w:name="_Toc222863804"/>
      <w:bookmarkEnd w:id="235"/>
      <w:r w:rsidRPr="00FD0425">
        <w:t>5.2</w:t>
      </w:r>
      <w:r w:rsidRPr="00FD0425">
        <w:tab/>
        <w:t>Parallel transactions</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54" w:name="_CR6"/>
      <w:bookmarkStart w:id="255" w:name="_Toc20955043"/>
      <w:bookmarkStart w:id="256" w:name="_Toc29991230"/>
      <w:bookmarkStart w:id="257" w:name="_Toc36555630"/>
      <w:bookmarkStart w:id="258" w:name="_Toc44497293"/>
      <w:bookmarkStart w:id="259" w:name="_Toc45107681"/>
      <w:bookmarkStart w:id="260" w:name="_Toc45901301"/>
      <w:bookmarkStart w:id="261" w:name="_Toc51850380"/>
      <w:bookmarkStart w:id="262" w:name="_Toc56693383"/>
      <w:bookmarkStart w:id="263" w:name="_Toc64446926"/>
      <w:bookmarkStart w:id="264" w:name="_Toc66286420"/>
      <w:bookmarkStart w:id="265" w:name="_Toc74151115"/>
      <w:bookmarkStart w:id="266" w:name="_Toc88653587"/>
      <w:bookmarkStart w:id="267" w:name="_Toc97903943"/>
      <w:bookmarkStart w:id="268" w:name="_Toc98867956"/>
      <w:bookmarkStart w:id="269" w:name="_Toc105174240"/>
      <w:bookmarkStart w:id="270" w:name="_Toc106109077"/>
      <w:bookmarkStart w:id="271" w:name="_Toc113824898"/>
      <w:bookmarkStart w:id="272" w:name="_Toc222863805"/>
      <w:bookmarkEnd w:id="254"/>
      <w:r w:rsidRPr="00FD0425">
        <w:t>6</w:t>
      </w:r>
      <w:r w:rsidRPr="00FD0425">
        <w:tab/>
        <w:t>Services expected from signalling transport</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73" w:name="_CR7"/>
      <w:bookmarkStart w:id="274" w:name="_Toc20955044"/>
      <w:bookmarkStart w:id="275" w:name="_Toc29991231"/>
      <w:bookmarkStart w:id="276" w:name="_Toc36555631"/>
      <w:bookmarkStart w:id="277" w:name="_Toc44497294"/>
      <w:bookmarkStart w:id="278" w:name="_Toc45107682"/>
      <w:bookmarkStart w:id="279" w:name="_Toc45901302"/>
      <w:bookmarkStart w:id="280" w:name="_Toc51850381"/>
      <w:bookmarkStart w:id="281" w:name="_Toc56693384"/>
      <w:bookmarkStart w:id="282" w:name="_Toc64446927"/>
      <w:bookmarkStart w:id="283" w:name="_Toc66286421"/>
      <w:bookmarkStart w:id="284" w:name="_Toc74151116"/>
      <w:bookmarkStart w:id="285" w:name="_Toc88653588"/>
      <w:bookmarkStart w:id="286" w:name="_Toc97903944"/>
      <w:bookmarkStart w:id="287" w:name="_Toc98867957"/>
      <w:bookmarkStart w:id="288" w:name="_Toc105174241"/>
      <w:bookmarkStart w:id="289" w:name="_Toc106109078"/>
      <w:bookmarkStart w:id="290" w:name="_Toc113824899"/>
      <w:bookmarkStart w:id="291" w:name="_Toc222863806"/>
      <w:bookmarkEnd w:id="273"/>
      <w:r w:rsidRPr="00FD0425">
        <w:t>7</w:t>
      </w:r>
      <w:r w:rsidRPr="00FD0425">
        <w:tab/>
        <w:t>Functions of XnAP</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292" w:name="_CR8"/>
      <w:bookmarkStart w:id="293" w:name="_Toc20955045"/>
      <w:bookmarkStart w:id="294" w:name="_Toc29991232"/>
      <w:bookmarkStart w:id="295" w:name="_Toc36555632"/>
      <w:bookmarkStart w:id="296" w:name="_Toc44497295"/>
      <w:bookmarkStart w:id="297" w:name="_Toc45107683"/>
      <w:bookmarkStart w:id="298" w:name="_Toc45901303"/>
      <w:bookmarkStart w:id="299" w:name="_Toc51850382"/>
      <w:bookmarkStart w:id="300" w:name="_Toc56693385"/>
      <w:bookmarkStart w:id="301" w:name="_Toc64446928"/>
      <w:bookmarkStart w:id="302" w:name="_Toc66286422"/>
      <w:bookmarkStart w:id="303" w:name="_Toc74151117"/>
      <w:bookmarkStart w:id="304" w:name="_Toc88653589"/>
      <w:bookmarkStart w:id="305" w:name="_Toc97903945"/>
      <w:bookmarkStart w:id="306" w:name="_Toc98867958"/>
      <w:bookmarkStart w:id="307" w:name="_Toc105174242"/>
      <w:bookmarkStart w:id="308" w:name="_Toc106109079"/>
      <w:bookmarkStart w:id="309" w:name="_Toc113824900"/>
      <w:bookmarkStart w:id="310" w:name="_Toc222863807"/>
      <w:bookmarkEnd w:id="292"/>
      <w:r w:rsidRPr="00FD0425">
        <w:t>8</w:t>
      </w:r>
      <w:r w:rsidRPr="00FD0425">
        <w:tab/>
        <w:t>XnAP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4866CB3" w14:textId="77777777" w:rsidR="0049234F" w:rsidRPr="00FD0425" w:rsidRDefault="0049234F" w:rsidP="0049234F">
      <w:pPr>
        <w:pStyle w:val="Heading2"/>
      </w:pPr>
      <w:bookmarkStart w:id="311" w:name="_CR8_1"/>
      <w:bookmarkStart w:id="312" w:name="_Toc20955046"/>
      <w:bookmarkStart w:id="313" w:name="_Toc29991233"/>
      <w:bookmarkStart w:id="314" w:name="_Toc36555633"/>
      <w:bookmarkStart w:id="315" w:name="_Toc44497296"/>
      <w:bookmarkStart w:id="316" w:name="_Toc45107684"/>
      <w:bookmarkStart w:id="317" w:name="_Toc45901304"/>
      <w:bookmarkStart w:id="318" w:name="_Toc51850383"/>
      <w:bookmarkStart w:id="319" w:name="_Toc56693386"/>
      <w:bookmarkStart w:id="320" w:name="_Toc64446929"/>
      <w:bookmarkStart w:id="321" w:name="_Toc66286423"/>
      <w:bookmarkStart w:id="322" w:name="_Toc74151118"/>
      <w:bookmarkStart w:id="323" w:name="_Toc88653590"/>
      <w:bookmarkStart w:id="324" w:name="_Toc97903946"/>
      <w:bookmarkStart w:id="325" w:name="_Toc98867959"/>
      <w:bookmarkStart w:id="326" w:name="_Toc105174243"/>
      <w:bookmarkStart w:id="327" w:name="_Toc106109080"/>
      <w:bookmarkStart w:id="328" w:name="_Toc113824901"/>
      <w:bookmarkStart w:id="329" w:name="_Toc222863808"/>
      <w:bookmarkEnd w:id="311"/>
      <w:r w:rsidRPr="00FD0425">
        <w:t>8.1</w:t>
      </w:r>
      <w:r w:rsidRPr="00FD0425">
        <w:tab/>
        <w:t>Elementary procedures</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30" w:name="_CRTable8_11"/>
      <w:r w:rsidRPr="00FD0425">
        <w:t xml:space="preserve">Table </w:t>
      </w:r>
      <w:bookmarkEnd w:id="330"/>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A07AEC"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A07AEC"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tr w:rsidR="005571A8" w:rsidRPr="00FD0425" w14:paraId="441B8472" w14:textId="77777777" w:rsidTr="00BF534B">
        <w:trPr>
          <w:cantSplit/>
          <w:jc w:val="center"/>
        </w:trPr>
        <w:tc>
          <w:tcPr>
            <w:tcW w:w="1668" w:type="dxa"/>
          </w:tcPr>
          <w:p w14:paraId="319DA686" w14:textId="7B73C0DC" w:rsidR="005571A8" w:rsidRDefault="005571A8" w:rsidP="005571A8">
            <w:pPr>
              <w:pStyle w:val="TAL"/>
              <w:keepNext w:val="0"/>
              <w:keepLines w:val="0"/>
              <w:widowControl w:val="0"/>
              <w:rPr>
                <w:rFonts w:cs="Arial"/>
                <w:lang w:eastAsia="ja-JP"/>
              </w:rPr>
            </w:pPr>
            <w:r>
              <w:rPr>
                <w:lang w:val="en-US"/>
              </w:rPr>
              <w:t xml:space="preserve">OD-SIB1 </w:t>
            </w:r>
            <w:r>
              <w:t>Configuration</w:t>
            </w:r>
            <w:r>
              <w:rPr>
                <w:lang w:val="en-US"/>
              </w:rPr>
              <w:t xml:space="preserve"> Provision</w:t>
            </w:r>
          </w:p>
        </w:tc>
        <w:tc>
          <w:tcPr>
            <w:tcW w:w="2087" w:type="dxa"/>
          </w:tcPr>
          <w:p w14:paraId="080A4344" w14:textId="22BAAB8A"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QUEST</w:t>
            </w:r>
          </w:p>
        </w:tc>
        <w:tc>
          <w:tcPr>
            <w:tcW w:w="2126" w:type="dxa"/>
          </w:tcPr>
          <w:p w14:paraId="0CC3405A" w14:textId="6E538B19"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SPONSE</w:t>
            </w:r>
          </w:p>
        </w:tc>
        <w:tc>
          <w:tcPr>
            <w:tcW w:w="2484" w:type="dxa"/>
          </w:tcPr>
          <w:p w14:paraId="39887C76" w14:textId="160C203E" w:rsidR="005571A8" w:rsidRDefault="005571A8" w:rsidP="005571A8">
            <w:pPr>
              <w:pStyle w:val="TAL"/>
              <w:keepNext w:val="0"/>
              <w:keepLines w:val="0"/>
              <w:widowControl w:val="0"/>
            </w:pPr>
            <w:r>
              <w:rPr>
                <w:lang w:val="en-US"/>
              </w:rPr>
              <w:t xml:space="preserve">OD-SIB1 </w:t>
            </w:r>
            <w:r w:rsidRPr="00F8135E">
              <w:rPr>
                <w:lang w:val="en-US"/>
              </w:rPr>
              <w:t>CONFIGURATION PROVISION FAILURE</w:t>
            </w:r>
          </w:p>
        </w:tc>
      </w:tr>
      <w:tr w:rsidR="009F222C" w:rsidRPr="00FD0425" w14:paraId="018B2CBD" w14:textId="77777777" w:rsidTr="00BF534B">
        <w:trPr>
          <w:cantSplit/>
          <w:jc w:val="center"/>
        </w:trPr>
        <w:tc>
          <w:tcPr>
            <w:tcW w:w="1668" w:type="dxa"/>
          </w:tcPr>
          <w:p w14:paraId="09AFEA64" w14:textId="7F866D9C" w:rsidR="009F222C" w:rsidRDefault="009F222C" w:rsidP="009F222C">
            <w:pPr>
              <w:pStyle w:val="TAL"/>
              <w:keepNext w:val="0"/>
              <w:keepLines w:val="0"/>
              <w:widowControl w:val="0"/>
              <w:rPr>
                <w:lang w:val="en-US"/>
              </w:rPr>
            </w:pPr>
            <w:r>
              <w:rPr>
                <w:rFonts w:cs="Arial"/>
                <w:lang w:eastAsia="ja-JP"/>
              </w:rPr>
              <w:t>LTM Configuration Update</w:t>
            </w:r>
          </w:p>
        </w:tc>
        <w:tc>
          <w:tcPr>
            <w:tcW w:w="2087" w:type="dxa"/>
          </w:tcPr>
          <w:p w14:paraId="3CBFB4CD" w14:textId="6327E9FD" w:rsidR="009F222C" w:rsidRDefault="009F222C" w:rsidP="009F222C">
            <w:pPr>
              <w:pStyle w:val="TAL"/>
              <w:keepNext w:val="0"/>
              <w:keepLines w:val="0"/>
              <w:widowControl w:val="0"/>
              <w:rPr>
                <w:lang w:val="en-US"/>
              </w:rPr>
            </w:pPr>
            <w:r>
              <w:t>LTM</w:t>
            </w:r>
            <w:r w:rsidRPr="00FD0425">
              <w:t xml:space="preserve"> CONFIGURATION UPDATE</w:t>
            </w:r>
          </w:p>
        </w:tc>
        <w:tc>
          <w:tcPr>
            <w:tcW w:w="2126" w:type="dxa"/>
          </w:tcPr>
          <w:p w14:paraId="2187F856" w14:textId="0D48738B" w:rsidR="009F222C" w:rsidRDefault="009F222C" w:rsidP="009F222C">
            <w:pPr>
              <w:pStyle w:val="TAL"/>
              <w:keepNext w:val="0"/>
              <w:keepLines w:val="0"/>
              <w:widowControl w:val="0"/>
              <w:rPr>
                <w:lang w:val="en-US"/>
              </w:rPr>
            </w:pPr>
            <w:r>
              <w:t>LTM</w:t>
            </w:r>
            <w:r w:rsidRPr="00FD0425">
              <w:t xml:space="preserve"> </w:t>
            </w:r>
            <w:r>
              <w:t xml:space="preserve">CONFIGURATION </w:t>
            </w:r>
            <w:r w:rsidRPr="00FD0425">
              <w:t>UPDATE ACKNOWLEDGE</w:t>
            </w:r>
          </w:p>
        </w:tc>
        <w:tc>
          <w:tcPr>
            <w:tcW w:w="2484" w:type="dxa"/>
          </w:tcPr>
          <w:p w14:paraId="784EC93D" w14:textId="2F854CCD" w:rsidR="009F222C" w:rsidRDefault="009F222C" w:rsidP="009F222C">
            <w:pPr>
              <w:pStyle w:val="TAL"/>
              <w:keepNext w:val="0"/>
              <w:keepLines w:val="0"/>
              <w:widowControl w:val="0"/>
              <w:rPr>
                <w:lang w:val="en-US"/>
              </w:rPr>
            </w:pPr>
            <w:r>
              <w:t>LTM</w:t>
            </w:r>
            <w:r w:rsidRPr="00FD0425">
              <w:t xml:space="preserve"> CONFIGURATION UPDATE FAILURE</w:t>
            </w:r>
          </w:p>
        </w:tc>
      </w:tr>
      <w:tr w:rsidR="009F222C" w:rsidRPr="00FD0425" w14:paraId="6CA1D6E1" w14:textId="77777777" w:rsidTr="00BF534B">
        <w:trPr>
          <w:cantSplit/>
          <w:jc w:val="center"/>
        </w:trPr>
        <w:tc>
          <w:tcPr>
            <w:tcW w:w="1668" w:type="dxa"/>
          </w:tcPr>
          <w:p w14:paraId="1317CE8A" w14:textId="27E01BE2" w:rsidR="009F222C" w:rsidRDefault="009F222C" w:rsidP="009F222C">
            <w:pPr>
              <w:pStyle w:val="TAL"/>
              <w:keepNext w:val="0"/>
              <w:keepLines w:val="0"/>
              <w:widowControl w:val="0"/>
              <w:rPr>
                <w:lang w:val="en-US"/>
              </w:rPr>
            </w:pPr>
            <w:r>
              <w:rPr>
                <w:rFonts w:cs="Arial"/>
                <w:lang w:eastAsia="ja-JP"/>
              </w:rPr>
              <w:t>CSI-RS Coordination</w:t>
            </w:r>
          </w:p>
        </w:tc>
        <w:tc>
          <w:tcPr>
            <w:tcW w:w="2087" w:type="dxa"/>
          </w:tcPr>
          <w:p w14:paraId="135B2DB9" w14:textId="5B9A648C" w:rsidR="009F222C" w:rsidRDefault="009F222C" w:rsidP="009F222C">
            <w:pPr>
              <w:pStyle w:val="TAL"/>
              <w:keepNext w:val="0"/>
              <w:keepLines w:val="0"/>
              <w:widowControl w:val="0"/>
              <w:rPr>
                <w:lang w:val="en-US"/>
              </w:rPr>
            </w:pPr>
            <w:r>
              <w:t>CSI-RS COORDINATION REQUEST</w:t>
            </w:r>
          </w:p>
        </w:tc>
        <w:tc>
          <w:tcPr>
            <w:tcW w:w="2126" w:type="dxa"/>
          </w:tcPr>
          <w:p w14:paraId="2BF5BE6B" w14:textId="4D103895" w:rsidR="009F222C" w:rsidRDefault="009F222C" w:rsidP="009F222C">
            <w:pPr>
              <w:pStyle w:val="TAL"/>
              <w:keepNext w:val="0"/>
              <w:keepLines w:val="0"/>
              <w:widowControl w:val="0"/>
              <w:rPr>
                <w:lang w:val="en-US"/>
              </w:rPr>
            </w:pPr>
            <w:r>
              <w:t>CSI-RS COORDINATION RESPONSE</w:t>
            </w:r>
          </w:p>
        </w:tc>
        <w:tc>
          <w:tcPr>
            <w:tcW w:w="2484" w:type="dxa"/>
          </w:tcPr>
          <w:p w14:paraId="0D96C8CB" w14:textId="77777777" w:rsidR="009F222C" w:rsidRDefault="009F222C" w:rsidP="009F222C">
            <w:pPr>
              <w:pStyle w:val="TAL"/>
              <w:keepNext w:val="0"/>
              <w:keepLines w:val="0"/>
              <w:widowControl w:val="0"/>
              <w:rPr>
                <w:lang w:val="en-US"/>
              </w:rPr>
            </w:pPr>
          </w:p>
        </w:tc>
      </w:tr>
    </w:tbl>
    <w:p w14:paraId="0CD763D1" w14:textId="77777777" w:rsidR="0049234F" w:rsidRPr="00FD0425" w:rsidRDefault="0049234F" w:rsidP="0049234F"/>
    <w:p w14:paraId="3E1CFEE0" w14:textId="77777777" w:rsidR="0049234F" w:rsidRPr="00FD0425" w:rsidRDefault="0049234F" w:rsidP="0049234F">
      <w:pPr>
        <w:pStyle w:val="TH"/>
      </w:pPr>
      <w:bookmarkStart w:id="331" w:name="_CRTable8_12"/>
      <w:r w:rsidRPr="00FD0425">
        <w:t xml:space="preserve">Table </w:t>
      </w:r>
      <w:bookmarkEnd w:id="331"/>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bookmarkStart w:id="332" w:name="_Hlk212277526"/>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20391D" w:rsidRPr="00FD0425" w14:paraId="0FF5AE82" w14:textId="77777777" w:rsidTr="008C3E59">
        <w:trPr>
          <w:cantSplit/>
          <w:jc w:val="center"/>
        </w:trPr>
        <w:tc>
          <w:tcPr>
            <w:tcW w:w="3085" w:type="dxa"/>
            <w:tcBorders>
              <w:top w:val="single" w:sz="4" w:space="0" w:color="auto"/>
              <w:left w:val="single" w:sz="4" w:space="0" w:color="auto"/>
              <w:bottom w:val="single" w:sz="4" w:space="0" w:color="auto"/>
              <w:right w:val="single" w:sz="4" w:space="0" w:color="auto"/>
            </w:tcBorders>
          </w:tcPr>
          <w:p w14:paraId="3BAD92D6" w14:textId="77777777" w:rsidR="0020391D" w:rsidRPr="00846096" w:rsidRDefault="0020391D" w:rsidP="008C3E59">
            <w:pPr>
              <w:pStyle w:val="TAL"/>
            </w:pPr>
            <w:r>
              <w:rPr>
                <w:rFonts w:hint="eastAsia"/>
              </w:rPr>
              <w:t>SCG Failure Indication</w:t>
            </w:r>
          </w:p>
        </w:tc>
        <w:tc>
          <w:tcPr>
            <w:tcW w:w="3250" w:type="dxa"/>
            <w:tcBorders>
              <w:top w:val="single" w:sz="4" w:space="0" w:color="auto"/>
              <w:left w:val="single" w:sz="4" w:space="0" w:color="auto"/>
              <w:bottom w:val="single" w:sz="4" w:space="0" w:color="auto"/>
              <w:right w:val="single" w:sz="4" w:space="0" w:color="auto"/>
            </w:tcBorders>
          </w:tcPr>
          <w:p w14:paraId="0CE6DE95" w14:textId="77777777" w:rsidR="0020391D" w:rsidRPr="00846096" w:rsidRDefault="0020391D" w:rsidP="008C3E59">
            <w:pPr>
              <w:pStyle w:val="TAL"/>
            </w:pPr>
            <w:r>
              <w:rPr>
                <w:rFonts w:hint="eastAsia"/>
              </w:rPr>
              <w:t xml:space="preserve">SCG </w:t>
            </w:r>
            <w:r>
              <w:rPr>
                <w:rFonts w:hint="eastAsia"/>
                <w:lang w:val="en-US" w:eastAsia="zh-CN"/>
              </w:rPr>
              <w:t>FAILURE INDICATION</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r w:rsidR="005571A8" w:rsidRPr="00FD0425" w14:paraId="510817F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23F012C" w14:textId="667B727B" w:rsidR="005571A8" w:rsidRDefault="005571A8" w:rsidP="005571A8">
            <w:pPr>
              <w:pStyle w:val="TAL"/>
            </w:pPr>
            <w:r>
              <w:rPr>
                <w:lang w:val="en-US"/>
              </w:rPr>
              <w:t>OD-SIB1 Configuration Provision Status Update</w:t>
            </w:r>
          </w:p>
        </w:tc>
        <w:tc>
          <w:tcPr>
            <w:tcW w:w="3250" w:type="dxa"/>
            <w:tcBorders>
              <w:top w:val="single" w:sz="4" w:space="0" w:color="auto"/>
              <w:left w:val="single" w:sz="4" w:space="0" w:color="auto"/>
              <w:bottom w:val="single" w:sz="4" w:space="0" w:color="auto"/>
              <w:right w:val="single" w:sz="4" w:space="0" w:color="auto"/>
            </w:tcBorders>
          </w:tcPr>
          <w:p w14:paraId="761CFC4D" w14:textId="28E3CA0D" w:rsidR="005571A8" w:rsidRDefault="005571A8" w:rsidP="005571A8">
            <w:pPr>
              <w:pStyle w:val="TAL"/>
            </w:pPr>
            <w:r>
              <w:rPr>
                <w:lang w:val="en-US"/>
              </w:rPr>
              <w:t>OD-SIB1 CONFIGURATION PROVISION STATUS UPDATE</w:t>
            </w:r>
          </w:p>
        </w:tc>
      </w:tr>
      <w:tr w:rsidR="009F222C" w:rsidRPr="00FD0425" w14:paraId="501F898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5109040" w14:textId="74261A52" w:rsidR="009F222C" w:rsidRDefault="009F222C" w:rsidP="009F222C">
            <w:pPr>
              <w:pStyle w:val="TAL"/>
              <w:rPr>
                <w:lang w:val="en-US"/>
              </w:rPr>
            </w:pPr>
            <w:r>
              <w:t>Cell Switch Notification</w:t>
            </w:r>
          </w:p>
        </w:tc>
        <w:tc>
          <w:tcPr>
            <w:tcW w:w="3250" w:type="dxa"/>
            <w:tcBorders>
              <w:top w:val="single" w:sz="4" w:space="0" w:color="auto"/>
              <w:left w:val="single" w:sz="4" w:space="0" w:color="auto"/>
              <w:bottom w:val="single" w:sz="4" w:space="0" w:color="auto"/>
              <w:right w:val="single" w:sz="4" w:space="0" w:color="auto"/>
            </w:tcBorders>
          </w:tcPr>
          <w:p w14:paraId="477AE13C" w14:textId="74CCB03A" w:rsidR="009F222C" w:rsidRDefault="009F222C" w:rsidP="009F222C">
            <w:pPr>
              <w:pStyle w:val="TAL"/>
              <w:rPr>
                <w:lang w:val="en-US"/>
              </w:rPr>
            </w:pPr>
            <w:r>
              <w:t>CELL SWITCH NOTIFICATION</w:t>
            </w:r>
          </w:p>
        </w:tc>
      </w:tr>
      <w:tr w:rsidR="009F222C" w:rsidRPr="00FD0425" w14:paraId="242D1F0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2C3C3AEE" w14:textId="6B918566" w:rsidR="009F222C" w:rsidRDefault="009F222C" w:rsidP="009F222C">
            <w:pPr>
              <w:pStyle w:val="TAL"/>
              <w:rPr>
                <w:lang w:val="en-US"/>
              </w:rPr>
            </w:pPr>
            <w:r>
              <w:t>TA Information Transfer</w:t>
            </w:r>
          </w:p>
        </w:tc>
        <w:tc>
          <w:tcPr>
            <w:tcW w:w="3250" w:type="dxa"/>
            <w:tcBorders>
              <w:top w:val="single" w:sz="4" w:space="0" w:color="auto"/>
              <w:left w:val="single" w:sz="4" w:space="0" w:color="auto"/>
              <w:bottom w:val="single" w:sz="4" w:space="0" w:color="auto"/>
              <w:right w:val="single" w:sz="4" w:space="0" w:color="auto"/>
            </w:tcBorders>
          </w:tcPr>
          <w:p w14:paraId="1DAD80A6" w14:textId="48B77C49" w:rsidR="009F222C" w:rsidRDefault="009F222C" w:rsidP="009F222C">
            <w:pPr>
              <w:pStyle w:val="TAL"/>
              <w:rPr>
                <w:lang w:val="en-US"/>
              </w:rPr>
            </w:pPr>
            <w:r>
              <w:t>TA INFORMATION TRANSFER</w:t>
            </w:r>
          </w:p>
        </w:tc>
      </w:tr>
      <w:tr w:rsidR="009F222C" w:rsidRPr="00FD0425" w14:paraId="31026EA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B611E8C" w14:textId="4227DB74" w:rsidR="009F222C" w:rsidRDefault="009F222C" w:rsidP="009F222C">
            <w:pPr>
              <w:pStyle w:val="TAL"/>
              <w:rPr>
                <w:lang w:val="en-US"/>
              </w:rPr>
            </w:pPr>
            <w:r>
              <w:t>LTM Cancel</w:t>
            </w:r>
          </w:p>
        </w:tc>
        <w:tc>
          <w:tcPr>
            <w:tcW w:w="3250" w:type="dxa"/>
            <w:tcBorders>
              <w:top w:val="single" w:sz="4" w:space="0" w:color="auto"/>
              <w:left w:val="single" w:sz="4" w:space="0" w:color="auto"/>
              <w:bottom w:val="single" w:sz="4" w:space="0" w:color="auto"/>
              <w:right w:val="single" w:sz="4" w:space="0" w:color="auto"/>
            </w:tcBorders>
          </w:tcPr>
          <w:p w14:paraId="17DDBF59" w14:textId="0E1AD04E" w:rsidR="009F222C" w:rsidRDefault="009F222C" w:rsidP="009F222C">
            <w:pPr>
              <w:pStyle w:val="TAL"/>
              <w:rPr>
                <w:lang w:val="en-US"/>
              </w:rPr>
            </w:pPr>
            <w:r>
              <w:t>LTM CANCEL</w:t>
            </w:r>
          </w:p>
        </w:tc>
      </w:tr>
      <w:tr w:rsidR="00647CA0" w:rsidRPr="00FD0425" w14:paraId="01E1FAC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345683" w14:textId="54159301" w:rsidR="00647CA0" w:rsidRDefault="00647CA0" w:rsidP="00647CA0">
            <w:pPr>
              <w:pStyle w:val="TAL"/>
            </w:pPr>
            <w:r w:rsidRPr="00846096">
              <w:t xml:space="preserve">CLI </w:t>
            </w:r>
            <w:r>
              <w:t>Indication</w:t>
            </w:r>
          </w:p>
        </w:tc>
        <w:tc>
          <w:tcPr>
            <w:tcW w:w="3250" w:type="dxa"/>
            <w:tcBorders>
              <w:top w:val="single" w:sz="4" w:space="0" w:color="auto"/>
              <w:left w:val="single" w:sz="4" w:space="0" w:color="auto"/>
              <w:bottom w:val="single" w:sz="4" w:space="0" w:color="auto"/>
              <w:right w:val="single" w:sz="4" w:space="0" w:color="auto"/>
            </w:tcBorders>
          </w:tcPr>
          <w:p w14:paraId="5AE798E9" w14:textId="5AB57FA1" w:rsidR="00647CA0" w:rsidRDefault="00647CA0" w:rsidP="00647CA0">
            <w:pPr>
              <w:pStyle w:val="TAL"/>
            </w:pPr>
            <w:r w:rsidRPr="00846096">
              <w:t xml:space="preserve">CLI </w:t>
            </w:r>
            <w:r>
              <w:t>INDICATION</w:t>
            </w:r>
          </w:p>
        </w:tc>
      </w:tr>
      <w:bookmarkEnd w:id="332"/>
    </w:tbl>
    <w:p w14:paraId="29F50446" w14:textId="77777777" w:rsidR="0049234F" w:rsidRPr="00FD0425" w:rsidRDefault="0049234F" w:rsidP="0049234F"/>
    <w:p w14:paraId="37B1C786" w14:textId="77777777" w:rsidR="0049234F" w:rsidRPr="00FD0425" w:rsidRDefault="0049234F" w:rsidP="0049234F">
      <w:pPr>
        <w:pStyle w:val="Heading2"/>
      </w:pPr>
      <w:bookmarkStart w:id="333" w:name="_CR8_2"/>
      <w:bookmarkEnd w:id="333"/>
      <w:r w:rsidRPr="00FD0425">
        <w:br w:type="page"/>
      </w:r>
      <w:bookmarkStart w:id="334" w:name="_Toc20955047"/>
      <w:bookmarkStart w:id="335" w:name="_Toc29991234"/>
      <w:bookmarkStart w:id="336" w:name="_Toc36555634"/>
      <w:bookmarkStart w:id="337" w:name="_Toc44497297"/>
      <w:bookmarkStart w:id="338" w:name="_Toc45107685"/>
      <w:bookmarkStart w:id="339" w:name="_Toc45901305"/>
      <w:bookmarkStart w:id="340" w:name="_Toc51850384"/>
      <w:bookmarkStart w:id="341" w:name="_Toc56693387"/>
      <w:bookmarkStart w:id="342" w:name="_Toc64446930"/>
      <w:bookmarkStart w:id="343" w:name="_Toc66286424"/>
      <w:bookmarkStart w:id="344" w:name="_Toc74151119"/>
      <w:bookmarkStart w:id="345" w:name="_Toc88653591"/>
      <w:bookmarkStart w:id="346" w:name="_Toc97903947"/>
      <w:bookmarkStart w:id="347" w:name="_Toc98867960"/>
      <w:bookmarkStart w:id="348" w:name="_Toc105174244"/>
      <w:bookmarkStart w:id="349" w:name="_Toc106109081"/>
      <w:bookmarkStart w:id="350" w:name="_Toc113824902"/>
      <w:bookmarkStart w:id="351" w:name="_Toc222863809"/>
      <w:r w:rsidRPr="00FD0425">
        <w:t>8.2</w:t>
      </w:r>
      <w:r w:rsidRPr="00FD0425">
        <w:tab/>
        <w:t>Basic mobility procedures</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3A402E35" w14:textId="77777777" w:rsidR="0049234F" w:rsidRPr="00FD0425" w:rsidRDefault="0049234F" w:rsidP="0049234F">
      <w:pPr>
        <w:pStyle w:val="Heading3"/>
      </w:pPr>
      <w:bookmarkStart w:id="352" w:name="_CR8_2_1"/>
      <w:bookmarkStart w:id="353" w:name="_Toc20955048"/>
      <w:bookmarkStart w:id="354" w:name="_Toc29991235"/>
      <w:bookmarkStart w:id="355" w:name="_Toc36555635"/>
      <w:bookmarkStart w:id="356" w:name="_Toc44497298"/>
      <w:bookmarkStart w:id="357" w:name="_Toc45107686"/>
      <w:bookmarkStart w:id="358" w:name="_Toc45901306"/>
      <w:bookmarkStart w:id="359" w:name="_Toc51850385"/>
      <w:bookmarkStart w:id="360" w:name="_Toc56693388"/>
      <w:bookmarkStart w:id="361" w:name="_Toc64446931"/>
      <w:bookmarkStart w:id="362" w:name="_Toc66286425"/>
      <w:bookmarkStart w:id="363" w:name="_Toc74151120"/>
      <w:bookmarkStart w:id="364" w:name="_Toc88653592"/>
      <w:bookmarkStart w:id="365" w:name="_Toc97903948"/>
      <w:bookmarkStart w:id="366" w:name="_Toc98867961"/>
      <w:bookmarkStart w:id="367" w:name="_Toc105174245"/>
      <w:bookmarkStart w:id="368" w:name="_Toc106109082"/>
      <w:bookmarkStart w:id="369" w:name="_Toc113824903"/>
      <w:bookmarkStart w:id="370" w:name="_Toc222863810"/>
      <w:bookmarkEnd w:id="352"/>
      <w:r w:rsidRPr="00FD0425">
        <w:t>8.2.1</w:t>
      </w:r>
      <w:r w:rsidRPr="00FD0425">
        <w:tab/>
        <w:t>Handover Preparation</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4B396884" w14:textId="77777777" w:rsidR="0049234F" w:rsidRPr="00FD0425" w:rsidRDefault="0049234F" w:rsidP="0049234F">
      <w:pPr>
        <w:pStyle w:val="Heading4"/>
      </w:pPr>
      <w:bookmarkStart w:id="371" w:name="_CR8_2_1_1"/>
      <w:bookmarkStart w:id="372" w:name="_Toc20955049"/>
      <w:bookmarkStart w:id="373" w:name="_Toc29991236"/>
      <w:bookmarkStart w:id="374" w:name="_Toc36555636"/>
      <w:bookmarkStart w:id="375" w:name="_Toc44497299"/>
      <w:bookmarkStart w:id="376" w:name="_Toc45107687"/>
      <w:bookmarkStart w:id="377" w:name="_Toc45901307"/>
      <w:bookmarkStart w:id="378" w:name="_Toc51850386"/>
      <w:bookmarkStart w:id="379" w:name="_Toc56693389"/>
      <w:bookmarkStart w:id="380" w:name="_Toc64446932"/>
      <w:bookmarkStart w:id="381" w:name="_Toc66286426"/>
      <w:bookmarkStart w:id="382" w:name="_Toc74151121"/>
      <w:bookmarkStart w:id="383" w:name="_Toc88653593"/>
      <w:bookmarkStart w:id="384" w:name="_Toc97903949"/>
      <w:bookmarkStart w:id="385" w:name="_Toc98867962"/>
      <w:bookmarkStart w:id="386" w:name="_Toc105174246"/>
      <w:bookmarkStart w:id="387" w:name="_Toc106109083"/>
      <w:bookmarkStart w:id="388" w:name="_Toc113824904"/>
      <w:bookmarkStart w:id="389" w:name="_Toc222863811"/>
      <w:bookmarkEnd w:id="371"/>
      <w:r w:rsidRPr="00FD0425">
        <w:t>8.2.1.1</w:t>
      </w:r>
      <w:r w:rsidRPr="00FD0425">
        <w:tab/>
        <w:t>General</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24F95A9A" w14:textId="77777777" w:rsidR="009F222C" w:rsidRDefault="0049234F" w:rsidP="009F222C">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746B71CE" w14:textId="0D158410" w:rsidR="0049234F" w:rsidRPr="00FD0425" w:rsidRDefault="009F222C" w:rsidP="009F222C">
      <w:r>
        <w:t>If the procedure concerns an LT</w:t>
      </w:r>
      <w:r>
        <w:rPr>
          <w:lang w:val="en-US"/>
        </w:rPr>
        <w:t xml:space="preserve">M, parallel transactions are allowed </w:t>
      </w:r>
      <w:r w:rsidRPr="004A7EE1">
        <w:t>only when using the same source UE AP ID</w:t>
      </w:r>
      <w:r>
        <w:rPr>
          <w:lang w:val="en-US"/>
        </w:rPr>
        <w:t xml:space="preserve">. </w:t>
      </w:r>
      <w:r>
        <w:t>Possible parallel requests are identified by the target cell ID.</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390" w:name="_CR8_2_1_2"/>
      <w:bookmarkStart w:id="391" w:name="_Toc20955050"/>
      <w:bookmarkStart w:id="392" w:name="_Toc29991237"/>
      <w:bookmarkStart w:id="393" w:name="_Toc36555637"/>
      <w:bookmarkStart w:id="394" w:name="_Toc44497300"/>
      <w:bookmarkStart w:id="395" w:name="_Toc45107688"/>
      <w:bookmarkStart w:id="396" w:name="_Toc45901308"/>
      <w:bookmarkStart w:id="397" w:name="_Toc51850387"/>
      <w:bookmarkStart w:id="398" w:name="_Toc56693390"/>
      <w:bookmarkStart w:id="399" w:name="_Toc64446933"/>
      <w:bookmarkStart w:id="400" w:name="_Toc66286427"/>
      <w:bookmarkStart w:id="401" w:name="_Toc74151122"/>
      <w:bookmarkStart w:id="402" w:name="_Toc88653594"/>
      <w:bookmarkStart w:id="403" w:name="_Toc97903950"/>
      <w:bookmarkStart w:id="404" w:name="_Toc98867963"/>
      <w:bookmarkStart w:id="405" w:name="_Toc105174247"/>
      <w:bookmarkStart w:id="406" w:name="_Toc106109084"/>
      <w:bookmarkStart w:id="407" w:name="_Toc113824905"/>
      <w:bookmarkStart w:id="408" w:name="_Toc222863812"/>
      <w:bookmarkEnd w:id="390"/>
      <w:r w:rsidRPr="00FD0425">
        <w:t>8.2.1.2</w:t>
      </w:r>
      <w:r w:rsidRPr="00FD0425">
        <w:tab/>
        <w:t>Successful Oper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1E264A22" w14:textId="77777777" w:rsidR="0049234F" w:rsidRPr="00FD0425" w:rsidRDefault="0049234F" w:rsidP="0049234F">
      <w:pPr>
        <w:pStyle w:val="TH"/>
      </w:pPr>
      <w:r w:rsidRPr="00FD0425">
        <w:rPr>
          <w:noProof/>
        </w:rPr>
        <w:object w:dxaOrig="6840" w:dyaOrig="2520" w14:anchorId="37D0B6F3">
          <v:shape id="_x0000_i1026" type="#_x0000_t75" alt="" style="width:346.2pt;height:128.4pt;mso-width-percent:0;mso-height-percent:0;mso-width-percent:0;mso-height-percent:0" o:ole="">
            <v:imagedata r:id="rId17" o:title=""/>
          </v:shape>
          <o:OLEObject Type="Embed" ProgID="Visio.Drawing.15" ShapeID="_x0000_i1026" DrawAspect="Content" ObjectID="_1833480866" r:id="rId18"/>
        </w:object>
      </w:r>
    </w:p>
    <w:p w14:paraId="3DF6C8CD" w14:textId="77777777" w:rsidR="0049234F" w:rsidRPr="00FD0425" w:rsidRDefault="0049234F" w:rsidP="0049234F">
      <w:pPr>
        <w:pStyle w:val="TF"/>
      </w:pPr>
      <w:bookmarkStart w:id="409" w:name="_CRFigure8_2_1_21"/>
      <w:r w:rsidRPr="00FD0425">
        <w:t xml:space="preserve">Figure </w:t>
      </w:r>
      <w:bookmarkEnd w:id="409"/>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sh</w:t>
      </w:r>
      <w:r>
        <w:t xml:space="preserve">all remove the existing prepared conditional HO identified by 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the target NG-RAN node shall behave the same as specified in TS 38.413 [5] for the PDU Session Resource Setup procedure. </w:t>
      </w:r>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r w:rsidRPr="00FD0425">
        <w:rPr>
          <w:lang w:eastAsia="zh-CN"/>
        </w:rPr>
        <w:t xml:space="preserve">For each PDU session for which the </w:t>
      </w:r>
      <w:r w:rsidRPr="00FD0425">
        <w:rPr>
          <w:i/>
          <w:lang w:eastAsia="zh-CN"/>
        </w:rPr>
        <w:t>Maximum Integrity Protected Data Rate</w:t>
      </w:r>
      <w:r w:rsidRPr="00FD0425">
        <w:rPr>
          <w:lang w:eastAsia="zh-CN"/>
        </w:rPr>
        <w:t xml:space="preserve"> IE 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shall </w:t>
      </w:r>
      <w:r w:rsidRPr="00FD0425">
        <w:rPr>
          <w:lang w:eastAsia="ja-JP"/>
        </w:rPr>
        <w:t xml:space="preserve">enforce the traffic corresponding to the received </w:t>
      </w:r>
      <w:r w:rsidRPr="00FD0425">
        <w:rPr>
          <w:i/>
          <w:lang w:eastAsia="zh-CN"/>
        </w:rPr>
        <w:t>Maximum Integrity Protected Data Rate</w:t>
      </w:r>
      <w:r w:rsidRPr="00FD0425">
        <w:rPr>
          <w:lang w:eastAsia="zh-CN"/>
        </w:rPr>
        <w:t xml:space="preserve"> </w:t>
      </w:r>
      <w:r w:rsidRPr="00FD0425">
        <w:rPr>
          <w:lang w:eastAsia="ja-JP"/>
        </w:rPr>
        <w:t xml:space="preserve">IE, for the concerned PDU session and concerned UE, as specified in </w:t>
      </w:r>
      <w:r w:rsidRPr="00FD0425">
        <w:rPr>
          <w:lang w:eastAsia="zh-CN"/>
        </w:rPr>
        <w:t>TS 23.501 [7]</w:t>
      </w:r>
      <w:r w:rsidRPr="00FD0425">
        <w:rPr>
          <w:lang w:eastAsia="ja-JP"/>
        </w:rPr>
        <w:t>.</w:t>
      </w:r>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1298E3B3"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sidR="00A25A74" w:rsidRPr="00C94896">
        <w:rPr>
          <w:lang w:eastAsia="ja-JP"/>
        </w:rPr>
        <w:t xml:space="preserve"> </w:t>
      </w:r>
      <w:r w:rsidR="00A25A74" w:rsidRPr="00C94896">
        <w:rPr>
          <w:lang w:val="en-US" w:eastAsia="ja-JP"/>
        </w:rPr>
        <w:t xml:space="preserve">or the </w:t>
      </w:r>
      <w:r w:rsidR="00A25A74" w:rsidRPr="00C94896">
        <w:rPr>
          <w:i/>
          <w:iCs/>
          <w:lang w:val="en-US" w:eastAsia="ja-JP"/>
        </w:rPr>
        <w:t xml:space="preserve">DL PDU Set Information Marking Support Indication </w:t>
      </w:r>
      <w:r w:rsidR="00A25A74" w:rsidRPr="00C94896">
        <w:rPr>
          <w:lang w:val="en-US" w:eastAsia="ja-JP"/>
        </w:rPr>
        <w:t>IE</w:t>
      </w:r>
      <w:r w:rsidR="00BE258D">
        <w:rPr>
          <w:lang w:val="en-US" w:eastAsia="ja-JP"/>
        </w:rPr>
        <w:t xml:space="preserve"> set to "tru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
        <w:rPr>
          <w:lang w:val="en-US"/>
        </w:rPr>
      </w:pPr>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pPr>
        <w:rPr>
          <w:rFonts w:eastAsiaTheme="minorEastAsia"/>
        </w:rPr>
      </w:pPr>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6C7C2FA" w14:textId="3326FEDB" w:rsidR="00A25A74" w:rsidRDefault="00A25A74" w:rsidP="00A25A74">
      <w:pPr>
        <w:rPr>
          <w:lang w:eastAsia="zh-CN"/>
        </w:rPr>
      </w:pPr>
      <w:r>
        <w:rPr>
          <w:lang w:eastAsia="ja-JP"/>
        </w:rPr>
        <w:t xml:space="preserve">For each GBR QoS flow which has been successfully established in the target NG-RAN node, </w:t>
      </w:r>
      <w:r>
        <w:t xml:space="preserve">if the </w:t>
      </w:r>
      <w:r>
        <w:rPr>
          <w:i/>
          <w:iCs/>
        </w:rPr>
        <w:t xml:space="preserve">Monitoring Request </w:t>
      </w:r>
      <w:r w:rsidRPr="00A25A74">
        <w:rPr>
          <w:rFonts w:eastAsia="Yu Mincho"/>
          <w:i/>
        </w:rPr>
        <w:t xml:space="preserve">on Available </w:t>
      </w:r>
      <w:r w:rsidRPr="00A25A74">
        <w:rPr>
          <w:rFonts w:hint="eastAsia"/>
          <w:i/>
          <w:lang w:eastAsia="zh-CN"/>
        </w:rPr>
        <w:t xml:space="preserve">Bitrate </w:t>
      </w:r>
      <w:r>
        <w:t xml:space="preserve">IE was included in the </w:t>
      </w:r>
      <w:r>
        <w:rPr>
          <w:i/>
          <w:lang w:eastAsia="ja-JP"/>
        </w:rPr>
        <w:t>GBR QoS Flow Information</w:t>
      </w:r>
      <w:r>
        <w:rPr>
          <w:lang w:eastAsia="ja-JP"/>
        </w:rPr>
        <w:t xml:space="preserve"> IE</w:t>
      </w:r>
      <w:r>
        <w:t xml:space="preserve"> in the </w:t>
      </w:r>
      <w:r>
        <w:rPr>
          <w:i/>
        </w:rPr>
        <w:t xml:space="preserve">PDU Session Resource To Be Setup List </w:t>
      </w:r>
      <w:r>
        <w:t xml:space="preserve">IE contained in </w:t>
      </w:r>
      <w:r>
        <w:rPr>
          <w:iCs/>
        </w:rPr>
        <w:t>HANDOVER REQUEST</w:t>
      </w:r>
      <w:r>
        <w:t xml:space="preserve"> message, the target NG-RAN node shall, if supported, store this information and perform Available bitrate monitoring, as specified in TS 23.501 [7].</w:t>
      </w:r>
    </w:p>
    <w:p w14:paraId="488FC99C" w14:textId="77777777" w:rsidR="00A25A74" w:rsidRDefault="00A25A74" w:rsidP="00A25A74">
      <w:pPr>
        <w:rPr>
          <w:lang w:eastAsia="zh-CN"/>
        </w:rPr>
      </w:pPr>
      <w:r>
        <w:rPr>
          <w:lang w:eastAsia="ja-JP"/>
        </w:rPr>
        <w:t xml:space="preserve">For each QoS flow, </w:t>
      </w:r>
      <w:r>
        <w:rPr>
          <w:rFonts w:hint="eastAsia"/>
          <w:lang w:eastAsia="zh-CN"/>
        </w:rPr>
        <w:t>i</w:t>
      </w:r>
      <w:r>
        <w:t xml:space="preserve">f the </w:t>
      </w:r>
      <w:r>
        <w:rPr>
          <w:i/>
          <w:iCs/>
          <w:lang w:eastAsia="zh-CN"/>
        </w:rPr>
        <w:t>MMSID</w:t>
      </w:r>
      <w:r>
        <w:t xml:space="preserve"> IE 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4F3648E0" w14:textId="3371C17A" w:rsidR="00A25A74" w:rsidRDefault="00A25A74" w:rsidP="00A25A74">
      <w:pPr>
        <w:rPr>
          <w:rFonts w:eastAsiaTheme="minorEastAsia"/>
        </w:rPr>
      </w:pPr>
      <w:r>
        <w:rPr>
          <w:lang w:eastAsia="ja-JP"/>
        </w:rPr>
        <w:t xml:space="preserve">For each QoS flow, </w:t>
      </w:r>
      <w:r>
        <w:rPr>
          <w:rFonts w:hint="eastAsia"/>
          <w:lang w:eastAsia="zh-CN"/>
        </w:rPr>
        <w:t>i</w:t>
      </w:r>
      <w:r>
        <w:t xml:space="preserve">f the </w:t>
      </w:r>
      <w:r>
        <w:rPr>
          <w:i/>
          <w:iCs/>
        </w:rPr>
        <w:t>Indication of Bitrate Adaptation</w:t>
      </w:r>
      <w:r>
        <w:t xml:space="preserve"> IE </w:t>
      </w:r>
      <w:r w:rsidR="000D463C">
        <w:t xml:space="preserve">set to "uplink" </w:t>
      </w:r>
      <w:r>
        <w:t>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store the received indication and use it for uplink rate control, as defined </w:t>
      </w:r>
      <w:r>
        <w:rPr>
          <w:lang w:eastAsia="ja-JP"/>
        </w:rPr>
        <w:t xml:space="preserve">in </w:t>
      </w:r>
      <w:r>
        <w:t>TS 38.300 [9]</w:t>
      </w:r>
      <w:r>
        <w:rPr>
          <w:lang w:eastAsia="ja-JP"/>
        </w:rPr>
        <w:t>.</w:t>
      </w:r>
    </w:p>
    <w:p w14:paraId="68A930A5" w14:textId="32CA1F33" w:rsidR="009F222C" w:rsidRDefault="009F222C" w:rsidP="009F222C">
      <w:pPr>
        <w:rPr>
          <w:rFonts w:eastAsia="PMingLiU"/>
        </w:rPr>
      </w:pPr>
      <w:r>
        <w:rPr>
          <w:rFonts w:eastAsia="PMingLiU"/>
        </w:rPr>
        <w:t xml:space="preserve">If the </w:t>
      </w:r>
      <w:r w:rsidRPr="00A55956">
        <w:rPr>
          <w:rFonts w:eastAsia="PMingLiU"/>
          <w:i/>
          <w:iCs/>
        </w:rPr>
        <w:t>LTM Handover Information Request</w:t>
      </w:r>
      <w:r>
        <w:rPr>
          <w:rFonts w:eastAsia="PMingLiU"/>
        </w:rPr>
        <w:t xml:space="preserve"> IE included in the HANDOVER REQUEST message</w:t>
      </w:r>
      <w:r w:rsidR="00D13081" w:rsidRPr="00D13081">
        <w:rPr>
          <w:rFonts w:eastAsia="PMingLiU"/>
        </w:rPr>
        <w:t xml:space="preserve"> </w:t>
      </w:r>
      <w:r w:rsidR="00D13081">
        <w:rPr>
          <w:rFonts w:eastAsia="PMingLiU"/>
        </w:rPr>
        <w:t xml:space="preserve">and the </w:t>
      </w:r>
      <w:r w:rsidR="00D13081" w:rsidRPr="00F2289A">
        <w:rPr>
          <w:i/>
          <w:iCs/>
        </w:rPr>
        <w:t>LTM Indicato</w:t>
      </w:r>
      <w:r w:rsidR="00D13081">
        <w:rPr>
          <w:i/>
          <w:iCs/>
        </w:rPr>
        <w:t>r</w:t>
      </w:r>
      <w:r w:rsidR="00D13081">
        <w:t xml:space="preserve"> IE</w:t>
      </w:r>
      <w:r w:rsidR="00D13081">
        <w:rPr>
          <w:rFonts w:hint="eastAsia"/>
          <w:lang w:eastAsia="zh-CN"/>
        </w:rPr>
        <w:t xml:space="preserve"> is</w:t>
      </w:r>
      <w:r w:rsidR="00D13081">
        <w:t xml:space="preserve"> set to </w:t>
      </w:r>
      <w:r w:rsidR="00D13081" w:rsidRPr="00EA5FA7">
        <w:t>"</w:t>
      </w:r>
      <w:r w:rsidR="00D13081">
        <w:t>true</w:t>
      </w:r>
      <w:r w:rsidR="00D13081" w:rsidRPr="00EA5FA7">
        <w:t>"</w:t>
      </w:r>
      <w:r>
        <w:rPr>
          <w:rFonts w:eastAsia="PMingLiU"/>
        </w:rPr>
        <w:t xml:space="preserve">, the target </w:t>
      </w:r>
      <w:r>
        <w:rPr>
          <w:snapToGrid w:val="0"/>
          <w:lang w:eastAsia="zh-CN"/>
        </w:rPr>
        <w:t>NG-RAN node</w:t>
      </w:r>
      <w:r>
        <w:rPr>
          <w:rFonts w:eastAsia="PMingLiU"/>
        </w:rPr>
        <w:t xml:space="preserve"> shall, if supported, consider that the source NG-RAN node has requested the LTM information for the UE in the target </w:t>
      </w:r>
      <w:r>
        <w:rPr>
          <w:snapToGrid w:val="0"/>
          <w:lang w:eastAsia="zh-CN"/>
        </w:rPr>
        <w:t xml:space="preserve">NG-RAN node and include </w:t>
      </w:r>
      <w:r>
        <w:rPr>
          <w:rFonts w:eastAsia="MS Mincho"/>
        </w:rPr>
        <w:t xml:space="preserve">the </w:t>
      </w:r>
      <w:r>
        <w:rPr>
          <w:rFonts w:eastAsia="MS Mincho"/>
          <w:i/>
          <w:iCs/>
        </w:rPr>
        <w:t>LTM Handover Information Request Acknowledge</w:t>
      </w:r>
      <w:r>
        <w:rPr>
          <w:rFonts w:eastAsia="MS Mincho"/>
        </w:rPr>
        <w:t xml:space="preserve"> IE in the </w:t>
      </w:r>
      <w:r>
        <w:t>HANDOVER REQUEST ACKNOWLEDGE message</w:t>
      </w:r>
      <w:r>
        <w:rPr>
          <w:rFonts w:eastAsia="PMingLiU"/>
        </w:rPr>
        <w:t>.</w:t>
      </w:r>
    </w:p>
    <w:p w14:paraId="72BB8C60" w14:textId="7A0BF78A" w:rsidR="009F222C" w:rsidRDefault="009F222C" w:rsidP="009F222C">
      <w:pPr>
        <w:rPr>
          <w:lang w:val="en-US"/>
        </w:rPr>
      </w:pPr>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included in the HANDOVER REQUEST message, the target </w:t>
      </w:r>
      <w:r>
        <w:rPr>
          <w:snapToGrid w:val="0"/>
          <w:lang w:eastAsia="zh-CN"/>
        </w:rPr>
        <w:t>NG-RAN node</w:t>
      </w:r>
      <w:r>
        <w:rPr>
          <w:rFonts w:eastAsia="PMingLiU"/>
        </w:rPr>
        <w:t xml:space="preserve"> shall, if supported, </w:t>
      </w:r>
      <w:r w:rsidRPr="00A57BE0">
        <w:t xml:space="preserve">take it into account for </w:t>
      </w:r>
      <w:r>
        <w:t>generating the LTM configuration</w:t>
      </w:r>
      <w:r w:rsidRPr="00A57BE0">
        <w:t>.</w:t>
      </w:r>
      <w:r>
        <w:t xml:space="preserve"> </w:t>
      </w:r>
      <w:r w:rsidRPr="007B1516">
        <w:rPr>
          <w:lang w:val="en-US"/>
        </w:rPr>
        <w:t xml:space="preserve">If the </w:t>
      </w:r>
      <w:r>
        <w:rPr>
          <w:i/>
          <w:lang w:val="en-US"/>
        </w:rPr>
        <w:t xml:space="preserve">Request for CSI-RS </w:t>
      </w:r>
      <w:r w:rsidRPr="007B1516">
        <w:rPr>
          <w:i/>
          <w:lang w:val="en-US"/>
        </w:rPr>
        <w:t>Resource Configuration</w:t>
      </w:r>
      <w:r>
        <w:rPr>
          <w:i/>
          <w:lang w:val="en-US"/>
        </w:rPr>
        <w:t xml:space="preserve"> for L1 Measurements</w:t>
      </w:r>
      <w:r w:rsidRPr="007B1516">
        <w:rPr>
          <w:lang w:val="en-US"/>
        </w:rPr>
        <w:t xml:space="preserve"> IE</w:t>
      </w:r>
      <w:r>
        <w:t xml:space="preserve"> set to “true” is included </w:t>
      </w:r>
      <w:r w:rsidRPr="007B1516">
        <w:t xml:space="preserve">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xml:space="preserve">, if supported, </w:t>
      </w:r>
      <w:r>
        <w:rPr>
          <w:lang w:val="en-US"/>
        </w:rPr>
        <w:t xml:space="preserve">include the </w:t>
      </w:r>
      <w:r w:rsidRPr="00E06380">
        <w:rPr>
          <w:i/>
          <w:iCs/>
          <w:lang w:val="en-US"/>
        </w:rPr>
        <w:t xml:space="preserve">CSI-RS Resource Configuration </w:t>
      </w:r>
      <w:r>
        <w:rPr>
          <w:i/>
          <w:iCs/>
          <w:lang w:val="en-US"/>
        </w:rPr>
        <w:t>f</w:t>
      </w:r>
      <w:r w:rsidRPr="00E06380">
        <w:rPr>
          <w:i/>
          <w:iCs/>
          <w:lang w:val="en-US"/>
        </w:rPr>
        <w:t>or L1 Measurements</w:t>
      </w:r>
      <w:r w:rsidRPr="00E06380">
        <w:rPr>
          <w:lang w:val="en-US"/>
        </w:rPr>
        <w:t xml:space="preserve"> IE</w:t>
      </w:r>
      <w:r>
        <w:rPr>
          <w:i/>
          <w:iCs/>
          <w:lang w:val="en-US"/>
        </w:rPr>
        <w:t xml:space="preserve"> </w:t>
      </w:r>
      <w:r>
        <w:rPr>
          <w:rFonts w:eastAsia="MS Mincho"/>
        </w:rPr>
        <w:t xml:space="preserve">in the </w:t>
      </w:r>
      <w:r>
        <w:t>HANDOVER REQUEST ACKNOWLEDGE message</w:t>
      </w:r>
      <w:r>
        <w:rPr>
          <w:rFonts w:eastAsia="PMingLiU"/>
        </w:rPr>
        <w:t>.</w:t>
      </w:r>
    </w:p>
    <w:p w14:paraId="3D0BC420" w14:textId="77777777" w:rsidR="0037558D" w:rsidRPr="00052B81" w:rsidRDefault="0037558D" w:rsidP="0037558D">
      <w:pPr>
        <w:rPr>
          <w:rFonts w:eastAsia="MS Mincho"/>
          <w:lang w:eastAsia="ja-JP"/>
        </w:rPr>
      </w:pPr>
      <w:bookmarkStart w:id="410" w:name="_Hlk214600421"/>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HANDOVER REQUEST ACKNOWLEDGE message</w:t>
      </w:r>
      <w:r>
        <w:rPr>
          <w:rFonts w:eastAsia="MS Mincho" w:hint="eastAsia"/>
          <w:lang w:eastAsia="ja-JP"/>
        </w:rPr>
        <w:t xml:space="preserve">, the source NG-RAN node shall, if supported, act as specified in </w:t>
      </w:r>
      <w:r>
        <w:t>TS 38.300 [9]</w:t>
      </w:r>
      <w:r>
        <w:rPr>
          <w:rFonts w:eastAsia="MS Mincho" w:hint="eastAsia"/>
          <w:lang w:eastAsia="ja-JP"/>
        </w:rPr>
        <w:t>.</w:t>
      </w:r>
    </w:p>
    <w:bookmarkEnd w:id="410"/>
    <w:p w14:paraId="01F04F6F" w14:textId="7122D264"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Handover</w:t>
      </w:r>
      <w:r w:rsidRPr="007B1516">
        <w:rPr>
          <w:i/>
          <w:iCs/>
        </w:rPr>
        <w:t xml:space="preserve"> Information Request </w:t>
      </w:r>
      <w:r w:rsidRPr="007B1516">
        <w:t xml:space="preserve">IE included 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if supported, use it to generate the LTM CSI reporting configuration in</w:t>
      </w:r>
      <w:r>
        <w:rPr>
          <w:lang w:val="en-US"/>
        </w:rPr>
        <w:t>cluded in</w:t>
      </w:r>
      <w:r w:rsidRPr="007B1516">
        <w:rPr>
          <w:lang w:val="en-US"/>
        </w:rPr>
        <w:t xml:space="preserve"> the </w:t>
      </w:r>
      <w:r>
        <w:rPr>
          <w:i/>
          <w:iCs/>
        </w:rPr>
        <w:t xml:space="preserve">LTM </w:t>
      </w:r>
      <w:r w:rsidRPr="008A1FCF">
        <w:rPr>
          <w:i/>
          <w:iCs/>
        </w:rPr>
        <w:t>Candidat</w:t>
      </w:r>
      <w:r>
        <w:rPr>
          <w:i/>
          <w:iCs/>
        </w:rPr>
        <w:t xml:space="preserve">e </w:t>
      </w:r>
      <w:r w:rsidRPr="008A1FCF">
        <w:rPr>
          <w:i/>
          <w:iCs/>
        </w:rPr>
        <w:t>Config</w:t>
      </w:r>
      <w:r>
        <w:rPr>
          <w:i/>
          <w:iCs/>
        </w:rPr>
        <w:t>uration</w:t>
      </w:r>
      <w:r w:rsidRPr="007B1516">
        <w:rPr>
          <w:lang w:val="en-US"/>
        </w:rPr>
        <w:t xml:space="preserve"> IE for the </w:t>
      </w:r>
      <w:r>
        <w:rPr>
          <w:lang w:val="en-US"/>
        </w:rPr>
        <w:t xml:space="preserve">requested candidate </w:t>
      </w:r>
      <w:r w:rsidRPr="007B1516">
        <w:rPr>
          <w:lang w:val="en-US"/>
        </w:rPr>
        <w:t>cell.</w:t>
      </w:r>
    </w:p>
    <w:p w14:paraId="0DF4EEAE" w14:textId="77777777" w:rsidR="00E31C0C" w:rsidRDefault="009F222C" w:rsidP="00E31C0C">
      <w:r>
        <w:t xml:space="preserve">If the </w:t>
      </w:r>
      <w:r w:rsidRPr="005104BF">
        <w:rPr>
          <w:i/>
          <w:iCs/>
        </w:rPr>
        <w:t>LTM Configuration ID Mapping List</w:t>
      </w:r>
      <w:r>
        <w:t xml:space="preserve"> IE is contained in the </w:t>
      </w:r>
      <w:r w:rsidRPr="007B1516">
        <w:rPr>
          <w:lang w:val="en-US"/>
        </w:rPr>
        <w:t>HANDOVER REQUEST</w:t>
      </w:r>
      <w:r>
        <w:t xml:space="preserve">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t>, if supported, consider this as the mapping information for the LTM candidate cell(s).</w:t>
      </w:r>
    </w:p>
    <w:p w14:paraId="7B2406A0" w14:textId="087551D2" w:rsidR="009F222C" w:rsidRDefault="00E31C0C" w:rsidP="00E31C0C">
      <w:r>
        <w:t xml:space="preserve">If the </w:t>
      </w:r>
      <w:r w:rsidRPr="00D614F5">
        <w:rPr>
          <w:i/>
        </w:rPr>
        <w:t xml:space="preserve">Proposed </w:t>
      </w:r>
      <w:r>
        <w:rPr>
          <w:i/>
        </w:rPr>
        <w:t xml:space="preserve">LTM </w:t>
      </w:r>
      <w:r w:rsidRPr="00D614F5">
        <w:rPr>
          <w:i/>
        </w:rPr>
        <w:t>L</w:t>
      </w:r>
      <w:r>
        <w:rPr>
          <w:i/>
        </w:rPr>
        <w:t>2</w:t>
      </w:r>
      <w:r w:rsidRPr="00D614F5">
        <w:rPr>
          <w:i/>
        </w:rPr>
        <w:t xml:space="preserve"> </w:t>
      </w:r>
      <w:r>
        <w:rPr>
          <w:i/>
        </w:rPr>
        <w:t>Reset Configuration</w:t>
      </w:r>
      <w:r w:rsidRPr="00D614F5">
        <w:rPr>
          <w:i/>
        </w:rPr>
        <w:t xml:space="preserve"> </w:t>
      </w:r>
      <w:r>
        <w:rPr>
          <w:i/>
        </w:rPr>
        <w:t xml:space="preserve">List </w:t>
      </w:r>
      <w:r>
        <w:t xml:space="preserve">IE is included in the </w:t>
      </w:r>
      <w:r w:rsidRPr="00A3028A">
        <w:rPr>
          <w:i/>
        </w:rPr>
        <w:t>LTM Handover Information Request</w:t>
      </w:r>
      <w:r w:rsidRPr="00A3028A">
        <w:t xml:space="preserve"> </w:t>
      </w:r>
      <w:r>
        <w:t xml:space="preserve">IE in the HANDOVER REQUEST message, the target NG-RAN node shall, if supported, </w:t>
      </w:r>
      <w:r w:rsidRPr="00CB198B">
        <w:t xml:space="preserve">include </w:t>
      </w:r>
      <w:r>
        <w:t xml:space="preserve">the </w:t>
      </w:r>
      <w:r w:rsidRPr="009E2ED0">
        <w:rPr>
          <w:i/>
        </w:rPr>
        <w:t xml:space="preserve">LTM </w:t>
      </w:r>
      <w:r>
        <w:rPr>
          <w:i/>
        </w:rPr>
        <w:t>L2 Reset Configuration</w:t>
      </w:r>
      <w:r w:rsidRPr="009E2ED0">
        <w:t xml:space="preserve"> IE in the HANDOVER REQUEST </w:t>
      </w:r>
      <w:r>
        <w:t xml:space="preserve">ACKNOWLEDGE </w:t>
      </w:r>
      <w:r w:rsidRPr="009E2ED0">
        <w:t>message</w:t>
      </w:r>
      <w:r>
        <w:t xml:space="preserve"> </w:t>
      </w:r>
      <w:r w:rsidRPr="009E2ED0">
        <w:t>for the accepted candidate cell</w:t>
      </w:r>
      <w:r>
        <w:t>, and act as specified in TS 38.300 [9].</w:t>
      </w:r>
    </w:p>
    <w:p w14:paraId="301F15E6" w14:textId="5FEE2F27" w:rsidR="009F222C" w:rsidRPr="00787856" w:rsidRDefault="009F222C" w:rsidP="009F222C">
      <w:r>
        <w:t xml:space="preserve">If the </w:t>
      </w:r>
      <w:r>
        <w:rPr>
          <w:i/>
        </w:rPr>
        <w:t>Proposed LTM No Security Change ID List</w:t>
      </w:r>
      <w:r w:rsidRPr="00A95A0A">
        <w:t xml:space="preserve"> </w:t>
      </w:r>
      <w:r>
        <w:t xml:space="preserve">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w:t>
      </w:r>
      <w:r w:rsidRPr="007B1516">
        <w:t xml:space="preserve">included in the </w:t>
      </w:r>
      <w:r>
        <w:t xml:space="preserve">HANDOVER REQUEST message, </w:t>
      </w:r>
      <w:r w:rsidRPr="007B1516">
        <w:rPr>
          <w:rFonts w:eastAsia="PMingLiU"/>
        </w:rPr>
        <w:t>the</w:t>
      </w:r>
      <w:r>
        <w:rPr>
          <w:rFonts w:eastAsia="PMingLiU"/>
        </w:rPr>
        <w:t xml:space="preserve"> target</w:t>
      </w:r>
      <w:r w:rsidRPr="007B1516">
        <w:rPr>
          <w:rFonts w:eastAsia="PMingLiU"/>
        </w:rPr>
        <w:t xml:space="preserve"> </w:t>
      </w:r>
      <w:r w:rsidRPr="00C53737">
        <w:t>NG-RAN node</w:t>
      </w:r>
      <w:r w:rsidRPr="007B1516">
        <w:rPr>
          <w:rFonts w:eastAsia="PMingLiU"/>
        </w:rPr>
        <w:t xml:space="preserve"> shall</w:t>
      </w:r>
      <w:r w:rsidRPr="007B1516">
        <w:rPr>
          <w:lang w:val="en-US"/>
        </w:rPr>
        <w:t xml:space="preserve">, if supported, </w:t>
      </w:r>
      <w:r>
        <w:rPr>
          <w:lang w:val="en-US"/>
        </w:rPr>
        <w:t xml:space="preserve">include the </w:t>
      </w:r>
      <w:r>
        <w:rPr>
          <w:i/>
          <w:iCs/>
        </w:rPr>
        <w:t>LTM No Security Change ID</w:t>
      </w:r>
      <w:r>
        <w:rPr>
          <w:lang w:val="en-US"/>
        </w:rPr>
        <w:t xml:space="preserve"> IE </w:t>
      </w:r>
      <w:r>
        <w:rPr>
          <w:rFonts w:eastAsia="MS Mincho"/>
        </w:rPr>
        <w:t xml:space="preserve">in the </w:t>
      </w:r>
      <w:r>
        <w:t>HANDOVER REQUEST ACKNOWLEDGE message for the accepted candidate cell, and act as specified in TS 38.300 [9].</w:t>
      </w:r>
    </w:p>
    <w:p w14:paraId="3397E701" w14:textId="77777777" w:rsidR="009F222C" w:rsidRDefault="009F222C" w:rsidP="009F222C">
      <w:r>
        <w:t xml:space="preserve">If the </w:t>
      </w:r>
      <w:r>
        <w:rPr>
          <w:i/>
        </w:rPr>
        <w:t xml:space="preserve">Complete Candidate Configuration Indicator </w:t>
      </w:r>
      <w:r>
        <w:t>IE set to "complete" is contained in the</w:t>
      </w:r>
      <w:r>
        <w:rPr>
          <w:i/>
          <w:iCs/>
        </w:rPr>
        <w:t xml:space="preserve"> </w:t>
      </w:r>
      <w:r w:rsidRPr="00A55956">
        <w:rPr>
          <w:rFonts w:eastAsia="PMingLiU"/>
          <w:i/>
          <w:iCs/>
        </w:rPr>
        <w:t>LTM</w:t>
      </w:r>
      <w:r>
        <w:rPr>
          <w:rFonts w:eastAsia="PMingLiU"/>
          <w:i/>
          <w:iCs/>
        </w:rPr>
        <w:t xml:space="preserve"> Handover</w:t>
      </w:r>
      <w:r w:rsidRPr="00A55956">
        <w:rPr>
          <w:rFonts w:eastAsia="PMingLiU"/>
          <w:i/>
          <w:iCs/>
        </w:rPr>
        <w:t xml:space="preserve"> Information </w:t>
      </w:r>
      <w:r w:rsidRPr="00E06380">
        <w:rPr>
          <w:rFonts w:eastAsia="PMingLiU"/>
          <w:i/>
          <w:iCs/>
        </w:rPr>
        <w:t>Request Acknowledge</w:t>
      </w:r>
      <w:r>
        <w:rPr>
          <w:rFonts w:eastAsia="PMingLiU"/>
        </w:rPr>
        <w:t xml:space="preserve"> </w:t>
      </w:r>
      <w:r>
        <w:t xml:space="preserve">IE included in the HANDOVER REQUEST ACKNOWLEDGE message, </w:t>
      </w:r>
      <w:r w:rsidRPr="007B1516">
        <w:rPr>
          <w:rFonts w:eastAsia="PMingLiU"/>
        </w:rPr>
        <w:t>the</w:t>
      </w:r>
      <w:r>
        <w:rPr>
          <w:rFonts w:eastAsia="PMingLiU"/>
        </w:rPr>
        <w:t xml:space="preserve"> source</w:t>
      </w:r>
      <w:r w:rsidRPr="007B1516">
        <w:rPr>
          <w:rFonts w:eastAsia="PMingLiU"/>
        </w:rPr>
        <w:t xml:space="preserve"> </w:t>
      </w:r>
      <w:r w:rsidRPr="00C53737">
        <w:t>NG-RAN node</w:t>
      </w:r>
      <w:r w:rsidRPr="007B1516">
        <w:rPr>
          <w:rFonts w:eastAsia="PMingLiU"/>
        </w:rPr>
        <w:t xml:space="preserve"> shall</w:t>
      </w:r>
      <w:r w:rsidRPr="007B1516">
        <w:rPr>
          <w:lang w:val="en-US"/>
        </w:rPr>
        <w:t>, if supported</w:t>
      </w:r>
      <w:r>
        <w:t>, consider that the LTM candidate configuration is a complete candidate configuration.</w:t>
      </w:r>
    </w:p>
    <w:p w14:paraId="6585F205" w14:textId="77777777" w:rsidR="009F222C" w:rsidRDefault="009F222C" w:rsidP="009F222C">
      <w:r w:rsidRPr="00974D91">
        <w:t xml:space="preserve">If the </w:t>
      </w:r>
      <w:r w:rsidRPr="00974D91">
        <w:rPr>
          <w:i/>
          <w:iCs/>
        </w:rPr>
        <w:t>Target NG-RAN node UE XnAP ID</w:t>
      </w:r>
      <w:r w:rsidRPr="00974D91">
        <w:t xml:space="preserve"> IE is contained in the </w:t>
      </w:r>
      <w:r w:rsidRPr="00974D91">
        <w:rPr>
          <w:i/>
          <w:iCs/>
        </w:rPr>
        <w:t>LTM Handover Information Request </w:t>
      </w:r>
      <w:r w:rsidRPr="00974D91">
        <w:t>IE included in the HANDOVER REQUEST message, the target NG-RAN node shall, consider that the source NG-RAN node requests LTM preparation for an already established UE association.</w:t>
      </w:r>
    </w:p>
    <w:p w14:paraId="5EA28FCB" w14:textId="77777777" w:rsidR="009F222C" w:rsidRDefault="009F222C" w:rsidP="009F222C">
      <w:pPr>
        <w:rPr>
          <w:rFonts w:eastAsia="PMingLiU"/>
        </w:rPr>
      </w:pPr>
      <w:r>
        <w:rPr>
          <w:rFonts w:eastAsia="PMingLiU"/>
        </w:rPr>
        <w:t xml:space="preserve">If the </w:t>
      </w:r>
      <w:r>
        <w:rPr>
          <w:rFonts w:eastAsia="PMingLiU"/>
          <w:i/>
        </w:rPr>
        <w:t xml:space="preserve">Early Sync Information Request </w:t>
      </w:r>
      <w:r>
        <w:rPr>
          <w:rFonts w:eastAsia="PMingLiU"/>
        </w:rPr>
        <w:t xml:space="preserve">IE is included in the HANDOVER REQUEST message, the target </w:t>
      </w:r>
      <w:r>
        <w:rPr>
          <w:snapToGrid w:val="0"/>
          <w:lang w:eastAsia="zh-CN"/>
        </w:rPr>
        <w:t>NG-RAN node</w:t>
      </w:r>
      <w:r>
        <w:rPr>
          <w:rFonts w:eastAsia="PMingLiU"/>
        </w:rPr>
        <w:t xml:space="preserve"> shall, if supported, consider that the source NG-RAN node has requested the early synchronization information for the UE in the target </w:t>
      </w:r>
      <w:r>
        <w:rPr>
          <w:snapToGrid w:val="0"/>
          <w:lang w:eastAsia="zh-CN"/>
        </w:rPr>
        <w:t>NG-RAN node</w:t>
      </w:r>
      <w:r>
        <w:rPr>
          <w:rFonts w:eastAsia="PMingLiU"/>
        </w:rPr>
        <w:t>.</w:t>
      </w:r>
    </w:p>
    <w:p w14:paraId="1D7340C1" w14:textId="77777777" w:rsidR="009F222C" w:rsidRDefault="009F222C" w:rsidP="009F222C">
      <w:r>
        <w:rPr>
          <w:lang w:eastAsia="zh-CN"/>
        </w:rPr>
        <w:t xml:space="preserve">If the </w:t>
      </w:r>
      <w:r>
        <w:rPr>
          <w:rFonts w:eastAsia="PMingLiU"/>
          <w:i/>
        </w:rPr>
        <w:t xml:space="preserve">Early Sync Information Response </w:t>
      </w:r>
      <w:r>
        <w:rPr>
          <w:rFonts w:eastAsia="PMingLiU"/>
        </w:rPr>
        <w:t xml:space="preserve">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store it and use it as defined in TS 38.300 [9].</w:t>
      </w:r>
    </w:p>
    <w:p w14:paraId="2556E1A5" w14:textId="6987F611" w:rsidR="009F222C" w:rsidRDefault="009F222C" w:rsidP="009F222C">
      <w:r>
        <w:rPr>
          <w:lang w:eastAsia="zh-CN"/>
        </w:rPr>
        <w:t xml:space="preserve">If the </w:t>
      </w:r>
      <w:r>
        <w:rPr>
          <w:rFonts w:eastAsia="PMingLiU"/>
          <w:i/>
        </w:rPr>
        <w:t xml:space="preserve">LTM CFRA Resource Information </w:t>
      </w:r>
      <w:r>
        <w:rPr>
          <w:rFonts w:eastAsia="PMingLiU"/>
        </w:rPr>
        <w:t xml:space="preserve">IE </w:t>
      </w:r>
      <w:r>
        <w:rPr>
          <w:rFonts w:eastAsia="MS Mincho"/>
        </w:rPr>
        <w:t xml:space="preserve">is contained in the </w:t>
      </w:r>
      <w:r w:rsidRPr="00EC17F9">
        <w:rPr>
          <w:rFonts w:eastAsia="MS Mincho"/>
          <w:i/>
          <w:iCs/>
        </w:rPr>
        <w:t xml:space="preserve">LTM Handover </w:t>
      </w:r>
      <w:r>
        <w:rPr>
          <w:rFonts w:eastAsia="MS Mincho"/>
          <w:i/>
          <w:iCs/>
        </w:rPr>
        <w:t>Information Request Acknowledge</w:t>
      </w:r>
      <w:r>
        <w:rPr>
          <w:rFonts w:eastAsia="MS Mincho"/>
        </w:rPr>
        <w:t xml:space="preserve"> IE included </w:t>
      </w:r>
      <w:r w:rsidRPr="00FD0425">
        <w:rPr>
          <w:rFonts w:eastAsia="MS Mincho"/>
        </w:rPr>
        <w:t xml:space="preserve">in the </w:t>
      </w:r>
      <w:r>
        <w:t xml:space="preserve">HANDOVER REQUEST </w:t>
      </w:r>
      <w:r w:rsidRPr="00FD0425">
        <w:t>ACKNOWLEDGE message</w:t>
      </w:r>
      <w:r>
        <w:t xml:space="preserve">, the source NG-RAN node shall, if supported, use it </w:t>
      </w:r>
      <w:r w:rsidRPr="00534E6E">
        <w:t>for the LTM cell switch command</w:t>
      </w:r>
      <w:r>
        <w:t xml:space="preserve"> </w:t>
      </w:r>
      <w:r w:rsidRPr="00002C6B">
        <w:t>as specified in TS 38.321 [</w:t>
      </w:r>
      <w:r>
        <w:t>35</w:t>
      </w:r>
      <w:r w:rsidRPr="00002C6B">
        <w:t>]</w:t>
      </w:r>
      <w:r>
        <w:t>.</w:t>
      </w:r>
    </w:p>
    <w:p w14:paraId="2111AD32"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the target NG-RAN node shall, if supported, use it to derive the MDT area scope for MDT measurement collection. </w:t>
      </w:r>
      <w:r>
        <w:t xml:space="preserve">Upon reception of the </w:t>
      </w:r>
      <w:r>
        <w:rPr>
          <w:i/>
          <w:iCs/>
        </w:rPr>
        <w:t>Network Slice Area Scope of MDT</w:t>
      </w:r>
      <w:r>
        <w:t xml:space="preserve"> IE, the </w:t>
      </w:r>
      <w:r>
        <w:rPr>
          <w:lang w:eastAsia="zh-CN"/>
        </w:rPr>
        <w:t xml:space="preserve">target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0CD571F6" w14:textId="3C376B35" w:rsidR="00790034" w:rsidRDefault="00790034" w:rsidP="00790034">
      <w:pPr>
        <w:rPr>
          <w:lang w:val="en-US"/>
        </w:rPr>
      </w:pPr>
    </w:p>
    <w:p w14:paraId="1F8C2821" w14:textId="7381A495" w:rsidR="00740EDD" w:rsidRDefault="00790034" w:rsidP="00790034">
      <w:pPr>
        <w:rPr>
          <w:lang w:val="en-US"/>
        </w:rPr>
      </w:pPr>
      <w:r w:rsidRPr="007E0BFD">
        <w:rPr>
          <w:lang w:val="en-US"/>
        </w:rPr>
        <w:t xml:space="preserve">If the </w:t>
      </w:r>
      <w:bookmarkStart w:id="411" w:name="_Hlk178681812"/>
      <w:r w:rsidRPr="007E0BFD">
        <w:rPr>
          <w:i/>
          <w:lang w:val="en-US"/>
        </w:rPr>
        <w:t xml:space="preserve">Continuous MDT </w:t>
      </w:r>
      <w:bookmarkEnd w:id="411"/>
      <w:r w:rsidRPr="007E0BFD">
        <w:rPr>
          <w:lang w:val="en-US"/>
        </w:rPr>
        <w:t>IE is contained in the HANDOVER REQUEST message, the target NG-RAN node shall, if supported, take it into account to configure the UE with Continuous Management Based MDT.</w:t>
      </w:r>
    </w:p>
    <w:p w14:paraId="6BE8B7E1" w14:textId="3518B52F" w:rsidR="00937818" w:rsidRDefault="001C3D7E" w:rsidP="00790034">
      <w:r w:rsidRPr="006D39AE">
        <w:t xml:space="preserve">If the S-NSSAI </w:t>
      </w:r>
      <w:r>
        <w:t xml:space="preserve">dedicated to WAB-MT’s backhaul PDU session(s) </w:t>
      </w:r>
      <w:r w:rsidRPr="006D39AE">
        <w:t xml:space="preserve">is included in the </w:t>
      </w:r>
      <w:r w:rsidRPr="00162A32">
        <w:rPr>
          <w:i/>
        </w:rPr>
        <w:t>UE Context Information</w:t>
      </w:r>
      <w:r w:rsidRPr="006D39AE">
        <w:t xml:space="preserve"> </w:t>
      </w:r>
      <w:r>
        <w:t xml:space="preserve">IE </w:t>
      </w:r>
      <w:r w:rsidRPr="006D39AE">
        <w:t>in the HANDOVER REQUEST message, the target NG-RAN node</w:t>
      </w:r>
      <w:r>
        <w:rPr>
          <w:rFonts w:hint="eastAsia"/>
          <w:lang w:eastAsia="zh-CN"/>
        </w:rPr>
        <w:t xml:space="preserve"> shall act as specified in TS 38.401 [2]</w:t>
      </w:r>
      <w:r w:rsidRPr="006D39AE">
        <w:t>.</w:t>
      </w:r>
    </w:p>
    <w:p w14:paraId="56B48F8C" w14:textId="6E35E47C" w:rsidR="00A07AEC" w:rsidRDefault="00A07AEC" w:rsidP="00790034">
      <w:r w:rsidRPr="00465BEF">
        <w:t xml:space="preserve">If the </w:t>
      </w:r>
      <w:r w:rsidRPr="00465BEF">
        <w:rPr>
          <w:i/>
        </w:rPr>
        <w:t>Proposed LTM UE Based TA Measurement ID List</w:t>
      </w:r>
      <w:r w:rsidRPr="00465BEF">
        <w:t xml:space="preserve"> IE </w:t>
      </w:r>
      <w:r w:rsidRPr="00465BEF">
        <w:rPr>
          <w:rFonts w:eastAsia="PMingLiU"/>
        </w:rPr>
        <w:t xml:space="preserve">is contained in the </w:t>
      </w:r>
      <w:r w:rsidRPr="00465BEF">
        <w:rPr>
          <w:rFonts w:eastAsia="PMingLiU"/>
          <w:i/>
          <w:iCs/>
        </w:rPr>
        <w:t>LTM Handover Information Request</w:t>
      </w:r>
      <w:r w:rsidRPr="00465BEF">
        <w:rPr>
          <w:rFonts w:eastAsia="PMingLiU"/>
        </w:rPr>
        <w:t xml:space="preserve"> IE </w:t>
      </w:r>
      <w:r w:rsidRPr="00465BEF">
        <w:t xml:space="preserve">included in the HANDOVER REQUEST message, </w:t>
      </w:r>
      <w:r w:rsidRPr="00465BEF">
        <w:rPr>
          <w:rFonts w:eastAsia="PMingLiU"/>
        </w:rPr>
        <w:t xml:space="preserve">the target </w:t>
      </w:r>
      <w:r w:rsidRPr="00465BEF">
        <w:t>NG-RAN node</w:t>
      </w:r>
      <w:r w:rsidRPr="00465BEF">
        <w:rPr>
          <w:rFonts w:eastAsia="PMingLiU"/>
        </w:rPr>
        <w:t xml:space="preserve"> shall</w:t>
      </w:r>
      <w:r w:rsidRPr="00465BEF">
        <w:t xml:space="preserve">, if supported, include the </w:t>
      </w:r>
      <w:r w:rsidRPr="00465BEF">
        <w:rPr>
          <w:i/>
          <w:iCs/>
        </w:rPr>
        <w:t>UE Based TA Measurement Configuration</w:t>
      </w:r>
      <w:r w:rsidRPr="00465BEF">
        <w:t xml:space="preserve"> IE </w:t>
      </w:r>
      <w:r w:rsidRPr="00465BEF">
        <w:rPr>
          <w:rFonts w:eastAsia="MS Mincho"/>
        </w:rPr>
        <w:t xml:space="preserve">in the </w:t>
      </w:r>
      <w:r w:rsidRPr="00465BEF">
        <w:t>HANDOVER REQUEST ACKNOWLEDGE message for the accepted candidate cell, and act as specified in TS 38.300 [9].</w:t>
      </w:r>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12" w:name="_CR8_2_1_3"/>
      <w:bookmarkStart w:id="413" w:name="_Toc20955051"/>
      <w:bookmarkStart w:id="414" w:name="_Toc29991238"/>
      <w:bookmarkStart w:id="415" w:name="_Toc36555638"/>
      <w:bookmarkStart w:id="416" w:name="_Toc44497301"/>
      <w:bookmarkStart w:id="417" w:name="_Toc45107689"/>
      <w:bookmarkStart w:id="418" w:name="_Toc45901309"/>
      <w:bookmarkStart w:id="419" w:name="_Toc51850388"/>
      <w:bookmarkStart w:id="420" w:name="_Toc56693391"/>
      <w:bookmarkStart w:id="421" w:name="_Toc64446934"/>
      <w:bookmarkStart w:id="422" w:name="_Toc66286428"/>
      <w:bookmarkStart w:id="423" w:name="_Toc74151123"/>
      <w:bookmarkStart w:id="424" w:name="_Toc88653595"/>
      <w:bookmarkStart w:id="425" w:name="_Toc97903951"/>
      <w:bookmarkStart w:id="426" w:name="_Toc98867964"/>
      <w:bookmarkStart w:id="427" w:name="_Toc105174248"/>
      <w:bookmarkStart w:id="428" w:name="_Toc106109085"/>
      <w:bookmarkStart w:id="429" w:name="_Toc113824906"/>
      <w:bookmarkStart w:id="430" w:name="_Toc222863813"/>
      <w:bookmarkEnd w:id="412"/>
      <w:r w:rsidRPr="00FD0425">
        <w:t>8.2.1.3</w:t>
      </w:r>
      <w:r w:rsidRPr="00FD0425">
        <w:tab/>
        <w:t>Unsuccessful Operation</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1CB3F3D7" w14:textId="77777777" w:rsidR="0049234F" w:rsidRPr="00FD0425" w:rsidRDefault="0049234F" w:rsidP="0049234F">
      <w:pPr>
        <w:pStyle w:val="TH"/>
      </w:pPr>
      <w:r w:rsidRPr="00FD0425">
        <w:rPr>
          <w:noProof/>
        </w:rPr>
        <w:object w:dxaOrig="6840" w:dyaOrig="2520" w14:anchorId="5D076A0F">
          <v:shape id="_x0000_i1027" type="#_x0000_t75" alt="" style="width:346.2pt;height:128.4pt;mso-width-percent:0;mso-height-percent:0;mso-width-percent:0;mso-height-percent:0" o:ole="">
            <v:imagedata r:id="rId19" o:title=""/>
          </v:shape>
          <o:OLEObject Type="Embed" ProgID="Visio.Drawing.15" ShapeID="_x0000_i1027" DrawAspect="Content" ObjectID="_1833480867" r:id="rId20"/>
        </w:object>
      </w:r>
    </w:p>
    <w:p w14:paraId="3E9E47B6" w14:textId="77777777" w:rsidR="0049234F" w:rsidRPr="00FD0425" w:rsidRDefault="0049234F" w:rsidP="0049234F">
      <w:pPr>
        <w:pStyle w:val="TF"/>
      </w:pPr>
      <w:bookmarkStart w:id="431" w:name="_CRFigure8_2_1_31"/>
      <w:r w:rsidRPr="00FD0425">
        <w:t xml:space="preserve">Figure </w:t>
      </w:r>
      <w:bookmarkEnd w:id="431"/>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6A0A7261" w:rsidR="0049234F" w:rsidRDefault="0049234F" w:rsidP="0049234F">
      <w:pPr>
        <w:rPr>
          <w:rFonts w:eastAsiaTheme="minorEastAsia"/>
        </w:rPr>
      </w:pPr>
      <w:r w:rsidRPr="00A95A0A">
        <w:t xml:space="preserve">If the </w:t>
      </w:r>
      <w:r w:rsidRPr="00A95A0A">
        <w:rPr>
          <w:i/>
        </w:rPr>
        <w:t>Conditional Handover Information</w:t>
      </w:r>
      <w:r w:rsidRPr="00A95A0A">
        <w:t xml:space="preserve"> </w:t>
      </w:r>
      <w:r>
        <w:rPr>
          <w:i/>
        </w:rPr>
        <w:t>Request</w:t>
      </w:r>
      <w:r w:rsidRPr="00A95A0A">
        <w:t xml:space="preserve"> IE</w:t>
      </w:r>
      <w:r w:rsidR="003A4671">
        <w:rPr>
          <w:rFonts w:hint="eastAsia"/>
          <w:szCs w:val="24"/>
          <w:lang w:val="en-US" w:eastAsia="zh-CN"/>
        </w:rPr>
        <w:t xml:space="preserve"> or </w:t>
      </w:r>
      <w:r w:rsidR="003A4671">
        <w:rPr>
          <w:i/>
          <w:szCs w:val="24"/>
        </w:rPr>
        <w:t>LTM Handover Information Request</w:t>
      </w:r>
      <w:r w:rsidR="003A4671">
        <w:rPr>
          <w:szCs w:val="24"/>
        </w:rPr>
        <w:t xml:space="preserve"> IE</w:t>
      </w:r>
      <w:r w:rsidRPr="00A95A0A">
        <w:t xml:space="preserv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32" w:name="_CR8_2_1_4"/>
      <w:bookmarkStart w:id="433" w:name="_Toc20955052"/>
      <w:bookmarkStart w:id="434" w:name="_Toc29991239"/>
      <w:bookmarkStart w:id="435" w:name="_Toc36555639"/>
      <w:bookmarkStart w:id="436" w:name="_Toc44497302"/>
      <w:bookmarkStart w:id="437" w:name="_Toc45107690"/>
      <w:bookmarkStart w:id="438" w:name="_Toc45901310"/>
      <w:bookmarkStart w:id="439" w:name="_Toc51850389"/>
      <w:bookmarkStart w:id="440" w:name="_Toc56693392"/>
      <w:bookmarkStart w:id="441" w:name="_Toc64446935"/>
      <w:bookmarkStart w:id="442" w:name="_Toc66286429"/>
      <w:bookmarkStart w:id="443" w:name="_Toc74151124"/>
      <w:bookmarkStart w:id="444" w:name="_Toc88653596"/>
      <w:bookmarkStart w:id="445" w:name="_Toc97903952"/>
      <w:bookmarkStart w:id="446" w:name="_Toc98867965"/>
      <w:bookmarkStart w:id="447" w:name="_Toc105174249"/>
      <w:bookmarkStart w:id="448" w:name="_Toc106109086"/>
      <w:bookmarkStart w:id="449" w:name="_Toc113824907"/>
      <w:bookmarkStart w:id="450" w:name="_Toc222863814"/>
      <w:bookmarkEnd w:id="432"/>
      <w:r w:rsidRPr="00FD0425">
        <w:t>8.2.1.4</w:t>
      </w:r>
      <w:r w:rsidRPr="00FD0425">
        <w:tab/>
        <w:t>Abnormal Condition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51" w:name="_Toc20955053"/>
      <w:bookmarkStart w:id="452" w:name="_Toc29991240"/>
      <w:bookmarkStart w:id="453"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454" w:name="_Toc44497303"/>
      <w:bookmarkStart w:id="455" w:name="_Toc45107691"/>
      <w:bookmarkStart w:id="456"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target NG-RAN node shall, </w:t>
      </w:r>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s in PNI-NPN areas, and ignore the </w:t>
      </w:r>
      <w:r w:rsidR="00D27105">
        <w:rPr>
          <w:i/>
          <w:iCs/>
          <w:lang w:val="en-US"/>
        </w:rPr>
        <w:t xml:space="preserve">PNI-NPN Area Scope of MDT </w:t>
      </w:r>
      <w:r w:rsidR="00D27105">
        <w:rPr>
          <w:lang w:val="en-US"/>
        </w:rPr>
        <w:t>IE.</w:t>
      </w:r>
    </w:p>
    <w:p w14:paraId="5B11BE18"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6B2B4DB"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Pr>
          <w:lang w:eastAsia="zh-CN"/>
        </w:rPr>
        <w:t>“</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52B67CAE" w14:textId="77777777" w:rsidR="0049234F" w:rsidRPr="00FD0425" w:rsidRDefault="0049234F" w:rsidP="0049234F">
      <w:pPr>
        <w:pStyle w:val="Heading3"/>
      </w:pPr>
      <w:bookmarkStart w:id="457" w:name="_CR8_2_2"/>
      <w:bookmarkStart w:id="458" w:name="_Toc51850390"/>
      <w:bookmarkStart w:id="459" w:name="_Toc56693393"/>
      <w:bookmarkStart w:id="460" w:name="_Toc64446936"/>
      <w:bookmarkStart w:id="461" w:name="_Toc66286430"/>
      <w:bookmarkStart w:id="462" w:name="_Toc74151125"/>
      <w:bookmarkStart w:id="463" w:name="_Toc88653597"/>
      <w:bookmarkStart w:id="464" w:name="_Toc97903953"/>
      <w:bookmarkStart w:id="465" w:name="_Toc98867966"/>
      <w:bookmarkStart w:id="466" w:name="_Toc105174250"/>
      <w:bookmarkStart w:id="467" w:name="_Toc106109087"/>
      <w:bookmarkStart w:id="468" w:name="_Toc113824908"/>
      <w:bookmarkStart w:id="469" w:name="_Toc222863815"/>
      <w:bookmarkEnd w:id="457"/>
      <w:r w:rsidRPr="00FD0425">
        <w:t>8.2.2</w:t>
      </w:r>
      <w:r w:rsidRPr="00FD0425">
        <w:tab/>
        <w:t>SN Status Transfer</w:t>
      </w:r>
      <w:bookmarkEnd w:id="451"/>
      <w:bookmarkEnd w:id="452"/>
      <w:bookmarkEnd w:id="453"/>
      <w:bookmarkEnd w:id="454"/>
      <w:bookmarkEnd w:id="455"/>
      <w:bookmarkEnd w:id="456"/>
      <w:bookmarkEnd w:id="458"/>
      <w:bookmarkEnd w:id="459"/>
      <w:bookmarkEnd w:id="460"/>
      <w:bookmarkEnd w:id="461"/>
      <w:bookmarkEnd w:id="462"/>
      <w:bookmarkEnd w:id="463"/>
      <w:bookmarkEnd w:id="464"/>
      <w:bookmarkEnd w:id="465"/>
      <w:bookmarkEnd w:id="466"/>
      <w:bookmarkEnd w:id="467"/>
      <w:bookmarkEnd w:id="468"/>
      <w:bookmarkEnd w:id="469"/>
    </w:p>
    <w:p w14:paraId="3DD9F082" w14:textId="77777777" w:rsidR="0049234F" w:rsidRPr="00FD0425" w:rsidRDefault="0049234F" w:rsidP="0049234F">
      <w:pPr>
        <w:pStyle w:val="Heading4"/>
      </w:pPr>
      <w:bookmarkStart w:id="470" w:name="_CR8_2_2_1"/>
      <w:bookmarkStart w:id="471" w:name="_Toc20955054"/>
      <w:bookmarkStart w:id="472" w:name="_Toc29991241"/>
      <w:bookmarkStart w:id="473" w:name="_Toc36555641"/>
      <w:bookmarkStart w:id="474" w:name="_Toc44497304"/>
      <w:bookmarkStart w:id="475" w:name="_Toc45107692"/>
      <w:bookmarkStart w:id="476" w:name="_Toc45901312"/>
      <w:bookmarkStart w:id="477" w:name="_Toc51850391"/>
      <w:bookmarkStart w:id="478" w:name="_Toc56693394"/>
      <w:bookmarkStart w:id="479" w:name="_Toc64446937"/>
      <w:bookmarkStart w:id="480" w:name="_Toc66286431"/>
      <w:bookmarkStart w:id="481" w:name="_Toc74151126"/>
      <w:bookmarkStart w:id="482" w:name="_Toc88653598"/>
      <w:bookmarkStart w:id="483" w:name="_Toc97903954"/>
      <w:bookmarkStart w:id="484" w:name="_Toc98867967"/>
      <w:bookmarkStart w:id="485" w:name="_Toc105174251"/>
      <w:bookmarkStart w:id="486" w:name="_Toc106109088"/>
      <w:bookmarkStart w:id="487" w:name="_Toc113824909"/>
      <w:bookmarkStart w:id="488" w:name="_Toc222863816"/>
      <w:bookmarkEnd w:id="470"/>
      <w:r w:rsidRPr="00FD0425">
        <w:t>8.2.2.1</w:t>
      </w:r>
      <w:r w:rsidRPr="00FD0425">
        <w:tab/>
        <w:t>General</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489" w:name="_CR8_2_2_2"/>
      <w:bookmarkStart w:id="490" w:name="_Toc20955055"/>
      <w:bookmarkStart w:id="491" w:name="_Toc29991242"/>
      <w:bookmarkStart w:id="492" w:name="_Toc36555642"/>
      <w:bookmarkStart w:id="493" w:name="_Toc44497305"/>
      <w:bookmarkStart w:id="494" w:name="_Toc45107693"/>
      <w:bookmarkStart w:id="495" w:name="_Toc45901313"/>
      <w:bookmarkStart w:id="496" w:name="_Toc51850392"/>
      <w:bookmarkStart w:id="497" w:name="_Toc56693395"/>
      <w:bookmarkStart w:id="498" w:name="_Toc64446938"/>
      <w:bookmarkStart w:id="499" w:name="_Toc66286432"/>
      <w:bookmarkStart w:id="500" w:name="_Toc74151127"/>
      <w:bookmarkStart w:id="501" w:name="_Toc88653599"/>
      <w:bookmarkStart w:id="502" w:name="_Toc97903955"/>
      <w:bookmarkStart w:id="503" w:name="_Toc98867968"/>
      <w:bookmarkStart w:id="504" w:name="_Toc105174252"/>
      <w:bookmarkStart w:id="505" w:name="_Toc106109089"/>
      <w:bookmarkStart w:id="506" w:name="_Toc113824910"/>
      <w:bookmarkStart w:id="507" w:name="_Toc222863817"/>
      <w:bookmarkEnd w:id="489"/>
      <w:r w:rsidRPr="00FD0425">
        <w:t>8.2.2.2</w:t>
      </w:r>
      <w:r w:rsidRPr="00FD0425">
        <w:tab/>
        <w:t>Successful Operation</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32EF59FB" w14:textId="77777777" w:rsidR="0049234F" w:rsidRPr="00FD0425" w:rsidRDefault="0049234F" w:rsidP="0049234F">
      <w:pPr>
        <w:pStyle w:val="TH"/>
      </w:pPr>
      <w:r w:rsidRPr="00FD0425">
        <w:rPr>
          <w:noProof/>
        </w:rPr>
        <w:object w:dxaOrig="6840" w:dyaOrig="2520" w14:anchorId="007C9CDE">
          <v:shape id="_x0000_i1028" type="#_x0000_t75" alt="" style="width:346.2pt;height:128.4pt;mso-width-percent:0;mso-height-percent:0;mso-width-percent:0;mso-height-percent:0" o:ole="">
            <v:imagedata r:id="rId21" o:title=""/>
          </v:shape>
          <o:OLEObject Type="Embed" ProgID="Visio.Drawing.15" ShapeID="_x0000_i1028" DrawAspect="Content" ObjectID="_1833480868" r:id="rId22"/>
        </w:object>
      </w:r>
    </w:p>
    <w:p w14:paraId="235BD265" w14:textId="77777777" w:rsidR="0049234F" w:rsidRPr="00FD0425" w:rsidRDefault="0049234F" w:rsidP="0049234F">
      <w:pPr>
        <w:pStyle w:val="TF"/>
      </w:pPr>
      <w:bookmarkStart w:id="508" w:name="_CRFigure8_2_2_21"/>
      <w:r w:rsidRPr="00FD0425">
        <w:t xml:space="preserve">Figure </w:t>
      </w:r>
      <w:bookmarkEnd w:id="508"/>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1F18D59B" w14:textId="77777777" w:rsidR="00FD2C76" w:rsidRDefault="0049234F" w:rsidP="00FD2C76">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3F34759B" w14:textId="16C7645E" w:rsidR="0049234F" w:rsidRPr="00FD0425" w:rsidRDefault="00FD2C76" w:rsidP="00FD2C76">
      <w:pPr>
        <w:rPr>
          <w:rFonts w:eastAsia="Yu Mincho"/>
        </w:rPr>
      </w:pPr>
      <w:r>
        <w:rPr>
          <w:rFonts w:eastAsia="Yu Mincho"/>
        </w:rPr>
        <w:t xml:space="preserve">For each DRB in the </w:t>
      </w:r>
      <w:r>
        <w:rPr>
          <w:rFonts w:eastAsia="Yu Mincho"/>
          <w:bCs/>
          <w:i/>
          <w:iCs/>
        </w:rPr>
        <w:t xml:space="preserve">DRBs </w:t>
      </w:r>
      <w:r>
        <w:rPr>
          <w:rFonts w:eastAsia="MS Mincho"/>
          <w:bCs/>
          <w:i/>
          <w:iCs/>
        </w:rPr>
        <w:t>Subject To Status Transfer List</w:t>
      </w:r>
      <w:r>
        <w:rPr>
          <w:rFonts w:eastAsia="Yu Mincho"/>
        </w:rPr>
        <w:t xml:space="preserve"> IE for which the </w:t>
      </w:r>
      <w:r w:rsidRPr="002A02DA">
        <w:rPr>
          <w:rFonts w:eastAsia="Yu Mincho"/>
          <w:bCs/>
        </w:rPr>
        <w:t>source NG-RAN node has accepted the request from the target NG-RAN node for uplink forwarding</w:t>
      </w:r>
      <w:r>
        <w:rPr>
          <w:rFonts w:eastAsia="Yu Mincho"/>
          <w:bCs/>
        </w:rPr>
        <w:t xml:space="preserve">, the source NG-RAN node may </w:t>
      </w:r>
      <w:r w:rsidRPr="00C743A2">
        <w:rPr>
          <w:rFonts w:eastAsia="Yu Mincho"/>
          <w:bCs/>
        </w:rPr>
        <w:t xml:space="preserve">also include the discarded SDUs </w:t>
      </w:r>
      <w:r>
        <w:rPr>
          <w:rFonts w:eastAsia="Yu Mincho"/>
          <w:bCs/>
        </w:rPr>
        <w:t>via</w:t>
      </w:r>
      <w:r w:rsidRPr="00C743A2">
        <w:rPr>
          <w:rFonts w:eastAsia="Yu Mincho"/>
          <w:bCs/>
        </w:rPr>
        <w:t xml:space="preserve"> the </w:t>
      </w:r>
      <w:r w:rsidRPr="00C743A2">
        <w:rPr>
          <w:rFonts w:eastAsia="Yu Mincho"/>
          <w:bCs/>
          <w:i/>
          <w:iCs/>
        </w:rPr>
        <w:t>Discard Bitmap</w:t>
      </w:r>
      <w:r w:rsidRPr="00C743A2">
        <w:rPr>
          <w:rFonts w:eastAsia="Yu Mincho"/>
          <w:bCs/>
        </w:rPr>
        <w:t xml:space="preserve"> IE</w:t>
      </w:r>
      <w:r>
        <w:rPr>
          <w:rFonts w:eastAsia="Yu Mincho"/>
          <w:bCs/>
        </w:rPr>
        <w:t xml:space="preserve">, and the target NG-RAN node shall, if supported, </w:t>
      </w:r>
      <w:r w:rsidRPr="00C743A2">
        <w:rPr>
          <w:rFonts w:eastAsia="Yu Mincho"/>
          <w:bCs/>
        </w:rPr>
        <w:t>take it into account when delivering SDUs to the upper layers.</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09" w:name="_Toc20955056"/>
      <w:bookmarkStart w:id="510" w:name="_Toc29991243"/>
      <w:bookmarkStart w:id="511" w:name="_Toc36555643"/>
      <w:bookmarkStart w:id="512" w:name="_Toc44497306"/>
      <w:bookmarkStart w:id="513" w:name="_Toc45107694"/>
      <w:bookmarkStart w:id="514" w:name="_Toc45901314"/>
      <w:bookmarkStart w:id="515" w:name="_Toc51850393"/>
      <w:bookmarkStart w:id="516" w:name="_Toc56693396"/>
      <w:bookmarkStart w:id="517" w:name="_Toc64446939"/>
      <w:bookmarkStart w:id="518" w:name="_Toc66286433"/>
      <w:bookmarkStart w:id="519" w:name="_Toc74151128"/>
      <w:bookmarkStart w:id="520" w:name="_Toc88653600"/>
      <w:bookmarkStart w:id="521"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22" w:name="_CR8_2_2_3"/>
      <w:bookmarkStart w:id="523" w:name="_Toc98867969"/>
      <w:bookmarkStart w:id="524" w:name="_Toc105174253"/>
      <w:bookmarkStart w:id="525" w:name="_Toc106109090"/>
      <w:bookmarkStart w:id="526" w:name="_Toc113824911"/>
      <w:bookmarkStart w:id="527" w:name="_Toc222863818"/>
      <w:bookmarkEnd w:id="522"/>
      <w:r w:rsidRPr="00FD0425">
        <w:t>8.2.2.3</w:t>
      </w:r>
      <w:r w:rsidRPr="00FD0425">
        <w:tab/>
        <w:t>Unsuccessful Operation</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3"/>
      <w:bookmarkEnd w:id="524"/>
      <w:bookmarkEnd w:id="525"/>
      <w:bookmarkEnd w:id="526"/>
      <w:bookmarkEnd w:id="527"/>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28" w:name="_CR8_2_2_4"/>
      <w:bookmarkStart w:id="529" w:name="_Toc20955057"/>
      <w:bookmarkStart w:id="530" w:name="_Toc29991244"/>
      <w:bookmarkStart w:id="531" w:name="_Toc36555644"/>
      <w:bookmarkStart w:id="532" w:name="_Toc44497307"/>
      <w:bookmarkStart w:id="533" w:name="_Toc45107695"/>
      <w:bookmarkStart w:id="534" w:name="_Toc45901315"/>
      <w:bookmarkStart w:id="535" w:name="_Toc51850394"/>
      <w:bookmarkStart w:id="536" w:name="_Toc56693397"/>
      <w:bookmarkStart w:id="537" w:name="_Toc64446940"/>
      <w:bookmarkStart w:id="538" w:name="_Toc66286434"/>
      <w:bookmarkStart w:id="539" w:name="_Toc74151129"/>
      <w:bookmarkStart w:id="540" w:name="_Toc88653601"/>
      <w:bookmarkStart w:id="541" w:name="_Toc97903957"/>
      <w:bookmarkStart w:id="542" w:name="_Toc98867970"/>
      <w:bookmarkStart w:id="543" w:name="_Toc105174254"/>
      <w:bookmarkStart w:id="544" w:name="_Toc106109091"/>
      <w:bookmarkStart w:id="545" w:name="_Toc113824912"/>
      <w:bookmarkStart w:id="546" w:name="_Toc222863819"/>
      <w:bookmarkEnd w:id="528"/>
      <w:r w:rsidRPr="00FD0425">
        <w:t>8.2.2.4</w:t>
      </w:r>
      <w:r w:rsidRPr="00FD0425">
        <w:tab/>
        <w:t>Abnormal Conditions</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47" w:name="_CR8_2_3"/>
      <w:bookmarkStart w:id="548" w:name="_Toc20955058"/>
      <w:bookmarkStart w:id="549" w:name="_Toc29991245"/>
      <w:bookmarkStart w:id="550" w:name="_Toc36555645"/>
      <w:bookmarkStart w:id="551" w:name="_Toc44497308"/>
      <w:bookmarkStart w:id="552" w:name="_Toc45107696"/>
      <w:bookmarkStart w:id="553" w:name="_Toc45901316"/>
      <w:bookmarkStart w:id="554" w:name="_Toc51850395"/>
      <w:bookmarkStart w:id="555" w:name="_Toc56693398"/>
      <w:bookmarkStart w:id="556" w:name="_Toc64446941"/>
      <w:bookmarkStart w:id="557" w:name="_Toc66286435"/>
      <w:bookmarkStart w:id="558" w:name="_Toc74151130"/>
      <w:bookmarkStart w:id="559" w:name="_Toc88653602"/>
      <w:bookmarkStart w:id="560" w:name="_Toc97903958"/>
      <w:bookmarkStart w:id="561" w:name="_Toc98867971"/>
      <w:bookmarkStart w:id="562" w:name="_Toc105174255"/>
      <w:bookmarkStart w:id="563" w:name="_Toc106109092"/>
      <w:bookmarkStart w:id="564" w:name="_Toc113824913"/>
      <w:bookmarkStart w:id="565" w:name="_Toc222863820"/>
      <w:bookmarkEnd w:id="547"/>
      <w:r w:rsidRPr="00FD0425">
        <w:t>8.2.3</w:t>
      </w:r>
      <w:r w:rsidRPr="00FD0425">
        <w:tab/>
        <w:t>Handover Cancel</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1B5A2E70" w14:textId="77777777" w:rsidR="0049234F" w:rsidRPr="00FD0425" w:rsidRDefault="0049234F" w:rsidP="0049234F">
      <w:pPr>
        <w:pStyle w:val="Heading4"/>
      </w:pPr>
      <w:bookmarkStart w:id="566" w:name="_CR8_2_3_1"/>
      <w:bookmarkStart w:id="567" w:name="_Toc20955059"/>
      <w:bookmarkStart w:id="568" w:name="_Toc29991246"/>
      <w:bookmarkStart w:id="569" w:name="_Toc36555646"/>
      <w:bookmarkStart w:id="570" w:name="_Toc44497309"/>
      <w:bookmarkStart w:id="571" w:name="_Toc45107697"/>
      <w:bookmarkStart w:id="572" w:name="_Toc45901317"/>
      <w:bookmarkStart w:id="573" w:name="_Toc51850396"/>
      <w:bookmarkStart w:id="574" w:name="_Toc56693399"/>
      <w:bookmarkStart w:id="575" w:name="_Toc64446942"/>
      <w:bookmarkStart w:id="576" w:name="_Toc66286436"/>
      <w:bookmarkStart w:id="577" w:name="_Toc74151131"/>
      <w:bookmarkStart w:id="578" w:name="_Toc88653603"/>
      <w:bookmarkStart w:id="579" w:name="_Toc97903959"/>
      <w:bookmarkStart w:id="580" w:name="_Toc98867972"/>
      <w:bookmarkStart w:id="581" w:name="_Toc105174256"/>
      <w:bookmarkStart w:id="582" w:name="_Toc106109093"/>
      <w:bookmarkStart w:id="583" w:name="_Toc113824914"/>
      <w:bookmarkStart w:id="584" w:name="_Toc222863821"/>
      <w:bookmarkEnd w:id="566"/>
      <w:r w:rsidRPr="00FD0425">
        <w:t>8.2.3.1</w:t>
      </w:r>
      <w:r w:rsidRPr="00FD0425">
        <w:tab/>
        <w:t>General</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585" w:name="_CR8_2_3_2"/>
      <w:bookmarkStart w:id="586" w:name="_Toc20955060"/>
      <w:bookmarkStart w:id="587" w:name="_Toc29991247"/>
      <w:bookmarkStart w:id="588" w:name="_Toc36555647"/>
      <w:bookmarkStart w:id="589" w:name="_Toc44497310"/>
      <w:bookmarkStart w:id="590" w:name="_Toc45107698"/>
      <w:bookmarkStart w:id="591" w:name="_Toc45901318"/>
      <w:bookmarkStart w:id="592" w:name="_Toc51850397"/>
      <w:bookmarkStart w:id="593" w:name="_Toc56693400"/>
      <w:bookmarkStart w:id="594" w:name="_Toc64446943"/>
      <w:bookmarkStart w:id="595" w:name="_Toc66286437"/>
      <w:bookmarkStart w:id="596" w:name="_Toc74151132"/>
      <w:bookmarkStart w:id="597" w:name="_Toc88653604"/>
      <w:bookmarkStart w:id="598" w:name="_Toc97903960"/>
      <w:bookmarkStart w:id="599" w:name="_Toc98867973"/>
      <w:bookmarkStart w:id="600" w:name="_Toc105174257"/>
      <w:bookmarkStart w:id="601" w:name="_Toc106109094"/>
      <w:bookmarkStart w:id="602" w:name="_Toc113824915"/>
      <w:bookmarkStart w:id="603" w:name="_Toc222863822"/>
      <w:bookmarkEnd w:id="585"/>
      <w:r w:rsidRPr="00FD0425">
        <w:t>8.2.3.2</w:t>
      </w:r>
      <w:r w:rsidRPr="00FD0425">
        <w:tab/>
        <w:t>Successful Operation</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7687A3A7" w14:textId="77777777" w:rsidR="0049234F" w:rsidRPr="00FD0425" w:rsidRDefault="0049234F" w:rsidP="0049234F">
      <w:pPr>
        <w:pStyle w:val="TH"/>
      </w:pPr>
      <w:r w:rsidRPr="00FD0425">
        <w:rPr>
          <w:noProof/>
        </w:rPr>
        <w:object w:dxaOrig="6840" w:dyaOrig="2520" w14:anchorId="479A94D7">
          <v:shape id="_x0000_i1029" type="#_x0000_t75" alt="" style="width:346.2pt;height:128.4pt;mso-width-percent:0;mso-height-percent:0;mso-width-percent:0;mso-height-percent:0" o:ole="">
            <v:imagedata r:id="rId23" o:title=""/>
          </v:shape>
          <o:OLEObject Type="Embed" ProgID="Visio.Drawing.15" ShapeID="_x0000_i1029" DrawAspect="Content" ObjectID="_1833480869" r:id="rId24"/>
        </w:object>
      </w:r>
    </w:p>
    <w:p w14:paraId="4C9E3A6C" w14:textId="77777777" w:rsidR="0049234F" w:rsidRPr="00FD0425" w:rsidRDefault="0049234F" w:rsidP="0049234F">
      <w:pPr>
        <w:pStyle w:val="TF"/>
      </w:pPr>
      <w:bookmarkStart w:id="604" w:name="_CRFigure8_2_3_21"/>
      <w:r w:rsidRPr="00FD0425">
        <w:t xml:space="preserve">Figure </w:t>
      </w:r>
      <w:bookmarkEnd w:id="604"/>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52A53C19" w14:textId="77777777" w:rsidR="00BE6DF8" w:rsidRDefault="0049234F" w:rsidP="00BE6DF8">
      <w:pPr>
        <w:rPr>
          <w:lang w:eastAsia="ja-JP"/>
        </w:rPr>
      </w:pPr>
      <w:bookmarkStart w:id="605" w:name="_Toc20955061"/>
      <w:bookmarkStart w:id="606" w:name="_Toc29991248"/>
      <w:bookmarkStart w:id="607"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057D9CDE" w14:textId="32175296" w:rsidR="0049234F" w:rsidRPr="004435BB" w:rsidRDefault="00BE6DF8" w:rsidP="0049234F">
      <w:r w:rsidRPr="002228BE">
        <w:t xml:space="preserve">If the </w:t>
      </w:r>
      <w:r w:rsidRPr="00550DAE">
        <w:rPr>
          <w:i/>
        </w:rPr>
        <w:t xml:space="preserve">LTM Candidate Cells To Be Cancelled List </w:t>
      </w:r>
      <w:r w:rsidRPr="0024789D">
        <w:t xml:space="preserve">IE is included in </w:t>
      </w:r>
      <w:r>
        <w:t xml:space="preserve">the </w:t>
      </w:r>
      <w:r w:rsidRPr="00AA5DA2">
        <w:t>HANDOVER CANCEL</w:t>
      </w:r>
      <w:r>
        <w:t xml:space="preserve"> message, </w:t>
      </w:r>
      <w:r w:rsidRPr="0024789D">
        <w:t xml:space="preserve">the </w:t>
      </w:r>
      <w:r>
        <w:t>target</w:t>
      </w:r>
      <w:r w:rsidRPr="0024789D">
        <w:t xml:space="preserve"> NG-RAN node shall</w:t>
      </w:r>
      <w:r>
        <w:t>, if supported,</w:t>
      </w:r>
      <w:r w:rsidRPr="002228BE">
        <w:t xml:space="preserve"> </w:t>
      </w:r>
      <w:r>
        <w:t xml:space="preserve">consider that the source NG-RAN node is cancelling the LTM configurations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r>
        <w:rPr>
          <w:lang w:val="en-US" w:eastAsia="zh-CN"/>
        </w:rPr>
        <w:t xml:space="preserve">associated to the same </w:t>
      </w:r>
      <w:r w:rsidRPr="004435BB">
        <w:t>UE-associated signaling</w:t>
      </w:r>
      <w:r>
        <w:rPr>
          <w:lang w:val="en-US"/>
        </w:rPr>
        <w:t xml:space="preserve"> connection </w:t>
      </w:r>
      <w:r>
        <w:rPr>
          <w:lang w:val="en-US" w:eastAsia="zh-CN"/>
        </w:rPr>
        <w:t>identifie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08" w:name="_CR8_2_3_3"/>
      <w:bookmarkStart w:id="609" w:name="_Toc44497311"/>
      <w:bookmarkStart w:id="610" w:name="_Toc45107699"/>
      <w:bookmarkStart w:id="611" w:name="_Toc45901319"/>
      <w:bookmarkStart w:id="612" w:name="_Toc51850398"/>
      <w:bookmarkStart w:id="613" w:name="_Toc56693401"/>
      <w:bookmarkStart w:id="614" w:name="_Toc64446944"/>
      <w:bookmarkStart w:id="615" w:name="_Toc66286438"/>
      <w:bookmarkStart w:id="616" w:name="_Toc74151133"/>
      <w:bookmarkStart w:id="617" w:name="_Toc88653605"/>
      <w:bookmarkStart w:id="618" w:name="_Toc97903961"/>
      <w:bookmarkStart w:id="619" w:name="_Toc98867974"/>
      <w:bookmarkStart w:id="620" w:name="_Toc105174258"/>
      <w:bookmarkStart w:id="621" w:name="_Toc106109095"/>
      <w:bookmarkStart w:id="622" w:name="_Toc113824916"/>
      <w:bookmarkStart w:id="623" w:name="_Toc222863823"/>
      <w:bookmarkEnd w:id="608"/>
      <w:r w:rsidRPr="00FD0425">
        <w:t>8.2.3.3</w:t>
      </w:r>
      <w:r w:rsidRPr="00FD0425">
        <w:tab/>
        <w:t>Unsuccessful Operation</w:t>
      </w:r>
      <w:bookmarkEnd w:id="605"/>
      <w:bookmarkEnd w:id="606"/>
      <w:bookmarkEnd w:id="607"/>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24" w:name="_CR8_2_3_4"/>
      <w:bookmarkStart w:id="625" w:name="_Toc20955062"/>
      <w:bookmarkStart w:id="626" w:name="_Toc29991249"/>
      <w:bookmarkStart w:id="627" w:name="_Toc36555649"/>
      <w:bookmarkStart w:id="628" w:name="_Toc44497312"/>
      <w:bookmarkStart w:id="629" w:name="_Toc45107700"/>
      <w:bookmarkStart w:id="630" w:name="_Toc45901320"/>
      <w:bookmarkStart w:id="631" w:name="_Toc51850399"/>
      <w:bookmarkStart w:id="632" w:name="_Toc56693402"/>
      <w:bookmarkStart w:id="633" w:name="_Toc64446945"/>
      <w:bookmarkStart w:id="634" w:name="_Toc66286439"/>
      <w:bookmarkStart w:id="635" w:name="_Toc74151134"/>
      <w:bookmarkStart w:id="636" w:name="_Toc88653606"/>
      <w:bookmarkStart w:id="637" w:name="_Toc97903962"/>
      <w:bookmarkStart w:id="638" w:name="_Toc98867975"/>
      <w:bookmarkStart w:id="639" w:name="_Toc105174259"/>
      <w:bookmarkStart w:id="640" w:name="_Toc106109096"/>
      <w:bookmarkStart w:id="641" w:name="_Toc113824917"/>
      <w:bookmarkStart w:id="642" w:name="_Toc222863824"/>
      <w:bookmarkEnd w:id="624"/>
      <w:r w:rsidRPr="00FD0425">
        <w:t>8.2.3.4</w:t>
      </w:r>
      <w:r w:rsidRPr="00FD0425">
        <w:tab/>
        <w:t>Abnormal Conditions</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3D12FED3" w14:textId="77777777" w:rsidR="0049234F" w:rsidRPr="00FD0425" w:rsidRDefault="0049234F" w:rsidP="0049234F">
      <w:r w:rsidRPr="00FD0425">
        <w:t>If the HANDOVER CANCEL message refers to a context that does not exist, the target NG-RAN node shall ignore the message.</w:t>
      </w:r>
    </w:p>
    <w:p w14:paraId="44DE4488" w14:textId="77777777" w:rsidR="00407F66" w:rsidRDefault="0049234F" w:rsidP="00407F66">
      <w:bookmarkStart w:id="643" w:name="_Toc20955063"/>
      <w:bookmarkStart w:id="644" w:name="_Toc29991250"/>
      <w:bookmarkStart w:id="645"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1CC6BF65" w14:textId="1DF7F072" w:rsidR="0049234F" w:rsidRPr="00DC688F" w:rsidRDefault="00407F66" w:rsidP="00407F66">
      <w:r w:rsidRPr="002228BE">
        <w:t xml:space="preserve">If the </w:t>
      </w:r>
      <w:r w:rsidRPr="00550DAE">
        <w:rPr>
          <w:i/>
        </w:rPr>
        <w:t xml:space="preserve">LTM Candidate Cells To Be Cancelled List </w:t>
      </w:r>
      <w:r w:rsidRPr="0024789D">
        <w:t xml:space="preserve">IE is included in </w:t>
      </w:r>
      <w:r>
        <w:t xml:space="preserve">the </w:t>
      </w:r>
      <w:r w:rsidRPr="00AA5DA2">
        <w:t>HANDOVER CANCEL</w:t>
      </w:r>
      <w:r>
        <w:t xml:space="preserve"> message and the handover is not associated to LTM</w:t>
      </w:r>
      <w:r w:rsidRPr="005A32C1">
        <w:t xml:space="preserve">, the target NG-RAN node shall ignore the </w:t>
      </w:r>
      <w:r w:rsidRPr="00550DAE">
        <w:rPr>
          <w:i/>
        </w:rPr>
        <w:t xml:space="preserve">LTM Candidate Cells To Be Cancelled List </w:t>
      </w:r>
      <w:r w:rsidRPr="0024789D">
        <w:t>IE</w:t>
      </w:r>
      <w:r>
        <w:t>.</w:t>
      </w:r>
    </w:p>
    <w:p w14:paraId="0FA937E6" w14:textId="168BFF90" w:rsidR="0049234F" w:rsidRDefault="00407F66" w:rsidP="0049234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or </w:t>
      </w:r>
      <w:r w:rsidRPr="00550DAE">
        <w:rPr>
          <w:i/>
        </w:rPr>
        <w:t xml:space="preserve">LTM Candidate Cells To Be Cancelled List </w:t>
      </w:r>
      <w:r w:rsidRPr="0024789D">
        <w:t>IE</w:t>
      </w:r>
      <w:r>
        <w:t xml:space="preserv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646" w:name="_CR8_2_4"/>
      <w:bookmarkStart w:id="647" w:name="_Toc44497313"/>
      <w:bookmarkStart w:id="648" w:name="_Toc45107701"/>
      <w:bookmarkStart w:id="649" w:name="_Toc45901321"/>
      <w:bookmarkStart w:id="650" w:name="_Toc51850400"/>
      <w:bookmarkStart w:id="651" w:name="_Toc56693403"/>
      <w:bookmarkStart w:id="652" w:name="_Toc64446946"/>
      <w:bookmarkStart w:id="653" w:name="_Toc66286440"/>
      <w:bookmarkStart w:id="654" w:name="_Toc74151135"/>
      <w:bookmarkStart w:id="655" w:name="_Toc88653607"/>
      <w:bookmarkStart w:id="656" w:name="_Toc97903963"/>
      <w:bookmarkStart w:id="657" w:name="_Toc98867976"/>
      <w:bookmarkStart w:id="658" w:name="_Toc105174260"/>
      <w:bookmarkStart w:id="659" w:name="_Toc106109097"/>
      <w:bookmarkStart w:id="660" w:name="_Toc113824918"/>
      <w:bookmarkStart w:id="661" w:name="_Toc222863825"/>
      <w:bookmarkEnd w:id="646"/>
      <w:r w:rsidRPr="00FD0425">
        <w:t>8.2.4</w:t>
      </w:r>
      <w:r w:rsidRPr="00FD0425">
        <w:tab/>
        <w:t>Retrieve UE Context</w:t>
      </w:r>
      <w:bookmarkEnd w:id="643"/>
      <w:bookmarkEnd w:id="644"/>
      <w:bookmarkEnd w:id="645"/>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3C4F267F" w14:textId="77777777" w:rsidR="0049234F" w:rsidRPr="00FD0425" w:rsidRDefault="0049234F" w:rsidP="0049234F">
      <w:pPr>
        <w:pStyle w:val="Heading4"/>
      </w:pPr>
      <w:bookmarkStart w:id="662" w:name="_CR8_2_4_1"/>
      <w:bookmarkStart w:id="663" w:name="_Toc20955064"/>
      <w:bookmarkStart w:id="664" w:name="_Toc29991251"/>
      <w:bookmarkStart w:id="665" w:name="_Toc36555651"/>
      <w:bookmarkStart w:id="666" w:name="_Toc44497314"/>
      <w:bookmarkStart w:id="667" w:name="_Toc45107702"/>
      <w:bookmarkStart w:id="668" w:name="_Toc45901322"/>
      <w:bookmarkStart w:id="669" w:name="_Toc51850401"/>
      <w:bookmarkStart w:id="670" w:name="_Toc56693404"/>
      <w:bookmarkStart w:id="671" w:name="_Toc64446947"/>
      <w:bookmarkStart w:id="672" w:name="_Toc66286441"/>
      <w:bookmarkStart w:id="673" w:name="_Toc74151136"/>
      <w:bookmarkStart w:id="674" w:name="_Toc88653608"/>
      <w:bookmarkStart w:id="675" w:name="_Toc97903964"/>
      <w:bookmarkStart w:id="676" w:name="_Toc98867977"/>
      <w:bookmarkStart w:id="677" w:name="_Toc105174261"/>
      <w:bookmarkStart w:id="678" w:name="_Toc106109098"/>
      <w:bookmarkStart w:id="679" w:name="_Toc113824919"/>
      <w:bookmarkStart w:id="680" w:name="_Toc222863826"/>
      <w:bookmarkEnd w:id="662"/>
      <w:r w:rsidRPr="00FD0425">
        <w:t>8.2.4.1</w:t>
      </w:r>
      <w:r w:rsidRPr="00FD0425">
        <w:tab/>
        <w:t>General</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681" w:name="_CR8_2_4_2"/>
      <w:bookmarkStart w:id="682" w:name="_Toc20955065"/>
      <w:bookmarkStart w:id="683" w:name="_Toc29991252"/>
      <w:bookmarkStart w:id="684" w:name="_Toc36555652"/>
      <w:bookmarkStart w:id="685" w:name="_Toc44497315"/>
      <w:bookmarkStart w:id="686" w:name="_Toc45107703"/>
      <w:bookmarkStart w:id="687" w:name="_Toc45901323"/>
      <w:bookmarkStart w:id="688" w:name="_Toc51850402"/>
      <w:bookmarkStart w:id="689" w:name="_Toc56693405"/>
      <w:bookmarkStart w:id="690" w:name="_Toc64446948"/>
      <w:bookmarkStart w:id="691" w:name="_Toc66286442"/>
      <w:bookmarkStart w:id="692" w:name="_Toc74151137"/>
      <w:bookmarkStart w:id="693" w:name="_Toc88653609"/>
      <w:bookmarkStart w:id="694" w:name="_Toc97903965"/>
      <w:bookmarkStart w:id="695" w:name="_Toc98867978"/>
      <w:bookmarkStart w:id="696" w:name="_Toc105174262"/>
      <w:bookmarkStart w:id="697" w:name="_Toc106109099"/>
      <w:bookmarkStart w:id="698" w:name="_Toc113824920"/>
      <w:bookmarkStart w:id="699" w:name="_Toc222863827"/>
      <w:bookmarkEnd w:id="681"/>
      <w:r w:rsidRPr="00FD0425">
        <w:t>8.2.4.2</w:t>
      </w:r>
      <w:r w:rsidRPr="00FD0425">
        <w:tab/>
        <w:t>Successful Operation</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7CC2CAD1" w14:textId="77777777" w:rsidR="0049234F" w:rsidRPr="00FD0425" w:rsidRDefault="0049234F" w:rsidP="0049234F">
      <w:pPr>
        <w:pStyle w:val="TH"/>
      </w:pPr>
      <w:r w:rsidRPr="00FD0425">
        <w:rPr>
          <w:noProof/>
        </w:rPr>
        <w:object w:dxaOrig="6825" w:dyaOrig="2520" w14:anchorId="104CCBAF">
          <v:shape id="_x0000_i1030" type="#_x0000_t75" alt="" style="width:345.6pt;height:128.4pt;mso-width-percent:0;mso-height-percent:0;mso-width-percent:0;mso-height-percent:0" o:ole="">
            <v:imagedata r:id="rId25" o:title=""/>
          </v:shape>
          <o:OLEObject Type="Embed" ProgID="Visio.Drawing.15" ShapeID="_x0000_i1030" DrawAspect="Content" ObjectID="_1833480870" r:id="rId26"/>
        </w:object>
      </w:r>
    </w:p>
    <w:p w14:paraId="57EBA73D" w14:textId="77777777" w:rsidR="0049234F" w:rsidRPr="00FD0425" w:rsidRDefault="0049234F" w:rsidP="0049234F">
      <w:pPr>
        <w:pStyle w:val="TF"/>
      </w:pPr>
      <w:bookmarkStart w:id="700" w:name="_CRFigure8_2_4_21"/>
      <w:r w:rsidRPr="00FD0425">
        <w:t xml:space="preserve">Figure </w:t>
      </w:r>
      <w:bookmarkEnd w:id="700"/>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23326C2F" w14:textId="77777777" w:rsidR="0049234F" w:rsidRDefault="0049234F" w:rsidP="0049234F">
      <w:bookmarkStart w:id="701" w:name="_Toc20955066"/>
      <w:bookmarkStart w:id="702" w:name="_Toc29991253"/>
      <w:bookmarkStart w:id="703" w:name="_Toc36555653"/>
      <w:r>
        <w:t>V2X:</w:t>
      </w:r>
    </w:p>
    <w:p w14:paraId="606D155F"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379E1072"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p w14:paraId="2AB6C561" w14:textId="77777777" w:rsidR="0049234F" w:rsidRPr="00FD0425" w:rsidRDefault="0049234F" w:rsidP="0049234F">
      <w:pPr>
        <w:rPr>
          <w:lang w:eastAsia="zh-CN"/>
        </w:rPr>
      </w:pPr>
      <w:r>
        <w:rPr>
          <w:rFonts w:eastAsia="PMingLiU"/>
        </w:rPr>
        <w:t xml:space="preserve">If the </w:t>
      </w:r>
      <w:r>
        <w:rPr>
          <w:rFonts w:eastAsia="PMingLiU"/>
          <w:i/>
        </w:rPr>
        <w:t xml:space="preserve">Aerial UE Subscription Information </w:t>
      </w:r>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04" w:name="_Toc44497316"/>
      <w:bookmarkStart w:id="705" w:name="_Toc45107704"/>
      <w:bookmarkStart w:id="706" w:name="_Toc45901324"/>
      <w:bookmarkStart w:id="707" w:name="_Toc51850403"/>
      <w:bookmarkStart w:id="708" w:name="_Toc56693406"/>
      <w:bookmarkStart w:id="709" w:name="_Toc64446949"/>
      <w:bookmarkStart w:id="710" w:name="_Toc66286443"/>
      <w:bookmarkStart w:id="711" w:name="_Toc74151138"/>
      <w:bookmarkStart w:id="712" w:name="_Toc88653610"/>
      <w:bookmarkStart w:id="713" w:name="_Toc97903966"/>
      <w:r>
        <w:t xml:space="preserve">If the </w:t>
      </w:r>
      <w:r>
        <w:rPr>
          <w:i/>
        </w:rPr>
        <w:t>Management Based MDT PLMN List</w:t>
      </w:r>
      <w:r>
        <w:t xml:space="preserve"> I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rFonts w:eastAsiaTheme="minorEastAsia"/>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39C37D23" w14:textId="1EFD375D" w:rsidR="00F37644" w:rsidRDefault="00F37644" w:rsidP="00F37644">
      <w:pPr>
        <w:rPr>
          <w:lang w:eastAsia="zh-CN"/>
        </w:rPr>
      </w:pPr>
      <w:r w:rsidRPr="006E43F6">
        <w:rPr>
          <w:lang w:eastAsia="ja-JP"/>
        </w:rPr>
        <w:t xml:space="preserve">For each GBR QoS flow in the </w:t>
      </w:r>
      <w:r w:rsidRPr="006E43F6">
        <w:rPr>
          <w:lang w:eastAsia="zh-CN"/>
        </w:rPr>
        <w:t>new</w:t>
      </w:r>
      <w:r w:rsidRPr="006E43F6">
        <w:rPr>
          <w:lang w:eastAsia="ja-JP"/>
        </w:rPr>
        <w:t xml:space="preserve"> NG-RAN node, </w:t>
      </w:r>
      <w:r w:rsidRPr="006E43F6">
        <w:rPr>
          <w:lang w:eastAsia="zh-CN"/>
        </w:rPr>
        <w:t>i</w:t>
      </w:r>
      <w:r w:rsidRPr="006E43F6">
        <w:t xml:space="preserve">f the </w:t>
      </w:r>
      <w:r w:rsidRPr="006E43F6">
        <w:rPr>
          <w:i/>
          <w:iCs/>
        </w:rPr>
        <w:t xml:space="preserve">Monitoring Request </w:t>
      </w:r>
      <w:r w:rsidRPr="000F4B31">
        <w:rPr>
          <w:rFonts w:eastAsia="Yu Mincho"/>
          <w:i/>
        </w:rPr>
        <w:t>on Available</w:t>
      </w:r>
      <w:r w:rsidRPr="000F4B31">
        <w:rPr>
          <w:rFonts w:hint="eastAsia"/>
          <w:i/>
          <w:lang w:eastAsia="zh-CN"/>
        </w:rPr>
        <w:t xml:space="preserve"> Bitrate </w:t>
      </w:r>
      <w:r w:rsidRPr="006E43F6">
        <w:t xml:space="preserve">IE was included in the </w:t>
      </w:r>
      <w:r w:rsidRPr="006E43F6">
        <w:rPr>
          <w:i/>
          <w:lang w:eastAsia="ja-JP"/>
        </w:rPr>
        <w:t>GBR QoS Flow Information</w:t>
      </w:r>
      <w:r w:rsidRPr="006E43F6">
        <w:rPr>
          <w:lang w:eastAsia="ja-JP"/>
        </w:rPr>
        <w:t xml:space="preserve"> IE</w:t>
      </w:r>
      <w:r w:rsidRPr="006E43F6">
        <w:rPr>
          <w:lang w:eastAsia="zh-CN"/>
        </w:rPr>
        <w:t xml:space="preserve"> in the </w:t>
      </w:r>
      <w:r w:rsidRPr="006E43F6">
        <w:rPr>
          <w:i/>
          <w:lang w:eastAsia="zh-CN"/>
        </w:rPr>
        <w:t xml:space="preserve">PDU Session Resource To Be Setup List </w:t>
      </w:r>
      <w:r w:rsidRPr="006E43F6">
        <w:rPr>
          <w:lang w:eastAsia="zh-CN"/>
        </w:rPr>
        <w:t xml:space="preserve">IE contained in </w:t>
      </w:r>
      <w:r w:rsidRPr="006E43F6">
        <w:rPr>
          <w:iCs/>
        </w:rPr>
        <w:t>RETRIEVE UE CONTEXT RESPONSE</w:t>
      </w:r>
      <w:r w:rsidRPr="006E43F6">
        <w:rPr>
          <w:lang w:eastAsia="zh-CN"/>
        </w:rPr>
        <w:t xml:space="preserve"> message</w:t>
      </w:r>
      <w:r w:rsidRPr="006E43F6">
        <w:t xml:space="preserve">, the </w:t>
      </w:r>
      <w:r w:rsidRPr="006E43F6">
        <w:rPr>
          <w:lang w:eastAsia="zh-CN"/>
        </w:rPr>
        <w:t xml:space="preserve">new </w:t>
      </w:r>
      <w:r w:rsidRPr="006E43F6">
        <w:t>NG-RAN node shall if supported, store this information and perform Available bitrate monitoring, as specified in TS 23.501 [</w:t>
      </w:r>
      <w:r w:rsidRPr="006E43F6">
        <w:rPr>
          <w:lang w:eastAsia="zh-CN"/>
        </w:rPr>
        <w:t>7</w:t>
      </w:r>
      <w:r w:rsidRPr="006E43F6">
        <w:t>].</w:t>
      </w:r>
    </w:p>
    <w:p w14:paraId="1BA483F4" w14:textId="77777777" w:rsidR="00F37644" w:rsidRDefault="00F37644" w:rsidP="00F37644">
      <w:pPr>
        <w:rPr>
          <w:lang w:eastAsia="zh-CN"/>
        </w:rPr>
      </w:pPr>
      <w:r>
        <w:t>For each QoS flow</w:t>
      </w:r>
      <w:r>
        <w:rPr>
          <w:lang w:eastAsia="ja-JP"/>
        </w:rPr>
        <w:t xml:space="preserve"> in the </w:t>
      </w:r>
      <w:r>
        <w:t>RETRIEVE UE CONTEXT RESPONSE</w:t>
      </w:r>
      <w:r>
        <w:rPr>
          <w:lang w:eastAsia="ja-JP"/>
        </w:rPr>
        <w:t xml:space="preserve"> message</w:t>
      </w:r>
      <w:r>
        <w:rPr>
          <w:rFonts w:hint="eastAsia"/>
          <w:lang w:eastAsia="zh-CN"/>
        </w:rPr>
        <w:t>, i</w:t>
      </w:r>
      <w:r>
        <w:t xml:space="preserve">f the </w:t>
      </w:r>
      <w:r>
        <w:rPr>
          <w:i/>
          <w:lang w:eastAsia="zh-CN"/>
        </w:rPr>
        <w:t>MMSID</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1166F21F" w14:textId="2AF08F09" w:rsidR="00F37644" w:rsidRDefault="00F37644" w:rsidP="00F37644">
      <w:pPr>
        <w:rPr>
          <w:lang w:eastAsia="ja-JP"/>
        </w:rPr>
      </w:pPr>
      <w:r>
        <w:rPr>
          <w:lang w:eastAsia="ja-JP"/>
        </w:rPr>
        <w:t xml:space="preserve">For each QoS flow in the </w:t>
      </w:r>
      <w:r>
        <w:t>RETRIEVE UE CONTEXT RESPONSE</w:t>
      </w:r>
      <w:r>
        <w:rPr>
          <w:lang w:eastAsia="ja-JP"/>
        </w:rPr>
        <w:t xml:space="preserve"> message, </w:t>
      </w:r>
      <w:r>
        <w:rPr>
          <w:rFonts w:hint="eastAsia"/>
          <w:lang w:eastAsia="zh-CN"/>
        </w:rPr>
        <w:t>i</w:t>
      </w:r>
      <w:r>
        <w:t xml:space="preserve">f the </w:t>
      </w:r>
      <w:r>
        <w:rPr>
          <w:i/>
          <w:iCs/>
        </w:rPr>
        <w:t>Indication of Bitrate Adaptation</w:t>
      </w:r>
      <w:r>
        <w:t xml:space="preserve"> IE</w:t>
      </w:r>
      <w:r w:rsidR="00BE258D">
        <w:t xml:space="preserve"> set to "uplink"</w:t>
      </w:r>
      <w:r>
        <w:t xml:space="preserve"> is included</w:t>
      </w:r>
      <w:r>
        <w:rPr>
          <w:lang w:eastAsia="zh-CN"/>
        </w:rPr>
        <w:t xml:space="preserve"> in the </w:t>
      </w:r>
      <w:r>
        <w:rPr>
          <w:i/>
          <w:lang w:eastAsia="zh-CN"/>
        </w:rPr>
        <w:t>QoS Flow Level QoS Parameters</w:t>
      </w:r>
      <w:r>
        <w:rPr>
          <w:lang w:eastAsia="zh-CN"/>
        </w:rPr>
        <w:t xml:space="preserve"> </w:t>
      </w:r>
      <w:r>
        <w:rPr>
          <w:iCs/>
        </w:rPr>
        <w:t xml:space="preserve">IE </w:t>
      </w:r>
      <w:r>
        <w:rPr>
          <w:lang w:eastAsia="zh-CN"/>
        </w:rPr>
        <w:t xml:space="preserve">in the </w:t>
      </w:r>
      <w:r>
        <w:rPr>
          <w:i/>
          <w:lang w:eastAsia="zh-CN"/>
        </w:rPr>
        <w:t>PDU Session Resources To Be Setup List</w:t>
      </w:r>
      <w:r>
        <w:rPr>
          <w:lang w:eastAsia="zh-CN"/>
        </w:rPr>
        <w:t xml:space="preserve"> IE</w:t>
      </w:r>
      <w:r>
        <w:t>, the new NG-RAN node shall</w:t>
      </w:r>
      <w:r>
        <w:rPr>
          <w:lang w:eastAsia="ja-JP"/>
        </w:rPr>
        <w:t>,</w:t>
      </w:r>
      <w:r>
        <w:t xml:space="preserve"> if supported, store the received indication and use it for uplink rate control, as defined </w:t>
      </w:r>
      <w:r>
        <w:rPr>
          <w:lang w:eastAsia="ja-JP"/>
        </w:rPr>
        <w:t xml:space="preserve">in </w:t>
      </w:r>
      <w:r>
        <w:t>TS 38.300 [9]</w:t>
      </w:r>
      <w:r>
        <w:rPr>
          <w:lang w:eastAsia="ja-JP"/>
        </w:rPr>
        <w:t>.</w:t>
      </w:r>
    </w:p>
    <w:p w14:paraId="1C078AA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RETRIEVE UE CONTEXT RESPONSE</w:t>
      </w:r>
      <w:r>
        <w:rPr>
          <w:lang w:eastAsia="zh-CN"/>
        </w:rPr>
        <w:t xml:space="preserve"> message, the </w:t>
      </w:r>
      <w:r>
        <w:rPr>
          <w:rFonts w:hint="eastAsia"/>
          <w:lang w:eastAsia="zh-CN"/>
        </w:rPr>
        <w:t>new</w:t>
      </w:r>
      <w:r>
        <w:rPr>
          <w:lang w:eastAsia="zh-CN"/>
        </w:rPr>
        <w:t xml:space="preserve"> 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new</w:t>
      </w:r>
      <w:r>
        <w:rPr>
          <w:lang w:eastAsia="zh-CN"/>
        </w:rPr>
        <w:t xml:space="preserve">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3AD934B4" w14:textId="77777777" w:rsidR="00270040" w:rsidRDefault="00270040" w:rsidP="00270040">
      <w:pPr>
        <w:rPr>
          <w:lang w:eastAsia="zh-CN"/>
        </w:rPr>
      </w:pPr>
      <w:r>
        <w:rPr>
          <w:rFonts w:hint="eastAsia"/>
          <w:lang w:eastAsia="zh-CN"/>
        </w:rPr>
        <w:t>If</w:t>
      </w:r>
      <w:r>
        <w:rPr>
          <w:lang w:eastAsia="zh-CN"/>
        </w:rPr>
        <w:t xml:space="preserve"> the </w:t>
      </w:r>
      <w:r w:rsidRPr="005801EA">
        <w:rPr>
          <w:i/>
          <w:lang w:eastAsia="zh-CN"/>
        </w:rPr>
        <w:t>UE context information – Retrieve UE Context Response</w:t>
      </w:r>
      <w:r>
        <w:rPr>
          <w:lang w:eastAsia="zh-CN"/>
        </w:rPr>
        <w:t xml:space="preserve"> IE in the RETRIEVE UE CONTEXT RESPONSE message includes:</w:t>
      </w:r>
    </w:p>
    <w:p w14:paraId="39C7BC53" w14:textId="77777777" w:rsidR="00270040" w:rsidRDefault="00270040" w:rsidP="00270040">
      <w:pPr>
        <w:pStyle w:val="B1"/>
        <w:rPr>
          <w:rFonts w:eastAsiaTheme="minorEastAsia"/>
          <w:lang w:eastAsia="zh-CN"/>
        </w:rPr>
      </w:pPr>
      <w:r>
        <w:t>-</w:t>
      </w:r>
      <w:r>
        <w:tab/>
      </w:r>
      <w:r w:rsidRPr="003F4856">
        <w:rPr>
          <w:rFonts w:eastAsiaTheme="minorEastAsia"/>
          <w:i/>
          <w:lang w:eastAsia="zh-CN"/>
        </w:rPr>
        <w:t>Mobility Restriction List</w:t>
      </w:r>
      <w:r>
        <w:rPr>
          <w:rFonts w:eastAsiaTheme="minorEastAsia"/>
          <w:lang w:eastAsia="zh-CN"/>
        </w:rPr>
        <w:t xml:space="preserve"> IE, </w:t>
      </w:r>
      <w:r w:rsidRPr="00350C49">
        <w:rPr>
          <w:rFonts w:eastAsiaTheme="minorEastAsia"/>
          <w:lang w:eastAsia="zh-CN"/>
        </w:rPr>
        <w:t>the new NG-RAN node shall, if supported, store this information in the UE context and use it as specified in TS 38.300 [9].</w:t>
      </w:r>
    </w:p>
    <w:p w14:paraId="3E909B50" w14:textId="77777777" w:rsidR="00270040" w:rsidRDefault="00270040" w:rsidP="00270040">
      <w:pPr>
        <w:pStyle w:val="B1"/>
      </w:pPr>
      <w:r>
        <w:t>-</w:t>
      </w:r>
      <w:r>
        <w:tab/>
      </w:r>
      <w:r w:rsidRPr="00E61DC9">
        <w:rPr>
          <w:i/>
        </w:rPr>
        <w:t>Index to RAT/Frequency Selection Priority</w:t>
      </w:r>
      <w:r w:rsidRPr="00E61DC9">
        <w:t xml:space="preserve"> IE</w:t>
      </w:r>
      <w:r>
        <w:t xml:space="preserve">, </w:t>
      </w:r>
      <w:r w:rsidRPr="00E61DC9">
        <w:t>the new NG-RAN node shall store this information and use it as defined in TS 23.501 [7].</w:t>
      </w:r>
    </w:p>
    <w:p w14:paraId="4CA319C3"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D7429C">
        <w:rPr>
          <w:rFonts w:eastAsiaTheme="minorEastAsia"/>
          <w:i/>
          <w:lang w:eastAsia="zh-CN"/>
        </w:rPr>
        <w:t>5GC Mobility Restriction List Container</w:t>
      </w:r>
      <w:r w:rsidRPr="004A5BE5">
        <w:rPr>
          <w:rFonts w:eastAsiaTheme="minorEastAsia"/>
          <w:lang w:eastAsia="zh-CN"/>
        </w:rPr>
        <w:t xml:space="preserve"> IE</w:t>
      </w:r>
      <w:r>
        <w:rPr>
          <w:rFonts w:eastAsiaTheme="minorEastAsia"/>
          <w:lang w:eastAsia="zh-CN"/>
        </w:rPr>
        <w:t xml:space="preserve">, </w:t>
      </w:r>
      <w:r w:rsidRPr="008429CA">
        <w:rPr>
          <w:rFonts w:eastAsiaTheme="minorEastAsia"/>
          <w:lang w:eastAsia="zh-CN"/>
        </w:rPr>
        <w:t>the new NG-RAN node shall, if supported, store this information in the UE context and use it as specified in TS 38.300 [9].</w:t>
      </w:r>
    </w:p>
    <w:p w14:paraId="2820358B"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B23148">
        <w:rPr>
          <w:i/>
        </w:rPr>
        <w:t xml:space="preserve">UE </w:t>
      </w:r>
      <w:r w:rsidRPr="00B23148">
        <w:rPr>
          <w:rFonts w:hint="eastAsia"/>
          <w:i/>
        </w:rPr>
        <w:t xml:space="preserve">Radio </w:t>
      </w:r>
      <w:r w:rsidRPr="00B23148">
        <w:rPr>
          <w:i/>
        </w:rPr>
        <w:t>Capability ID</w:t>
      </w:r>
      <w:r>
        <w:t xml:space="preserve"> IE</w:t>
      </w:r>
      <w:r>
        <w:rPr>
          <w:rFonts w:eastAsiaTheme="minorEastAsia"/>
          <w:lang w:eastAsia="zh-CN"/>
        </w:rPr>
        <w:t xml:space="preserve">, </w:t>
      </w:r>
      <w:r w:rsidRPr="00514815">
        <w:rPr>
          <w:rFonts w:eastAsiaTheme="minorEastAsia"/>
          <w:lang w:eastAsia="zh-CN"/>
        </w:rPr>
        <w:t>the new NG- RAN node shall, if supported store this information in the UE context and use it as defined in TS 23.501 [7] and TS 23.502 [13].</w:t>
      </w:r>
    </w:p>
    <w:p w14:paraId="76B2D7F4"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0A7EB7">
        <w:rPr>
          <w:rFonts w:eastAsiaTheme="minorEastAsia"/>
          <w:i/>
          <w:lang w:eastAsia="zh-CN"/>
        </w:rPr>
        <w:t>MBS Session Information List</w:t>
      </w:r>
      <w:r w:rsidRPr="009E2CA7">
        <w:rPr>
          <w:rFonts w:eastAsiaTheme="minorEastAsia"/>
          <w:lang w:eastAsia="zh-CN"/>
        </w:rPr>
        <w:t xml:space="preserve"> IE</w:t>
      </w:r>
      <w:r>
        <w:rPr>
          <w:rFonts w:eastAsiaTheme="minorEastAsia"/>
          <w:lang w:eastAsia="zh-CN"/>
        </w:rPr>
        <w:t xml:space="preserve">, </w:t>
      </w:r>
      <w:r w:rsidRPr="000C34F5">
        <w:rPr>
          <w:rFonts w:eastAsiaTheme="minorEastAsia"/>
          <w:lang w:eastAsia="zh-CN"/>
        </w:rPr>
        <w:t>the new NG-RAN node shall, if supported, use this information to establish an NG-RAN MBS session resources context, if applicable.</w:t>
      </w:r>
    </w:p>
    <w:p w14:paraId="4613B043"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E55CDD">
        <w:rPr>
          <w:rFonts w:eastAsia="MS Mincho" w:cs="Arial"/>
          <w:i/>
          <w:lang w:eastAsia="ja-JP"/>
        </w:rPr>
        <w:t>UE Slice Maximum Bit Rate List</w:t>
      </w:r>
      <w:r w:rsidRPr="00F856A3">
        <w:rPr>
          <w:rFonts w:eastAsiaTheme="minorEastAsia"/>
          <w:lang w:eastAsia="zh-CN"/>
        </w:rPr>
        <w:t xml:space="preserve"> </w:t>
      </w:r>
      <w:r>
        <w:rPr>
          <w:rFonts w:eastAsiaTheme="minorEastAsia"/>
          <w:lang w:eastAsia="zh-CN"/>
        </w:rPr>
        <w:t xml:space="preserve">IE, </w:t>
      </w:r>
      <w:r w:rsidRPr="00F856A3">
        <w:rPr>
          <w:rFonts w:eastAsiaTheme="minorEastAsia"/>
          <w:lang w:eastAsia="zh-CN"/>
        </w:rPr>
        <w:t>the new NG-RAN node shall, if supported, store the received UE Slice Maximum Bit Rate List in the UE context, and use the received UE Slice Maximum Bit Rate value for each S-NSSAI for the concerned UE as specified in TS 23.501 [7].</w:t>
      </w:r>
    </w:p>
    <w:p w14:paraId="1254854B" w14:textId="7C5DE7A8" w:rsidR="00270040" w:rsidRDefault="00270040" w:rsidP="00270040">
      <w:pPr>
        <w:pStyle w:val="B1"/>
        <w:rPr>
          <w:lang w:eastAsia="zh-CN"/>
        </w:rPr>
      </w:pPr>
      <w:r>
        <w:rPr>
          <w:rFonts w:hint="eastAsia"/>
          <w:lang w:eastAsia="zh-CN"/>
        </w:rPr>
        <w:t>-</w:t>
      </w:r>
      <w:r>
        <w:rPr>
          <w:lang w:eastAsia="zh-CN"/>
        </w:rPr>
        <w:tab/>
      </w:r>
      <w:r w:rsidRPr="00F77C58">
        <w:rPr>
          <w:i/>
          <w:lang w:eastAsia="zh-CN"/>
        </w:rPr>
        <w:t>Positioning Information</w:t>
      </w:r>
      <w:r>
        <w:rPr>
          <w:i/>
          <w:lang w:eastAsia="zh-CN"/>
        </w:rPr>
        <w:t xml:space="preserve"> </w:t>
      </w:r>
      <w:r>
        <w:rPr>
          <w:lang w:eastAsia="zh-CN"/>
        </w:rPr>
        <w:t xml:space="preserve">IE, </w:t>
      </w:r>
      <w:r w:rsidRPr="00F77C58">
        <w:rPr>
          <w:lang w:eastAsia="zh-CN"/>
        </w:rPr>
        <w:t>the new NG-RAN node shall, if supported, take it into account to allocate proper SRS resources and make corresponding response to LMF when positioning a UE.</w:t>
      </w:r>
    </w:p>
    <w:p w14:paraId="16DAE1B6" w14:textId="20CBC7FE" w:rsidR="00937818" w:rsidRDefault="00790034" w:rsidP="00790034">
      <w:pPr>
        <w:rPr>
          <w:lang w:eastAsia="zh-CN"/>
        </w:rPr>
      </w:pPr>
      <w:r w:rsidRPr="009A5689">
        <w:rPr>
          <w:lang w:val="en-US"/>
        </w:rPr>
        <w:t xml:space="preserve">If the </w:t>
      </w:r>
      <w:r w:rsidRPr="006711D7">
        <w:rPr>
          <w:i/>
          <w:iCs/>
          <w:lang w:val="en-US"/>
        </w:rPr>
        <w:t>Continuous MDT</w:t>
      </w:r>
      <w:r w:rsidRPr="009A5689">
        <w:rPr>
          <w:lang w:val="en-US"/>
        </w:rPr>
        <w:t xml:space="preserve"> IE is contained in the RETRIEVE UE CONTEXT RESPONSE message, the new NG-RAN node shall, if supported, take it into account to configure the UE with Continuous Management Based MDT.</w:t>
      </w:r>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14" w:name="_CR8_2_4_3"/>
      <w:bookmarkStart w:id="715" w:name="_Toc98867979"/>
      <w:bookmarkStart w:id="716" w:name="_Toc105174263"/>
      <w:bookmarkStart w:id="717" w:name="_Toc106109100"/>
      <w:bookmarkStart w:id="718" w:name="_Toc113824921"/>
      <w:bookmarkStart w:id="719" w:name="_Toc222863828"/>
      <w:bookmarkEnd w:id="714"/>
      <w:r w:rsidRPr="00FD0425">
        <w:t>8.2.4.3</w:t>
      </w:r>
      <w:r w:rsidRPr="00FD0425">
        <w:tab/>
        <w:t>Unsuccessful Operation</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5"/>
      <w:bookmarkEnd w:id="716"/>
      <w:bookmarkEnd w:id="717"/>
      <w:bookmarkEnd w:id="718"/>
      <w:bookmarkEnd w:id="719"/>
    </w:p>
    <w:p w14:paraId="6A93D3AE" w14:textId="77777777" w:rsidR="0049234F" w:rsidRPr="00FD0425" w:rsidRDefault="0049234F" w:rsidP="0049234F">
      <w:pPr>
        <w:pStyle w:val="TH"/>
      </w:pPr>
      <w:r w:rsidRPr="00FD0425">
        <w:rPr>
          <w:noProof/>
        </w:rPr>
        <w:object w:dxaOrig="6825" w:dyaOrig="2520" w14:anchorId="6D2EB3C4">
          <v:shape id="_x0000_i1031" type="#_x0000_t75" alt="" style="width:345.6pt;height:128.4pt;mso-width-percent:0;mso-height-percent:0;mso-width-percent:0;mso-height-percent:0" o:ole="">
            <v:imagedata r:id="rId27" o:title=""/>
          </v:shape>
          <o:OLEObject Type="Embed" ProgID="Visio.Drawing.15" ShapeID="_x0000_i1031" DrawAspect="Content" ObjectID="_1833480871" r:id="rId28"/>
        </w:object>
      </w:r>
    </w:p>
    <w:p w14:paraId="442CA25D" w14:textId="77777777" w:rsidR="0049234F" w:rsidRPr="00FD0425" w:rsidRDefault="0049234F" w:rsidP="0049234F">
      <w:pPr>
        <w:pStyle w:val="TF"/>
      </w:pPr>
      <w:bookmarkStart w:id="720" w:name="_CRFigure8_2_4_31"/>
      <w:r w:rsidRPr="00FD0425">
        <w:t xml:space="preserve">Figure </w:t>
      </w:r>
      <w:bookmarkEnd w:id="720"/>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3DB8E08D" w14:textId="77777777" w:rsidR="00740EDD" w:rsidRDefault="0049234F" w:rsidP="00740EDD">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88B5CDB" w14:textId="77777777" w:rsidR="00740EDD" w:rsidRDefault="00740EDD" w:rsidP="00740EDD">
      <w:pPr>
        <w:rPr>
          <w:lang w:eastAsia="zh-CN"/>
        </w:rPr>
      </w:pPr>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21" w:name="_CR8_2_4_4"/>
      <w:bookmarkStart w:id="722" w:name="_Toc20955067"/>
      <w:bookmarkStart w:id="723" w:name="_Toc29991254"/>
      <w:bookmarkStart w:id="724" w:name="_Toc36555654"/>
      <w:bookmarkStart w:id="725" w:name="_Toc44497317"/>
      <w:bookmarkStart w:id="726" w:name="_Toc45107705"/>
      <w:bookmarkStart w:id="727" w:name="_Toc45901325"/>
      <w:bookmarkStart w:id="728" w:name="_Toc51850404"/>
      <w:bookmarkStart w:id="729" w:name="_Toc56693407"/>
      <w:bookmarkStart w:id="730" w:name="_Toc64446950"/>
      <w:bookmarkStart w:id="731" w:name="_Toc66286444"/>
      <w:bookmarkStart w:id="732" w:name="_Toc74151139"/>
      <w:bookmarkStart w:id="733" w:name="_Toc88653611"/>
      <w:bookmarkStart w:id="734" w:name="_Toc97903967"/>
      <w:bookmarkStart w:id="735" w:name="_Toc98867980"/>
      <w:bookmarkStart w:id="736" w:name="_Toc105174264"/>
      <w:bookmarkStart w:id="737" w:name="_Toc106109101"/>
      <w:bookmarkStart w:id="738" w:name="_Toc113824922"/>
      <w:bookmarkStart w:id="739" w:name="_Toc222863829"/>
      <w:bookmarkEnd w:id="721"/>
      <w:r w:rsidRPr="00FD0425">
        <w:t>8.2.4.4</w:t>
      </w:r>
      <w:r w:rsidRPr="00FD0425">
        <w:tab/>
        <w:t>Abnormal Conditions</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4F7A59C9" w14:textId="2693E142"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p w14:paraId="23D34BFD"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06D90FA7"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C16E5D3" w14:textId="77777777" w:rsidR="0049234F" w:rsidRPr="00FD0425" w:rsidRDefault="0049234F" w:rsidP="0049234F">
      <w:pPr>
        <w:pStyle w:val="Heading3"/>
      </w:pPr>
      <w:bookmarkStart w:id="740" w:name="_CR8_2_5"/>
      <w:bookmarkStart w:id="741" w:name="_Toc20955068"/>
      <w:bookmarkStart w:id="742" w:name="_Toc29991255"/>
      <w:bookmarkStart w:id="743" w:name="_Toc36555655"/>
      <w:bookmarkStart w:id="744" w:name="_Toc44497318"/>
      <w:bookmarkStart w:id="745" w:name="_Toc45107706"/>
      <w:bookmarkStart w:id="746" w:name="_Toc45901326"/>
      <w:bookmarkStart w:id="747" w:name="_Toc51850405"/>
      <w:bookmarkStart w:id="748" w:name="_Toc56693408"/>
      <w:bookmarkStart w:id="749" w:name="_Toc64446951"/>
      <w:bookmarkStart w:id="750" w:name="_Toc66286445"/>
      <w:bookmarkStart w:id="751" w:name="_Toc74151140"/>
      <w:bookmarkStart w:id="752" w:name="_Toc88653612"/>
      <w:bookmarkStart w:id="753" w:name="_Toc97903968"/>
      <w:bookmarkStart w:id="754" w:name="_Toc98867981"/>
      <w:bookmarkStart w:id="755" w:name="_Toc105174265"/>
      <w:bookmarkStart w:id="756" w:name="_Toc106109102"/>
      <w:bookmarkStart w:id="757" w:name="_Toc113824923"/>
      <w:bookmarkStart w:id="758" w:name="_Toc222863830"/>
      <w:bookmarkEnd w:id="740"/>
      <w:r w:rsidRPr="00FD0425">
        <w:t>8.2.5</w:t>
      </w:r>
      <w:r w:rsidRPr="00FD0425">
        <w:tab/>
        <w:t>RAN Paging</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157BC358" w14:textId="77777777" w:rsidR="0049234F" w:rsidRPr="00FD0425" w:rsidRDefault="0049234F" w:rsidP="0049234F">
      <w:pPr>
        <w:pStyle w:val="Heading4"/>
      </w:pPr>
      <w:bookmarkStart w:id="759" w:name="_CR8_2_5_1"/>
      <w:bookmarkStart w:id="760" w:name="_Toc20955069"/>
      <w:bookmarkStart w:id="761" w:name="_Toc29991256"/>
      <w:bookmarkStart w:id="762" w:name="_Toc36555656"/>
      <w:bookmarkStart w:id="763" w:name="_Toc44497319"/>
      <w:bookmarkStart w:id="764" w:name="_Toc45107707"/>
      <w:bookmarkStart w:id="765" w:name="_Toc45901327"/>
      <w:bookmarkStart w:id="766" w:name="_Toc51850406"/>
      <w:bookmarkStart w:id="767" w:name="_Toc56693409"/>
      <w:bookmarkStart w:id="768" w:name="_Toc64446952"/>
      <w:bookmarkStart w:id="769" w:name="_Toc66286446"/>
      <w:bookmarkStart w:id="770" w:name="_Toc74151141"/>
      <w:bookmarkStart w:id="771" w:name="_Toc88653613"/>
      <w:bookmarkStart w:id="772" w:name="_Toc97903969"/>
      <w:bookmarkStart w:id="773" w:name="_Toc98867982"/>
      <w:bookmarkStart w:id="774" w:name="_Toc105174266"/>
      <w:bookmarkStart w:id="775" w:name="_Toc106109103"/>
      <w:bookmarkStart w:id="776" w:name="_Toc113824924"/>
      <w:bookmarkStart w:id="777" w:name="_Toc222863831"/>
      <w:bookmarkEnd w:id="759"/>
      <w:r w:rsidRPr="00FD0425">
        <w:t>8.2.5.1</w:t>
      </w:r>
      <w:r w:rsidRPr="00FD0425">
        <w:tab/>
        <w:t>General</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778" w:name="_CR8_2_5_2"/>
      <w:bookmarkStart w:id="779" w:name="_Toc20955070"/>
      <w:bookmarkStart w:id="780" w:name="_Toc29991257"/>
      <w:bookmarkStart w:id="781" w:name="_Toc36555657"/>
      <w:bookmarkStart w:id="782" w:name="_Toc44497320"/>
      <w:bookmarkStart w:id="783" w:name="_Toc45107708"/>
      <w:bookmarkStart w:id="784" w:name="_Toc45901328"/>
      <w:bookmarkStart w:id="785" w:name="_Toc51850407"/>
      <w:bookmarkStart w:id="786" w:name="_Toc56693410"/>
      <w:bookmarkStart w:id="787" w:name="_Toc64446953"/>
      <w:bookmarkStart w:id="788" w:name="_Toc66286447"/>
      <w:bookmarkStart w:id="789" w:name="_Toc74151142"/>
      <w:bookmarkStart w:id="790" w:name="_Toc88653614"/>
      <w:bookmarkStart w:id="791" w:name="_Toc97903970"/>
      <w:bookmarkStart w:id="792" w:name="_Toc98867983"/>
      <w:bookmarkStart w:id="793" w:name="_Toc105174267"/>
      <w:bookmarkStart w:id="794" w:name="_Toc106109104"/>
      <w:bookmarkStart w:id="795" w:name="_Toc113824925"/>
      <w:bookmarkStart w:id="796" w:name="_Toc222863832"/>
      <w:bookmarkEnd w:id="778"/>
      <w:r w:rsidRPr="00FD0425">
        <w:t>8.2.5.2</w:t>
      </w:r>
      <w:r w:rsidRPr="00FD0425">
        <w:tab/>
        <w:t>Successful operation</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18FD9EDF" w14:textId="77777777" w:rsidR="0049234F" w:rsidRPr="00FD0425" w:rsidRDefault="0049234F" w:rsidP="0049234F">
      <w:pPr>
        <w:pStyle w:val="TH"/>
      </w:pPr>
      <w:r w:rsidRPr="00FD0425">
        <w:rPr>
          <w:noProof/>
        </w:rPr>
        <w:object w:dxaOrig="6945" w:dyaOrig="2295" w14:anchorId="33B35313">
          <v:shape id="_x0000_i1032" type="#_x0000_t75" alt="" style="width:345pt;height:113.4pt;mso-width-percent:0;mso-height-percent:0;mso-width-percent:0;mso-height-percent:0" o:ole="">
            <v:imagedata r:id="rId29" o:title=""/>
          </v:shape>
          <o:OLEObject Type="Embed" ProgID="Visio.Drawing.15" ShapeID="_x0000_i1032" DrawAspect="Content" ObjectID="_1833480872" r:id="rId30"/>
        </w:object>
      </w:r>
    </w:p>
    <w:p w14:paraId="54C49160" w14:textId="77777777" w:rsidR="0049234F" w:rsidRPr="00FD0425" w:rsidRDefault="0049234F" w:rsidP="0049234F">
      <w:pPr>
        <w:pStyle w:val="TF"/>
      </w:pPr>
      <w:bookmarkStart w:id="797" w:name="_CRFigure8_2_5_21"/>
      <w:r w:rsidRPr="00FD0425">
        <w:t xml:space="preserve">Figure </w:t>
      </w:r>
      <w:bookmarkEnd w:id="797"/>
      <w:r w:rsidRPr="00FD0425">
        <w:t>8.2.5</w:t>
      </w:r>
      <w:r w:rsidRPr="00FD0425">
        <w:rPr>
          <w:lang w:eastAsia="zh-CN"/>
        </w:rPr>
        <w:t>.2-1</w:t>
      </w:r>
      <w:r w:rsidRPr="00FD0425">
        <w:t>: RAN Paging: successful operation</w:t>
      </w:r>
    </w:p>
    <w:p w14:paraId="5C9B6B58" w14:textId="77777777" w:rsidR="00BC333B" w:rsidRDefault="00BC333B" w:rsidP="00BC333B">
      <w:pPr>
        <w:rPr>
          <w:lang w:eastAsia="zh-CN"/>
        </w:rPr>
      </w:pPr>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r>
        <w:t xml:space="preserve"> When available at the </w:t>
      </w:r>
      <w:r w:rsidRPr="00FD0425">
        <w:t>NG-RAN node</w:t>
      </w:r>
      <w:r w:rsidRPr="00FD0425">
        <w:rPr>
          <w:vertAlign w:val="subscript"/>
        </w:rPr>
        <w:t>1</w:t>
      </w:r>
      <w:r>
        <w:t>, the following IE</w:t>
      </w:r>
      <w:r>
        <w:rPr>
          <w:rFonts w:hint="eastAsia"/>
          <w:lang w:eastAsia="zh-CN"/>
        </w:rPr>
        <w:t>s</w:t>
      </w:r>
      <w:r>
        <w:t xml:space="preserve"> should be included</w:t>
      </w:r>
      <w:r>
        <w:rPr>
          <w:rFonts w:hint="eastAsia"/>
          <w:lang w:eastAsia="zh-CN"/>
        </w:rPr>
        <w:t>:</w:t>
      </w:r>
    </w:p>
    <w:p w14:paraId="5171E762" w14:textId="77777777" w:rsidR="00BC333B" w:rsidRDefault="00BC333B" w:rsidP="00BC333B">
      <w:pPr>
        <w:pStyle w:val="B1"/>
        <w:rPr>
          <w:rFonts w:eastAsiaTheme="minorEastAsia"/>
        </w:rPr>
      </w:pPr>
      <w:r w:rsidRPr="00114348">
        <w:rPr>
          <w:rFonts w:eastAsiaTheme="minorEastAsia"/>
        </w:rPr>
        <w:t>-</w:t>
      </w:r>
      <w:r>
        <w:rPr>
          <w:rFonts w:eastAsiaTheme="minorEastAsia"/>
        </w:rPr>
        <w:tab/>
      </w:r>
      <w:r w:rsidRPr="00114348">
        <w:rPr>
          <w:rFonts w:eastAsiaTheme="minorEastAsia"/>
        </w:rPr>
        <w:t xml:space="preserve">the </w:t>
      </w:r>
      <w:r w:rsidRPr="00CD1EC3">
        <w:rPr>
          <w:rFonts w:eastAsiaTheme="minorEastAsia"/>
          <w:i/>
          <w:iCs/>
        </w:rPr>
        <w:t>Extended UE Identity Index Value</w:t>
      </w:r>
      <w:r w:rsidRPr="00114348">
        <w:rPr>
          <w:rFonts w:eastAsiaTheme="minorEastAsia"/>
        </w:rPr>
        <w:t xml:space="preserve"> IE</w:t>
      </w:r>
      <w:r>
        <w:rPr>
          <w:rFonts w:eastAsiaTheme="minorEastAsia"/>
        </w:rPr>
        <w:t>;</w:t>
      </w:r>
    </w:p>
    <w:p w14:paraId="19C68155" w14:textId="77777777" w:rsidR="00BC333B" w:rsidRPr="00114348" w:rsidRDefault="00BC333B" w:rsidP="00BC333B">
      <w:pPr>
        <w:pStyle w:val="B1"/>
        <w:rPr>
          <w:rFonts w:eastAsiaTheme="minorEastAsia"/>
        </w:rPr>
      </w:pPr>
      <w:r>
        <w:rPr>
          <w:i/>
        </w:rPr>
        <w:t>-</w:t>
      </w:r>
      <w:r>
        <w:rPr>
          <w:i/>
        </w:rPr>
        <w:tab/>
      </w:r>
      <w:r w:rsidRPr="00654EC1">
        <w:rPr>
          <w:iCs/>
        </w:rPr>
        <w:t>the</w:t>
      </w:r>
      <w:r>
        <w:rPr>
          <w:i/>
        </w:rPr>
        <w:t xml:space="preserve"> </w:t>
      </w:r>
      <w:r w:rsidRPr="00791720">
        <w:rPr>
          <w:i/>
        </w:rPr>
        <w:t xml:space="preserve">E-UTRA </w:t>
      </w:r>
      <w:r w:rsidRPr="00551974">
        <w:rPr>
          <w:rFonts w:hint="eastAsia"/>
          <w:i/>
        </w:rPr>
        <w:t>Paging eDRX Information</w:t>
      </w:r>
      <w:r w:rsidRPr="00551974">
        <w:rPr>
          <w:i/>
        </w:rPr>
        <w:t xml:space="preserve"> </w:t>
      </w:r>
      <w:r w:rsidRPr="00551974">
        <w:t>IE</w:t>
      </w:r>
      <w:r>
        <w:t>;</w:t>
      </w:r>
    </w:p>
    <w:p w14:paraId="6F5C4E7A" w14:textId="77777777" w:rsidR="00BC333B" w:rsidRDefault="00BC333B" w:rsidP="00BC333B">
      <w:pPr>
        <w:pStyle w:val="B1"/>
      </w:pPr>
      <w:r w:rsidRPr="001D2E49">
        <w:t>-</w:t>
      </w:r>
      <w:r w:rsidRPr="001D2E49">
        <w:tab/>
      </w:r>
      <w:r>
        <w:t xml:space="preserve">the </w:t>
      </w:r>
      <w:r w:rsidRPr="004435BB">
        <w:rPr>
          <w:i/>
          <w:iCs/>
        </w:rPr>
        <w:t xml:space="preserve">UE Specific DRX </w:t>
      </w:r>
      <w:r w:rsidRPr="004435BB">
        <w:t>IE</w:t>
      </w:r>
      <w:r>
        <w:t>;</w:t>
      </w:r>
    </w:p>
    <w:p w14:paraId="433B8BCA" w14:textId="77777777" w:rsidR="00BC333B" w:rsidRDefault="00BC333B" w:rsidP="00BC333B">
      <w:pPr>
        <w:pStyle w:val="B1"/>
      </w:pPr>
      <w:r>
        <w:t>-</w:t>
      </w:r>
      <w:r>
        <w:tab/>
        <w:t>the</w:t>
      </w:r>
      <w:r>
        <w:tab/>
      </w:r>
      <w:r>
        <w:rPr>
          <w:i/>
        </w:rPr>
        <w:t>NR Paging eDRX Information</w:t>
      </w:r>
      <w:r>
        <w:t xml:space="preserve"> IE;</w:t>
      </w:r>
    </w:p>
    <w:p w14:paraId="5E6EACC2" w14:textId="77777777" w:rsidR="00BC333B" w:rsidRDefault="00BC333B" w:rsidP="00BC333B">
      <w:pPr>
        <w:pStyle w:val="B1"/>
      </w:pPr>
      <w:r>
        <w:t>-</w:t>
      </w:r>
      <w:r>
        <w:tab/>
      </w:r>
      <w:r w:rsidRPr="008606B6">
        <w:t xml:space="preserve">the </w:t>
      </w:r>
      <w:r w:rsidRPr="002E6CBA">
        <w:rPr>
          <w:i/>
        </w:rPr>
        <w:t xml:space="preserve">Paging Cause </w:t>
      </w:r>
      <w:r>
        <w:t>IE;</w:t>
      </w:r>
    </w:p>
    <w:p w14:paraId="56E6694A" w14:textId="77777777" w:rsidR="00BC333B" w:rsidRDefault="00BC333B" w:rsidP="00BC333B">
      <w:pPr>
        <w:pStyle w:val="B1"/>
      </w:pPr>
      <w:r>
        <w:t>-</w:t>
      </w:r>
      <w:r>
        <w:tab/>
      </w:r>
      <w:r w:rsidRPr="00FE2B64">
        <w:t xml:space="preserve">the </w:t>
      </w:r>
      <w:r w:rsidRPr="00FE2B64">
        <w:rPr>
          <w:i/>
        </w:rPr>
        <w:t xml:space="preserve">Hashed UE Identity Index Value </w:t>
      </w:r>
      <w:r w:rsidRPr="00FE2B64">
        <w:t>IE</w:t>
      </w:r>
      <w:r>
        <w:t>;</w:t>
      </w:r>
    </w:p>
    <w:p w14:paraId="60621B6A" w14:textId="77777777" w:rsidR="00BC333B" w:rsidRDefault="00BC333B" w:rsidP="00BC333B">
      <w:pPr>
        <w:pStyle w:val="B1"/>
        <w:rPr>
          <w:rFonts w:eastAsia="Batang"/>
          <w:lang w:eastAsia="en-GB"/>
        </w:rPr>
      </w:pPr>
      <w:r>
        <w:t>-</w:t>
      </w:r>
      <w:r>
        <w:tab/>
        <w:t xml:space="preserve">the </w:t>
      </w:r>
      <w:r w:rsidRPr="00654EC1">
        <w:rPr>
          <w:rFonts w:eastAsia="Batang"/>
          <w:i/>
          <w:iCs/>
          <w:lang w:eastAsia="en-GB"/>
        </w:rPr>
        <w:t>PEIPS Assistance Information</w:t>
      </w:r>
      <w:r>
        <w:rPr>
          <w:rFonts w:eastAsia="Batang"/>
          <w:lang w:eastAsia="en-GB"/>
        </w:rPr>
        <w:t xml:space="preserve"> IE; </w:t>
      </w:r>
    </w:p>
    <w:p w14:paraId="2EC2A20D" w14:textId="77777777" w:rsidR="00BC333B" w:rsidRDefault="00BC333B" w:rsidP="00BC333B">
      <w:pPr>
        <w:pStyle w:val="B1"/>
        <w:rPr>
          <w:lang w:val="en-US"/>
        </w:rPr>
      </w:pPr>
      <w:r>
        <w:t>-</w:t>
      </w:r>
      <w:r>
        <w:tab/>
        <w:t xml:space="preserve">the </w:t>
      </w:r>
      <w:r w:rsidRPr="00654EC1">
        <w:rPr>
          <w:rFonts w:hint="eastAsia"/>
          <w:i/>
          <w:iCs/>
          <w:lang w:val="en-US"/>
        </w:rPr>
        <w:t>LP-WUSPS Assistance Information</w:t>
      </w:r>
      <w:r>
        <w:rPr>
          <w:lang w:val="en-US"/>
        </w:rPr>
        <w:t xml:space="preserve"> IE;</w:t>
      </w:r>
    </w:p>
    <w:p w14:paraId="1409EAD7" w14:textId="7BCF9FD1" w:rsidR="0049234F" w:rsidRPr="00FD0425" w:rsidRDefault="00BC333B" w:rsidP="00BC333B">
      <w:pPr>
        <w:pStyle w:val="B1"/>
      </w:pPr>
      <w:r>
        <w:rPr>
          <w:lang w:val="en-US"/>
        </w:rPr>
        <w:t>-</w:t>
      </w:r>
      <w:r>
        <w:rPr>
          <w:lang w:val="en-US"/>
        </w:rPr>
        <w:tab/>
        <w:t xml:space="preserve">the </w:t>
      </w:r>
      <w:r w:rsidRPr="00BC333B">
        <w:rPr>
          <w:i/>
          <w:iCs/>
        </w:rPr>
        <w:t>Further Extended UE Identity Index Value</w:t>
      </w:r>
      <w:r w:rsidRPr="00654EC1">
        <w:t xml:space="preserve"> </w:t>
      </w:r>
      <w:r>
        <w:t>IE</w:t>
      </w:r>
      <w:r>
        <w:rPr>
          <w:rFonts w:hint="eastAsia"/>
        </w:rPr>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75AB3D7C" w14:textId="00E1C606" w:rsidR="00BC333B" w:rsidRDefault="00BC333B" w:rsidP="00BC333B">
      <w:bookmarkStart w:id="798" w:name="_Toc20955071"/>
      <w:bookmarkStart w:id="799" w:name="_Toc29991258"/>
      <w:bookmarkStart w:id="800" w:name="_Toc36555658"/>
      <w:bookmarkStart w:id="801" w:name="_Toc44497321"/>
      <w:bookmarkStart w:id="802" w:name="_Toc45107709"/>
      <w:bookmarkStart w:id="803" w:name="_Toc45901329"/>
      <w:bookmarkStart w:id="804" w:name="_Toc51850408"/>
      <w:bookmarkStart w:id="805" w:name="_Toc56693411"/>
      <w:bookmarkStart w:id="806" w:name="_Toc64446954"/>
      <w:bookmarkStart w:id="807" w:name="_Toc66286448"/>
      <w:bookmarkStart w:id="808" w:name="_Toc74151143"/>
      <w:bookmarkStart w:id="809" w:name="_Toc88653615"/>
      <w:bookmarkStart w:id="810" w:name="_Toc9790397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p>
    <w:p w14:paraId="4562B675" w14:textId="38EF7D9A" w:rsidR="00BC333B" w:rsidRPr="00A47FD3" w:rsidRDefault="00BC333B" w:rsidP="00BC333B">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76FE7C72" w14:textId="0C937453" w:rsidR="00BC333B" w:rsidRPr="00495262" w:rsidRDefault="00BC333B" w:rsidP="00BC333B">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BF9085E" w14:textId="4072AB8C" w:rsidR="00BC333B" w:rsidRDefault="00BC333B" w:rsidP="00BC333B">
      <w:r>
        <w:t xml:space="preserve">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BC2C7CE" w14:textId="77777777" w:rsidR="00BC333B" w:rsidRDefault="00BC333B" w:rsidP="00BC333B">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3A77F284" w14:textId="0022E076" w:rsidR="00BC333B" w:rsidRPr="009F5A10" w:rsidRDefault="00BC333B" w:rsidP="00BC333B">
      <w:pPr>
        <w:rPr>
          <w:lang w:eastAsia="zh-CN"/>
        </w:rPr>
      </w:pP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19D39E18" w:rsidR="0049234F" w:rsidRPr="00FE2B64" w:rsidRDefault="00BC333B" w:rsidP="00BC333B">
      <w:r w:rsidRPr="00FE2B64">
        <w:t xml:space="preserve">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Default="0049234F" w:rsidP="0049234F">
      <w:pPr>
        <w:rPr>
          <w:rFonts w:eastAsiaTheme="minorEastAsia"/>
        </w:rPr>
      </w:pPr>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6BCFF6E0" w14:textId="77777777" w:rsidR="007278E7" w:rsidRDefault="007278E7" w:rsidP="007278E7">
      <w:r>
        <w:t xml:space="preserve">If the </w:t>
      </w:r>
      <w:r>
        <w:rPr>
          <w:i/>
          <w:iCs/>
        </w:rPr>
        <w:t>LP-WUS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0AA6DE21" w14:textId="77777777" w:rsidR="00F07A0C" w:rsidRDefault="007278E7" w:rsidP="00F07A0C">
      <w:r>
        <w:t xml:space="preserve">If the </w:t>
      </w:r>
      <w:r>
        <w:rPr>
          <w:i/>
          <w:lang w:eastAsia="zh-CN"/>
        </w:rPr>
        <w:t xml:space="preserve">Further Extended </w:t>
      </w:r>
      <w:r w:rsidRPr="00815C34">
        <w:rPr>
          <w:i/>
          <w:lang w:eastAsia="zh-CN"/>
        </w:rPr>
        <w:t>UE Identity Index Value</w:t>
      </w:r>
      <w:r w:rsidRPr="00815C34">
        <w:t xml:space="preserve"> IE </w:t>
      </w:r>
      <w:r>
        <w:t>is</w:t>
      </w:r>
      <w:r w:rsidRPr="00815C34">
        <w:t xml:space="preserve"> included in the </w:t>
      </w:r>
      <w:r>
        <w:t xml:space="preserve">RAN </w:t>
      </w:r>
      <w:r w:rsidRPr="00815C34">
        <w:t xml:space="preserve">PAGING message, </w:t>
      </w:r>
      <w:r w:rsidRPr="00E006C2">
        <w:rPr>
          <w:rFonts w:eastAsia="Batang"/>
        </w:rPr>
        <w:t>the NG-RAN node</w:t>
      </w:r>
      <w:r w:rsidRPr="00E006C2">
        <w:rPr>
          <w:rFonts w:eastAsia="Batang"/>
          <w:vertAlign w:val="subscript"/>
        </w:rPr>
        <w:t>2</w:t>
      </w:r>
      <w:r w:rsidRPr="00E006C2">
        <w:rPr>
          <w:rFonts w:eastAsia="Batang"/>
        </w:rPr>
        <w:t xml:space="preserve"> shall, if supported, use it </w:t>
      </w:r>
      <w:r w:rsidRPr="00815C34">
        <w:t>according to TS 38.304 [</w:t>
      </w:r>
      <w:r>
        <w:t>33</w:t>
      </w:r>
      <w:r w:rsidRPr="00815C34">
        <w:t>].</w:t>
      </w:r>
    </w:p>
    <w:p w14:paraId="243EF02E" w14:textId="3EA44FCF" w:rsidR="007278E7" w:rsidRDefault="00F07A0C" w:rsidP="00F07A0C">
      <w:r>
        <w:t xml:space="preserve">If the </w:t>
      </w:r>
      <w:r w:rsidRPr="00CC758B">
        <w:rPr>
          <w:i/>
          <w:iCs/>
        </w:rPr>
        <w:t>LP-WUS Disable Indication</w:t>
      </w:r>
      <w:r>
        <w:t xml:space="preserve"> IE is included in the RAN PAGING message, the </w:t>
      </w:r>
      <w:r w:rsidRPr="00F128F0">
        <w:rPr>
          <w:rFonts w:eastAsia="Batang"/>
        </w:rPr>
        <w:t>NG-RAN node</w:t>
      </w:r>
      <w:r w:rsidRPr="00F128F0">
        <w:rPr>
          <w:rFonts w:eastAsia="Batang"/>
          <w:vertAlign w:val="subscript"/>
        </w:rPr>
        <w:t>2</w:t>
      </w:r>
      <w:r w:rsidRPr="00F128F0">
        <w:rPr>
          <w:rFonts w:eastAsia="Batang"/>
        </w:rPr>
        <w:t xml:space="preserve"> shall, if supported, </w:t>
      </w:r>
      <w:r>
        <w:t>disable LP-WUS as described in</w:t>
      </w:r>
      <w:r w:rsidRPr="00F128F0">
        <w:t xml:space="preserve"> </w:t>
      </w:r>
      <w:r w:rsidRPr="00F128F0">
        <w:rPr>
          <w:lang w:val="en-US"/>
        </w:rPr>
        <w:t>TS 38.300 [9]</w:t>
      </w:r>
      <w:r>
        <w:t>.</w:t>
      </w:r>
    </w:p>
    <w:p w14:paraId="420224C6" w14:textId="77777777" w:rsidR="0049234F" w:rsidRPr="00FD0425" w:rsidRDefault="0049234F" w:rsidP="0049234F">
      <w:pPr>
        <w:pStyle w:val="Heading4"/>
      </w:pPr>
      <w:bookmarkStart w:id="811" w:name="_CR8_2_5_3"/>
      <w:bookmarkStart w:id="812" w:name="_Toc98867984"/>
      <w:bookmarkStart w:id="813" w:name="_Toc105174268"/>
      <w:bookmarkStart w:id="814" w:name="_Toc106109105"/>
      <w:bookmarkStart w:id="815" w:name="_Toc113824926"/>
      <w:bookmarkStart w:id="816" w:name="_Toc222863833"/>
      <w:bookmarkEnd w:id="811"/>
      <w:r w:rsidRPr="00FD0425">
        <w:t>8.2.5.3</w:t>
      </w:r>
      <w:r w:rsidRPr="00FD0425">
        <w:tab/>
        <w:t>Unsuccessful Operation</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2"/>
      <w:bookmarkEnd w:id="813"/>
      <w:bookmarkEnd w:id="814"/>
      <w:bookmarkEnd w:id="815"/>
      <w:bookmarkEnd w:id="816"/>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17" w:name="_CR8_2_5_4"/>
      <w:bookmarkStart w:id="818" w:name="_Toc20955072"/>
      <w:bookmarkStart w:id="819" w:name="_Toc29991259"/>
      <w:bookmarkStart w:id="820" w:name="_Toc36555659"/>
      <w:bookmarkStart w:id="821" w:name="_Toc44497322"/>
      <w:bookmarkStart w:id="822" w:name="_Toc45107710"/>
      <w:bookmarkStart w:id="823" w:name="_Toc45901330"/>
      <w:bookmarkStart w:id="824" w:name="_Toc51850409"/>
      <w:bookmarkStart w:id="825" w:name="_Toc56693412"/>
      <w:bookmarkStart w:id="826" w:name="_Toc64446955"/>
      <w:bookmarkStart w:id="827" w:name="_Toc66286449"/>
      <w:bookmarkStart w:id="828" w:name="_Toc74151144"/>
      <w:bookmarkStart w:id="829" w:name="_Toc88653616"/>
      <w:bookmarkStart w:id="830" w:name="_Toc97903972"/>
      <w:bookmarkStart w:id="831" w:name="_Toc98867985"/>
      <w:bookmarkStart w:id="832" w:name="_Toc105174269"/>
      <w:bookmarkStart w:id="833" w:name="_Toc106109106"/>
      <w:bookmarkStart w:id="834" w:name="_Toc113824927"/>
      <w:bookmarkStart w:id="835" w:name="_Toc222863834"/>
      <w:bookmarkEnd w:id="817"/>
      <w:r w:rsidRPr="00FD0425">
        <w:t>8.2.5.4</w:t>
      </w:r>
      <w:r w:rsidRPr="00FD0425">
        <w:tab/>
        <w:t>Abnormal Condition</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836" w:name="_CR8_2_6"/>
      <w:bookmarkStart w:id="837" w:name="_Toc20955073"/>
      <w:bookmarkStart w:id="838" w:name="_Toc29991260"/>
      <w:bookmarkStart w:id="839" w:name="_Toc36555660"/>
      <w:bookmarkStart w:id="840" w:name="_Toc44497323"/>
      <w:bookmarkStart w:id="841" w:name="_Toc45107711"/>
      <w:bookmarkStart w:id="842" w:name="_Toc45901331"/>
      <w:bookmarkStart w:id="843" w:name="_Toc51850410"/>
      <w:bookmarkStart w:id="844" w:name="_Toc56693413"/>
      <w:bookmarkStart w:id="845" w:name="_Toc64446956"/>
      <w:bookmarkStart w:id="846" w:name="_Toc66286450"/>
      <w:bookmarkStart w:id="847" w:name="_Toc74151145"/>
      <w:bookmarkStart w:id="848" w:name="_Toc88653617"/>
      <w:bookmarkStart w:id="849" w:name="_Toc97903973"/>
      <w:bookmarkStart w:id="850" w:name="_Toc98867986"/>
      <w:bookmarkStart w:id="851" w:name="_Toc105174270"/>
      <w:bookmarkStart w:id="852" w:name="_Toc106109107"/>
      <w:bookmarkStart w:id="853" w:name="_Toc113824928"/>
      <w:bookmarkStart w:id="854" w:name="_Toc222863835"/>
      <w:bookmarkEnd w:id="836"/>
      <w:r w:rsidRPr="00FD0425">
        <w:t>8.2.6</w:t>
      </w:r>
      <w:r w:rsidRPr="00FD0425">
        <w:tab/>
        <w:t>XN-U Address Indication</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311B95AC" w14:textId="77777777" w:rsidR="0049234F" w:rsidRPr="00FD0425" w:rsidRDefault="0049234F" w:rsidP="0049234F">
      <w:pPr>
        <w:pStyle w:val="Heading4"/>
      </w:pPr>
      <w:bookmarkStart w:id="855" w:name="_CR8_2_6_1"/>
      <w:bookmarkStart w:id="856" w:name="_Toc20955074"/>
      <w:bookmarkStart w:id="857" w:name="_Toc29991261"/>
      <w:bookmarkStart w:id="858" w:name="_Toc36555661"/>
      <w:bookmarkStart w:id="859" w:name="_Toc44497324"/>
      <w:bookmarkStart w:id="860" w:name="_Toc45107712"/>
      <w:bookmarkStart w:id="861" w:name="_Toc45901332"/>
      <w:bookmarkStart w:id="862" w:name="_Toc51850411"/>
      <w:bookmarkStart w:id="863" w:name="_Toc56693414"/>
      <w:bookmarkStart w:id="864" w:name="_Toc64446957"/>
      <w:bookmarkStart w:id="865" w:name="_Toc66286451"/>
      <w:bookmarkStart w:id="866" w:name="_Toc74151146"/>
      <w:bookmarkStart w:id="867" w:name="_Toc88653618"/>
      <w:bookmarkStart w:id="868" w:name="_Toc97903974"/>
      <w:bookmarkStart w:id="869" w:name="_Toc98867987"/>
      <w:bookmarkStart w:id="870" w:name="_Toc105174271"/>
      <w:bookmarkStart w:id="871" w:name="_Toc106109108"/>
      <w:bookmarkStart w:id="872" w:name="_Toc113824929"/>
      <w:bookmarkStart w:id="873" w:name="_Toc222863836"/>
      <w:bookmarkEnd w:id="855"/>
      <w:r w:rsidRPr="00FD0425">
        <w:t>8.2.6.1</w:t>
      </w:r>
      <w:r w:rsidRPr="00FD0425">
        <w:tab/>
        <w:t>General</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874" w:name="_CR8_2_6_2"/>
      <w:bookmarkStart w:id="875" w:name="_Toc20955075"/>
      <w:bookmarkStart w:id="876" w:name="_Toc29991262"/>
      <w:bookmarkStart w:id="877" w:name="_Toc36555662"/>
      <w:bookmarkStart w:id="878" w:name="_Toc44497325"/>
      <w:bookmarkStart w:id="879" w:name="_Toc45107713"/>
      <w:bookmarkStart w:id="880" w:name="_Toc45901333"/>
      <w:bookmarkStart w:id="881" w:name="_Toc51850412"/>
      <w:bookmarkStart w:id="882" w:name="_Toc56693415"/>
      <w:bookmarkStart w:id="883" w:name="_Toc64446958"/>
      <w:bookmarkStart w:id="884" w:name="_Toc66286452"/>
      <w:bookmarkStart w:id="885" w:name="_Toc74151147"/>
      <w:bookmarkStart w:id="886" w:name="_Toc88653619"/>
      <w:bookmarkStart w:id="887" w:name="_Toc97903975"/>
      <w:bookmarkStart w:id="888" w:name="_Toc98867988"/>
      <w:bookmarkStart w:id="889" w:name="_Toc105174272"/>
      <w:bookmarkStart w:id="890" w:name="_Toc106109109"/>
      <w:bookmarkStart w:id="891" w:name="_Toc113824930"/>
      <w:bookmarkStart w:id="892" w:name="_Toc222863837"/>
      <w:bookmarkEnd w:id="874"/>
      <w:r w:rsidRPr="00FD0425">
        <w:t>8.2.6.2</w:t>
      </w:r>
      <w:r w:rsidRPr="00FD0425">
        <w:tab/>
        <w:t>Successful Operation</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04164E65" w14:textId="77777777" w:rsidR="0049234F" w:rsidRPr="00FD0425" w:rsidRDefault="0049234F" w:rsidP="0049234F">
      <w:pPr>
        <w:pStyle w:val="TH"/>
        <w:rPr>
          <w:lang w:eastAsia="zh-CN"/>
        </w:rPr>
      </w:pPr>
      <w:r w:rsidRPr="00FD0425">
        <w:rPr>
          <w:noProof/>
        </w:rPr>
        <w:object w:dxaOrig="6840" w:dyaOrig="2520" w14:anchorId="0186D6E6">
          <v:shape id="_x0000_i1033" type="#_x0000_t75" alt="" style="width:346.2pt;height:128.4pt;mso-width-percent:0;mso-height-percent:0;mso-width-percent:0;mso-height-percent:0" o:ole="">
            <v:imagedata r:id="rId31" o:title=""/>
          </v:shape>
          <o:OLEObject Type="Embed" ProgID="Visio.Drawing.15" ShapeID="_x0000_i1033" DrawAspect="Content" ObjectID="_1833480873" r:id="rId32"/>
        </w:object>
      </w:r>
    </w:p>
    <w:p w14:paraId="66CA3801" w14:textId="77777777" w:rsidR="0049234F" w:rsidRPr="00FD0425" w:rsidRDefault="0049234F" w:rsidP="0049234F">
      <w:pPr>
        <w:pStyle w:val="TF"/>
      </w:pPr>
      <w:bookmarkStart w:id="893" w:name="_CRFigure8_2_6_21"/>
      <w:r w:rsidRPr="00FD0425">
        <w:t xml:space="preserve">Figure </w:t>
      </w:r>
      <w:bookmarkEnd w:id="893"/>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034" type="#_x0000_t75" alt="" style="width:352.2pt;height:114.6pt;mso-width-percent:0;mso-height-percent:0;mso-width-percent:0;mso-height-percent:0" o:ole="">
            <v:imagedata r:id="rId33" o:title=""/>
          </v:shape>
          <o:OLEObject Type="Embed" ProgID="Visio.Drawing.15" ShapeID="_x0000_i1034" DrawAspect="Content" ObjectID="_1833480874" r:id="rId34"/>
        </w:object>
      </w:r>
    </w:p>
    <w:p w14:paraId="27B7545D" w14:textId="77777777" w:rsidR="0049234F" w:rsidRPr="00FD0425" w:rsidRDefault="0049234F" w:rsidP="0049234F">
      <w:pPr>
        <w:pStyle w:val="TF"/>
      </w:pPr>
      <w:bookmarkStart w:id="894" w:name="_CRFigure8_2_6_22"/>
      <w:r w:rsidRPr="00FD0425">
        <w:t xml:space="preserve">Figure </w:t>
      </w:r>
      <w:bookmarkEnd w:id="894"/>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6664CAFE" w:rsidR="00D35E8B" w:rsidRDefault="0049234F" w:rsidP="00D35E8B">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p>
    <w:p w14:paraId="5C48B4B3" w14:textId="77777777" w:rsidR="00D35E8B" w:rsidRPr="00CB4E3E" w:rsidRDefault="00D35E8B" w:rsidP="00CB4E3E">
      <w:pPr>
        <w:rPr>
          <w:b/>
          <w:bCs/>
        </w:rPr>
      </w:pPr>
      <w:r w:rsidRPr="00CB4E3E">
        <w:rPr>
          <w:b/>
          <w:bCs/>
        </w:rPr>
        <w:t>Interaction with Retrieve UE Context procedure</w:t>
      </w:r>
    </w:p>
    <w:p w14:paraId="6C492CF6" w14:textId="6B25697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w:t>
      </w:r>
      <w:r w:rsidR="00F37644" w:rsidRPr="00C94896">
        <w:rPr>
          <w:lang w:eastAsia="ja-JP"/>
        </w:rPr>
        <w:t xml:space="preserve"> </w:t>
      </w:r>
      <w:r w:rsidR="00F37644" w:rsidRPr="00C94896">
        <w:rPr>
          <w:lang w:val="en-US" w:eastAsia="ja-JP"/>
        </w:rPr>
        <w:t xml:space="preserve">or the </w:t>
      </w:r>
      <w:r w:rsidR="00F37644" w:rsidRPr="00C94896">
        <w:rPr>
          <w:i/>
          <w:iCs/>
          <w:lang w:val="en-US" w:eastAsia="ja-JP"/>
        </w:rPr>
        <w:t xml:space="preserve">DL PDU Set Information Marking Support Indication </w:t>
      </w:r>
      <w:r w:rsidR="00F37644" w:rsidRPr="00C94896">
        <w:rPr>
          <w:lang w:val="en-US" w:eastAsia="ja-JP"/>
        </w:rPr>
        <w:t>IE</w:t>
      </w:r>
      <w:r w:rsidR="00BE258D">
        <w:rPr>
          <w:lang w:val="en-US" w:eastAsia="ja-JP"/>
        </w:rPr>
        <w:t xml:space="preserve"> set to "true"</w:t>
      </w:r>
      <w:r>
        <w:t xml:space="preserv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30C21732"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w:t>
      </w:r>
      <w:r w:rsidR="001E4B77">
        <w:t xml:space="preserve"> </w:t>
      </w:r>
      <w:r>
        <w:t>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895" w:name="_Toc20955076"/>
      <w:bookmarkStart w:id="896" w:name="_Toc29991263"/>
      <w:bookmarkStart w:id="897"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p>
    <w:p w14:paraId="30073231" w14:textId="77777777" w:rsidR="0049234F" w:rsidRPr="003B282A" w:rsidRDefault="0049234F" w:rsidP="0049234F">
      <w:r>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012363E8" w14:textId="77777777" w:rsidR="00207E37" w:rsidRDefault="0049234F" w:rsidP="00207E37">
      <w:pPr>
        <w:rPr>
          <w:lang w:eastAsia="zh-CN"/>
        </w:rPr>
      </w:pPr>
      <w:bookmarkStart w:id="898" w:name="_Toc44497326"/>
      <w:bookmarkStart w:id="899" w:name="_Toc45107714"/>
      <w:bookmarkStart w:id="900" w:name="_Toc45901334"/>
      <w:bookmarkStart w:id="901" w:name="_Toc51850413"/>
      <w:bookmarkStart w:id="902" w:name="_Toc56693416"/>
      <w:bookmarkStart w:id="903" w:name="_Toc64446959"/>
      <w:bookmarkStart w:id="904" w:name="_Toc66286453"/>
      <w:bookmarkStart w:id="905" w:name="_Toc74151148"/>
      <w:bookmarkStart w:id="906" w:name="_Toc88653620"/>
      <w:bookmarkStart w:id="907"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45BC73A1" w14:textId="1283D322" w:rsidR="00207E37" w:rsidRPr="004E6707" w:rsidRDefault="00207E37" w:rsidP="00207E37">
      <w:pPr>
        <w:rPr>
          <w:lang w:eastAsia="zh-CN"/>
        </w:rPr>
      </w:pPr>
      <w:r w:rsidRPr="006433E9">
        <w:rPr>
          <w:rFonts w:eastAsia="Batang"/>
        </w:rPr>
        <w:t xml:space="preserve">If the </w:t>
      </w:r>
      <w:r w:rsidRPr="006433E9">
        <w:t xml:space="preserve">XN-U ADDRESS INDICATION message includes the </w:t>
      </w:r>
      <w:r w:rsidRPr="00612A9D">
        <w:rPr>
          <w:rFonts w:eastAsia="Batang"/>
          <w:i/>
        </w:rPr>
        <w:t>LTM DC Data Forwarding Indicator</w:t>
      </w:r>
      <w:r>
        <w:rPr>
          <w:rFonts w:eastAsia="Batang"/>
          <w:i/>
        </w:rPr>
        <w:t xml:space="preserve"> </w:t>
      </w:r>
      <w:r w:rsidRPr="006433E9">
        <w:rPr>
          <w:rFonts w:eastAsia="Batang"/>
        </w:rPr>
        <w:t>IE</w:t>
      </w:r>
      <w:r w:rsidR="00D448E1">
        <w:rPr>
          <w:rFonts w:eastAsia="Batang"/>
        </w:rPr>
        <w:t xml:space="preserve"> set to "triggered"</w:t>
      </w:r>
      <w:r w:rsidRPr="006433E9">
        <w:rPr>
          <w:rFonts w:eastAsia="Batang"/>
        </w:rPr>
        <w:t xml:space="preserve">, the S-NG-RAN node shall, if supported, consider that the </w:t>
      </w:r>
      <w:r w:rsidRPr="006433E9">
        <w:t>XN-U ADDRESS INDICATION message concerns a</w:t>
      </w:r>
      <w:r>
        <w:t xml:space="preserve">n </w:t>
      </w:r>
      <w:r w:rsidRPr="00612A9D">
        <w:t>Inter-CU MCG LTM</w:t>
      </w:r>
      <w:r w:rsidRPr="006433E9">
        <w:t xml:space="preserve">, and </w:t>
      </w:r>
      <w:r w:rsidRPr="006433E9">
        <w:rPr>
          <w:rFonts w:eastAsia="Batang"/>
        </w:rPr>
        <w:t>act as specified in TS 37.340 [8].</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08" w:name="_Toc98867989"/>
      <w:bookmarkStart w:id="909" w:name="_Toc105174273"/>
      <w:bookmarkStart w:id="910" w:name="_Toc106109110"/>
      <w:bookmarkStart w:id="911"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12" w:name="_CR8_2_6_3"/>
      <w:bookmarkStart w:id="913" w:name="_Toc222863838"/>
      <w:bookmarkEnd w:id="912"/>
      <w:r w:rsidRPr="00FD0425">
        <w:t>8.2.6.3</w:t>
      </w:r>
      <w:r w:rsidRPr="00FD0425">
        <w:tab/>
        <w:t>Unsuccessful Operation</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3"/>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14" w:name="_CR8_2_6_4"/>
      <w:bookmarkStart w:id="915" w:name="_Toc20955077"/>
      <w:bookmarkStart w:id="916" w:name="_Toc29991264"/>
      <w:bookmarkStart w:id="917" w:name="_Toc36555664"/>
      <w:bookmarkStart w:id="918" w:name="_Toc44497327"/>
      <w:bookmarkStart w:id="919" w:name="_Toc45107715"/>
      <w:bookmarkStart w:id="920" w:name="_Toc45901335"/>
      <w:bookmarkStart w:id="921" w:name="_Toc51850414"/>
      <w:bookmarkStart w:id="922" w:name="_Toc56693417"/>
      <w:bookmarkStart w:id="923" w:name="_Toc64446960"/>
      <w:bookmarkStart w:id="924" w:name="_Toc66286454"/>
      <w:bookmarkStart w:id="925" w:name="_Toc74151149"/>
      <w:bookmarkStart w:id="926" w:name="_Toc88653621"/>
      <w:bookmarkStart w:id="927" w:name="_Toc97903977"/>
      <w:bookmarkStart w:id="928" w:name="_Toc98867990"/>
      <w:bookmarkStart w:id="929" w:name="_Toc105174274"/>
      <w:bookmarkStart w:id="930" w:name="_Toc106109111"/>
      <w:bookmarkStart w:id="931" w:name="_Toc113824932"/>
      <w:bookmarkStart w:id="932" w:name="_Toc222863839"/>
      <w:bookmarkEnd w:id="914"/>
      <w:r w:rsidRPr="00FD0425">
        <w:t>8.2.6.4</w:t>
      </w:r>
      <w:r w:rsidRPr="00FD0425">
        <w:tab/>
        <w:t>Abnormal Condition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33" w:name="_CR8_2_7"/>
      <w:bookmarkStart w:id="934" w:name="_Toc20955078"/>
      <w:bookmarkStart w:id="935" w:name="_Toc29991265"/>
      <w:bookmarkStart w:id="936" w:name="_Toc36555665"/>
      <w:bookmarkStart w:id="937" w:name="_Toc44497328"/>
      <w:bookmarkStart w:id="938" w:name="_Toc45107716"/>
      <w:bookmarkStart w:id="939" w:name="_Toc45901336"/>
      <w:bookmarkStart w:id="940" w:name="_Toc51850415"/>
      <w:bookmarkStart w:id="941" w:name="_Toc56693418"/>
      <w:bookmarkStart w:id="942" w:name="_Toc64446961"/>
      <w:bookmarkStart w:id="943" w:name="_Toc66286455"/>
      <w:bookmarkStart w:id="944" w:name="_Toc74151150"/>
      <w:bookmarkStart w:id="945" w:name="_Toc88653622"/>
      <w:bookmarkStart w:id="946" w:name="_Toc97903978"/>
      <w:bookmarkStart w:id="947" w:name="_Toc98867991"/>
      <w:bookmarkStart w:id="948" w:name="_Toc105174275"/>
      <w:bookmarkStart w:id="949" w:name="_Toc106109112"/>
      <w:bookmarkStart w:id="950" w:name="_Toc113824933"/>
      <w:bookmarkStart w:id="951" w:name="_Toc222863840"/>
      <w:bookmarkEnd w:id="933"/>
      <w:r w:rsidRPr="00FD0425">
        <w:t>8.2.7</w:t>
      </w:r>
      <w:r w:rsidRPr="00FD0425">
        <w:tab/>
        <w:t>UE Context Release</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6C9B30A8" w14:textId="77777777" w:rsidR="0049234F" w:rsidRPr="00FD0425" w:rsidRDefault="0049234F" w:rsidP="0049234F">
      <w:pPr>
        <w:pStyle w:val="Heading4"/>
      </w:pPr>
      <w:bookmarkStart w:id="952" w:name="_CR8_2_7_1"/>
      <w:bookmarkStart w:id="953" w:name="_Toc20955079"/>
      <w:bookmarkStart w:id="954" w:name="_Toc29991266"/>
      <w:bookmarkStart w:id="955" w:name="_Toc36555666"/>
      <w:bookmarkStart w:id="956" w:name="_Toc44497329"/>
      <w:bookmarkStart w:id="957" w:name="_Toc45107717"/>
      <w:bookmarkStart w:id="958" w:name="_Toc45901337"/>
      <w:bookmarkStart w:id="959" w:name="_Toc51850416"/>
      <w:bookmarkStart w:id="960" w:name="_Toc56693419"/>
      <w:bookmarkStart w:id="961" w:name="_Toc64446962"/>
      <w:bookmarkStart w:id="962" w:name="_Toc66286456"/>
      <w:bookmarkStart w:id="963" w:name="_Toc74151151"/>
      <w:bookmarkStart w:id="964" w:name="_Toc88653623"/>
      <w:bookmarkStart w:id="965" w:name="_Toc97903979"/>
      <w:bookmarkStart w:id="966" w:name="_Toc98867992"/>
      <w:bookmarkStart w:id="967" w:name="_Toc105174276"/>
      <w:bookmarkStart w:id="968" w:name="_Toc106109113"/>
      <w:bookmarkStart w:id="969" w:name="_Toc113824934"/>
      <w:bookmarkStart w:id="970" w:name="_Toc222863841"/>
      <w:bookmarkEnd w:id="952"/>
      <w:r w:rsidRPr="00FD0425">
        <w:t>8.2.7.1</w:t>
      </w:r>
      <w:r w:rsidRPr="00FD0425">
        <w:tab/>
        <w:t>General</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971" w:name="_CR8_2_7_2"/>
      <w:bookmarkStart w:id="972" w:name="_Toc20955080"/>
      <w:bookmarkStart w:id="973" w:name="_Toc29991267"/>
      <w:bookmarkStart w:id="974" w:name="_Toc36555667"/>
      <w:bookmarkStart w:id="975" w:name="_Toc44497330"/>
      <w:bookmarkStart w:id="976" w:name="_Toc45107718"/>
      <w:bookmarkStart w:id="977" w:name="_Toc45901338"/>
      <w:bookmarkStart w:id="978" w:name="_Toc51850417"/>
      <w:bookmarkStart w:id="979" w:name="_Toc56693420"/>
      <w:bookmarkStart w:id="980" w:name="_Toc64446963"/>
      <w:bookmarkStart w:id="981" w:name="_Toc66286457"/>
      <w:bookmarkStart w:id="982" w:name="_Toc74151152"/>
      <w:bookmarkStart w:id="983" w:name="_Toc88653624"/>
      <w:bookmarkStart w:id="984" w:name="_Toc97903980"/>
      <w:bookmarkStart w:id="985" w:name="_Toc98867993"/>
      <w:bookmarkStart w:id="986" w:name="_Toc105174277"/>
      <w:bookmarkStart w:id="987" w:name="_Toc106109114"/>
      <w:bookmarkStart w:id="988" w:name="_Toc113824935"/>
      <w:bookmarkStart w:id="989" w:name="_Toc222863842"/>
      <w:bookmarkEnd w:id="971"/>
      <w:r w:rsidRPr="00FD0425">
        <w:t>8.2.7.2</w:t>
      </w:r>
      <w:r w:rsidRPr="00FD0425">
        <w:tab/>
        <w:t>Successful Oper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53BDC477" w14:textId="77777777" w:rsidR="0049234F" w:rsidRPr="00FD0425" w:rsidRDefault="0049234F" w:rsidP="0049234F">
      <w:pPr>
        <w:pStyle w:val="TH"/>
        <w:rPr>
          <w:lang w:eastAsia="zh-CN"/>
        </w:rPr>
      </w:pPr>
      <w:r w:rsidRPr="00FD0425">
        <w:rPr>
          <w:noProof/>
        </w:rPr>
        <w:object w:dxaOrig="6841" w:dyaOrig="2521" w14:anchorId="63C51135">
          <v:shape id="_x0000_i1035" type="#_x0000_t75" alt="" style="width:342.6pt;height:127.8pt;mso-width-percent:0;mso-height-percent:0;mso-width-percent:0;mso-height-percent:0" o:ole="">
            <v:imagedata r:id="rId35" o:title=""/>
          </v:shape>
          <o:OLEObject Type="Embed" ProgID="Visio.Drawing.15" ShapeID="_x0000_i1035" DrawAspect="Content" ObjectID="_1833480875" r:id="rId36"/>
        </w:object>
      </w:r>
    </w:p>
    <w:p w14:paraId="3226ED43" w14:textId="77777777" w:rsidR="0049234F" w:rsidRPr="00FD0425" w:rsidRDefault="0049234F" w:rsidP="0049234F">
      <w:pPr>
        <w:pStyle w:val="TF"/>
      </w:pPr>
      <w:bookmarkStart w:id="990" w:name="_CRFigure8_2_7_21"/>
      <w:r w:rsidRPr="00FD0425">
        <w:t xml:space="preserve">Figure </w:t>
      </w:r>
      <w:bookmarkEnd w:id="990"/>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p w14:paraId="1A68E9A0" w14:textId="77777777" w:rsidR="0049234F" w:rsidRPr="00FD0425" w:rsidRDefault="0049234F" w:rsidP="0049234F">
      <w:pPr>
        <w:pStyle w:val="TH"/>
        <w:rPr>
          <w:lang w:eastAsia="zh-CN"/>
        </w:rPr>
      </w:pPr>
      <w:r w:rsidRPr="00FD0425">
        <w:rPr>
          <w:noProof/>
        </w:rPr>
        <w:object w:dxaOrig="6840" w:dyaOrig="2529" w14:anchorId="1A32101C">
          <v:shape id="_x0000_i1036" type="#_x0000_t75" alt="" style="width:346.2pt;height:125.4pt;mso-width-percent:0;mso-height-percent:0;mso-width-percent:0;mso-height-percent:0" o:ole="">
            <v:imagedata r:id="rId37" o:title=""/>
          </v:shape>
          <o:OLEObject Type="Embed" ProgID="Visio.Drawing.15" ShapeID="_x0000_i1036" DrawAspect="Content" ObjectID="_1833480876" r:id="rId38"/>
        </w:object>
      </w:r>
    </w:p>
    <w:p w14:paraId="45D76123" w14:textId="77777777" w:rsidR="0049234F" w:rsidRPr="00FD0425" w:rsidRDefault="0049234F" w:rsidP="0049234F">
      <w:pPr>
        <w:pStyle w:val="TF"/>
      </w:pPr>
      <w:bookmarkStart w:id="991" w:name="_CRFigure8_2_7_22"/>
      <w:r w:rsidRPr="00FD0425">
        <w:t xml:space="preserve">Figure </w:t>
      </w:r>
      <w:bookmarkEnd w:id="991"/>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037" type="#_x0000_t75" alt="" style="width:346.2pt;height:125.4pt;mso-width-percent:0;mso-height-percent:0;mso-width-percent:0;mso-height-percent:0" o:ole="">
            <v:imagedata r:id="rId39" o:title=""/>
          </v:shape>
          <o:OLEObject Type="Embed" ProgID="Visio.Drawing.15" ShapeID="_x0000_i1037" DrawAspect="Content" ObjectID="_1833480877" r:id="rId40"/>
        </w:object>
      </w:r>
    </w:p>
    <w:p w14:paraId="58225893" w14:textId="77777777" w:rsidR="0049234F" w:rsidRPr="00FD0425" w:rsidRDefault="0049234F" w:rsidP="0049234F">
      <w:pPr>
        <w:pStyle w:val="TF"/>
      </w:pPr>
      <w:bookmarkStart w:id="992" w:name="_CRFigure8_2_7_23"/>
      <w:r w:rsidRPr="00FD0425">
        <w:t xml:space="preserve">Figure </w:t>
      </w:r>
      <w:bookmarkEnd w:id="992"/>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993" w:name="_CR8_2_7_3"/>
      <w:bookmarkStart w:id="994" w:name="_Toc20955081"/>
      <w:bookmarkStart w:id="995" w:name="_Toc29991268"/>
      <w:bookmarkStart w:id="996" w:name="_Toc36555668"/>
      <w:bookmarkStart w:id="997" w:name="_Toc44497331"/>
      <w:bookmarkStart w:id="998" w:name="_Toc45107719"/>
      <w:bookmarkStart w:id="999" w:name="_Toc45901339"/>
      <w:bookmarkStart w:id="1000" w:name="_Toc51850418"/>
      <w:bookmarkStart w:id="1001" w:name="_Toc56693421"/>
      <w:bookmarkStart w:id="1002" w:name="_Toc64446964"/>
      <w:bookmarkStart w:id="1003" w:name="_Toc66286458"/>
      <w:bookmarkStart w:id="1004" w:name="_Toc74151153"/>
      <w:bookmarkStart w:id="1005" w:name="_Toc88653625"/>
      <w:bookmarkStart w:id="1006" w:name="_Toc97903981"/>
      <w:bookmarkStart w:id="1007" w:name="_Toc98867994"/>
      <w:bookmarkStart w:id="1008" w:name="_Toc105174278"/>
      <w:bookmarkStart w:id="1009" w:name="_Toc106109115"/>
      <w:bookmarkStart w:id="1010" w:name="_Toc113824936"/>
      <w:bookmarkStart w:id="1011" w:name="_Toc222863843"/>
      <w:bookmarkEnd w:id="993"/>
      <w:r w:rsidRPr="00FD0425">
        <w:t>8.2.7.3</w:t>
      </w:r>
      <w:r w:rsidRPr="00FD0425">
        <w:tab/>
        <w:t>Unsuccessful Operation</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12" w:name="_CR8_2_7_4"/>
      <w:bookmarkStart w:id="1013" w:name="_Toc20955082"/>
      <w:bookmarkStart w:id="1014" w:name="_Toc29991269"/>
      <w:bookmarkStart w:id="1015" w:name="_Toc36555669"/>
      <w:bookmarkStart w:id="1016" w:name="_Toc44497332"/>
      <w:bookmarkStart w:id="1017" w:name="_Toc45107720"/>
      <w:bookmarkStart w:id="1018" w:name="_Toc45901340"/>
      <w:bookmarkStart w:id="1019" w:name="_Toc51850419"/>
      <w:bookmarkStart w:id="1020" w:name="_Toc56693422"/>
      <w:bookmarkStart w:id="1021" w:name="_Toc64446965"/>
      <w:bookmarkStart w:id="1022" w:name="_Toc66286459"/>
      <w:bookmarkStart w:id="1023" w:name="_Toc74151154"/>
      <w:bookmarkStart w:id="1024" w:name="_Toc88653626"/>
      <w:bookmarkStart w:id="1025" w:name="_Toc97903982"/>
      <w:bookmarkStart w:id="1026" w:name="_Toc98867995"/>
      <w:bookmarkStart w:id="1027" w:name="_Toc105174279"/>
      <w:bookmarkStart w:id="1028" w:name="_Toc106109116"/>
      <w:bookmarkStart w:id="1029" w:name="_Toc113824937"/>
      <w:bookmarkStart w:id="1030" w:name="_Toc222863844"/>
      <w:bookmarkEnd w:id="1012"/>
      <w:r w:rsidRPr="00FD0425">
        <w:t>8.2.7.4</w:t>
      </w:r>
      <w:r w:rsidRPr="00FD0425">
        <w:tab/>
        <w:t>Abnormal Conditions</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031" w:name="_CR8_2_8"/>
      <w:bookmarkStart w:id="1032" w:name="_Toc44497333"/>
      <w:bookmarkStart w:id="1033" w:name="_Toc45107721"/>
      <w:bookmarkStart w:id="1034" w:name="_Toc45901341"/>
      <w:bookmarkStart w:id="1035" w:name="_Toc51850420"/>
      <w:bookmarkStart w:id="1036" w:name="_Toc56693423"/>
      <w:bookmarkStart w:id="1037" w:name="_Toc64446966"/>
      <w:bookmarkStart w:id="1038" w:name="_Toc66286460"/>
      <w:bookmarkStart w:id="1039" w:name="_Toc74151155"/>
      <w:bookmarkStart w:id="1040" w:name="_Toc88653627"/>
      <w:bookmarkStart w:id="1041" w:name="_Toc97903983"/>
      <w:bookmarkStart w:id="1042" w:name="_Toc98867996"/>
      <w:bookmarkStart w:id="1043" w:name="_Toc105174280"/>
      <w:bookmarkStart w:id="1044" w:name="_Toc106109117"/>
      <w:bookmarkStart w:id="1045" w:name="_Toc113824938"/>
      <w:bookmarkStart w:id="1046" w:name="_Toc222863845"/>
      <w:bookmarkStart w:id="1047" w:name="_Toc20955083"/>
      <w:bookmarkStart w:id="1048" w:name="_Toc29991270"/>
      <w:bookmarkStart w:id="1049" w:name="_Toc36555670"/>
      <w:bookmarkEnd w:id="1031"/>
      <w:r w:rsidRPr="00923F7F">
        <w:t>8.2.</w:t>
      </w:r>
      <w:r>
        <w:t>8</w:t>
      </w:r>
      <w:r w:rsidRPr="00923F7F">
        <w:tab/>
        <w:t xml:space="preserve">Handover </w:t>
      </w:r>
      <w:r>
        <w:t>Succes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097A2AA" w14:textId="77777777" w:rsidR="0049234F" w:rsidRPr="00923F7F" w:rsidRDefault="0049234F" w:rsidP="0049234F">
      <w:pPr>
        <w:pStyle w:val="Heading4"/>
      </w:pPr>
      <w:bookmarkStart w:id="1050" w:name="_CR8_2_8_1"/>
      <w:bookmarkStart w:id="1051" w:name="_Toc5691801"/>
      <w:bookmarkStart w:id="1052" w:name="_Toc44497334"/>
      <w:bookmarkStart w:id="1053" w:name="_Toc45107722"/>
      <w:bookmarkStart w:id="1054" w:name="_Toc45901342"/>
      <w:bookmarkStart w:id="1055" w:name="_Toc51850421"/>
      <w:bookmarkStart w:id="1056" w:name="_Toc56693424"/>
      <w:bookmarkStart w:id="1057" w:name="_Toc64446967"/>
      <w:bookmarkStart w:id="1058" w:name="_Toc66286461"/>
      <w:bookmarkStart w:id="1059" w:name="_Toc74151156"/>
      <w:bookmarkStart w:id="1060" w:name="_Toc88653628"/>
      <w:bookmarkStart w:id="1061" w:name="_Toc97903984"/>
      <w:bookmarkStart w:id="1062" w:name="_Toc98867997"/>
      <w:bookmarkStart w:id="1063" w:name="_Toc105174281"/>
      <w:bookmarkStart w:id="1064" w:name="_Toc106109118"/>
      <w:bookmarkStart w:id="1065" w:name="_Toc113824939"/>
      <w:bookmarkStart w:id="1066" w:name="_Toc222863846"/>
      <w:bookmarkEnd w:id="1050"/>
      <w:r w:rsidRPr="00923F7F">
        <w:t>8.2.</w:t>
      </w:r>
      <w:r>
        <w:t>8</w:t>
      </w:r>
      <w:r w:rsidRPr="00923F7F">
        <w:t>.1</w:t>
      </w:r>
      <w:r w:rsidRPr="00923F7F">
        <w:tab/>
        <w:t>General</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54480D87" w14:textId="66150BA5" w:rsidR="0049234F" w:rsidRPr="00923F7F" w:rsidRDefault="0049234F" w:rsidP="0049234F">
      <w:r w:rsidRPr="00923F7F">
        <w:t xml:space="preserve">The Handover </w:t>
      </w:r>
      <w:r>
        <w:t>Success</w:t>
      </w:r>
      <w:r w:rsidRPr="00923F7F">
        <w:t xml:space="preserve"> procedure is used </w:t>
      </w:r>
      <w:r>
        <w:t>during a conditional handover or a DAPS handover</w:t>
      </w:r>
      <w:r w:rsidR="009F222C" w:rsidRPr="009F222C">
        <w:t xml:space="preserve"> </w:t>
      </w:r>
      <w:r w:rsidR="009F222C">
        <w:t>or LTM</w:t>
      </w:r>
      <w:r>
        <w:t xml:space="preserve">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067" w:name="_CR8_2_8_2"/>
      <w:bookmarkStart w:id="1068" w:name="_Toc5691802"/>
      <w:bookmarkStart w:id="1069" w:name="_Toc44497335"/>
      <w:bookmarkStart w:id="1070" w:name="_Toc45107723"/>
      <w:bookmarkStart w:id="1071" w:name="_Toc45901343"/>
      <w:bookmarkStart w:id="1072" w:name="_Toc51850422"/>
      <w:bookmarkStart w:id="1073" w:name="_Toc56693425"/>
      <w:bookmarkStart w:id="1074" w:name="_Toc64446968"/>
      <w:bookmarkStart w:id="1075" w:name="_Toc66286462"/>
      <w:bookmarkStart w:id="1076" w:name="_Toc74151157"/>
      <w:bookmarkStart w:id="1077" w:name="_Toc88653629"/>
      <w:bookmarkStart w:id="1078" w:name="_Toc97903985"/>
      <w:bookmarkStart w:id="1079" w:name="_Toc98867998"/>
      <w:bookmarkStart w:id="1080" w:name="_Toc105174282"/>
      <w:bookmarkStart w:id="1081" w:name="_Toc106109119"/>
      <w:bookmarkStart w:id="1082" w:name="_Toc113824940"/>
      <w:bookmarkStart w:id="1083" w:name="_Toc222863847"/>
      <w:bookmarkEnd w:id="1067"/>
      <w:r w:rsidRPr="00923F7F">
        <w:t>8.2.</w:t>
      </w:r>
      <w:r>
        <w:t>8</w:t>
      </w:r>
      <w:r w:rsidRPr="00923F7F">
        <w:t>.2</w:t>
      </w:r>
      <w:r w:rsidRPr="00923F7F">
        <w:tab/>
        <w:t>Successful Operation</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1E725D2B" w14:textId="77777777" w:rsidR="0049234F" w:rsidRPr="00923F7F" w:rsidRDefault="0049234F" w:rsidP="0049234F">
      <w:pPr>
        <w:pStyle w:val="TH"/>
      </w:pPr>
      <w:r w:rsidRPr="00923F7F">
        <w:rPr>
          <w:noProof/>
        </w:rPr>
        <w:object w:dxaOrig="6826" w:dyaOrig="2521" w14:anchorId="6C4831BD">
          <v:shape id="_x0000_i1038" type="#_x0000_t75" alt="" style="width:341.4pt;height:127.8pt;mso-width-percent:0;mso-height-percent:0;mso-width-percent:0;mso-height-percent:0" o:ole="">
            <v:imagedata r:id="rId41" o:title=""/>
          </v:shape>
          <o:OLEObject Type="Embed" ProgID="Visio.Drawing.15" ShapeID="_x0000_i1038" DrawAspect="Content" ObjectID="_1833480878" r:id="rId42"/>
        </w:object>
      </w:r>
    </w:p>
    <w:p w14:paraId="246D0EC4" w14:textId="77777777" w:rsidR="0049234F" w:rsidRPr="00923F7F" w:rsidRDefault="0049234F" w:rsidP="0049234F">
      <w:pPr>
        <w:pStyle w:val="TF"/>
      </w:pPr>
      <w:bookmarkStart w:id="1084" w:name="_CRFigure8_2_8_21"/>
      <w:r w:rsidRPr="00923F7F">
        <w:t xml:space="preserve">Figure </w:t>
      </w:r>
      <w:bookmarkEnd w:id="1084"/>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085"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086" w:name="_CR8_2_8_3"/>
      <w:bookmarkStart w:id="1087" w:name="_Toc44497336"/>
      <w:bookmarkStart w:id="1088" w:name="_Toc45107724"/>
      <w:bookmarkStart w:id="1089" w:name="_Toc45901344"/>
      <w:bookmarkStart w:id="1090" w:name="_Toc51850423"/>
      <w:bookmarkStart w:id="1091" w:name="_Toc56693426"/>
      <w:bookmarkStart w:id="1092" w:name="_Toc64446969"/>
      <w:bookmarkStart w:id="1093" w:name="_Toc66286463"/>
      <w:bookmarkStart w:id="1094" w:name="_Toc74151158"/>
      <w:bookmarkStart w:id="1095" w:name="_Toc88653630"/>
      <w:bookmarkStart w:id="1096" w:name="_Toc97903986"/>
      <w:bookmarkStart w:id="1097" w:name="_Toc98867999"/>
      <w:bookmarkStart w:id="1098" w:name="_Toc105174283"/>
      <w:bookmarkStart w:id="1099" w:name="_Toc106109120"/>
      <w:bookmarkStart w:id="1100" w:name="_Toc113824941"/>
      <w:bookmarkStart w:id="1101" w:name="_Toc222863848"/>
      <w:bookmarkEnd w:id="1086"/>
      <w:r w:rsidRPr="00923F7F">
        <w:t>8.2.</w:t>
      </w:r>
      <w:r>
        <w:t>8</w:t>
      </w:r>
      <w:r w:rsidRPr="00923F7F">
        <w:t>.3</w:t>
      </w:r>
      <w:r w:rsidRPr="00923F7F">
        <w:tab/>
        <w:t>Unsuccessful Operation</w:t>
      </w:r>
      <w:bookmarkEnd w:id="1085"/>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02" w:name="_CR8_2_8_4"/>
      <w:bookmarkStart w:id="1103" w:name="_Toc5691804"/>
      <w:bookmarkStart w:id="1104" w:name="_Toc44497337"/>
      <w:bookmarkStart w:id="1105" w:name="_Toc45107725"/>
      <w:bookmarkStart w:id="1106" w:name="_Toc45901345"/>
      <w:bookmarkStart w:id="1107" w:name="_Toc51850424"/>
      <w:bookmarkStart w:id="1108" w:name="_Toc56693427"/>
      <w:bookmarkStart w:id="1109" w:name="_Toc64446970"/>
      <w:bookmarkStart w:id="1110" w:name="_Toc66286464"/>
      <w:bookmarkStart w:id="1111" w:name="_Toc74151159"/>
      <w:bookmarkStart w:id="1112" w:name="_Toc88653631"/>
      <w:bookmarkStart w:id="1113" w:name="_Toc97903987"/>
      <w:bookmarkStart w:id="1114" w:name="_Toc98868000"/>
      <w:bookmarkStart w:id="1115" w:name="_Toc105174284"/>
      <w:bookmarkStart w:id="1116" w:name="_Toc106109121"/>
      <w:bookmarkStart w:id="1117" w:name="_Toc113824942"/>
      <w:bookmarkStart w:id="1118" w:name="_Toc222863849"/>
      <w:bookmarkEnd w:id="1102"/>
      <w:r w:rsidRPr="00923F7F">
        <w:t>8.2.</w:t>
      </w:r>
      <w:r>
        <w:t>8</w:t>
      </w:r>
      <w:r w:rsidRPr="00923F7F">
        <w:t>.4</w:t>
      </w:r>
      <w:r w:rsidRPr="00923F7F">
        <w:tab/>
        <w:t>Abnormal Conditions</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19" w:name="_CR8_2_9"/>
      <w:bookmarkStart w:id="1120" w:name="_Toc44497338"/>
      <w:bookmarkStart w:id="1121" w:name="_Toc45107726"/>
      <w:bookmarkStart w:id="1122" w:name="_Toc45901346"/>
      <w:bookmarkStart w:id="1123" w:name="_Toc51850425"/>
      <w:bookmarkStart w:id="1124" w:name="_Toc56693428"/>
      <w:bookmarkStart w:id="1125" w:name="_Toc64446971"/>
      <w:bookmarkStart w:id="1126" w:name="_Toc66286465"/>
      <w:bookmarkStart w:id="1127" w:name="_Toc74151160"/>
      <w:bookmarkStart w:id="1128" w:name="_Toc88653632"/>
      <w:bookmarkStart w:id="1129" w:name="_Toc97903988"/>
      <w:bookmarkStart w:id="1130" w:name="_Toc98868001"/>
      <w:bookmarkStart w:id="1131" w:name="_Toc105174285"/>
      <w:bookmarkStart w:id="1132" w:name="_Toc106109122"/>
      <w:bookmarkStart w:id="1133" w:name="_Toc113824943"/>
      <w:bookmarkStart w:id="1134" w:name="_Toc222863850"/>
      <w:bookmarkEnd w:id="1119"/>
      <w:r w:rsidRPr="00DC688F">
        <w:t>8.2.</w:t>
      </w:r>
      <w:r>
        <w:t>9</w:t>
      </w:r>
      <w:r w:rsidRPr="00DC688F">
        <w:tab/>
      </w:r>
      <w:r>
        <w:t xml:space="preserve">Conditional </w:t>
      </w:r>
      <w:r w:rsidRPr="00DC688F">
        <w:t>Handover Cancel</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261B4516" w14:textId="77777777" w:rsidR="0049234F" w:rsidRPr="00DC688F" w:rsidRDefault="0049234F" w:rsidP="0049234F">
      <w:pPr>
        <w:pStyle w:val="Heading4"/>
      </w:pPr>
      <w:bookmarkStart w:id="1135" w:name="_CR8_2_9_1"/>
      <w:bookmarkStart w:id="1136" w:name="_Toc44497339"/>
      <w:bookmarkStart w:id="1137" w:name="_Toc45107727"/>
      <w:bookmarkStart w:id="1138" w:name="_Toc45901347"/>
      <w:bookmarkStart w:id="1139" w:name="_Toc51850426"/>
      <w:bookmarkStart w:id="1140" w:name="_Toc56693429"/>
      <w:bookmarkStart w:id="1141" w:name="_Toc64446972"/>
      <w:bookmarkStart w:id="1142" w:name="_Toc66286466"/>
      <w:bookmarkStart w:id="1143" w:name="_Toc74151161"/>
      <w:bookmarkStart w:id="1144" w:name="_Toc88653633"/>
      <w:bookmarkStart w:id="1145" w:name="_Toc97903989"/>
      <w:bookmarkStart w:id="1146" w:name="_Toc98868002"/>
      <w:bookmarkStart w:id="1147" w:name="_Toc105174286"/>
      <w:bookmarkStart w:id="1148" w:name="_Toc106109123"/>
      <w:bookmarkStart w:id="1149" w:name="_Toc113824944"/>
      <w:bookmarkStart w:id="1150" w:name="_Toc222863851"/>
      <w:bookmarkEnd w:id="1135"/>
      <w:r w:rsidRPr="00DC688F">
        <w:t>8.2.</w:t>
      </w:r>
      <w:r>
        <w:t>9</w:t>
      </w:r>
      <w:r w:rsidRPr="00DC688F">
        <w:t>.1</w:t>
      </w:r>
      <w:r w:rsidRPr="00DC688F">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151" w:name="_CR8_2_9_2"/>
      <w:bookmarkStart w:id="1152" w:name="_Toc44497340"/>
      <w:bookmarkStart w:id="1153" w:name="_Toc45107728"/>
      <w:bookmarkStart w:id="1154" w:name="_Toc45901348"/>
      <w:bookmarkStart w:id="1155" w:name="_Toc51850427"/>
      <w:bookmarkStart w:id="1156" w:name="_Toc56693430"/>
      <w:bookmarkStart w:id="1157" w:name="_Toc64446973"/>
      <w:bookmarkStart w:id="1158" w:name="_Toc66286467"/>
      <w:bookmarkStart w:id="1159" w:name="_Toc74151162"/>
      <w:bookmarkStart w:id="1160" w:name="_Toc88653634"/>
      <w:bookmarkStart w:id="1161" w:name="_Toc97903990"/>
      <w:bookmarkStart w:id="1162" w:name="_Toc98868003"/>
      <w:bookmarkStart w:id="1163" w:name="_Toc105174287"/>
      <w:bookmarkStart w:id="1164" w:name="_Toc106109124"/>
      <w:bookmarkStart w:id="1165" w:name="_Toc113824945"/>
      <w:bookmarkStart w:id="1166" w:name="_Toc222863852"/>
      <w:bookmarkEnd w:id="1151"/>
      <w:r w:rsidRPr="00DC688F">
        <w:t>8.2.</w:t>
      </w:r>
      <w:r>
        <w:t>9</w:t>
      </w:r>
      <w:r w:rsidRPr="00DC688F">
        <w:t>.2</w:t>
      </w:r>
      <w:r w:rsidRPr="00DC688F">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3266F87" w14:textId="77777777" w:rsidR="0049234F" w:rsidRPr="00DC688F" w:rsidRDefault="0049234F" w:rsidP="0049234F">
      <w:pPr>
        <w:pStyle w:val="TH"/>
      </w:pPr>
      <w:r w:rsidRPr="00DC688F">
        <w:rPr>
          <w:noProof/>
        </w:rPr>
        <w:object w:dxaOrig="6825" w:dyaOrig="2520" w14:anchorId="28A9081D">
          <v:shape id="_x0000_i1039" type="#_x0000_t75" alt="" style="width:345.6pt;height:128.4pt;mso-width-percent:0;mso-height-percent:0;mso-width-percent:0;mso-height-percent:0" o:ole="">
            <v:imagedata r:id="rId43" o:title=""/>
          </v:shape>
          <o:OLEObject Type="Embed" ProgID="Visio.Drawing.15" ShapeID="_x0000_i1039" DrawAspect="Content" ObjectID="_1833480879" r:id="rId44"/>
        </w:object>
      </w:r>
    </w:p>
    <w:p w14:paraId="24917C44" w14:textId="77777777" w:rsidR="0049234F" w:rsidRPr="00A97E2C" w:rsidRDefault="0049234F" w:rsidP="0049234F">
      <w:pPr>
        <w:pStyle w:val="TF"/>
      </w:pPr>
      <w:bookmarkStart w:id="1167" w:name="_CRFigure8_2_9_21"/>
      <w:r w:rsidRPr="00FC41F4">
        <w:t xml:space="preserve">Figure </w:t>
      </w:r>
      <w:bookmarkEnd w:id="1167"/>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r>
        <w:t>source</w:t>
      </w:r>
      <w:r w:rsidRPr="00AA5DA2">
        <w:t xml:space="preserve"> </w:t>
      </w:r>
      <w:r w:rsidRPr="00DC688F">
        <w:t>NG-RAN node</w:t>
      </w:r>
      <w:r w:rsidRPr="00AA5DA2">
        <w:t xml:space="preserve"> shall </w:t>
      </w:r>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168" w:name="_CR8_2_9_3"/>
      <w:bookmarkStart w:id="1169" w:name="_Toc44497341"/>
      <w:bookmarkStart w:id="1170" w:name="_Toc45107729"/>
      <w:bookmarkStart w:id="1171" w:name="_Toc45901349"/>
      <w:bookmarkStart w:id="1172" w:name="_Toc51850428"/>
      <w:bookmarkStart w:id="1173" w:name="_Toc56693431"/>
      <w:bookmarkStart w:id="1174" w:name="_Toc64446974"/>
      <w:bookmarkStart w:id="1175" w:name="_Toc66286468"/>
      <w:bookmarkStart w:id="1176" w:name="_Toc74151163"/>
      <w:bookmarkStart w:id="1177" w:name="_Toc88653635"/>
      <w:bookmarkStart w:id="1178" w:name="_Toc97903991"/>
      <w:bookmarkStart w:id="1179" w:name="_Toc98868004"/>
      <w:bookmarkStart w:id="1180" w:name="_Toc105174288"/>
      <w:bookmarkStart w:id="1181" w:name="_Toc106109125"/>
      <w:bookmarkStart w:id="1182" w:name="_Toc113824946"/>
      <w:bookmarkStart w:id="1183" w:name="_Toc222863853"/>
      <w:bookmarkEnd w:id="1168"/>
      <w:r w:rsidRPr="00DC688F">
        <w:t>8.2.</w:t>
      </w:r>
      <w:r>
        <w:t>9</w:t>
      </w:r>
      <w:r w:rsidRPr="00DC688F">
        <w:t>.3</w:t>
      </w:r>
      <w:r w:rsidRPr="00DC688F">
        <w:tab/>
        <w:t>Unsuccessful Oper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184" w:name="_CR8_2_9_4"/>
      <w:bookmarkStart w:id="1185" w:name="_Toc44497342"/>
      <w:bookmarkStart w:id="1186" w:name="_Toc45107730"/>
      <w:bookmarkStart w:id="1187" w:name="_Toc45901350"/>
      <w:bookmarkStart w:id="1188" w:name="_Toc51850429"/>
      <w:bookmarkStart w:id="1189" w:name="_Toc56693432"/>
      <w:bookmarkStart w:id="1190" w:name="_Toc64446975"/>
      <w:bookmarkStart w:id="1191" w:name="_Toc66286469"/>
      <w:bookmarkStart w:id="1192" w:name="_Toc74151164"/>
      <w:bookmarkStart w:id="1193" w:name="_Toc88653636"/>
      <w:bookmarkStart w:id="1194" w:name="_Toc97903992"/>
      <w:bookmarkStart w:id="1195" w:name="_Toc98868005"/>
      <w:bookmarkStart w:id="1196" w:name="_Toc105174289"/>
      <w:bookmarkStart w:id="1197" w:name="_Toc106109126"/>
      <w:bookmarkStart w:id="1198" w:name="_Toc113824947"/>
      <w:bookmarkStart w:id="1199" w:name="_Toc222863854"/>
      <w:bookmarkEnd w:id="1184"/>
      <w:r w:rsidRPr="00DC688F">
        <w:t>8.2.</w:t>
      </w:r>
      <w:r>
        <w:t>9</w:t>
      </w:r>
      <w:r w:rsidRPr="00DC688F">
        <w:t>.4</w:t>
      </w:r>
      <w:r w:rsidRPr="00DC688F">
        <w:tab/>
        <w:t>Abnormal Conditions</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00" w:name="_CR8_2_10"/>
      <w:bookmarkStart w:id="1201" w:name="_Toc20954135"/>
      <w:bookmarkStart w:id="1202" w:name="_Toc44497343"/>
      <w:bookmarkStart w:id="1203" w:name="_Toc45107731"/>
      <w:bookmarkStart w:id="1204" w:name="_Toc45901351"/>
      <w:bookmarkStart w:id="1205" w:name="_Toc51850430"/>
      <w:bookmarkStart w:id="1206" w:name="_Toc56693433"/>
      <w:bookmarkStart w:id="1207" w:name="_Toc64446976"/>
      <w:bookmarkStart w:id="1208" w:name="_Toc66286470"/>
      <w:bookmarkStart w:id="1209" w:name="_Toc74151165"/>
      <w:bookmarkStart w:id="1210" w:name="_Toc88653637"/>
      <w:bookmarkStart w:id="1211" w:name="_Toc97903993"/>
      <w:bookmarkStart w:id="1212" w:name="_Toc98868006"/>
      <w:bookmarkStart w:id="1213" w:name="_Toc105174290"/>
      <w:bookmarkStart w:id="1214" w:name="_Toc106109127"/>
      <w:bookmarkStart w:id="1215" w:name="_Toc113824948"/>
      <w:bookmarkStart w:id="1216" w:name="_Toc222863855"/>
      <w:bookmarkEnd w:id="1200"/>
      <w:r w:rsidRPr="002762DC">
        <w:t>8.2.</w:t>
      </w:r>
      <w:r>
        <w:t>10</w:t>
      </w:r>
      <w:r w:rsidRPr="002762DC">
        <w:tab/>
      </w:r>
      <w:bookmarkEnd w:id="1201"/>
      <w:r>
        <w:t>Early Status Transfer</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79B0E4AD" w14:textId="77777777" w:rsidR="0049234F" w:rsidRPr="002762DC" w:rsidRDefault="0049234F" w:rsidP="0049234F">
      <w:pPr>
        <w:pStyle w:val="Heading4"/>
      </w:pPr>
      <w:bookmarkStart w:id="1217" w:name="_CR8_2_10_1"/>
      <w:bookmarkStart w:id="1218" w:name="_Toc20954136"/>
      <w:bookmarkStart w:id="1219" w:name="_Toc44497344"/>
      <w:bookmarkStart w:id="1220" w:name="_Toc45107732"/>
      <w:bookmarkStart w:id="1221" w:name="_Toc45901352"/>
      <w:bookmarkStart w:id="1222" w:name="_Toc51850431"/>
      <w:bookmarkStart w:id="1223" w:name="_Toc56693434"/>
      <w:bookmarkStart w:id="1224" w:name="_Toc64446977"/>
      <w:bookmarkStart w:id="1225" w:name="_Toc66286471"/>
      <w:bookmarkStart w:id="1226" w:name="_Toc74151166"/>
      <w:bookmarkStart w:id="1227" w:name="_Toc88653638"/>
      <w:bookmarkStart w:id="1228" w:name="_Toc97903994"/>
      <w:bookmarkStart w:id="1229" w:name="_Toc98868007"/>
      <w:bookmarkStart w:id="1230" w:name="_Toc105174291"/>
      <w:bookmarkStart w:id="1231" w:name="_Toc106109128"/>
      <w:bookmarkStart w:id="1232" w:name="_Toc113824949"/>
      <w:bookmarkStart w:id="1233" w:name="_Toc222863856"/>
      <w:bookmarkEnd w:id="1217"/>
      <w:r w:rsidRPr="002762DC">
        <w:t>8.2.</w:t>
      </w:r>
      <w:r>
        <w:t>10</w:t>
      </w:r>
      <w:r w:rsidRPr="002762DC">
        <w:t>.1</w:t>
      </w:r>
      <w:r w:rsidRPr="002762DC">
        <w:tab/>
        <w:t>General</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234" w:name="_CR8_2_10_2"/>
      <w:bookmarkStart w:id="1235" w:name="_Toc20954137"/>
      <w:bookmarkStart w:id="1236" w:name="_Toc44497345"/>
      <w:bookmarkStart w:id="1237" w:name="_Toc45107733"/>
      <w:bookmarkStart w:id="1238" w:name="_Toc45901353"/>
      <w:bookmarkStart w:id="1239" w:name="_Toc51850432"/>
      <w:bookmarkStart w:id="1240" w:name="_Toc56693435"/>
      <w:bookmarkStart w:id="1241" w:name="_Toc64446978"/>
      <w:bookmarkStart w:id="1242" w:name="_Toc66286472"/>
      <w:bookmarkStart w:id="1243" w:name="_Toc74151167"/>
      <w:bookmarkStart w:id="1244" w:name="_Toc88653639"/>
      <w:bookmarkStart w:id="1245" w:name="_Toc97903995"/>
      <w:bookmarkStart w:id="1246" w:name="_Toc98868008"/>
      <w:bookmarkStart w:id="1247" w:name="_Toc105174292"/>
      <w:bookmarkStart w:id="1248" w:name="_Toc106109129"/>
      <w:bookmarkStart w:id="1249" w:name="_Toc113824950"/>
      <w:bookmarkStart w:id="1250" w:name="_Toc222863857"/>
      <w:bookmarkEnd w:id="1234"/>
      <w:r w:rsidRPr="002762DC">
        <w:t>8.2.</w:t>
      </w:r>
      <w:r>
        <w:t>10</w:t>
      </w:r>
      <w:r w:rsidRPr="002762DC">
        <w:t>.2</w:t>
      </w:r>
      <w:r w:rsidRPr="002762DC">
        <w:tab/>
        <w:t>Successful Operation</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382858EE" w14:textId="77777777" w:rsidR="0049234F" w:rsidRPr="007E6716" w:rsidRDefault="0049234F" w:rsidP="0049234F">
      <w:pPr>
        <w:pStyle w:val="TH"/>
      </w:pPr>
      <w:r w:rsidRPr="007E6716">
        <w:rPr>
          <w:noProof/>
        </w:rPr>
        <w:object w:dxaOrig="6840" w:dyaOrig="2520" w14:anchorId="77A8FC1A">
          <v:shape id="_x0000_i1040" type="#_x0000_t75" alt="" style="width:346.2pt;height:128.4pt;mso-width-percent:0;mso-height-percent:0;mso-width-percent:0;mso-height-percent:0" o:ole="">
            <v:imagedata r:id="rId45" o:title=""/>
          </v:shape>
          <o:OLEObject Type="Embed" ProgID="Visio.Drawing.15" ShapeID="_x0000_i1040" DrawAspect="Content" ObjectID="_1833480880" r:id="rId46"/>
        </w:object>
      </w:r>
    </w:p>
    <w:p w14:paraId="7EE883CA" w14:textId="77777777" w:rsidR="0049234F" w:rsidRPr="007E6716" w:rsidRDefault="0049234F" w:rsidP="0049234F">
      <w:pPr>
        <w:pStyle w:val="TF"/>
      </w:pPr>
      <w:bookmarkStart w:id="1251" w:name="_CRFigure8_2_10_21"/>
      <w:r w:rsidRPr="007E6716">
        <w:t xml:space="preserve">Figure </w:t>
      </w:r>
      <w:bookmarkEnd w:id="1251"/>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041" type="#_x0000_t75" alt="" style="width:341.4pt;height:127.8pt;mso-width-percent:0;mso-height-percent:0;mso-width-percent:0;mso-height-percent:0" o:ole="">
            <v:imagedata r:id="rId47" o:title=""/>
          </v:shape>
          <o:OLEObject Type="Embed" ProgID="Visio.Drawing.15" ShapeID="_x0000_i1041" DrawAspect="Content" ObjectID="_1833480881" r:id="rId48"/>
        </w:object>
      </w:r>
    </w:p>
    <w:p w14:paraId="70175B8B" w14:textId="77777777" w:rsidR="0049234F" w:rsidRDefault="0049234F" w:rsidP="0049234F">
      <w:pPr>
        <w:pStyle w:val="TF"/>
      </w:pPr>
      <w:bookmarkStart w:id="1252" w:name="_CRFigure8_2_10_22"/>
      <w:r w:rsidRPr="007E6716">
        <w:t xml:space="preserve">Figure </w:t>
      </w:r>
      <w:bookmarkEnd w:id="1252"/>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53" w:name="_MON_1691264782"/>
    <w:bookmarkEnd w:id="1253"/>
    <w:p w14:paraId="4B1FE51F" w14:textId="77777777" w:rsidR="0049234F" w:rsidRDefault="0049234F" w:rsidP="0049234F">
      <w:pPr>
        <w:pStyle w:val="TH"/>
      </w:pPr>
      <w:r w:rsidRPr="00390617">
        <w:rPr>
          <w:noProof/>
        </w:rPr>
        <w:object w:dxaOrig="5430" w:dyaOrig="2295" w14:anchorId="28940693">
          <v:shape id="_x0000_i1042" type="#_x0000_t75" alt="" style="width:317.4pt;height:138.6pt;mso-width-percent:0;mso-height-percent:0;mso-width-percent:0;mso-height-percent:0" o:ole="">
            <v:imagedata r:id="rId49" o:title=""/>
          </v:shape>
          <o:OLEObject Type="Embed" ProgID="Word.Picture.8" ShapeID="_x0000_i1042" DrawAspect="Content" ObjectID="_1833480882" r:id="rId50"/>
        </w:object>
      </w:r>
    </w:p>
    <w:p w14:paraId="21A5B965" w14:textId="77777777" w:rsidR="0049234F" w:rsidRPr="004435BB" w:rsidRDefault="0049234F" w:rsidP="0049234F">
      <w:pPr>
        <w:pStyle w:val="TF"/>
      </w:pPr>
      <w:bookmarkStart w:id="1254" w:name="_CRFigure8_2_10_23"/>
      <w:r>
        <w:t xml:space="preserve">Figure </w:t>
      </w:r>
      <w:bookmarkEnd w:id="1254"/>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p w14:paraId="6AF1BE36"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255" w:name="_Toc44497346"/>
      <w:bookmarkStart w:id="1256" w:name="_Toc45107734"/>
      <w:bookmarkStart w:id="1257" w:name="_Toc45901354"/>
      <w:bookmarkStart w:id="1258" w:name="_Toc51850433"/>
      <w:bookmarkStart w:id="1259" w:name="_Toc56693436"/>
      <w:bookmarkStart w:id="1260" w:name="_Toc64446979"/>
      <w:bookmarkStart w:id="1261" w:name="_Toc66286473"/>
      <w:bookmarkStart w:id="1262" w:name="_Toc74151168"/>
      <w:bookmarkStart w:id="1263" w:name="_Toc88653640"/>
      <w:bookmarkStart w:id="1264" w:name="_Toc97903996"/>
      <w:r>
        <w:rPr>
          <w:b/>
          <w:bCs/>
        </w:rPr>
        <w:t>From M-NG-RAN node to S-NG-RAN node, for Conditional PSCell Addition</w:t>
      </w:r>
    </w:p>
    <w:p w14:paraId="36542671" w14:textId="77777777" w:rsidR="0049234F" w:rsidRDefault="0049234F" w:rsidP="0049234F">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30B6D9EB"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265" w:name="_CR8_2_10_3"/>
      <w:bookmarkStart w:id="1266" w:name="_Toc98868009"/>
      <w:bookmarkStart w:id="1267" w:name="_Toc105174293"/>
      <w:bookmarkStart w:id="1268" w:name="_Toc106109130"/>
      <w:bookmarkStart w:id="1269" w:name="_Toc113824951"/>
      <w:bookmarkStart w:id="1270" w:name="_Toc222863858"/>
      <w:bookmarkEnd w:id="1265"/>
      <w:r w:rsidRPr="007E6716">
        <w:t>8.2.</w:t>
      </w:r>
      <w:r>
        <w:t>10</w:t>
      </w:r>
      <w:r w:rsidRPr="007E6716">
        <w:t>.3</w:t>
      </w:r>
      <w:r w:rsidRPr="007E6716">
        <w:tab/>
        <w:t>Unsuccessful Operation</w:t>
      </w:r>
      <w:bookmarkEnd w:id="1255"/>
      <w:bookmarkEnd w:id="1256"/>
      <w:bookmarkEnd w:id="1257"/>
      <w:bookmarkEnd w:id="1258"/>
      <w:bookmarkEnd w:id="1259"/>
      <w:bookmarkEnd w:id="1260"/>
      <w:bookmarkEnd w:id="1261"/>
      <w:bookmarkEnd w:id="1262"/>
      <w:bookmarkEnd w:id="1263"/>
      <w:bookmarkEnd w:id="1264"/>
      <w:bookmarkEnd w:id="1266"/>
      <w:bookmarkEnd w:id="1267"/>
      <w:bookmarkEnd w:id="1268"/>
      <w:bookmarkEnd w:id="1269"/>
      <w:bookmarkEnd w:id="1270"/>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271" w:name="_CR8_2_10_4"/>
      <w:bookmarkStart w:id="1272" w:name="_Toc44497347"/>
      <w:bookmarkStart w:id="1273" w:name="_Toc45107735"/>
      <w:bookmarkStart w:id="1274" w:name="_Toc45901355"/>
      <w:bookmarkStart w:id="1275" w:name="_Toc51850434"/>
      <w:bookmarkStart w:id="1276" w:name="_Toc56693437"/>
      <w:bookmarkStart w:id="1277" w:name="_Toc64446980"/>
      <w:bookmarkStart w:id="1278" w:name="_Toc66286474"/>
      <w:bookmarkStart w:id="1279" w:name="_Toc74151169"/>
      <w:bookmarkStart w:id="1280" w:name="_Toc88653641"/>
      <w:bookmarkStart w:id="1281" w:name="_Toc97903997"/>
      <w:bookmarkStart w:id="1282" w:name="_Toc98868010"/>
      <w:bookmarkStart w:id="1283" w:name="_Toc105174294"/>
      <w:bookmarkStart w:id="1284" w:name="_Toc106109131"/>
      <w:bookmarkStart w:id="1285" w:name="_Toc113824952"/>
      <w:bookmarkStart w:id="1286" w:name="_Toc222863859"/>
      <w:bookmarkEnd w:id="1271"/>
      <w:r w:rsidRPr="007E6716">
        <w:t>8.2.</w:t>
      </w:r>
      <w:r>
        <w:t>10</w:t>
      </w:r>
      <w:r w:rsidRPr="007E6716">
        <w:t>.4</w:t>
      </w:r>
      <w:r w:rsidRPr="007E6716">
        <w:tab/>
        <w:t>Abnormal Conditions</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287" w:name="_CR8_2_11"/>
      <w:bookmarkStart w:id="1288" w:name="_Toc98868011"/>
      <w:bookmarkStart w:id="1289" w:name="_Toc105174295"/>
      <w:bookmarkStart w:id="1290" w:name="_Toc106109132"/>
      <w:bookmarkStart w:id="1291" w:name="_Toc113824953"/>
      <w:bookmarkStart w:id="1292" w:name="_Toc222863860"/>
      <w:bookmarkStart w:id="1293" w:name="_Toc44497348"/>
      <w:bookmarkStart w:id="1294" w:name="_Toc45107736"/>
      <w:bookmarkStart w:id="1295" w:name="_Toc45901356"/>
      <w:bookmarkStart w:id="1296" w:name="_Toc51850435"/>
      <w:bookmarkStart w:id="1297" w:name="_Toc56693438"/>
      <w:bookmarkStart w:id="1298" w:name="_Toc64446981"/>
      <w:bookmarkStart w:id="1299" w:name="_Toc66286475"/>
      <w:bookmarkStart w:id="1300" w:name="_Toc74151170"/>
      <w:bookmarkStart w:id="1301" w:name="_Toc88653642"/>
      <w:bookmarkStart w:id="1302" w:name="_Toc97903998"/>
      <w:bookmarkEnd w:id="1287"/>
      <w:r>
        <w:t>8.2.11</w:t>
      </w:r>
      <w:r w:rsidRPr="00FD0425">
        <w:tab/>
        <w:t>RAN</w:t>
      </w:r>
      <w:r>
        <w:t xml:space="preserve"> Multicast </w:t>
      </w:r>
      <w:r w:rsidRPr="002D5E12">
        <w:rPr>
          <w:rFonts w:hint="eastAsia"/>
        </w:rPr>
        <w:t>G</w:t>
      </w:r>
      <w:r>
        <w:t>roup</w:t>
      </w:r>
      <w:r w:rsidRPr="00FD0425">
        <w:t xml:space="preserve"> Paging</w:t>
      </w:r>
      <w:bookmarkEnd w:id="1288"/>
      <w:bookmarkEnd w:id="1289"/>
      <w:bookmarkEnd w:id="1290"/>
      <w:bookmarkEnd w:id="1291"/>
      <w:bookmarkEnd w:id="1292"/>
    </w:p>
    <w:p w14:paraId="6F22E6E6" w14:textId="77777777" w:rsidR="0049234F" w:rsidRPr="00FD0425" w:rsidRDefault="0049234F" w:rsidP="0049234F">
      <w:pPr>
        <w:pStyle w:val="Heading4"/>
      </w:pPr>
      <w:bookmarkStart w:id="1303" w:name="_CR8_2_11_1"/>
      <w:bookmarkStart w:id="1304" w:name="_Toc98868012"/>
      <w:bookmarkStart w:id="1305" w:name="_Toc105174296"/>
      <w:bookmarkStart w:id="1306" w:name="_Toc106109133"/>
      <w:bookmarkStart w:id="1307" w:name="_Toc113824954"/>
      <w:bookmarkStart w:id="1308" w:name="_Toc222863861"/>
      <w:bookmarkEnd w:id="1303"/>
      <w:r>
        <w:t>8.2.11.1</w:t>
      </w:r>
      <w:r w:rsidRPr="00FD0425">
        <w:tab/>
        <w:t>General</w:t>
      </w:r>
      <w:bookmarkEnd w:id="1304"/>
      <w:bookmarkEnd w:id="1305"/>
      <w:bookmarkEnd w:id="1306"/>
      <w:bookmarkEnd w:id="1307"/>
      <w:bookmarkEnd w:id="1308"/>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09" w:name="_CR8_2_11_2"/>
      <w:bookmarkStart w:id="1310" w:name="_Toc98868013"/>
      <w:bookmarkStart w:id="1311" w:name="_Toc105174297"/>
      <w:bookmarkStart w:id="1312" w:name="_Toc106109134"/>
      <w:bookmarkStart w:id="1313" w:name="_Toc113824955"/>
      <w:bookmarkStart w:id="1314" w:name="_Toc222863862"/>
      <w:bookmarkEnd w:id="1309"/>
      <w:r>
        <w:t>8.2.11.</w:t>
      </w:r>
      <w:r w:rsidRPr="00FD0425">
        <w:t>2</w:t>
      </w:r>
      <w:r w:rsidRPr="00FD0425">
        <w:tab/>
        <w:t>Successful operation</w:t>
      </w:r>
      <w:bookmarkEnd w:id="1310"/>
      <w:bookmarkEnd w:id="1311"/>
      <w:bookmarkEnd w:id="1312"/>
      <w:bookmarkEnd w:id="1313"/>
      <w:bookmarkEnd w:id="1314"/>
    </w:p>
    <w:p w14:paraId="4F6C0C91" w14:textId="77777777" w:rsidR="0049234F" w:rsidRPr="00FD0425" w:rsidRDefault="0049234F" w:rsidP="0049234F">
      <w:pPr>
        <w:pStyle w:val="TH"/>
      </w:pPr>
      <w:r w:rsidRPr="00FD0425">
        <w:rPr>
          <w:noProof/>
        </w:rPr>
        <w:object w:dxaOrig="6952" w:dyaOrig="2306" w14:anchorId="51CCED4C">
          <v:shape id="_x0000_i1043" type="#_x0000_t75" alt="" style="width:345pt;height:115.2pt;mso-width-percent:0;mso-height-percent:0;mso-width-percent:0;mso-height-percent:0" o:ole="">
            <v:imagedata r:id="rId51" o:title=""/>
          </v:shape>
          <o:OLEObject Type="Embed" ProgID="Visio.Drawing.15" ShapeID="_x0000_i1043" DrawAspect="Content" ObjectID="_1833480883" r:id="rId52"/>
        </w:object>
      </w:r>
    </w:p>
    <w:p w14:paraId="7F2AE5A6" w14:textId="77777777" w:rsidR="0049234F" w:rsidRPr="00FD0425" w:rsidRDefault="0049234F" w:rsidP="0049234F">
      <w:pPr>
        <w:pStyle w:val="TF"/>
      </w:pPr>
      <w:bookmarkStart w:id="1315" w:name="_CRFigure8_2_11_21"/>
      <w:r w:rsidRPr="00FD0425">
        <w:t xml:space="preserve">Figure </w:t>
      </w:r>
      <w:bookmarkEnd w:id="1315"/>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16" w:name="_CR8_2_12"/>
      <w:bookmarkStart w:id="1317" w:name="_Toc98868014"/>
      <w:bookmarkStart w:id="1318" w:name="_Toc105174298"/>
      <w:bookmarkStart w:id="1319" w:name="_Toc106109135"/>
      <w:bookmarkStart w:id="1320" w:name="_Toc113824956"/>
      <w:bookmarkStart w:id="1321" w:name="_Toc222863863"/>
      <w:bookmarkEnd w:id="1316"/>
      <w:r w:rsidRPr="00FD0425">
        <w:t>8.2.</w:t>
      </w:r>
      <w:r>
        <w:t>12</w:t>
      </w:r>
      <w:r w:rsidRPr="00FD0425">
        <w:tab/>
      </w:r>
      <w:r>
        <w:t>Retrieve UE Context Confirm</w:t>
      </w:r>
      <w:bookmarkEnd w:id="1317"/>
      <w:bookmarkEnd w:id="1318"/>
      <w:bookmarkEnd w:id="1319"/>
      <w:bookmarkEnd w:id="1320"/>
      <w:bookmarkEnd w:id="1321"/>
    </w:p>
    <w:p w14:paraId="18D433DA" w14:textId="77777777" w:rsidR="0049234F" w:rsidRPr="00FD0425" w:rsidRDefault="0049234F" w:rsidP="0049234F">
      <w:pPr>
        <w:pStyle w:val="Heading4"/>
      </w:pPr>
      <w:bookmarkStart w:id="1322" w:name="_CR8_2_12_1"/>
      <w:bookmarkStart w:id="1323" w:name="_Toc98868015"/>
      <w:bookmarkStart w:id="1324" w:name="_Toc105174299"/>
      <w:bookmarkStart w:id="1325" w:name="_Toc106109136"/>
      <w:bookmarkStart w:id="1326" w:name="_Toc113824957"/>
      <w:bookmarkStart w:id="1327" w:name="_Toc222863864"/>
      <w:bookmarkEnd w:id="1322"/>
      <w:r w:rsidRPr="00FD0425">
        <w:t>8.2.</w:t>
      </w:r>
      <w:r>
        <w:t>12</w:t>
      </w:r>
      <w:r w:rsidRPr="00FD0425">
        <w:t>.1</w:t>
      </w:r>
      <w:r w:rsidRPr="00FD0425">
        <w:tab/>
        <w:t>General</w:t>
      </w:r>
      <w:bookmarkEnd w:id="1323"/>
      <w:bookmarkEnd w:id="1324"/>
      <w:bookmarkEnd w:id="1325"/>
      <w:bookmarkEnd w:id="1326"/>
      <w:bookmarkEnd w:id="1327"/>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328" w:name="_CR8_2_12_2"/>
      <w:bookmarkStart w:id="1329" w:name="_Toc98868016"/>
      <w:bookmarkStart w:id="1330" w:name="_Toc105174300"/>
      <w:bookmarkStart w:id="1331" w:name="_Toc106109137"/>
      <w:bookmarkStart w:id="1332" w:name="_Toc113824958"/>
      <w:bookmarkStart w:id="1333" w:name="_Toc222863865"/>
      <w:bookmarkEnd w:id="1328"/>
      <w:r w:rsidRPr="00FD0425">
        <w:t>8.2.</w:t>
      </w:r>
      <w:r>
        <w:t>12</w:t>
      </w:r>
      <w:r w:rsidRPr="00FD0425">
        <w:t>.2</w:t>
      </w:r>
      <w:r w:rsidRPr="00FD0425">
        <w:tab/>
        <w:t>Successful Operation</w:t>
      </w:r>
      <w:bookmarkEnd w:id="1329"/>
      <w:bookmarkEnd w:id="1330"/>
      <w:bookmarkEnd w:id="1331"/>
      <w:bookmarkEnd w:id="1332"/>
      <w:bookmarkEnd w:id="1333"/>
    </w:p>
    <w:p w14:paraId="63C4B85B" w14:textId="77777777" w:rsidR="0049234F" w:rsidRPr="00FD0425" w:rsidRDefault="0049234F" w:rsidP="0049234F">
      <w:pPr>
        <w:pStyle w:val="TH"/>
      </w:pPr>
      <w:r w:rsidRPr="00FD0425">
        <w:rPr>
          <w:noProof/>
        </w:rPr>
        <w:object w:dxaOrig="6825" w:dyaOrig="2520" w14:anchorId="3DB869C8">
          <v:shape id="_x0000_i1044" type="#_x0000_t75" alt="" style="width:345.6pt;height:128.4pt;mso-width-percent:0;mso-height-percent:0;mso-width-percent:0;mso-height-percent:0" o:ole="">
            <v:imagedata r:id="rId53" o:title=""/>
          </v:shape>
          <o:OLEObject Type="Embed" ProgID="Visio.Drawing.15" ShapeID="_x0000_i1044" DrawAspect="Content" ObjectID="_1833480884" r:id="rId54"/>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r>
        <w:t xml:space="preserve">RETRIEVE UE CONTEXT CONFIRM </w:t>
      </w:r>
      <w:r w:rsidRPr="00FD0425">
        <w:t xml:space="preserve">message 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from BSR" is included, the old NG-RAN node shall, if supported, consider that 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334" w:name="_CR8_2_12_3"/>
      <w:bookmarkStart w:id="1335" w:name="_Toc98868017"/>
      <w:bookmarkStart w:id="1336" w:name="_Toc105174301"/>
      <w:bookmarkStart w:id="1337" w:name="_Toc106109138"/>
      <w:bookmarkStart w:id="1338" w:name="_Toc113824959"/>
      <w:bookmarkStart w:id="1339" w:name="_Toc222863866"/>
      <w:bookmarkEnd w:id="1334"/>
      <w:r w:rsidRPr="00FD0425">
        <w:t>8.2.</w:t>
      </w:r>
      <w:r>
        <w:t>12</w:t>
      </w:r>
      <w:r w:rsidRPr="00FD0425">
        <w:t>.3</w:t>
      </w:r>
      <w:r w:rsidRPr="00FD0425">
        <w:tab/>
        <w:t>Unsuccessful Operation</w:t>
      </w:r>
      <w:bookmarkEnd w:id="1335"/>
      <w:bookmarkEnd w:id="1336"/>
      <w:bookmarkEnd w:id="1337"/>
      <w:bookmarkEnd w:id="1338"/>
      <w:bookmarkEnd w:id="1339"/>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340" w:name="_CR8_2_12_4"/>
      <w:bookmarkStart w:id="1341" w:name="_Toc98868018"/>
      <w:bookmarkStart w:id="1342" w:name="_Toc105174302"/>
      <w:bookmarkStart w:id="1343" w:name="_Toc106109139"/>
      <w:bookmarkStart w:id="1344" w:name="_Toc113824960"/>
      <w:bookmarkStart w:id="1345" w:name="_Toc222863867"/>
      <w:bookmarkEnd w:id="1340"/>
      <w:r w:rsidRPr="00FD0425">
        <w:t>8.2.</w:t>
      </w:r>
      <w:r>
        <w:t>12</w:t>
      </w:r>
      <w:r w:rsidRPr="00FD0425">
        <w:t>.4</w:t>
      </w:r>
      <w:r w:rsidRPr="00FD0425">
        <w:tab/>
        <w:t>Abnormal Conditions</w:t>
      </w:r>
      <w:bookmarkEnd w:id="1341"/>
      <w:bookmarkEnd w:id="1342"/>
      <w:bookmarkEnd w:id="1343"/>
      <w:bookmarkEnd w:id="1344"/>
      <w:bookmarkEnd w:id="1345"/>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346" w:name="_CR8_2_13"/>
      <w:bookmarkStart w:id="1347" w:name="_Toc98868019"/>
      <w:bookmarkStart w:id="1348" w:name="_Toc105174303"/>
      <w:bookmarkStart w:id="1349" w:name="_Toc106109140"/>
      <w:bookmarkStart w:id="1350" w:name="_Toc113824961"/>
      <w:bookmarkStart w:id="1351" w:name="_Toc222863868"/>
      <w:bookmarkEnd w:id="1346"/>
      <w:r w:rsidRPr="00FD0425">
        <w:t>8.2.</w:t>
      </w:r>
      <w:r>
        <w:t>13</w:t>
      </w:r>
      <w:r w:rsidRPr="00FD0425">
        <w:tab/>
      </w:r>
      <w:r>
        <w:t xml:space="preserve">Partial </w:t>
      </w:r>
      <w:r w:rsidRPr="00FD0425">
        <w:t>UE Context</w:t>
      </w:r>
      <w:r>
        <w:t xml:space="preserve"> Transfer</w:t>
      </w:r>
      <w:bookmarkEnd w:id="1347"/>
      <w:bookmarkEnd w:id="1348"/>
      <w:bookmarkEnd w:id="1349"/>
      <w:bookmarkEnd w:id="1350"/>
      <w:bookmarkEnd w:id="1351"/>
    </w:p>
    <w:p w14:paraId="2823508D" w14:textId="77777777" w:rsidR="0049234F" w:rsidRPr="00FD0425" w:rsidRDefault="0049234F" w:rsidP="0049234F">
      <w:pPr>
        <w:pStyle w:val="Heading4"/>
      </w:pPr>
      <w:bookmarkStart w:id="1352" w:name="_CR8_2_13_1"/>
      <w:bookmarkStart w:id="1353" w:name="_Toc98868020"/>
      <w:bookmarkStart w:id="1354" w:name="_Toc105174304"/>
      <w:bookmarkStart w:id="1355" w:name="_Toc106109141"/>
      <w:bookmarkStart w:id="1356" w:name="_Toc113824962"/>
      <w:bookmarkStart w:id="1357" w:name="_Toc222863869"/>
      <w:bookmarkEnd w:id="1352"/>
      <w:r w:rsidRPr="00FD0425">
        <w:t>8.2.</w:t>
      </w:r>
      <w:r>
        <w:t>13</w:t>
      </w:r>
      <w:r w:rsidRPr="00FD0425">
        <w:t>.1</w:t>
      </w:r>
      <w:r w:rsidRPr="00FD0425">
        <w:tab/>
        <w:t>General</w:t>
      </w:r>
      <w:bookmarkEnd w:id="1353"/>
      <w:bookmarkEnd w:id="1354"/>
      <w:bookmarkEnd w:id="1355"/>
      <w:bookmarkEnd w:id="1356"/>
      <w:bookmarkEnd w:id="1357"/>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358" w:name="_CR8_2_13_2"/>
      <w:bookmarkStart w:id="1359" w:name="_Toc98868021"/>
      <w:bookmarkStart w:id="1360" w:name="_Toc105174305"/>
      <w:bookmarkStart w:id="1361" w:name="_Toc106109142"/>
      <w:bookmarkStart w:id="1362" w:name="_Toc113824963"/>
      <w:bookmarkStart w:id="1363" w:name="_Toc222863870"/>
      <w:bookmarkEnd w:id="1358"/>
      <w:r w:rsidRPr="00FD0425">
        <w:t>8.2.</w:t>
      </w:r>
      <w:r>
        <w:t>13</w:t>
      </w:r>
      <w:r w:rsidRPr="00FD0425">
        <w:t>.2</w:t>
      </w:r>
      <w:r w:rsidRPr="00FD0425">
        <w:tab/>
        <w:t>Successful Operation</w:t>
      </w:r>
      <w:bookmarkEnd w:id="1359"/>
      <w:bookmarkEnd w:id="1360"/>
      <w:bookmarkEnd w:id="1361"/>
      <w:bookmarkEnd w:id="1362"/>
      <w:bookmarkEnd w:id="1363"/>
    </w:p>
    <w:p w14:paraId="34249E0C" w14:textId="77777777" w:rsidR="0049234F" w:rsidRPr="00FD0425" w:rsidRDefault="0049234F" w:rsidP="0049234F">
      <w:pPr>
        <w:pStyle w:val="TH"/>
      </w:pPr>
      <w:r w:rsidRPr="00FD0425">
        <w:rPr>
          <w:noProof/>
        </w:rPr>
        <w:object w:dxaOrig="6850" w:dyaOrig="2540" w14:anchorId="66BEEA15">
          <v:shape id="_x0000_i1045" type="#_x0000_t75" alt="" style="width:344.4pt;height:131.4pt;mso-width-percent:0;mso-height-percent:0;mso-width-percent:0;mso-height-percent:0" o:ole="">
            <v:imagedata r:id="rId55" o:title=""/>
          </v:shape>
          <o:OLEObject Type="Embed" ProgID="Visio.Drawing.15" ShapeID="_x0000_i1045" DrawAspect="Content" ObjectID="_1833480885" r:id="rId56"/>
        </w:object>
      </w:r>
    </w:p>
    <w:p w14:paraId="7BCFFE8F" w14:textId="77777777" w:rsidR="0049234F" w:rsidRPr="00FD0425" w:rsidRDefault="0049234F" w:rsidP="0049234F">
      <w:pPr>
        <w:pStyle w:val="TF"/>
      </w:pPr>
      <w:bookmarkStart w:id="1364" w:name="_CRFigure8_2_13_21"/>
      <w:r w:rsidRPr="00FD0425">
        <w:t xml:space="preserve">Figure </w:t>
      </w:r>
      <w:bookmarkEnd w:id="1364"/>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365" w:name="_CR8_2_13_3"/>
      <w:bookmarkStart w:id="1366" w:name="_Toc98868022"/>
      <w:bookmarkStart w:id="1367" w:name="_Toc105174306"/>
      <w:bookmarkStart w:id="1368" w:name="_Toc106109143"/>
      <w:bookmarkStart w:id="1369" w:name="_Toc113824964"/>
      <w:bookmarkStart w:id="1370" w:name="_Toc222863871"/>
      <w:bookmarkEnd w:id="1365"/>
      <w:r w:rsidRPr="00FD0425">
        <w:t>8.2</w:t>
      </w:r>
      <w:r>
        <w:t>.13</w:t>
      </w:r>
      <w:r w:rsidRPr="00FD0425">
        <w:t>.3</w:t>
      </w:r>
      <w:r w:rsidRPr="00FD0425">
        <w:tab/>
        <w:t>Unsuccessful Operation</w:t>
      </w:r>
      <w:bookmarkEnd w:id="1366"/>
      <w:bookmarkEnd w:id="1367"/>
      <w:bookmarkEnd w:id="1368"/>
      <w:bookmarkEnd w:id="1369"/>
      <w:bookmarkEnd w:id="1370"/>
    </w:p>
    <w:p w14:paraId="4A185D51" w14:textId="77777777" w:rsidR="0049234F" w:rsidRPr="00AC777E" w:rsidRDefault="0049234F" w:rsidP="0049234F">
      <w:pPr>
        <w:pStyle w:val="TH"/>
      </w:pPr>
      <w:r w:rsidRPr="00AC777E">
        <w:rPr>
          <w:noProof/>
        </w:rPr>
        <w:object w:dxaOrig="6850" w:dyaOrig="2540" w14:anchorId="45270BF5">
          <v:shape id="_x0000_i1046" type="#_x0000_t75" alt="" style="width:344.4pt;height:124.8pt;mso-width-percent:0;mso-height-percent:0;mso-width-percent:0;mso-height-percent:0" o:ole="">
            <v:imagedata r:id="rId57" o:title=""/>
          </v:shape>
          <o:OLEObject Type="Embed" ProgID="Visio.Drawing.15" ShapeID="_x0000_i1046" DrawAspect="Content" ObjectID="_1833480886" r:id="rId58"/>
        </w:object>
      </w:r>
    </w:p>
    <w:p w14:paraId="23C0D1F5" w14:textId="77777777" w:rsidR="0049234F" w:rsidRPr="00AC777E" w:rsidRDefault="0049234F" w:rsidP="0049234F">
      <w:pPr>
        <w:pStyle w:val="TF"/>
      </w:pPr>
      <w:bookmarkStart w:id="1371" w:name="_CRFigure8_2_13_31"/>
      <w:r w:rsidRPr="00AC777E">
        <w:t xml:space="preserve">Figure </w:t>
      </w:r>
      <w:bookmarkEnd w:id="1371"/>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372" w:name="_CR8_2_13_4"/>
      <w:bookmarkStart w:id="1373" w:name="_Toc98868023"/>
      <w:bookmarkStart w:id="1374" w:name="_Toc105174307"/>
      <w:bookmarkStart w:id="1375" w:name="_Toc106109144"/>
      <w:bookmarkStart w:id="1376" w:name="_Toc113824965"/>
      <w:bookmarkStart w:id="1377" w:name="_Toc222863872"/>
      <w:bookmarkEnd w:id="1372"/>
      <w:r w:rsidRPr="00FD0425">
        <w:t>8.2.</w:t>
      </w:r>
      <w:r>
        <w:t>13</w:t>
      </w:r>
      <w:r w:rsidRPr="00FD0425">
        <w:t>.4</w:t>
      </w:r>
      <w:r w:rsidRPr="00FD0425">
        <w:tab/>
        <w:t>Abnormal Condition</w:t>
      </w:r>
      <w:bookmarkEnd w:id="1373"/>
      <w:bookmarkEnd w:id="1374"/>
      <w:bookmarkEnd w:id="1375"/>
      <w:bookmarkEnd w:id="1376"/>
      <w:bookmarkEnd w:id="1377"/>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378" w:name="_CR8_3"/>
      <w:bookmarkStart w:id="1379" w:name="_Toc98868024"/>
      <w:bookmarkStart w:id="1380" w:name="_Toc105174308"/>
      <w:bookmarkStart w:id="1381" w:name="_Toc106109145"/>
      <w:bookmarkStart w:id="1382" w:name="_Toc113824966"/>
      <w:bookmarkStart w:id="1383" w:name="_Toc222863873"/>
      <w:bookmarkEnd w:id="1378"/>
      <w:r w:rsidRPr="00FD0425">
        <w:t>8.3</w:t>
      </w:r>
      <w:r w:rsidRPr="00FD0425">
        <w:tab/>
        <w:t>Procedures for Dual Connectivity</w:t>
      </w:r>
      <w:bookmarkEnd w:id="1047"/>
      <w:bookmarkEnd w:id="1048"/>
      <w:bookmarkEnd w:id="1049"/>
      <w:bookmarkEnd w:id="1293"/>
      <w:bookmarkEnd w:id="1294"/>
      <w:bookmarkEnd w:id="1295"/>
      <w:bookmarkEnd w:id="1296"/>
      <w:bookmarkEnd w:id="1297"/>
      <w:bookmarkEnd w:id="1298"/>
      <w:bookmarkEnd w:id="1299"/>
      <w:bookmarkEnd w:id="1300"/>
      <w:bookmarkEnd w:id="1301"/>
      <w:bookmarkEnd w:id="1302"/>
      <w:bookmarkEnd w:id="1379"/>
      <w:bookmarkEnd w:id="1380"/>
      <w:bookmarkEnd w:id="1381"/>
      <w:bookmarkEnd w:id="1382"/>
      <w:bookmarkEnd w:id="1383"/>
    </w:p>
    <w:p w14:paraId="2CF6375D" w14:textId="77777777" w:rsidR="0049234F" w:rsidRPr="00FD0425" w:rsidRDefault="0049234F" w:rsidP="0049234F">
      <w:pPr>
        <w:pStyle w:val="Heading3"/>
      </w:pPr>
      <w:bookmarkStart w:id="1384" w:name="_CR8_3_1"/>
      <w:bookmarkStart w:id="1385" w:name="_Toc20955084"/>
      <w:bookmarkStart w:id="1386" w:name="_Toc29991271"/>
      <w:bookmarkStart w:id="1387" w:name="_Toc36555671"/>
      <w:bookmarkStart w:id="1388" w:name="_Toc44497349"/>
      <w:bookmarkStart w:id="1389" w:name="_Toc45107737"/>
      <w:bookmarkStart w:id="1390" w:name="_Toc45901357"/>
      <w:bookmarkStart w:id="1391" w:name="_Toc51850436"/>
      <w:bookmarkStart w:id="1392" w:name="_Toc56693439"/>
      <w:bookmarkStart w:id="1393" w:name="_Toc64446982"/>
      <w:bookmarkStart w:id="1394" w:name="_Toc66286476"/>
      <w:bookmarkStart w:id="1395" w:name="_Toc74151171"/>
      <w:bookmarkStart w:id="1396" w:name="_Toc88653643"/>
      <w:bookmarkStart w:id="1397" w:name="_Toc97903999"/>
      <w:bookmarkStart w:id="1398" w:name="_Toc98868025"/>
      <w:bookmarkStart w:id="1399" w:name="_Toc105174309"/>
      <w:bookmarkStart w:id="1400" w:name="_Toc106109146"/>
      <w:bookmarkStart w:id="1401" w:name="_Toc113824967"/>
      <w:bookmarkStart w:id="1402" w:name="_Toc222863874"/>
      <w:bookmarkEnd w:id="1384"/>
      <w:r w:rsidRPr="00FD0425">
        <w:t>8.3.1</w:t>
      </w:r>
      <w:r w:rsidRPr="00FD0425">
        <w:tab/>
        <w:t>S-NG-RAN node Addition Preparation</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7CB6BCFA" w14:textId="77777777" w:rsidR="0049234F" w:rsidRPr="00FD0425" w:rsidRDefault="0049234F" w:rsidP="0049234F">
      <w:pPr>
        <w:pStyle w:val="Heading4"/>
      </w:pPr>
      <w:bookmarkStart w:id="1403" w:name="_CR8_3_1_1"/>
      <w:bookmarkStart w:id="1404" w:name="_Toc20955085"/>
      <w:bookmarkStart w:id="1405" w:name="_Toc29991272"/>
      <w:bookmarkStart w:id="1406" w:name="_Toc36555672"/>
      <w:bookmarkStart w:id="1407" w:name="_Toc44497350"/>
      <w:bookmarkStart w:id="1408" w:name="_Toc45107738"/>
      <w:bookmarkStart w:id="1409" w:name="_Toc45901358"/>
      <w:bookmarkStart w:id="1410" w:name="_Toc51850437"/>
      <w:bookmarkStart w:id="1411" w:name="_Toc56693440"/>
      <w:bookmarkStart w:id="1412" w:name="_Toc64446983"/>
      <w:bookmarkStart w:id="1413" w:name="_Toc66286477"/>
      <w:bookmarkStart w:id="1414" w:name="_Toc74151172"/>
      <w:bookmarkStart w:id="1415" w:name="_Toc88653644"/>
      <w:bookmarkStart w:id="1416" w:name="_Toc97904000"/>
      <w:bookmarkStart w:id="1417" w:name="_Toc98868026"/>
      <w:bookmarkStart w:id="1418" w:name="_Toc105174310"/>
      <w:bookmarkStart w:id="1419" w:name="_Toc106109147"/>
      <w:bookmarkStart w:id="1420" w:name="_Toc113824968"/>
      <w:bookmarkStart w:id="1421" w:name="_Toc222863875"/>
      <w:bookmarkEnd w:id="1403"/>
      <w:r w:rsidRPr="00FD0425">
        <w:t>8.3.1.1</w:t>
      </w:r>
      <w:r w:rsidRPr="00FD0425">
        <w:tab/>
        <w:t>General</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22" w:name="_CR8_3_1_2"/>
      <w:bookmarkStart w:id="1423" w:name="_Toc20955086"/>
      <w:bookmarkStart w:id="1424" w:name="_Toc29991273"/>
      <w:bookmarkStart w:id="1425" w:name="_Toc36555673"/>
      <w:bookmarkStart w:id="1426" w:name="_Toc44497351"/>
      <w:bookmarkStart w:id="1427" w:name="_Toc45107739"/>
      <w:bookmarkStart w:id="1428" w:name="_Toc45901359"/>
      <w:bookmarkStart w:id="1429" w:name="_Toc51850438"/>
      <w:bookmarkStart w:id="1430" w:name="_Toc56693441"/>
      <w:bookmarkStart w:id="1431" w:name="_Toc64446984"/>
      <w:bookmarkStart w:id="1432" w:name="_Toc66286478"/>
      <w:bookmarkStart w:id="1433" w:name="_Toc74151173"/>
      <w:bookmarkStart w:id="1434" w:name="_Toc88653645"/>
      <w:bookmarkStart w:id="1435" w:name="_Toc97904001"/>
      <w:bookmarkStart w:id="1436" w:name="_Toc98868027"/>
      <w:bookmarkStart w:id="1437" w:name="_Toc105174311"/>
      <w:bookmarkStart w:id="1438" w:name="_Toc106109148"/>
      <w:bookmarkStart w:id="1439" w:name="_Toc113824969"/>
      <w:bookmarkStart w:id="1440" w:name="_Toc222863876"/>
      <w:bookmarkEnd w:id="1422"/>
      <w:r w:rsidRPr="00FD0425">
        <w:t>8.3.1.2</w:t>
      </w:r>
      <w:r w:rsidRPr="00FD0425">
        <w:tab/>
        <w:t>Successful Operation</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3A9165B0" w14:textId="77777777" w:rsidR="0049234F" w:rsidRPr="00FD0425" w:rsidRDefault="0049234F" w:rsidP="0049234F">
      <w:pPr>
        <w:pStyle w:val="TH"/>
      </w:pPr>
      <w:r w:rsidRPr="00FD0425">
        <w:rPr>
          <w:noProof/>
        </w:rPr>
        <w:object w:dxaOrig="7050" w:dyaOrig="2295" w14:anchorId="0602982A">
          <v:shape id="_x0000_i1047" type="#_x0000_t75" alt="" style="width:351.6pt;height:113.4pt;mso-width-percent:0;mso-height-percent:0;mso-width-percent:0;mso-height-percent:0" o:ole="">
            <v:imagedata r:id="rId59" o:title=""/>
          </v:shape>
          <o:OLEObject Type="Embed" ProgID="Visio.Drawing.15" ShapeID="_x0000_i1047" DrawAspect="Content" ObjectID="_1833480887" r:id="rId60"/>
        </w:object>
      </w:r>
    </w:p>
    <w:p w14:paraId="76F6D4AB" w14:textId="77777777" w:rsidR="0049234F" w:rsidRPr="00FD0425" w:rsidRDefault="0049234F" w:rsidP="0049234F">
      <w:pPr>
        <w:pStyle w:val="TF"/>
      </w:pPr>
      <w:bookmarkStart w:id="1441" w:name="_CRFigure8_3_1_21"/>
      <w:r w:rsidRPr="00FD0425">
        <w:t xml:space="preserve">Figure </w:t>
      </w:r>
      <w:bookmarkEnd w:id="1441"/>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r w:rsidRPr="00FD0425">
        <w:rPr>
          <w:snapToGrid w:val="0"/>
        </w:rPr>
        <w:t>For each bearer for which allocation of the PDCP entity is requested at the S-NG-RAN node:</w:t>
      </w:r>
    </w:p>
    <w:p w14:paraId="7708B05F" w14:textId="77777777" w:rsidR="0049234F" w:rsidRPr="00FD0425" w:rsidRDefault="0049234F" w:rsidP="0049234F">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p w14:paraId="2EB17A7D" w14:textId="77777777" w:rsidR="0049234F" w:rsidRPr="00FD0425" w:rsidRDefault="0049234F" w:rsidP="0049234F">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 xml:space="preserve">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r w:rsidRPr="00CD3A37">
        <w:rPr>
          <w:i/>
        </w:rPr>
        <w:t>Trace Activation</w:t>
      </w:r>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
      </w:pPr>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43CC6F07"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Default="00486A78" w:rsidP="00BF2C7E">
      <w:pPr>
        <w:rPr>
          <w:rFonts w:eastAsiaTheme="minorEastAsia"/>
          <w:snapToGrid w:val="0"/>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7D27672"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hint="eastAsia"/>
          <w:lang w:eastAsia="zh-CN"/>
        </w:rPr>
        <w:t>of</w:t>
      </w:r>
      <w:r w:rsidRPr="008466BD">
        <w:rPr>
          <w:lang w:eastAsia="zh-CN"/>
        </w:rPr>
        <w:t xml:space="preserve">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5016B307" w14:textId="77777777" w:rsidR="00F37644" w:rsidRDefault="00F37644" w:rsidP="00F37644">
      <w:r>
        <w:t xml:space="preserve">For each DRB configured as MN-terminated </w:t>
      </w:r>
      <w:r w:rsidRPr="00B30871">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S-NODE ADDITION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11DEF58D"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B30871">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317EEC2E"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contained in the S-NODE ADDITION REQUEST message, the S-NG-RAN node shall, if supported, use it accordingly for the specific QoS flow.</w:t>
      </w:r>
    </w:p>
    <w:p w14:paraId="6D375EE6" w14:textId="77777777" w:rsidR="00F37644" w:rsidRDefault="00F37644" w:rsidP="00F37644">
      <w:r>
        <w:t xml:space="preserve">If the </w:t>
      </w:r>
      <w:r w:rsidRPr="00F12F7E">
        <w:rPr>
          <w:i/>
          <w:iCs/>
        </w:rPr>
        <w:t>ECN Marking or Congestion Information Reporting Status</w:t>
      </w:r>
      <w:r>
        <w:t xml:space="preserve"> IE is included in the </w:t>
      </w:r>
      <w:r w:rsidRPr="00F12F7E">
        <w:rPr>
          <w:i/>
          <w:iCs/>
        </w:rPr>
        <w:t>PDU Session Resource Setup Response Info – SN terminated</w:t>
      </w:r>
      <w:r>
        <w:t xml:space="preserve"> IE, contained in the S-NODE ADDITION REQUEST ACKNOWLEDGE message, the M-NG-RAN node shall, if supported, use it to deduce if ECN marking at NG-RAN or ECN marking at UPF or congestion information reporting is active or not active.</w:t>
      </w:r>
    </w:p>
    <w:p w14:paraId="0040949F" w14:textId="77777777" w:rsidR="00F37644" w:rsidRDefault="00F37644" w:rsidP="00F37644">
      <w:r>
        <w:t xml:space="preserve">For each DRB configured as MN-terminated </w:t>
      </w:r>
      <w:r w:rsidRPr="003576A0">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Info – </w:t>
      </w:r>
      <w:r>
        <w:rPr>
          <w:i/>
          <w:iCs/>
          <w:lang w:eastAsia="zh-CN"/>
        </w:rPr>
        <w:t>M</w:t>
      </w:r>
      <w:r>
        <w:rPr>
          <w:i/>
          <w:iCs/>
        </w:rPr>
        <w:t>N terminated</w:t>
      </w:r>
      <w:r>
        <w:t xml:space="preserve"> IE contained in the </w:t>
      </w:r>
      <w:r>
        <w:rPr>
          <w:snapToGrid w:val="0"/>
          <w:lang w:eastAsia="zh-CN"/>
        </w:rPr>
        <w:t>S-NODE ADDITION REQUEST</w:t>
      </w:r>
      <w:r>
        <w:t xml:space="preserve"> message, the </w:t>
      </w:r>
      <w:r>
        <w:rPr>
          <w:lang w:eastAsia="zh-CN"/>
        </w:rPr>
        <w:t>S-</w:t>
      </w:r>
      <w:r>
        <w:t xml:space="preserve">NG-RAN node shall, if supported, use it accordingly for the specific </w:t>
      </w:r>
      <w:r>
        <w:rPr>
          <w:lang w:eastAsia="zh-CN"/>
        </w:rPr>
        <w:t>DRB</w:t>
      </w:r>
      <w:r>
        <w:t>.</w:t>
      </w:r>
    </w:p>
    <w:p w14:paraId="48923D00" w14:textId="77777777" w:rsidR="00F37644" w:rsidRDefault="00F37644" w:rsidP="00F37644">
      <w:pPr>
        <w:rPr>
          <w:lang w:eastAsia="zh-CN"/>
        </w:rPr>
      </w:pPr>
      <w:r>
        <w:t xml:space="preserve">For each DRB configured as SN-terminated </w:t>
      </w:r>
      <w:r w:rsidRPr="003576A0">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Response Info – </w:t>
      </w:r>
      <w:r>
        <w:rPr>
          <w:i/>
          <w:iCs/>
          <w:lang w:eastAsia="zh-CN"/>
        </w:rPr>
        <w:t>S</w:t>
      </w:r>
      <w:r>
        <w:rPr>
          <w:i/>
          <w:iCs/>
        </w:rPr>
        <w:t>N terminated</w:t>
      </w:r>
      <w:r>
        <w:t xml:space="preserve"> IE contained in the </w:t>
      </w:r>
      <w:r>
        <w:rPr>
          <w:snapToGrid w:val="0"/>
          <w:lang w:eastAsia="zh-CN"/>
        </w:rPr>
        <w:t>S-NODE ADDITION REQUEST</w:t>
      </w:r>
      <w:r>
        <w:t xml:space="preserve"> ACKNOWLEDGE message, the M</w:t>
      </w:r>
      <w:r>
        <w:rPr>
          <w:lang w:eastAsia="zh-CN"/>
        </w:rPr>
        <w:t>-</w:t>
      </w:r>
      <w:r>
        <w:t xml:space="preserve">NG-RAN node shall, if supported, use it accordingly for the specific </w:t>
      </w:r>
      <w:r>
        <w:rPr>
          <w:lang w:eastAsia="zh-CN"/>
        </w:rPr>
        <w:t>DRB</w:t>
      </w:r>
      <w:r>
        <w:t>.</w:t>
      </w:r>
    </w:p>
    <w:p w14:paraId="2D3B0D68" w14:textId="3AAD8E5C" w:rsidR="00F37644" w:rsidRDefault="00467B8F" w:rsidP="00F37644">
      <w:r>
        <w:rPr>
          <w:lang w:eastAsia="ja-JP"/>
        </w:rPr>
        <w:t xml:space="preserve">If the </w:t>
      </w:r>
      <w:r>
        <w:t>S-NODE ADDITION REQUEST message</w:t>
      </w:r>
      <w:r>
        <w:rPr>
          <w:iCs/>
        </w:rPr>
        <w:t xml:space="preserve"> </w:t>
      </w:r>
      <w:r>
        <w:rPr>
          <w:lang w:eastAsia="ja-JP"/>
        </w:rPr>
        <w:t xml:space="preserve">includes the </w:t>
      </w:r>
      <w:r>
        <w:rPr>
          <w:i/>
        </w:rPr>
        <w:t>PDU Set QoS Parameters</w:t>
      </w:r>
      <w:r>
        <w:t xml:space="preserve"> IE</w:t>
      </w:r>
      <w:r w:rsidRPr="003107F1">
        <w:t xml:space="preserve"> </w:t>
      </w:r>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r>
        <w:rPr>
          <w:lang w:eastAsia="ja-JP"/>
        </w:rPr>
        <w:t xml:space="preserve">, the </w:t>
      </w:r>
      <w:r>
        <w:t xml:space="preserve">S-NG-RAN </w:t>
      </w:r>
      <w:r>
        <w:rPr>
          <w:lang w:eastAsia="ja-JP"/>
        </w:rPr>
        <w:t xml:space="preserve">node shall, if supported, report in the </w:t>
      </w:r>
      <w:r>
        <w:t>S-NODE ADDITION REQUEST ACKNOWLEDGE</w:t>
      </w:r>
      <w:r>
        <w:rPr>
          <w:lang w:eastAsia="ja-JP"/>
        </w:rPr>
        <w:t xml:space="preserve"> message the </w:t>
      </w:r>
      <w:r>
        <w:rPr>
          <w:i/>
          <w:lang w:eastAsia="ja-JP"/>
        </w:rPr>
        <w:t>PDU Set based Handling Indicator</w:t>
      </w:r>
      <w:r>
        <w:rPr>
          <w:lang w:eastAsia="ja-JP"/>
        </w:rPr>
        <w:t xml:space="preserve"> IE</w:t>
      </w:r>
      <w:r>
        <w:t>.</w:t>
      </w:r>
    </w:p>
    <w:p w14:paraId="4D7E1FEE" w14:textId="77777777" w:rsidR="00F37644" w:rsidRPr="00CD493F" w:rsidRDefault="00F37644" w:rsidP="00F37644">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ADDI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 </w:t>
      </w:r>
      <w:r w:rsidRPr="008466BD">
        <w:t>S-NG-RAN node</w:t>
      </w:r>
      <w:r w:rsidRPr="00CD493F">
        <w:rPr>
          <w:rFonts w:hint="eastAsia"/>
        </w:rPr>
        <w:t>.</w:t>
      </w:r>
    </w:p>
    <w:p w14:paraId="7A9BBC6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Info – M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message, the S-NG-RAN node shall, if supported, use it accordingly for the specific DRB.</w:t>
      </w:r>
    </w:p>
    <w:p w14:paraId="4398D966" w14:textId="14CC49F2"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Response Info – S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ACKNOWLEDGE message, the M-NG-RAN node shall, if supported, use it accordingly for the specific DRB.</w:t>
      </w:r>
    </w:p>
    <w:p w14:paraId="59D8E742" w14:textId="77777777" w:rsidR="00F37644" w:rsidRDefault="00F37644" w:rsidP="00F37644">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 IE is included in the </w:t>
      </w:r>
      <w:r>
        <w:rPr>
          <w:i/>
          <w:lang w:eastAsia="ja-JP"/>
        </w:rPr>
        <w:t>GBR QoS Flow Information</w:t>
      </w:r>
      <w:r>
        <w:rPr>
          <w:lang w:eastAsia="ja-JP"/>
        </w:rPr>
        <w:t xml:space="preserve"> IE</w:t>
      </w:r>
      <w:r>
        <w:t xml:space="preserve"> for a QoS flow contained in the </w:t>
      </w:r>
      <w:r>
        <w:rPr>
          <w:i/>
        </w:rPr>
        <w:t>DRBs To Be Setup List</w:t>
      </w:r>
      <w:r>
        <w:t xml:space="preserve"> IE of the </w:t>
      </w:r>
      <w:r>
        <w:rPr>
          <w:i/>
        </w:rPr>
        <w:t>PDU Session Resource Setup Info – MN terminated</w:t>
      </w:r>
      <w:r>
        <w:t xml:space="preserve"> IE, the S-NG-RAN node shall, if supported, store this information and perform Available bitrate monitoring, as specified in TS 23.501 [7].</w:t>
      </w:r>
    </w:p>
    <w:p w14:paraId="712CBA92" w14:textId="77777777" w:rsidR="00F37644" w:rsidRDefault="00F37644" w:rsidP="00F37644">
      <w:pPr>
        <w:rPr>
          <w:lang w:eastAsia="zh-CN"/>
        </w:rPr>
      </w:pPr>
      <w:r>
        <w:rPr>
          <w:lang w:eastAsia="ja-JP"/>
        </w:rPr>
        <w:t xml:space="preserve">For each </w:t>
      </w:r>
      <w:r>
        <w:t xml:space="preserve">GBR </w:t>
      </w:r>
      <w:r>
        <w:rPr>
          <w:lang w:eastAsia="ja-JP"/>
        </w:rPr>
        <w:t xml:space="preserve">QoS flow which has been successfully established in the S-NG-RAN node, </w:t>
      </w:r>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IE was included in the </w:t>
      </w:r>
      <w:r>
        <w:rPr>
          <w:i/>
          <w:lang w:eastAsia="ja-JP"/>
        </w:rPr>
        <w:t>GBR QoS Flow Information</w:t>
      </w:r>
      <w: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the S-NG-RAN node shall store this information, and shall, if supported, store this information and perform Available bitrate monitoring, as specified in TS 23.501 [7].</w:t>
      </w:r>
    </w:p>
    <w:p w14:paraId="425AE8CE" w14:textId="423CC503" w:rsidR="00F37644" w:rsidRDefault="00F37644" w:rsidP="00F37644">
      <w:pPr>
        <w:rPr>
          <w:rFonts w:eastAsiaTheme="minorEastAsia"/>
        </w:rPr>
      </w:pPr>
      <w:r>
        <w:rPr>
          <w:lang w:eastAsia="ja-JP"/>
        </w:rPr>
        <w:t>For each QoS flow to be added</w:t>
      </w:r>
      <w:r>
        <w:t xml:space="preserve">, if the </w:t>
      </w:r>
      <w:r>
        <w:rPr>
          <w:i/>
          <w:iCs/>
          <w:lang w:eastAsia="zh-CN"/>
        </w:rPr>
        <w:t>MMSID</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Pr>
          <w:rFonts w:eastAsia="Calibri Light"/>
        </w:rPr>
        <w:t xml:space="preserve"> or the </w:t>
      </w:r>
      <w:r w:rsidR="000D7550">
        <w:rPr>
          <w:i/>
        </w:rPr>
        <w:t>PDU Session Resource Setup Info – MN terminated</w:t>
      </w:r>
      <w:r w:rsidR="000D7550">
        <w:t xml:space="preserve"> IE</w:t>
      </w:r>
      <w:r>
        <w:t xml:space="preserve">, the S-NG-RAN node shall, if supported, </w:t>
      </w:r>
      <w:r>
        <w:rPr>
          <w:lang w:eastAsia="ja-JP"/>
        </w:rPr>
        <w:t>consider that the QoS flow is related to a multi-modal service, as described in TS 23.501</w:t>
      </w:r>
      <w:r>
        <w:rPr>
          <w:rFonts w:hint="eastAsia"/>
          <w:lang w:eastAsia="zh-CN"/>
        </w:rPr>
        <w:t xml:space="preserve"> </w:t>
      </w:r>
      <w:r>
        <w:t>[7]</w:t>
      </w:r>
      <w:r>
        <w:rPr>
          <w:lang w:eastAsia="ja-JP"/>
        </w:rPr>
        <w:t xml:space="preserve"> and TS</w:t>
      </w:r>
      <w:r>
        <w:rPr>
          <w:lang w:val="en-US" w:eastAsia="ja-JP"/>
        </w:rPr>
        <w:t xml:space="preserve"> </w:t>
      </w:r>
      <w:r>
        <w:rPr>
          <w:lang w:eastAsia="ja-JP"/>
        </w:rPr>
        <w:t>38.300</w:t>
      </w:r>
      <w:r>
        <w:rPr>
          <w:rFonts w:hint="eastAsia"/>
          <w:lang w:eastAsia="zh-CN"/>
        </w:rPr>
        <w:t xml:space="preserve"> </w:t>
      </w:r>
      <w:r>
        <w:rPr>
          <w:lang w:eastAsia="ja-JP"/>
        </w:rPr>
        <w:t>[9]</w:t>
      </w:r>
      <w:r>
        <w:t>.</w:t>
      </w:r>
    </w:p>
    <w:p w14:paraId="6D73D3AD" w14:textId="6E8E75FB" w:rsidR="00207E37" w:rsidRDefault="00F37644" w:rsidP="00207E37">
      <w:pPr>
        <w:rPr>
          <w:snapToGrid w:val="0"/>
          <w:lang w:eastAsia="zh-CN"/>
        </w:rPr>
      </w:pPr>
      <w:r>
        <w:rPr>
          <w:lang w:eastAsia="ja-JP"/>
        </w:rPr>
        <w:t>For each QoS flow to be added</w:t>
      </w:r>
      <w:r>
        <w:t xml:space="preserve">, if the </w:t>
      </w:r>
      <w:r w:rsidRPr="00D750F5">
        <w:rPr>
          <w:i/>
          <w:iCs/>
        </w:rPr>
        <w:t>Indication of Bitrate Adaptation</w:t>
      </w:r>
      <w:r>
        <w:t xml:space="preserve"> IE </w:t>
      </w:r>
      <w:r w:rsidR="00082D60">
        <w:t xml:space="preserve">set to "uplink" </w:t>
      </w:r>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Pr>
          <w:rFonts w:eastAsia="Calibri Light"/>
        </w:rPr>
        <w:t xml:space="preserve"> or the </w:t>
      </w:r>
      <w:r w:rsidR="000D7550">
        <w:rPr>
          <w:i/>
        </w:rPr>
        <w:t>PDU Session Resource Setup Info – MN terminated</w:t>
      </w:r>
      <w:r w:rsidR="000D7550">
        <w:t xml:space="preserve"> IE</w:t>
      </w:r>
      <w:r>
        <w:t>, the S-NG-RAN node shall, if supported, store the received indication and use it for uplink rate control, as defined in TS 38.300 [9].</w:t>
      </w:r>
    </w:p>
    <w:p w14:paraId="3C255FFE" w14:textId="77777777" w:rsidR="00E31C0C" w:rsidRDefault="00207E37" w:rsidP="00E31C0C">
      <w:pPr>
        <w:rPr>
          <w:rFonts w:eastAsia="PMingLiU"/>
        </w:rPr>
      </w:pPr>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sidRPr="00C83B98">
        <w:rPr>
          <w:lang w:eastAsia="ja-JP"/>
        </w:rPr>
        <w:t xml:space="preserve">use the information to prepare for </w:t>
      </w:r>
      <w:r>
        <w:rPr>
          <w:lang w:eastAsia="ja-JP"/>
        </w:rPr>
        <w:t>LTM</w:t>
      </w:r>
      <w:r w:rsidRPr="00C83B98">
        <w:rPr>
          <w:lang w:eastAsia="ja-JP"/>
        </w:rPr>
        <w:t xml:space="preserve"> candidate PSCell(s)</w:t>
      </w:r>
      <w:r>
        <w:rPr>
          <w:lang w:eastAsia="ja-JP"/>
        </w:rPr>
        <w:t xml:space="preserve"> configuration,</w:t>
      </w:r>
      <w:r>
        <w:rPr>
          <w:rFonts w:hint="eastAsia"/>
          <w:lang w:eastAsia="zh-CN"/>
        </w:rPr>
        <w:t xml:space="preserv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p>
    <w:p w14:paraId="00E068B2" w14:textId="38480B61" w:rsidR="00E31C0C" w:rsidRPr="00AA1FAF" w:rsidRDefault="00E31C0C" w:rsidP="00E31C0C">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011070">
        <w:rPr>
          <w:i/>
        </w:rPr>
        <w:t xml:space="preserve">LTM </w:t>
      </w:r>
      <w:r w:rsidRPr="00091CA6">
        <w:rPr>
          <w:rFonts w:eastAsia="PMingLiU"/>
          <w:i/>
        </w:rPr>
        <w:t xml:space="preserve">Candidate PSCell Addition Information Request </w:t>
      </w:r>
      <w:r w:rsidRPr="00011070">
        <w:t xml:space="preserve">IE </w:t>
      </w:r>
      <w:r>
        <w:t xml:space="preserve">included </w:t>
      </w:r>
      <w:r w:rsidRPr="00011070">
        <w:t xml:space="preserve">in the </w:t>
      </w:r>
      <w:r w:rsidRPr="00091CA6">
        <w:t xml:space="preserve">S-NODE </w:t>
      </w:r>
      <w:r w:rsidRPr="00091CA6">
        <w:rPr>
          <w:lang w:eastAsia="zh-CN"/>
        </w:rPr>
        <w:t>ADDITION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ADDITION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p>
    <w:p w14:paraId="1D49BD5E" w14:textId="77777777"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30F28B6D" w14:textId="7C3D79B0" w:rsidR="00207E37" w:rsidRDefault="00207E37" w:rsidP="00207E37">
      <w:pPr>
        <w:rPr>
          <w:lang w:val="en-US"/>
        </w:rPr>
      </w:pPr>
      <w:r w:rsidRPr="00846B1F">
        <w:t xml:space="preserve">If the </w:t>
      </w:r>
      <w:r w:rsidRPr="00846B1F">
        <w:rPr>
          <w:i/>
        </w:rPr>
        <w:t>S</w:t>
      </w:r>
      <w:r>
        <w:rPr>
          <w:i/>
        </w:rPr>
        <w:t>CG</w:t>
      </w:r>
      <w:r w:rsidRPr="00846B1F">
        <w:rPr>
          <w:i/>
        </w:rPr>
        <w:t xml:space="preserve"> Reference Configuration Request</w:t>
      </w:r>
      <w:r w:rsidRPr="00846B1F">
        <w:t xml:space="preserve"> IE set to "request" is contained 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846B1F">
        <w:t xml:space="preserve">provide the SCG reference configuration for </w:t>
      </w:r>
      <w:r>
        <w:t>LTM</w:t>
      </w:r>
      <w:r w:rsidRPr="00846B1F">
        <w:t>.</w:t>
      </w:r>
    </w:p>
    <w:p w14:paraId="63DBAAF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 xml:space="preserve">in </w:t>
      </w:r>
      <w:r w:rsidRPr="00846B1F">
        <w:t xml:space="preserve">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suggested LTM candidate PSCell(s).</w:t>
      </w:r>
    </w:p>
    <w:p w14:paraId="7D3B964E" w14:textId="77777777" w:rsidR="00207E37" w:rsidRDefault="00207E37" w:rsidP="00207E37">
      <w:r>
        <w:t xml:space="preserve">If the </w:t>
      </w:r>
      <w:r w:rsidRPr="00EC2A4C">
        <w:rPr>
          <w:i/>
        </w:rPr>
        <w:t xml:space="preserve">LTM Information SN </w:t>
      </w:r>
      <w:r>
        <w:rPr>
          <w:i/>
        </w:rPr>
        <w:t>Addition</w:t>
      </w:r>
      <w:r>
        <w:t xml:space="preserve"> IE is included in the S-NODE ADDITION REQUEST message, the S-NG-RAN node shall</w:t>
      </w:r>
      <w:r>
        <w:rPr>
          <w:rFonts w:hint="eastAsia"/>
        </w:rPr>
        <w:t>, if supported,</w:t>
      </w:r>
      <w:r>
        <w:t xml:space="preserve"> consider that the S-NG-RAN node Addition Preparation procedure has been triggered as part of an MCG LTM.</w:t>
      </w:r>
    </w:p>
    <w:p w14:paraId="041BADCF" w14:textId="4536F17E" w:rsidR="00A07AEC" w:rsidRPr="008C4443" w:rsidRDefault="00A07AEC" w:rsidP="00207E37">
      <w:r w:rsidRPr="00465BEF">
        <w:t xml:space="preserve">If the </w:t>
      </w:r>
      <w:r w:rsidRPr="00465BEF">
        <w:rPr>
          <w:i/>
        </w:rPr>
        <w:t xml:space="preserve">Proposed LTM UE Based TA Measurement ID List </w:t>
      </w:r>
      <w:r w:rsidRPr="00465BEF">
        <w:t xml:space="preserve">IE is contained in the </w:t>
      </w:r>
      <w:r w:rsidRPr="00465BEF">
        <w:rPr>
          <w:rFonts w:eastAsia="PMingLiU"/>
          <w:i/>
        </w:rPr>
        <w:t>LTM Candidate PSCell Addition Information</w:t>
      </w:r>
      <w:r w:rsidRPr="00465BEF">
        <w:rPr>
          <w:rFonts w:hint="eastAsia"/>
          <w:i/>
        </w:rPr>
        <w:t xml:space="preserve"> </w:t>
      </w:r>
      <w:r w:rsidRPr="00465BEF">
        <w:rPr>
          <w:rFonts w:eastAsia="PMingLiU"/>
          <w:i/>
        </w:rPr>
        <w:t xml:space="preserve">Request </w:t>
      </w:r>
      <w:r w:rsidRPr="00465BEF">
        <w:rPr>
          <w:rFonts w:eastAsia="PMingLiU"/>
        </w:rPr>
        <w:t xml:space="preserve">IE included in the </w:t>
      </w:r>
      <w:r w:rsidRPr="00465BEF">
        <w:t>S-NODE ADDITION REQUEST message</w:t>
      </w:r>
      <w:r w:rsidRPr="00465BEF">
        <w:rPr>
          <w:rFonts w:eastAsia="PMingLiU"/>
        </w:rPr>
        <w:t xml:space="preserve">, </w:t>
      </w:r>
      <w:r w:rsidRPr="00465BEF">
        <w:t xml:space="preserve">the S-NG-RAN node </w:t>
      </w:r>
      <w:r w:rsidRPr="00465BEF">
        <w:rPr>
          <w:rFonts w:eastAsia="DengXian"/>
        </w:rPr>
        <w:t xml:space="preserve">shall, if supported, </w:t>
      </w:r>
      <w:r w:rsidRPr="000F5AE7">
        <w:t xml:space="preserve">include the </w:t>
      </w:r>
      <w:r w:rsidRPr="00465BEF">
        <w:rPr>
          <w:i/>
        </w:rPr>
        <w:t>UE Based TA Measurement</w:t>
      </w:r>
      <w:r w:rsidRPr="000F5AE7">
        <w:rPr>
          <w:i/>
        </w:rPr>
        <w:t xml:space="preserve"> Configuration</w:t>
      </w:r>
      <w:r w:rsidRPr="000F5AE7">
        <w:t xml:space="preserve"> IE in the S-NODE ADDITION REQUEST ACKNOWLEDGE message for the prepared LTM candidate PSCell(s), as described in TS 37.340 [8].</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73B7B892" w:rsidR="0049234F" w:rsidRPr="00FD0425" w:rsidRDefault="0026374A" w:rsidP="0049234F">
      <w:pPr>
        <w:rPr>
          <w:lang w:eastAsia="zh-CN"/>
        </w:rPr>
      </w:pPr>
      <w:r w:rsidRPr="00FA6787">
        <w:t>If the S-NG-RAN node admits at least one PDU session resource, the S-NG-RAN node shall start the timer TXn</w:t>
      </w:r>
      <w:r w:rsidRPr="00FA6787">
        <w:rPr>
          <w:vertAlign w:val="subscript"/>
        </w:rPr>
        <w:t>DCoverall</w:t>
      </w:r>
      <w:r w:rsidRPr="00FA6787">
        <w:t xml:space="preserve"> when sending the S-NODE ADDITION REQUEST ACKNOWLEDGE message to the M-NG-RAN node </w:t>
      </w:r>
      <w:r>
        <w:t xml:space="preserve">with the exception of </w:t>
      </w:r>
      <w:r w:rsidRPr="00FA6787">
        <w:t>a request for conditional configuration</w:t>
      </w:r>
      <w:r>
        <w:t xml:space="preserve"> or LTM</w:t>
      </w:r>
      <w:r w:rsidRPr="00FA6787">
        <w:t>. The reception of the S-NODE RECONFIGURATION COMPLETE message shall stop the timer TXn</w:t>
      </w:r>
      <w:r w:rsidRPr="00FA6787">
        <w:rPr>
          <w:vertAlign w:val="subscript"/>
        </w:rPr>
        <w:t>DCoverall</w:t>
      </w:r>
      <w:r w:rsidRPr="00FA6787">
        <w:t xml:space="preserve"> if TXn</w:t>
      </w:r>
      <w:r w:rsidRPr="00FA6787">
        <w:rPr>
          <w:vertAlign w:val="subscript"/>
        </w:rPr>
        <w:t>DCoverall</w:t>
      </w:r>
      <w:r w:rsidRPr="00FA6787">
        <w:t xml:space="preserve"> is running.</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Default="0049234F" w:rsidP="0049234F">
      <w:pPr>
        <w:rPr>
          <w:rFonts w:eastAsiaTheme="minorEastAsia"/>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956BD53" w14:textId="77777777" w:rsidR="008C3C6D" w:rsidRDefault="008C3C6D" w:rsidP="008C3C6D">
      <w:pPr>
        <w:rPr>
          <w:b/>
        </w:rPr>
      </w:pPr>
      <w:r>
        <w:rPr>
          <w:b/>
        </w:rPr>
        <w:t>Interaction with the Data Collection Reporting Initiation and the Data Collection Reporting</w:t>
      </w:r>
      <w:r>
        <w:rPr>
          <w:rFonts w:hint="eastAsia"/>
          <w:b/>
          <w:lang w:val="en-US" w:eastAsia="zh-CN"/>
        </w:rPr>
        <w:t xml:space="preserve"> </w:t>
      </w:r>
      <w:r>
        <w:rPr>
          <w:b/>
        </w:rPr>
        <w:t>procedures:</w:t>
      </w:r>
    </w:p>
    <w:p w14:paraId="0FAA1383" w14:textId="77777777" w:rsidR="008C3C6D" w:rsidRDefault="008C3C6D" w:rsidP="008C3C6D">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t>S-NODE ADDITION REQUEST message</w:t>
      </w:r>
      <w:r>
        <w:rPr>
          <w:lang w:eastAsia="ja-JP"/>
        </w:rPr>
        <w:t xml:space="preserve">, the </w:t>
      </w:r>
      <w:r>
        <w:t>S-NG-RAN node</w:t>
      </w:r>
      <w:r>
        <w:rPr>
          <w:lang w:eastAsia="ja-JP"/>
        </w:rPr>
        <w:t xml:space="preserve"> shall, if supported, </w:t>
      </w:r>
      <w:r>
        <w:t xml:space="preserve">report to the </w:t>
      </w:r>
      <w:r>
        <w:rPr>
          <w:iCs/>
        </w:rPr>
        <w:t>M-NG-RAN node</w:t>
      </w:r>
      <w:r>
        <w:t xml:space="preserve"> after successful S-NG-RAN node addition, via the Data Collection Reporting procedure, the requested information configured via the previous Data Collection Reporting Initiation procedure corresponding to the </w:t>
      </w:r>
      <w:r>
        <w:rPr>
          <w:i/>
          <w:lang w:eastAsia="ja-JP"/>
        </w:rPr>
        <w:t xml:space="preserve">NG-RAN node1 Measurement ID </w:t>
      </w:r>
      <w:r>
        <w:rPr>
          <w:iCs/>
        </w:rPr>
        <w:t xml:space="preserve">IE, allocated by the M-NG-RAN node, </w:t>
      </w:r>
      <w:r>
        <w:rPr>
          <w:lang w:eastAsia="ja-JP"/>
        </w:rPr>
        <w:t>and the</w:t>
      </w:r>
      <w:r>
        <w:rPr>
          <w:i/>
          <w:lang w:eastAsia="ja-JP"/>
        </w:rPr>
        <w:t xml:space="preserve"> NG-RAN node2 Measurement ID </w:t>
      </w:r>
      <w:r>
        <w:rPr>
          <w:lang w:eastAsia="ja-JP"/>
        </w:rPr>
        <w:t>IE</w:t>
      </w:r>
      <w:r>
        <w:t xml:space="preserve">, allocated by the </w:t>
      </w:r>
      <w:r>
        <w:rPr>
          <w:iCs/>
        </w:rPr>
        <w:t>S-NG-RAN node</w:t>
      </w:r>
      <w:r>
        <w:rPr>
          <w:lang w:eastAsia="ja-JP"/>
        </w:rPr>
        <w:t>.</w:t>
      </w:r>
    </w:p>
    <w:p w14:paraId="7F9DBB7B" w14:textId="77777777" w:rsidR="0049234F" w:rsidRPr="00FD0425" w:rsidRDefault="0049234F" w:rsidP="0049234F">
      <w:pPr>
        <w:pStyle w:val="Heading4"/>
      </w:pPr>
      <w:bookmarkStart w:id="1442" w:name="_CR8_3_1_3"/>
      <w:bookmarkStart w:id="1443" w:name="_Toc20955087"/>
      <w:bookmarkStart w:id="1444" w:name="_Toc29991274"/>
      <w:bookmarkStart w:id="1445" w:name="_Toc36555674"/>
      <w:bookmarkStart w:id="1446" w:name="_Toc44497352"/>
      <w:bookmarkStart w:id="1447" w:name="_Toc45107740"/>
      <w:bookmarkStart w:id="1448" w:name="_Toc45901360"/>
      <w:bookmarkStart w:id="1449" w:name="_Toc51850439"/>
      <w:bookmarkStart w:id="1450" w:name="_Toc56693442"/>
      <w:bookmarkStart w:id="1451" w:name="_Toc64446985"/>
      <w:bookmarkStart w:id="1452" w:name="_Toc66286479"/>
      <w:bookmarkStart w:id="1453" w:name="_Toc74151174"/>
      <w:bookmarkStart w:id="1454" w:name="_Toc88653646"/>
      <w:bookmarkStart w:id="1455" w:name="_Toc97904002"/>
      <w:bookmarkStart w:id="1456" w:name="_Toc98868028"/>
      <w:bookmarkStart w:id="1457" w:name="_Toc105174312"/>
      <w:bookmarkStart w:id="1458" w:name="_Toc106109149"/>
      <w:bookmarkStart w:id="1459" w:name="_Toc113824970"/>
      <w:bookmarkStart w:id="1460" w:name="_Toc222863877"/>
      <w:bookmarkEnd w:id="1442"/>
      <w:r w:rsidRPr="00FD0425">
        <w:t>8.3.1.3</w:t>
      </w:r>
      <w:r w:rsidRPr="00FD0425">
        <w:tab/>
        <w:t>Unsuccessful Operation</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612E6A8C" w14:textId="77777777" w:rsidR="0049234F" w:rsidRPr="00FD0425" w:rsidRDefault="0049234F" w:rsidP="0049234F">
      <w:pPr>
        <w:pStyle w:val="TH"/>
      </w:pPr>
      <w:r w:rsidRPr="00FD0425">
        <w:rPr>
          <w:noProof/>
        </w:rPr>
        <w:object w:dxaOrig="7050" w:dyaOrig="2295" w14:anchorId="2C9434C9">
          <v:shape id="_x0000_i1048" type="#_x0000_t75" alt="" style="width:351.6pt;height:113.4pt;mso-width-percent:0;mso-height-percent:0;mso-width-percent:0;mso-height-percent:0" o:ole="">
            <v:imagedata r:id="rId61" o:title=""/>
          </v:shape>
          <o:OLEObject Type="Embed" ProgID="Visio.Drawing.15" ShapeID="_x0000_i1048" DrawAspect="Content" ObjectID="_1833480888" r:id="rId62"/>
        </w:object>
      </w:r>
    </w:p>
    <w:p w14:paraId="4CBA6948" w14:textId="77777777" w:rsidR="0049234F" w:rsidRPr="00FD0425" w:rsidRDefault="0049234F" w:rsidP="0049234F">
      <w:pPr>
        <w:pStyle w:val="TF"/>
      </w:pPr>
      <w:bookmarkStart w:id="1461" w:name="_CRFigure8_3_1_31"/>
      <w:r w:rsidRPr="00FD0425">
        <w:t xml:space="preserve">Figure </w:t>
      </w:r>
      <w:bookmarkEnd w:id="1461"/>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462" w:name="_CR8_3_1_4"/>
      <w:bookmarkStart w:id="1463" w:name="_Toc20955088"/>
      <w:bookmarkStart w:id="1464" w:name="_Toc29991275"/>
      <w:bookmarkStart w:id="1465" w:name="_Toc36555675"/>
      <w:bookmarkStart w:id="1466" w:name="_Toc44497353"/>
      <w:bookmarkStart w:id="1467" w:name="_Toc45107741"/>
      <w:bookmarkStart w:id="1468" w:name="_Toc45901361"/>
      <w:bookmarkStart w:id="1469" w:name="_Toc51850440"/>
      <w:bookmarkStart w:id="1470" w:name="_Toc56693443"/>
      <w:bookmarkStart w:id="1471" w:name="_Toc64446986"/>
      <w:bookmarkStart w:id="1472" w:name="_Toc66286480"/>
      <w:bookmarkStart w:id="1473" w:name="_Toc74151175"/>
      <w:bookmarkStart w:id="1474" w:name="_Toc88653647"/>
      <w:bookmarkStart w:id="1475" w:name="_Toc97904003"/>
      <w:bookmarkStart w:id="1476" w:name="_Toc98868029"/>
      <w:bookmarkStart w:id="1477" w:name="_Toc105174313"/>
      <w:bookmarkStart w:id="1478" w:name="_Toc106109150"/>
      <w:bookmarkStart w:id="1479" w:name="_Toc113824971"/>
      <w:bookmarkStart w:id="1480" w:name="_Toc222863878"/>
      <w:bookmarkEnd w:id="1462"/>
      <w:r w:rsidRPr="00FD0425">
        <w:t>8.3.1.4</w:t>
      </w:r>
      <w:r w:rsidRPr="00FD0425">
        <w:tab/>
        <w:t>Abnormal Conditions</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2107BF59" w14:textId="77777777" w:rsidR="0049234F" w:rsidRPr="00FD0425" w:rsidRDefault="0049234F" w:rsidP="0049234F">
      <w:r w:rsidRPr="00FD0425">
        <w:t xml:space="preserve">If the S-NG-RAN node receives an S-NODE ADDITION REQUEST message containing in a </w:t>
      </w:r>
      <w:r w:rsidRPr="00FD0425">
        <w:rPr>
          <w:i/>
        </w:rPr>
        <w:t>PDU Session Resource</w:t>
      </w:r>
      <w:r>
        <w:rPr>
          <w:i/>
        </w:rPr>
        <w:t>s</w:t>
      </w:r>
      <w:r w:rsidRPr="00FD0425">
        <w:rPr>
          <w:i/>
        </w:rPr>
        <w:t xml:space="preserv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481" w:name="_CR8_3_2"/>
      <w:bookmarkStart w:id="1482" w:name="_Toc20955089"/>
      <w:bookmarkStart w:id="1483" w:name="_Toc29991276"/>
      <w:bookmarkStart w:id="1484" w:name="_Toc36555676"/>
      <w:bookmarkStart w:id="1485" w:name="_Toc44497354"/>
      <w:bookmarkStart w:id="1486" w:name="_Toc45107742"/>
      <w:bookmarkStart w:id="1487" w:name="_Toc45901362"/>
      <w:bookmarkStart w:id="1488" w:name="_Toc51850441"/>
      <w:bookmarkStart w:id="1489" w:name="_Toc56693444"/>
      <w:bookmarkStart w:id="1490" w:name="_Toc64446987"/>
      <w:bookmarkStart w:id="1491" w:name="_Toc66286481"/>
      <w:bookmarkStart w:id="1492" w:name="_Toc74151176"/>
      <w:bookmarkStart w:id="1493" w:name="_Toc88653648"/>
      <w:bookmarkStart w:id="1494" w:name="_Toc97904004"/>
      <w:bookmarkStart w:id="1495" w:name="_Toc98868030"/>
      <w:bookmarkStart w:id="1496" w:name="_Toc105174314"/>
      <w:bookmarkStart w:id="1497" w:name="_Toc106109151"/>
      <w:bookmarkStart w:id="1498" w:name="_Toc113824972"/>
      <w:bookmarkStart w:id="1499" w:name="_Toc222863879"/>
      <w:bookmarkEnd w:id="1481"/>
      <w:r w:rsidRPr="00FD0425">
        <w:t>8.3.2</w:t>
      </w:r>
      <w:r w:rsidRPr="00FD0425">
        <w:tab/>
        <w:t>S-NG-RAN node Reconfiguration Comple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37CF0723" w14:textId="77777777" w:rsidR="0049234F" w:rsidRPr="00FD0425" w:rsidRDefault="0049234F" w:rsidP="0049234F">
      <w:pPr>
        <w:pStyle w:val="Heading4"/>
      </w:pPr>
      <w:bookmarkStart w:id="1500" w:name="_CR8_3_2_1"/>
      <w:bookmarkStart w:id="1501" w:name="_Toc20955090"/>
      <w:bookmarkStart w:id="1502" w:name="_Toc29991277"/>
      <w:bookmarkStart w:id="1503" w:name="_Toc36555677"/>
      <w:bookmarkStart w:id="1504" w:name="_Toc44497355"/>
      <w:bookmarkStart w:id="1505" w:name="_Toc45107743"/>
      <w:bookmarkStart w:id="1506" w:name="_Toc45901363"/>
      <w:bookmarkStart w:id="1507" w:name="_Toc51850442"/>
      <w:bookmarkStart w:id="1508" w:name="_Toc56693445"/>
      <w:bookmarkStart w:id="1509" w:name="_Toc64446988"/>
      <w:bookmarkStart w:id="1510" w:name="_Toc66286482"/>
      <w:bookmarkStart w:id="1511" w:name="_Toc74151177"/>
      <w:bookmarkStart w:id="1512" w:name="_Toc88653649"/>
      <w:bookmarkStart w:id="1513" w:name="_Toc97904005"/>
      <w:bookmarkStart w:id="1514" w:name="_Toc98868031"/>
      <w:bookmarkStart w:id="1515" w:name="_Toc105174315"/>
      <w:bookmarkStart w:id="1516" w:name="_Toc106109152"/>
      <w:bookmarkStart w:id="1517" w:name="_Toc113824973"/>
      <w:bookmarkStart w:id="1518" w:name="_Toc222863880"/>
      <w:bookmarkEnd w:id="1500"/>
      <w:r w:rsidRPr="00FD0425">
        <w:t>8.3.2.1</w:t>
      </w:r>
      <w:r w:rsidRPr="00FD0425">
        <w:tab/>
        <w:t>General</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519" w:name="_CR8_3_2_2"/>
      <w:bookmarkStart w:id="1520" w:name="_Toc20955091"/>
      <w:bookmarkStart w:id="1521" w:name="_Toc29991278"/>
      <w:bookmarkStart w:id="1522" w:name="_Toc36555678"/>
      <w:bookmarkStart w:id="1523" w:name="_Toc44497356"/>
      <w:bookmarkStart w:id="1524" w:name="_Toc45107744"/>
      <w:bookmarkStart w:id="1525" w:name="_Toc45901364"/>
      <w:bookmarkStart w:id="1526" w:name="_Toc51850443"/>
      <w:bookmarkStart w:id="1527" w:name="_Toc56693446"/>
      <w:bookmarkStart w:id="1528" w:name="_Toc64446989"/>
      <w:bookmarkStart w:id="1529" w:name="_Toc66286483"/>
      <w:bookmarkStart w:id="1530" w:name="_Toc74151178"/>
      <w:bookmarkStart w:id="1531" w:name="_Toc88653650"/>
      <w:bookmarkStart w:id="1532" w:name="_Toc97904006"/>
      <w:bookmarkStart w:id="1533" w:name="_Toc98868032"/>
      <w:bookmarkStart w:id="1534" w:name="_Toc105174316"/>
      <w:bookmarkStart w:id="1535" w:name="_Toc106109153"/>
      <w:bookmarkStart w:id="1536" w:name="_Toc113824974"/>
      <w:bookmarkStart w:id="1537" w:name="_Toc222863881"/>
      <w:bookmarkEnd w:id="1519"/>
      <w:r w:rsidRPr="00FD0425">
        <w:t>8.3.2.2</w:t>
      </w:r>
      <w:r w:rsidRPr="00FD0425">
        <w:tab/>
        <w:t>Successful Operation</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096AF4F5" w14:textId="77777777" w:rsidR="0049234F" w:rsidRPr="00FD0425" w:rsidRDefault="0049234F" w:rsidP="0049234F">
      <w:pPr>
        <w:pStyle w:val="TH"/>
      </w:pPr>
      <w:r w:rsidRPr="00FD0425">
        <w:rPr>
          <w:noProof/>
        </w:rPr>
        <w:object w:dxaOrig="7050" w:dyaOrig="2295" w14:anchorId="4CB9DF55">
          <v:shape id="_x0000_i1049" type="#_x0000_t75" alt="" style="width:351.6pt;height:113.4pt;mso-width-percent:0;mso-height-percent:0;mso-width-percent:0;mso-height-percent:0" o:ole="">
            <v:imagedata r:id="rId63" o:title=""/>
          </v:shape>
          <o:OLEObject Type="Embed" ProgID="Visio.Drawing.15" ShapeID="_x0000_i1049" DrawAspect="Content" ObjectID="_1833480889" r:id="rId64"/>
        </w:object>
      </w:r>
    </w:p>
    <w:p w14:paraId="6743FF7E" w14:textId="77777777" w:rsidR="0049234F" w:rsidRPr="00FD0425" w:rsidRDefault="0049234F" w:rsidP="0049234F">
      <w:pPr>
        <w:pStyle w:val="TF"/>
      </w:pPr>
      <w:bookmarkStart w:id="1538" w:name="_CRFigure8_3_2_21"/>
      <w:r w:rsidRPr="00FD0425">
        <w:t xml:space="preserve">Figure </w:t>
      </w:r>
      <w:bookmarkEnd w:id="1538"/>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t>The S-NODE RECONFIGURATION COMPLETE message may contain information that</w:t>
      </w:r>
    </w:p>
    <w:p w14:paraId="2593F373" w14:textId="77777777" w:rsidR="0049234F" w:rsidRPr="00FD0425" w:rsidRDefault="0049234F" w:rsidP="0049234F">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539" w:name="_CR8_3_2_3"/>
      <w:bookmarkStart w:id="1540" w:name="_Toc20955092"/>
      <w:bookmarkStart w:id="1541" w:name="_Toc29991279"/>
      <w:bookmarkStart w:id="1542" w:name="_Toc36555679"/>
      <w:bookmarkStart w:id="1543" w:name="_Toc44497357"/>
      <w:bookmarkStart w:id="1544" w:name="_Toc45107745"/>
      <w:bookmarkStart w:id="1545" w:name="_Toc45901365"/>
      <w:bookmarkStart w:id="1546" w:name="_Toc51850444"/>
      <w:bookmarkStart w:id="1547" w:name="_Toc56693447"/>
      <w:bookmarkStart w:id="1548" w:name="_Toc64446990"/>
      <w:bookmarkStart w:id="1549" w:name="_Toc66286484"/>
      <w:bookmarkStart w:id="1550" w:name="_Toc74151179"/>
      <w:bookmarkStart w:id="1551" w:name="_Toc88653651"/>
      <w:bookmarkStart w:id="1552" w:name="_Toc97904007"/>
      <w:bookmarkStart w:id="1553" w:name="_Toc98868033"/>
      <w:bookmarkStart w:id="1554" w:name="_Toc105174317"/>
      <w:bookmarkStart w:id="1555" w:name="_Toc106109154"/>
      <w:bookmarkStart w:id="1556" w:name="_Toc113824975"/>
      <w:bookmarkStart w:id="1557" w:name="_Toc222863882"/>
      <w:bookmarkEnd w:id="1539"/>
      <w:r w:rsidRPr="00FD0425">
        <w:t>8.3.2.3</w:t>
      </w:r>
      <w:r w:rsidRPr="00FD0425">
        <w:tab/>
        <w:t>Abnormal Conditions</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558" w:name="_CR8_3_3"/>
      <w:bookmarkStart w:id="1559" w:name="_Toc20955093"/>
      <w:bookmarkStart w:id="1560" w:name="_Toc29991280"/>
      <w:bookmarkStart w:id="1561" w:name="_Toc36555680"/>
      <w:bookmarkStart w:id="1562" w:name="_Toc44497358"/>
      <w:bookmarkStart w:id="1563" w:name="_Toc45107746"/>
      <w:bookmarkStart w:id="1564" w:name="_Toc45901366"/>
      <w:bookmarkStart w:id="1565" w:name="_Toc51850445"/>
      <w:bookmarkStart w:id="1566" w:name="_Toc56693448"/>
      <w:bookmarkStart w:id="1567" w:name="_Toc64446991"/>
      <w:bookmarkStart w:id="1568" w:name="_Toc66286485"/>
      <w:bookmarkStart w:id="1569" w:name="_Toc74151180"/>
      <w:bookmarkStart w:id="1570" w:name="_Toc88653652"/>
      <w:bookmarkStart w:id="1571" w:name="_Toc97904008"/>
      <w:bookmarkStart w:id="1572" w:name="_Toc98868034"/>
      <w:bookmarkStart w:id="1573" w:name="_Toc105174318"/>
      <w:bookmarkStart w:id="1574" w:name="_Toc106109155"/>
      <w:bookmarkStart w:id="1575" w:name="_Toc113824976"/>
      <w:bookmarkStart w:id="1576" w:name="_Toc222863883"/>
      <w:bookmarkEnd w:id="1558"/>
      <w:r w:rsidRPr="00FD0425">
        <w:t>8.3.3</w:t>
      </w:r>
      <w:r w:rsidRPr="00FD0425">
        <w:tab/>
        <w:t>M-NG-RAN node initiated S-NG-RAN node Modification Preparation</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4C0CF96A" w14:textId="77777777" w:rsidR="0049234F" w:rsidRPr="00FD0425" w:rsidRDefault="0049234F" w:rsidP="0049234F">
      <w:pPr>
        <w:pStyle w:val="Heading4"/>
      </w:pPr>
      <w:bookmarkStart w:id="1577" w:name="_CR8_3_3_1"/>
      <w:bookmarkStart w:id="1578" w:name="_Toc20955094"/>
      <w:bookmarkStart w:id="1579" w:name="_Toc29991281"/>
      <w:bookmarkStart w:id="1580" w:name="_Toc36555681"/>
      <w:bookmarkStart w:id="1581" w:name="_Toc44497359"/>
      <w:bookmarkStart w:id="1582" w:name="_Toc45107747"/>
      <w:bookmarkStart w:id="1583" w:name="_Toc45901367"/>
      <w:bookmarkStart w:id="1584" w:name="_Toc51850446"/>
      <w:bookmarkStart w:id="1585" w:name="_Toc56693449"/>
      <w:bookmarkStart w:id="1586" w:name="_Toc64446992"/>
      <w:bookmarkStart w:id="1587" w:name="_Toc66286486"/>
      <w:bookmarkStart w:id="1588" w:name="_Toc74151181"/>
      <w:bookmarkStart w:id="1589" w:name="_Toc88653653"/>
      <w:bookmarkStart w:id="1590" w:name="_Toc97904009"/>
      <w:bookmarkStart w:id="1591" w:name="_Toc98868035"/>
      <w:bookmarkStart w:id="1592" w:name="_Toc105174319"/>
      <w:bookmarkStart w:id="1593" w:name="_Toc106109156"/>
      <w:bookmarkStart w:id="1594" w:name="_Toc113824977"/>
      <w:bookmarkStart w:id="1595" w:name="_Toc222863884"/>
      <w:bookmarkEnd w:id="1577"/>
      <w:r w:rsidRPr="00FD0425">
        <w:t>8.3.3.1</w:t>
      </w:r>
      <w:r w:rsidRPr="00FD0425">
        <w:tab/>
        <w:t>General</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596" w:name="_CR8_3_3_2"/>
      <w:bookmarkStart w:id="1597" w:name="_Toc20955095"/>
      <w:bookmarkStart w:id="1598" w:name="_Toc29991282"/>
      <w:bookmarkStart w:id="1599" w:name="_Toc36555682"/>
      <w:bookmarkStart w:id="1600" w:name="_Toc44497360"/>
      <w:bookmarkStart w:id="1601" w:name="_Toc45107748"/>
      <w:bookmarkStart w:id="1602" w:name="_Toc45901368"/>
      <w:bookmarkStart w:id="1603" w:name="_Toc51850447"/>
      <w:bookmarkStart w:id="1604" w:name="_Toc56693450"/>
      <w:bookmarkStart w:id="1605" w:name="_Toc64446993"/>
      <w:bookmarkStart w:id="1606" w:name="_Toc66286487"/>
      <w:bookmarkStart w:id="1607" w:name="_Toc74151182"/>
      <w:bookmarkStart w:id="1608" w:name="_Toc88653654"/>
      <w:bookmarkStart w:id="1609" w:name="_Toc97904010"/>
      <w:bookmarkStart w:id="1610" w:name="_Toc98868036"/>
      <w:bookmarkStart w:id="1611" w:name="_Toc105174320"/>
      <w:bookmarkStart w:id="1612" w:name="_Toc106109157"/>
      <w:bookmarkStart w:id="1613" w:name="_Toc113824978"/>
      <w:bookmarkStart w:id="1614" w:name="_Toc222863885"/>
      <w:bookmarkEnd w:id="1596"/>
      <w:r w:rsidRPr="00FD0425">
        <w:t>8.3.3.2</w:t>
      </w:r>
      <w:r w:rsidRPr="00FD0425">
        <w:tab/>
        <w:t>Successful Operation</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70522EFB" w14:textId="77777777" w:rsidR="0049234F" w:rsidRPr="00FD0425" w:rsidRDefault="0049234F" w:rsidP="0049234F">
      <w:pPr>
        <w:pStyle w:val="TH"/>
      </w:pPr>
      <w:r w:rsidRPr="00FD0425">
        <w:rPr>
          <w:noProof/>
        </w:rPr>
        <w:object w:dxaOrig="7050" w:dyaOrig="2295" w14:anchorId="11B99154">
          <v:shape id="_x0000_i1050" type="#_x0000_t75" alt="" style="width:351.6pt;height:113.4pt;mso-width-percent:0;mso-height-percent:0;mso-width-percent:0;mso-height-percent:0" o:ole="">
            <v:imagedata r:id="rId65" o:title=""/>
          </v:shape>
          <o:OLEObject Type="Embed" ProgID="Visio.Drawing.15" ShapeID="_x0000_i1050" DrawAspect="Content" ObjectID="_1833480890" r:id="rId66"/>
        </w:object>
      </w:r>
    </w:p>
    <w:p w14:paraId="1BE14AB2" w14:textId="77777777" w:rsidR="0049234F" w:rsidRPr="00FD0425" w:rsidRDefault="0049234F" w:rsidP="0049234F">
      <w:pPr>
        <w:pStyle w:val="TF"/>
        <w:rPr>
          <w:lang w:eastAsia="ja-JP"/>
        </w:rPr>
      </w:pPr>
      <w:bookmarkStart w:id="1615" w:name="_CRFigure8_3_3_21"/>
      <w:r w:rsidRPr="00FD0425">
        <w:t xml:space="preserve">Figure </w:t>
      </w:r>
      <w:bookmarkEnd w:id="1615"/>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513FD34A" w14:textId="77777777" w:rsidR="0049234F" w:rsidRPr="00BC5435" w:rsidRDefault="0049234F" w:rsidP="0049234F">
      <w:pPr>
        <w:pStyle w:val="B1"/>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
        <w:rPr>
          <w:lang w:eastAsia="en-US"/>
        </w:rPr>
      </w:pPr>
      <w:r w:rsidRPr="00FD0425">
        <w:t>-</w:t>
      </w:r>
      <w:r w:rsidRPr="00FD0425">
        <w:tab/>
      </w:r>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41B53FF"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Default="00486A78" w:rsidP="0049234F">
      <w:pPr>
        <w:rPr>
          <w:rFonts w:eastAsiaTheme="minorEastAsia"/>
          <w:snapToGrid w:val="0"/>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7A9EF757"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eastAsia="Calibri Light"/>
        </w:rPr>
        <w:t xml:space="preserve">or the </w:t>
      </w:r>
      <w:r>
        <w:rPr>
          <w:rFonts w:eastAsia="Calibri Light"/>
          <w:i/>
        </w:rPr>
        <w:t>PDU Session Resource Modification Info – SN terminated</w:t>
      </w:r>
      <w:r>
        <w:rPr>
          <w:rFonts w:eastAsia="Calibri Light"/>
        </w:rPr>
        <w:t xml:space="preserve"> IE</w:t>
      </w:r>
      <w:r>
        <w:rPr>
          <w:rFonts w:hint="eastAsia"/>
          <w:lang w:eastAsia="zh-CN"/>
        </w:rPr>
        <w:t xml:space="preserve"> of</w:t>
      </w:r>
      <w:r w:rsidRPr="008466BD">
        <w:rPr>
          <w:lang w:eastAsia="zh-CN"/>
        </w:rPr>
        <w:t xml:space="preserve">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3F83B5AC" w14:textId="77777777" w:rsidR="00F37644" w:rsidRDefault="00F37644" w:rsidP="00F37644">
      <w:r>
        <w:t xml:space="preserve">For each DRB configured as MN-terminated </w:t>
      </w:r>
      <w:r w:rsidRPr="00ED0B8E">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t xml:space="preserve">or the </w:t>
      </w:r>
      <w:r>
        <w:rPr>
          <w:i/>
          <w:iCs/>
        </w:rPr>
        <w:t>PDU Session Resource Modification Info – MN terminated</w:t>
      </w:r>
      <w:r>
        <w:t xml:space="preserve"> IE </w:t>
      </w:r>
      <w:r>
        <w:rPr>
          <w:snapToGrid w:val="0"/>
          <w:lang w:eastAsia="zh-CN"/>
        </w:rPr>
        <w:t xml:space="preserve">of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3ADD6512"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ED0B8E">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w:t>
      </w:r>
      <w:r>
        <w:t xml:space="preserve"> </w:t>
      </w:r>
      <w:r>
        <w:rPr>
          <w:lang w:eastAsia="ja-JP"/>
        </w:rPr>
        <w:t xml:space="preserve">or the </w:t>
      </w:r>
      <w:r>
        <w:rPr>
          <w:i/>
          <w:lang w:eastAsia="ja-JP"/>
        </w:rPr>
        <w:t xml:space="preserve">PDU Session Resource Modification Info – MN terminated </w:t>
      </w:r>
      <w:r>
        <w:rPr>
          <w:lang w:eastAsia="ja-JP"/>
        </w:rPr>
        <w:t>IE</w:t>
      </w:r>
      <w:r w:rsidRPr="00B83BBE">
        <w:t xml:space="preserv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r>
        <w:t>MODIFICATION</w:t>
      </w:r>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rPr>
          <w:rFonts w:hint="eastAsia"/>
          <w:lang w:eastAsia="zh-CN"/>
        </w:rPr>
        <w:t xml:space="preserve"> </w:t>
      </w:r>
      <w:r>
        <w:t xml:space="preserve">or the </w:t>
      </w:r>
      <w:r>
        <w:rPr>
          <w:i/>
          <w:lang w:eastAsia="ja-JP"/>
        </w:rPr>
        <w:t>PDU Session Resource Modification Response Info – MN terminated</w:t>
      </w:r>
      <w:r>
        <w:t xml:space="preserve"> I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5A7B385B"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and/or in the </w:t>
      </w:r>
      <w:r w:rsidRPr="00F12F7E">
        <w:rPr>
          <w:i/>
          <w:iCs/>
        </w:rPr>
        <w:t>PDU Session Resource Modification Info – SN terminated</w:t>
      </w:r>
      <w:r>
        <w:t xml:space="preserve"> IE contained in the S-NODE MODIFICATION REQUEST message, the S-NG-RAN node shall, if supported, use it accordingly for the specific QoS flow.</w:t>
      </w:r>
    </w:p>
    <w:p w14:paraId="442DEC93" w14:textId="77777777" w:rsidR="00F37644" w:rsidRDefault="00F37644" w:rsidP="00F37644">
      <w:r>
        <w:t xml:space="preserve">If the </w:t>
      </w:r>
      <w:r w:rsidRPr="00F12F7E">
        <w:rPr>
          <w:i/>
          <w:iCs/>
        </w:rPr>
        <w:t>ECN Marking or Congestion Information Reporting Status</w:t>
      </w:r>
      <w:r>
        <w:t xml:space="preserve"> IE is included in the </w:t>
      </w:r>
      <w:r>
        <w:rPr>
          <w:i/>
          <w:iCs/>
        </w:rPr>
        <w:t>PDU Session Resource Setup Response Info – SN terminated</w:t>
      </w:r>
      <w:r>
        <w:t xml:space="preserve"> IE and/or in the in the </w:t>
      </w:r>
      <w:r>
        <w:rPr>
          <w:i/>
          <w:iCs/>
        </w:rPr>
        <w:t xml:space="preserve">PDU Session Resource Modification Response Info – SN terminated </w:t>
      </w:r>
      <w:r>
        <w:t>IE contained in the S-NODE MODIFICATION REQUEST ACKNOWLEDGE message, the M-NG-RAN node shall, if supported, use it to deduce if ECN marking at NG-RAN or ECN marking at UPF or congestion information reporting is active or not active.</w:t>
      </w:r>
    </w:p>
    <w:p w14:paraId="30D9A45C" w14:textId="77777777" w:rsidR="00F37644" w:rsidRDefault="00F37644" w:rsidP="00F37644">
      <w:r>
        <w:t xml:space="preserve">For each DRB configured as MN-terminated </w:t>
      </w:r>
      <w:r w:rsidRPr="00ED0B8E">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Info – </w:t>
      </w:r>
      <w:r>
        <w:rPr>
          <w:i/>
          <w:iCs/>
          <w:lang w:eastAsia="zh-CN"/>
        </w:rPr>
        <w:t>M</w:t>
      </w:r>
      <w:r>
        <w:rPr>
          <w:i/>
          <w:iCs/>
        </w:rPr>
        <w:t>N terminated</w:t>
      </w:r>
      <w:r>
        <w:t xml:space="preserve"> IE contained in the </w:t>
      </w:r>
      <w:r>
        <w:rPr>
          <w:snapToGrid w:val="0"/>
          <w:lang w:eastAsia="zh-CN"/>
        </w:rPr>
        <w:t>S-NODE MODIFICATION REQUEST</w:t>
      </w:r>
      <w:r>
        <w:t xml:space="preserve"> message, the </w:t>
      </w:r>
      <w:r>
        <w:rPr>
          <w:lang w:eastAsia="zh-CN"/>
        </w:rPr>
        <w:t>S-</w:t>
      </w:r>
      <w:r>
        <w:t xml:space="preserve">NG-RAN node shall, if supported, use it accordingly for the specific </w:t>
      </w:r>
      <w:r>
        <w:rPr>
          <w:lang w:eastAsia="zh-CN"/>
        </w:rPr>
        <w:t>DRB</w:t>
      </w:r>
      <w:r>
        <w:t>.</w:t>
      </w:r>
    </w:p>
    <w:p w14:paraId="288338E9" w14:textId="5D725EA7" w:rsidR="00F37644" w:rsidRDefault="00F37644" w:rsidP="00F37644">
      <w:pPr>
        <w:rPr>
          <w:lang w:eastAsia="zh-CN"/>
        </w:rPr>
      </w:pPr>
      <w:r>
        <w:t xml:space="preserve">For each DRB configured as SN-terminated </w:t>
      </w:r>
      <w:r w:rsidRPr="00ED0B8E">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Response Info – </w:t>
      </w:r>
      <w:r>
        <w:rPr>
          <w:i/>
          <w:iCs/>
          <w:lang w:eastAsia="zh-CN"/>
        </w:rPr>
        <w:t>S</w:t>
      </w:r>
      <w:r>
        <w:rPr>
          <w:i/>
          <w:iCs/>
        </w:rPr>
        <w:t>N terminated</w:t>
      </w:r>
      <w:r>
        <w:t xml:space="preserve"> IE contained in the </w:t>
      </w:r>
      <w:r>
        <w:rPr>
          <w:snapToGrid w:val="0"/>
          <w:lang w:eastAsia="zh-CN"/>
        </w:rPr>
        <w:t>S-NODE MODIFICATION REQUEST</w:t>
      </w:r>
      <w:r>
        <w:t xml:space="preserve"> ACKNOWLEDGE message, the M</w:t>
      </w:r>
      <w:r>
        <w:rPr>
          <w:lang w:eastAsia="zh-CN"/>
        </w:rPr>
        <w:t>-</w:t>
      </w:r>
      <w:r>
        <w:t xml:space="preserve">NG-RAN node shall, if supported, use it accordingly for the specific </w:t>
      </w:r>
      <w:r>
        <w:rPr>
          <w:lang w:eastAsia="zh-CN"/>
        </w:rPr>
        <w:t>DRB</w:t>
      </w:r>
      <w:r>
        <w:t>.</w:t>
      </w:r>
    </w:p>
    <w:p w14:paraId="4D2B142B" w14:textId="392185DC" w:rsidR="00F37644" w:rsidRDefault="00467B8F" w:rsidP="00F37644">
      <w:r>
        <w:rPr>
          <w:lang w:eastAsia="ja-JP"/>
        </w:rPr>
        <w:t xml:space="preserve">If the </w:t>
      </w:r>
      <w:r>
        <w:t xml:space="preserve">S-NODE </w:t>
      </w:r>
      <w:r>
        <w:rPr>
          <w:rFonts w:hint="eastAsia"/>
          <w:lang w:eastAsia="zh-CN"/>
        </w:rPr>
        <w:t>MODIFICATION</w:t>
      </w:r>
      <w:r>
        <w:t xml:space="preserve"> REQUEST message</w:t>
      </w:r>
      <w:r>
        <w:rPr>
          <w:iCs/>
        </w:rPr>
        <w:t xml:space="preserve"> </w:t>
      </w:r>
      <w:r>
        <w:rPr>
          <w:lang w:eastAsia="ja-JP"/>
        </w:rPr>
        <w:t xml:space="preserve">includes the </w:t>
      </w:r>
      <w:r>
        <w:rPr>
          <w:i/>
        </w:rPr>
        <w:t>PDU Set QoS Parameters</w:t>
      </w:r>
      <w:r>
        <w:t xml:space="preserve"> IE</w:t>
      </w:r>
      <w:r w:rsidRPr="00C75F67">
        <w:t xml:space="preserve"> </w:t>
      </w:r>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r>
        <w:rPr>
          <w:lang w:eastAsia="ja-JP"/>
        </w:rPr>
        <w:t xml:space="preserve">, the </w:t>
      </w:r>
      <w:r>
        <w:t xml:space="preserve">S-NG-RAN </w:t>
      </w:r>
      <w:r>
        <w:rPr>
          <w:lang w:eastAsia="ja-JP"/>
        </w:rPr>
        <w:t xml:space="preserve">node shall, if supported, report in the </w:t>
      </w:r>
      <w:r>
        <w:t>S-NODE MODIFICATION REQUEST ACKNOWLEDGE</w:t>
      </w:r>
      <w:r>
        <w:rPr>
          <w:lang w:eastAsia="ja-JP"/>
        </w:rPr>
        <w:t xml:space="preserve"> message the </w:t>
      </w:r>
      <w:r>
        <w:rPr>
          <w:i/>
          <w:lang w:eastAsia="ja-JP"/>
        </w:rPr>
        <w:t>PDU Set based Handling Indicator</w:t>
      </w:r>
      <w:r>
        <w:rPr>
          <w:lang w:eastAsia="ja-JP"/>
        </w:rPr>
        <w:t xml:space="preserve"> IE</w:t>
      </w:r>
      <w:r>
        <w:t>.</w:t>
      </w:r>
    </w:p>
    <w:p w14:paraId="08B18114" w14:textId="77777777" w:rsidR="00F37644" w:rsidRDefault="00F37644" w:rsidP="00F37644">
      <w:pPr>
        <w:rPr>
          <w:lang w:eastAsia="zh-CN"/>
        </w:rPr>
      </w:pPr>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MODIFICA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w:t>
      </w:r>
      <w:r w:rsidRPr="003C44C0">
        <w:t xml:space="preserve"> </w:t>
      </w:r>
      <w:r w:rsidRPr="008466BD">
        <w:t>S-NG-RAN node</w:t>
      </w:r>
      <w:r>
        <w:rPr>
          <w:lang w:eastAsia="ja-JP"/>
        </w:rPr>
        <w:t>.</w:t>
      </w:r>
    </w:p>
    <w:p w14:paraId="1CB18C5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Info – MN terminated</w:t>
      </w:r>
      <w:r>
        <w:t xml:space="preserve"> IE contained in the </w:t>
      </w:r>
      <w:r>
        <w:rPr>
          <w:snapToGrid w:val="0"/>
        </w:rPr>
        <w:t>S-NODE MODIFICATION REQUEST</w:t>
      </w:r>
      <w:r>
        <w:t xml:space="preserve"> message, the S-NG-RAN node shall, if supported, use it accordingly for the specific DRB.</w:t>
      </w:r>
    </w:p>
    <w:p w14:paraId="6262E383" w14:textId="77777777"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Response Info – SN terminated</w:t>
      </w:r>
      <w:r>
        <w:t xml:space="preserve"> IE contained in the </w:t>
      </w:r>
      <w:r>
        <w:rPr>
          <w:snapToGrid w:val="0"/>
        </w:rPr>
        <w:t>S-NODE MODIFICATION REQUEST</w:t>
      </w:r>
      <w:r>
        <w:t xml:space="preserve"> ACKNOWLEDGE message, the M-NG-RAN node shall, if supported, use it accordingly for the specific DRB.</w:t>
      </w:r>
    </w:p>
    <w:p w14:paraId="06BF11FA" w14:textId="77777777" w:rsidR="00F37644" w:rsidRPr="00054DEB" w:rsidRDefault="00F37644" w:rsidP="00F37644">
      <w:r>
        <w:t>If the</w:t>
      </w:r>
      <w:r w:rsidRPr="00054DEB">
        <w:rPr>
          <w:i/>
        </w:rPr>
        <w:t xml:space="preserve"> Monitoring Request on Available </w:t>
      </w:r>
      <w:r w:rsidRPr="000F4B31">
        <w:rPr>
          <w:rFonts w:hint="eastAsia"/>
          <w:i/>
          <w:lang w:eastAsia="zh-CN"/>
        </w:rPr>
        <w:t xml:space="preserve">Bitrate </w:t>
      </w:r>
      <w:r>
        <w:t xml:space="preserve"> IE is included in the </w:t>
      </w:r>
      <w:r w:rsidRPr="00054DEB">
        <w:rPr>
          <w:i/>
        </w:rPr>
        <w:t>GBR QoS Flow Information</w:t>
      </w:r>
      <w:r>
        <w:t xml:space="preserve"> </w:t>
      </w:r>
      <w:r w:rsidRPr="00054DEB">
        <w:t xml:space="preserve">IE </w:t>
      </w:r>
      <w:r>
        <w:t xml:space="preserve">for a QoS flow contained in the </w:t>
      </w:r>
      <w:r w:rsidRPr="00054DEB">
        <w:rPr>
          <w:i/>
        </w:rPr>
        <w:t>DRBs To Be Setup List</w:t>
      </w:r>
      <w:r>
        <w:t xml:space="preserve"> IE or the</w:t>
      </w:r>
      <w:r w:rsidRPr="00054DEB">
        <w:rPr>
          <w:i/>
        </w:rPr>
        <w:t xml:space="preserve"> DRBs To Be Modified List </w:t>
      </w:r>
      <w:r>
        <w:t xml:space="preserve">IE within the </w:t>
      </w:r>
      <w:r w:rsidRPr="00054DEB">
        <w:rPr>
          <w:i/>
        </w:rPr>
        <w:t>PDU Session Resource Setup Info – MN terminated</w:t>
      </w:r>
      <w:r>
        <w:t xml:space="preserve"> IE or the </w:t>
      </w:r>
      <w:r w:rsidRPr="00054DEB">
        <w:rPr>
          <w:i/>
        </w:rPr>
        <w:t>PDU Session Resource Modification Info – MN terminated</w:t>
      </w:r>
      <w:r>
        <w:t xml:space="preserve"> IE, the S-NG-RAN node shall, if supported, store this information and perform Available bitrate monitoring, as specified in TS 23.501 [7]</w:t>
      </w:r>
    </w:p>
    <w:p w14:paraId="6B21612F" w14:textId="77777777" w:rsidR="00F37644" w:rsidRPr="00054DEB" w:rsidRDefault="00F37644" w:rsidP="00F37644">
      <w:r>
        <w:t xml:space="preserve">For each GBR QoS flow which has been successfully added or modified in the S-NG-RAN node, if the </w:t>
      </w:r>
      <w:r w:rsidRPr="00054DEB">
        <w:rPr>
          <w:i/>
        </w:rPr>
        <w:t>Monitoring Request on Available</w:t>
      </w:r>
      <w:r w:rsidRPr="000F4B31">
        <w:rPr>
          <w:rFonts w:hint="eastAsia"/>
          <w:i/>
          <w:lang w:eastAsia="zh-CN"/>
        </w:rPr>
        <w:t xml:space="preserve"> Bitrate </w:t>
      </w:r>
      <w:r>
        <w:t xml:space="preserve">IE was included in the </w:t>
      </w:r>
      <w:r w:rsidRPr="00054DEB">
        <w:rPr>
          <w:i/>
        </w:rPr>
        <w:t xml:space="preserve">GBR QoS Flow Information </w:t>
      </w:r>
      <w:r w:rsidRPr="00054DEB">
        <w:t xml:space="preserve">IE contained in the </w:t>
      </w:r>
      <w:r w:rsidRPr="00054DEB">
        <w:rPr>
          <w:i/>
        </w:rPr>
        <w:t>PDU Session Resource Setup Info – SN terminated</w:t>
      </w:r>
      <w:r w:rsidRPr="00054DEB">
        <w:t xml:space="preserve"> IE or the </w:t>
      </w:r>
      <w:r w:rsidRPr="00054DEB">
        <w:rPr>
          <w:i/>
        </w:rPr>
        <w:t>PDU Session Resource Modification Info – SN terminated</w:t>
      </w:r>
      <w:r w:rsidRPr="00054DEB">
        <w:t xml:space="preserve"> IE</w:t>
      </w:r>
      <w:r>
        <w:t>, the S-NG-RAN node shall, if supported, store this information and perform Available bitrate monitoring, as specified in TS 23.501 [7].</w:t>
      </w:r>
    </w:p>
    <w:p w14:paraId="7A9A3F35" w14:textId="344E9ECB" w:rsidR="00F37644" w:rsidRPr="00CE55E9" w:rsidRDefault="00F37644" w:rsidP="00F37644">
      <w:pPr>
        <w:rPr>
          <w:lang w:eastAsia="zh-CN"/>
        </w:rPr>
      </w:pPr>
      <w:r>
        <w:rPr>
          <w:lang w:eastAsia="ja-JP"/>
        </w:rPr>
        <w:t xml:space="preserve">For each QoS flow to be added or modified in the S-NG-RAN node, </w:t>
      </w:r>
      <w:r>
        <w:t xml:space="preserve">if the </w:t>
      </w:r>
      <w:r>
        <w:rPr>
          <w:i/>
          <w:iCs/>
          <w:lang w:eastAsia="zh-CN"/>
        </w:rPr>
        <w:t xml:space="preserve">MMSID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rsidR="000D7550" w:rsidRPr="000D7550">
        <w:rPr>
          <w:rFonts w:eastAsia="Calibri Light"/>
        </w:rPr>
        <w:t xml:space="preserve"> </w:t>
      </w:r>
      <w:r w:rsidR="000D7550">
        <w:rPr>
          <w:rFonts w:eastAsia="Calibri Light"/>
        </w:rPr>
        <w:t xml:space="preserve">or the </w:t>
      </w:r>
      <w:r w:rsidR="000D7550">
        <w:rPr>
          <w:i/>
          <w:iCs/>
        </w:rPr>
        <w:t xml:space="preserve">PDU Session Resource </w:t>
      </w:r>
      <w:r w:rsidR="000D7550">
        <w:rPr>
          <w:rFonts w:eastAsia="Calibri Light"/>
          <w:i/>
        </w:rPr>
        <w:t xml:space="preserve">Setup </w:t>
      </w:r>
      <w:r w:rsidR="000D7550">
        <w:rPr>
          <w:i/>
          <w:iCs/>
        </w:rPr>
        <w:t xml:space="preserve">Info – </w:t>
      </w:r>
      <w:r w:rsidR="000D7550">
        <w:rPr>
          <w:i/>
          <w:iCs/>
          <w:lang w:eastAsia="zh-CN"/>
        </w:rPr>
        <w:t>M</w:t>
      </w:r>
      <w:r w:rsidR="000D7550">
        <w:rPr>
          <w:i/>
          <w:iCs/>
        </w:rPr>
        <w:t>N terminated</w:t>
      </w:r>
      <w:r w:rsidR="000D7550">
        <w:t xml:space="preserve"> I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r>
        <w:t xml:space="preserve">, the S-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r>
        <w:t>.</w:t>
      </w:r>
    </w:p>
    <w:p w14:paraId="18D09E52" w14:textId="6E6D51EB" w:rsidR="00207E37" w:rsidRDefault="00F37644" w:rsidP="00207E37">
      <w:pPr>
        <w:rPr>
          <w:snapToGrid w:val="0"/>
          <w:lang w:eastAsia="zh-CN"/>
        </w:rPr>
      </w:pPr>
      <w:r>
        <w:rPr>
          <w:lang w:eastAsia="ja-JP"/>
        </w:rPr>
        <w:t>For each QoS flow to be added or modified in the S-NG-RAN node</w:t>
      </w:r>
      <w:r>
        <w:t xml:space="preserve">, if the </w:t>
      </w:r>
      <w:r>
        <w:rPr>
          <w:i/>
          <w:iCs/>
        </w:rPr>
        <w:t>Indication of Bitrate Adaptation</w:t>
      </w:r>
      <w:r>
        <w:t xml:space="preserve"> IE </w:t>
      </w:r>
      <w:r w:rsidR="00082D60">
        <w:t xml:space="preserve">set to "uplink" </w:t>
      </w:r>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sidRPr="002939A5">
        <w:rPr>
          <w:rFonts w:eastAsia="Calibri Light"/>
        </w:rPr>
        <w:t xml:space="preserve"> </w:t>
      </w:r>
      <w:r w:rsidR="000D7550">
        <w:rPr>
          <w:rFonts w:eastAsia="Calibri Light"/>
        </w:rPr>
        <w:t xml:space="preserve">or the </w:t>
      </w:r>
      <w:r w:rsidR="000D7550">
        <w:rPr>
          <w:rFonts w:eastAsia="Calibri Light"/>
          <w:i/>
        </w:rPr>
        <w:t>PDU Session Resource Modification Info – SN terminated</w:t>
      </w:r>
      <w:r w:rsidR="000D7550">
        <w:rPr>
          <w:rFonts w:eastAsia="Calibri Light"/>
        </w:rPr>
        <w:t xml:space="preserve"> IE or the </w:t>
      </w:r>
      <w:r w:rsidR="000D7550">
        <w:rPr>
          <w:i/>
          <w:iCs/>
        </w:rPr>
        <w:t xml:space="preserve">PDU Session Resource </w:t>
      </w:r>
      <w:r w:rsidR="000D7550">
        <w:rPr>
          <w:rFonts w:eastAsia="Calibri Light"/>
          <w:i/>
        </w:rPr>
        <w:t xml:space="preserve">Setup </w:t>
      </w:r>
      <w:r w:rsidR="000D7550">
        <w:rPr>
          <w:i/>
          <w:iCs/>
        </w:rPr>
        <w:t xml:space="preserve">Info – </w:t>
      </w:r>
      <w:r w:rsidR="000D7550">
        <w:rPr>
          <w:i/>
          <w:iCs/>
          <w:lang w:eastAsia="zh-CN"/>
        </w:rPr>
        <w:t>M</w:t>
      </w:r>
      <w:r w:rsidR="000D7550">
        <w:rPr>
          <w:i/>
          <w:iCs/>
        </w:rPr>
        <w:t>N terminated</w:t>
      </w:r>
      <w:r w:rsidR="000D7550">
        <w:t xml:space="preserve"> I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r>
        <w:t xml:space="preserve">, the S-NG-RAN node shall, if supported, store the received indication and use it for uplink rate control, as defined </w:t>
      </w:r>
      <w:r>
        <w:rPr>
          <w:lang w:eastAsia="ja-JP"/>
        </w:rPr>
        <w:t xml:space="preserve">in </w:t>
      </w:r>
      <w:r>
        <w:t>TS 38.300 [9].</w:t>
      </w:r>
    </w:p>
    <w:p w14:paraId="1656691D" w14:textId="77777777" w:rsidR="00207E37" w:rsidRDefault="00207E37" w:rsidP="00207E37">
      <w:pPr>
        <w:rPr>
          <w:lang w:eastAsia="zh-CN"/>
        </w:rPr>
      </w:pPr>
      <w:r>
        <w:rPr>
          <w:rFonts w:eastAsia="PMingLiU"/>
        </w:rPr>
        <w:t xml:space="preserve">If the </w:t>
      </w:r>
      <w:r w:rsidRPr="00A663EA">
        <w:rPr>
          <w:rFonts w:eastAsia="PMingLiU"/>
          <w:i/>
        </w:rPr>
        <w:t xml:space="preserve">LTM Candidate PSCell Information </w:t>
      </w:r>
      <w:r>
        <w:rPr>
          <w:rFonts w:hint="eastAsia"/>
          <w:i/>
          <w:lang w:eastAsia="zh-CN"/>
        </w:rPr>
        <w:t xml:space="preserve">Update </w:t>
      </w:r>
      <w:r w:rsidRPr="00A663EA">
        <w:rPr>
          <w:rFonts w:eastAsia="PMingLiU"/>
          <w:i/>
        </w:rPr>
        <w:t>Request</w:t>
      </w:r>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Pr>
          <w:rFonts w:eastAsia="PMingLiU"/>
        </w:rPr>
        <w:t xml:space="preserve">consider that the </w:t>
      </w:r>
      <w:r>
        <w:rPr>
          <w:rFonts w:hint="eastAsia"/>
          <w:lang w:val="en-US" w:eastAsia="zh-CN"/>
        </w:rPr>
        <w:t xml:space="preserve">included information </w:t>
      </w:r>
      <w:r>
        <w:rPr>
          <w:lang w:val="en-US" w:eastAsia="zh-CN"/>
        </w:rPr>
        <w:t>provides the SCG LTM related information of the prepared candidate</w:t>
      </w:r>
      <w:r w:rsidRPr="00846B1F">
        <w:rPr>
          <w:rFonts w:eastAsia="Malgun Gothic"/>
        </w:rPr>
        <w:t xml:space="preserve"> PSCells</w:t>
      </w:r>
      <w:r>
        <w:rPr>
          <w:rFonts w:hint="eastAsia"/>
          <w:lang w:eastAsia="zh-CN"/>
        </w:rPr>
        <w:t xml:space="preserve"> </w:t>
      </w:r>
      <w:r>
        <w:rPr>
          <w:snapToGrid w:val="0"/>
          <w:lang w:eastAsia="zh-CN"/>
        </w:rPr>
        <w:t>and</w:t>
      </w:r>
      <w:r>
        <w:rPr>
          <w:rFonts w:hint="eastAsia"/>
          <w:snapToGrid w:val="0"/>
          <w:lang w:eastAsia="zh-CN"/>
        </w:rPr>
        <w:t xml:space="preserve"> may</w:t>
      </w:r>
      <w:r>
        <w:rPr>
          <w:snapToGrid w:val="0"/>
          <w:lang w:eastAsia="zh-CN"/>
        </w:rPr>
        <w:t xml:space="preserve"> include </w:t>
      </w:r>
      <w:r>
        <w:rPr>
          <w:lang w:eastAsia="zh-CN"/>
        </w:rPr>
        <w:t xml:space="preserve">the </w:t>
      </w:r>
      <w:r w:rsidRPr="00040EC6">
        <w:rPr>
          <w:rFonts w:eastAsia="PMingLiU"/>
          <w:i/>
        </w:rPr>
        <w:t xml:space="preserve">LTM Candidate PSCell Information </w:t>
      </w:r>
      <w:r>
        <w:rPr>
          <w:rFonts w:hint="eastAsia"/>
          <w:i/>
          <w:lang w:eastAsia="zh-CN"/>
        </w:rPr>
        <w:t>Update</w:t>
      </w:r>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sidRPr="00846B1F">
        <w:rPr>
          <w:rFonts w:eastAsia="Malgun Gothic"/>
        </w:rPr>
        <w:t>, as described in TS 37.340 [8]</w:t>
      </w:r>
      <w:r>
        <w:rPr>
          <w:rFonts w:eastAsia="PMingLiU"/>
        </w:rPr>
        <w:t>.</w:t>
      </w:r>
    </w:p>
    <w:p w14:paraId="0C0B2F4B" w14:textId="66154EFE"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008529F1">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2421F4B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 xml:space="preserve">IE included in the </w:t>
      </w:r>
      <w:r w:rsidRPr="00846B1F">
        <w:t xml:space="preserve">S-NODE </w:t>
      </w:r>
      <w:r w:rsidRPr="00846B1F">
        <w:rPr>
          <w:lang w:val="en-US" w:eastAsia="zh-CN"/>
        </w:rPr>
        <w:t>MODIFICATION REQUEST</w:t>
      </w:r>
      <w:r>
        <w:rPr>
          <w:lang w:val="en-US" w:eastAsia="zh-CN"/>
        </w:rPr>
        <w:t xml:space="preserve">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prepared LTM candidate PSCell(s).</w:t>
      </w:r>
    </w:p>
    <w:p w14:paraId="45B6BBBE" w14:textId="0C454200" w:rsidR="00207E37" w:rsidRDefault="00207E37" w:rsidP="00207E37">
      <w:pPr>
        <w:rPr>
          <w:lang w:val="en-US"/>
        </w:rPr>
      </w:pPr>
      <w:r w:rsidRPr="00846B1F">
        <w:t xml:space="preserve">If the </w:t>
      </w:r>
      <w:r w:rsidRPr="00DC265D">
        <w:rPr>
          <w:i/>
        </w:rPr>
        <w:t>Proposed LTM No Security Change ID</w:t>
      </w:r>
      <w:r w:rsidR="0037558D">
        <w:rPr>
          <w:i/>
        </w:rPr>
        <w:t xml:space="preserve">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use this information for preparing LTM candidate PSCells</w:t>
      </w:r>
      <w:r w:rsidRPr="00846B1F">
        <w:rPr>
          <w:rFonts w:eastAsia="Malgun Gothic"/>
        </w:rPr>
        <w:t>, as described in TS 37.340 [8]</w:t>
      </w:r>
      <w:r w:rsidRPr="00846B1F">
        <w:t>.</w:t>
      </w:r>
    </w:p>
    <w:p w14:paraId="0E4D5400" w14:textId="5A845338" w:rsidR="00207E37" w:rsidRPr="00506BA5" w:rsidRDefault="00207E37" w:rsidP="00207E37">
      <w:pPr>
        <w:rPr>
          <w:lang w:val="en-US"/>
        </w:rPr>
      </w:pPr>
      <w:r w:rsidRPr="00846B1F">
        <w:t xml:space="preserve">If the </w:t>
      </w:r>
      <w:r w:rsidRPr="00506BA5">
        <w:rPr>
          <w:i/>
        </w:rPr>
        <w:t>LTM SCG Security Configuration</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p>
    <w:p w14:paraId="479C2DA9" w14:textId="2179693B" w:rsidR="00207E37" w:rsidRDefault="00207E37" w:rsidP="00207E37">
      <w:pPr>
        <w:rPr>
          <w:lang w:val="en-US"/>
        </w:rPr>
      </w:pPr>
      <w:r w:rsidRPr="00846B1F">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Acknowledg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MODIFICATION REQUEST ACKNOWLEDGE message</w:t>
      </w:r>
      <w:r w:rsidRPr="00846B1F">
        <w:t>.</w:t>
      </w:r>
    </w:p>
    <w:p w14:paraId="4D9085EF" w14:textId="579FF175" w:rsidR="00207E37" w:rsidRDefault="00207E37" w:rsidP="00207E37">
      <w:r>
        <w:t xml:space="preserve">If the </w:t>
      </w:r>
      <w:r w:rsidRPr="00EC2A4C">
        <w:rPr>
          <w:i/>
        </w:rPr>
        <w:t>LTM Information SN Modification</w:t>
      </w:r>
      <w:r>
        <w:t xml:space="preserve"> IE </w:t>
      </w:r>
      <w:r w:rsidR="00F57E15">
        <w:t xml:space="preserve">set to "intra-MN-LTM" </w:t>
      </w:r>
      <w:r>
        <w:t>is included in the S-NODE MODIFICATION REQUEST message, the S-NG-RAN node shall</w:t>
      </w:r>
      <w:r>
        <w:rPr>
          <w:rFonts w:hint="eastAsia"/>
        </w:rPr>
        <w:t>, if supported,</w:t>
      </w:r>
      <w:r>
        <w:t xml:space="preserve"> consider that the M-NG-RAN node initiated S-NG-RAN node Modification Preparation procedure has been triggered as part of an MCG LTM.</w:t>
      </w:r>
    </w:p>
    <w:p w14:paraId="473A7E3B" w14:textId="77777777" w:rsidR="00E31C0C" w:rsidRDefault="00207E37" w:rsidP="00E31C0C">
      <w:r w:rsidRPr="00846B1F">
        <w:rPr>
          <w:lang w:eastAsia="zh-CN"/>
        </w:rPr>
        <w:t xml:space="preserve">If the </w:t>
      </w:r>
      <w:r w:rsidRPr="00C3225D">
        <w:rPr>
          <w:i/>
          <w:iCs/>
          <w:lang w:eastAsia="zh-CN"/>
        </w:rPr>
        <w:t>LTM Inter-SN Execution Notification</w:t>
      </w:r>
      <w:r w:rsidRPr="00846B1F">
        <w:rPr>
          <w:i/>
          <w:iCs/>
          <w:lang w:eastAsia="zh-CN"/>
        </w:rPr>
        <w:t xml:space="preserve"> </w:t>
      </w:r>
      <w:r w:rsidRPr="00846B1F">
        <w:rPr>
          <w:lang w:eastAsia="zh-CN"/>
        </w:rPr>
        <w:t xml:space="preserve">IE set to </w:t>
      </w:r>
      <w:r w:rsidRPr="00846B1F">
        <w:t>"</w:t>
      </w:r>
      <w:r w:rsidRPr="00846B1F">
        <w:rPr>
          <w:lang w:eastAsia="zh-CN"/>
        </w:rPr>
        <w:t>executed</w:t>
      </w:r>
      <w:r w:rsidRPr="00846B1F">
        <w:t>"</w:t>
      </w:r>
      <w:r w:rsidRPr="00846B1F">
        <w:rPr>
          <w:lang w:eastAsia="zh-CN"/>
        </w:rPr>
        <w:t xml:space="preserve"> is included in the S-NODE MODIFICATION REQUEST message, the S-NG-RAN node shall, if supported, consider that the UE has been </w:t>
      </w:r>
      <w:r>
        <w:rPr>
          <w:rFonts w:hint="eastAsia"/>
        </w:rPr>
        <w:t>successfully accessed</w:t>
      </w:r>
      <w:r w:rsidRPr="00846B1F">
        <w:rPr>
          <w:lang w:eastAsia="zh-CN"/>
        </w:rPr>
        <w:t xml:space="preserve"> to another candidate SN and may stop data transmission to the UE. If </w:t>
      </w:r>
      <w:r w:rsidRPr="00846B1F">
        <w:rPr>
          <w:rFonts w:eastAsia="Calibri Light"/>
        </w:rPr>
        <w:t xml:space="preserve">the </w:t>
      </w:r>
      <w:r w:rsidRPr="00846B1F">
        <w:rPr>
          <w:rFonts w:eastAsia="Calibri Light"/>
          <w:i/>
        </w:rPr>
        <w:t>Data Forwarding and Offloading Info from source NG-RAN node</w:t>
      </w:r>
      <w:r w:rsidRPr="00846B1F">
        <w:rPr>
          <w:rFonts w:eastAsia="Calibri Light"/>
        </w:rPr>
        <w:t xml:space="preserve"> IE within the </w:t>
      </w:r>
      <w:r w:rsidRPr="00846B1F">
        <w:rPr>
          <w:i/>
          <w:iCs/>
        </w:rPr>
        <w:t xml:space="preserve">PDU Session Resource Modification Info – SN terminated </w:t>
      </w:r>
      <w:r w:rsidRPr="00846B1F">
        <w:t xml:space="preserve">IE is also included for some PDU session in the </w:t>
      </w:r>
      <w:r w:rsidRPr="00846B1F">
        <w:rPr>
          <w:i/>
          <w:iCs/>
        </w:rPr>
        <w:t>PDU Session Resources To Be Modified List</w:t>
      </w:r>
      <w:r w:rsidRPr="00846B1F">
        <w:t xml:space="preserve"> IE of the S-NODE MODIFICATION REQUEST message, the S-NG-RAN node may include the </w:t>
      </w:r>
      <w:r w:rsidRPr="00846B1F">
        <w:rPr>
          <w:i/>
          <w:iCs/>
        </w:rPr>
        <w:t>Data Forwarding Info from target NG-RAN node</w:t>
      </w:r>
      <w:r w:rsidRPr="00846B1F">
        <w:t xml:space="preserve"> IE within the </w:t>
      </w:r>
      <w:r w:rsidRPr="00846B1F">
        <w:rPr>
          <w:i/>
          <w:iCs/>
        </w:rPr>
        <w:t>PDU Session Resource Modification Response Info – SN terminated</w:t>
      </w:r>
      <w:r w:rsidRPr="00846B1F">
        <w:t xml:space="preserve"> IE of the corresponding PDU sessions in the </w:t>
      </w:r>
      <w:r w:rsidRPr="00846B1F">
        <w:rPr>
          <w:i/>
          <w:iCs/>
        </w:rPr>
        <w:t>PDU Session Resources Admitted To Be Modified List</w:t>
      </w:r>
      <w:r w:rsidRPr="00846B1F">
        <w:t xml:space="preserve"> IE of the S-NODE MODIFICATION REQUEST ACKNOWLEDGE message to provide the new data forwarding address information for </w:t>
      </w:r>
      <w:r>
        <w:rPr>
          <w:rFonts w:hint="eastAsia"/>
        </w:rPr>
        <w:t>inter-SN SCG LTM</w:t>
      </w:r>
      <w:r w:rsidRPr="00846B1F">
        <w:t>.</w:t>
      </w:r>
    </w:p>
    <w:p w14:paraId="3C6EFDFD" w14:textId="2A0985A9" w:rsidR="00207E37" w:rsidRDefault="00E31C0C" w:rsidP="00E31C0C">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467493">
        <w:rPr>
          <w:i/>
        </w:rPr>
        <w:t xml:space="preserve">LTM Candidate PSCell Information </w:t>
      </w:r>
      <w:r w:rsidRPr="00467493">
        <w:rPr>
          <w:rFonts w:hint="eastAsia"/>
          <w:i/>
        </w:rPr>
        <w:t xml:space="preserve">Update </w:t>
      </w:r>
      <w:r w:rsidRPr="00467493">
        <w:rPr>
          <w:i/>
        </w:rPr>
        <w:t xml:space="preserve">Request </w:t>
      </w:r>
      <w:r w:rsidRPr="006E53C2">
        <w:t>IE</w:t>
      </w:r>
      <w:r w:rsidRPr="00011070">
        <w:t xml:space="preserve"> </w:t>
      </w:r>
      <w:r>
        <w:t xml:space="preserve">included </w:t>
      </w:r>
      <w:r w:rsidRPr="00011070">
        <w:t xml:space="preserve">in the </w:t>
      </w:r>
      <w:r w:rsidRPr="00091CA6">
        <w:t xml:space="preserve">S-NODE </w:t>
      </w:r>
      <w:r>
        <w:rPr>
          <w:lang w:eastAsia="zh-CN"/>
        </w:rPr>
        <w:t>MODIFICATION</w:t>
      </w:r>
      <w:r w:rsidRPr="00091CA6">
        <w:rPr>
          <w:lang w:eastAsia="zh-CN"/>
        </w:rPr>
        <w:t xml:space="preserve">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w:t>
      </w:r>
      <w:r>
        <w:t>MODIFICATION</w:t>
      </w:r>
      <w:r w:rsidRPr="00011070">
        <w:t xml:space="preserve">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p>
    <w:p w14:paraId="7F93486F" w14:textId="0D41DD8A" w:rsidR="00A07AEC" w:rsidRPr="00A07AEC" w:rsidRDefault="00A07AEC" w:rsidP="00E31C0C">
      <w:r w:rsidRPr="00465BEF">
        <w:t xml:space="preserve">If the </w:t>
      </w:r>
      <w:r w:rsidRPr="00465BEF">
        <w:rPr>
          <w:i/>
        </w:rPr>
        <w:t xml:space="preserve">Proposed LTM UE Based TA Measurement ID List </w:t>
      </w:r>
      <w:r w:rsidRPr="00465BEF">
        <w:t xml:space="preserve">IE is contained in the </w:t>
      </w:r>
      <w:r w:rsidRPr="00465BEF">
        <w:rPr>
          <w:rFonts w:eastAsia="PMingLiU"/>
          <w:i/>
        </w:rPr>
        <w:t xml:space="preserve">LTM Candidate PSCell Information </w:t>
      </w:r>
      <w:r w:rsidRPr="00465BEF">
        <w:rPr>
          <w:rFonts w:hint="eastAsia"/>
          <w:i/>
        </w:rPr>
        <w:t xml:space="preserve">Update </w:t>
      </w:r>
      <w:r w:rsidRPr="00465BEF">
        <w:rPr>
          <w:rFonts w:eastAsia="PMingLiU"/>
          <w:i/>
        </w:rPr>
        <w:t xml:space="preserve">Request </w:t>
      </w:r>
      <w:r w:rsidRPr="00465BEF">
        <w:rPr>
          <w:rFonts w:eastAsia="PMingLiU"/>
        </w:rPr>
        <w:t xml:space="preserve">IE included in the </w:t>
      </w:r>
      <w:r w:rsidRPr="00465BEF">
        <w:t>S-NODE MODIFICATION REQUEST message</w:t>
      </w:r>
      <w:r w:rsidRPr="00465BEF">
        <w:rPr>
          <w:rFonts w:eastAsia="PMingLiU"/>
        </w:rPr>
        <w:t xml:space="preserve">, </w:t>
      </w:r>
      <w:r w:rsidRPr="00465BEF">
        <w:t xml:space="preserve">the S-NG-RAN node </w:t>
      </w:r>
      <w:r w:rsidRPr="00465BEF">
        <w:rPr>
          <w:rFonts w:eastAsia="DengXian"/>
        </w:rPr>
        <w:t xml:space="preserve">shall, if supported, </w:t>
      </w:r>
      <w:r w:rsidRPr="000F5AE7">
        <w:t xml:space="preserve">include the </w:t>
      </w:r>
      <w:r w:rsidRPr="00465BEF">
        <w:rPr>
          <w:i/>
        </w:rPr>
        <w:t>UE Based TA Measurement</w:t>
      </w:r>
      <w:r w:rsidRPr="000F5AE7">
        <w:rPr>
          <w:i/>
        </w:rPr>
        <w:t xml:space="preserve"> Configuration</w:t>
      </w:r>
      <w:r w:rsidRPr="000F5AE7">
        <w:t xml:space="preserve"> IE in the S-NODE </w:t>
      </w:r>
      <w:r>
        <w:t>MODIFICATION</w:t>
      </w:r>
      <w:r w:rsidRPr="000F5AE7">
        <w:t xml:space="preserve"> REQUEST ACKNOWLEDGE message for the prepared LTM candidate PSCell(s), as described in TS 37.340 [8].</w:t>
      </w:r>
    </w:p>
    <w:p w14:paraId="2BF4B408" w14:textId="77777777" w:rsidR="0049234F" w:rsidRPr="00FD0425" w:rsidRDefault="0049234F" w:rsidP="0049234F">
      <w:pPr>
        <w:rPr>
          <w:b/>
        </w:rPr>
      </w:pPr>
      <w:r w:rsidRPr="00FD0425">
        <w:rPr>
          <w:b/>
        </w:rPr>
        <w:t>Interactions with the S-NG-RAN node Reconfiguration Completion procedure:</w:t>
      </w:r>
    </w:p>
    <w:p w14:paraId="65AB6E0C" w14:textId="3F77B4B5" w:rsidR="0049234F" w:rsidRPr="00FD0425" w:rsidRDefault="0026374A" w:rsidP="0049234F">
      <w:r w:rsidRPr="00FA6787">
        <w:t>If the S-NG-RAN node admits a modification of the UE context requiring the M-NG-RAN node to report about the success of the RRC connection reconfiguration procedure, the S-NG-RAN node shall start the timer TXn</w:t>
      </w:r>
      <w:r w:rsidRPr="00FA6787">
        <w:rPr>
          <w:vertAlign w:val="subscript"/>
        </w:rPr>
        <w:t>DCoverall</w:t>
      </w:r>
      <w:r w:rsidRPr="00FA6787">
        <w:t xml:space="preserve"> when sending the S-NODE MODIFICATION REQUEST ACKNOWLEDGE message to the M-NG-RAN node </w:t>
      </w:r>
      <w:r>
        <w:rPr>
          <w:rFonts w:eastAsia="PMingLiU"/>
        </w:rPr>
        <w:t>with the exception of</w:t>
      </w:r>
      <w:r w:rsidRPr="00FA6787">
        <w:rPr>
          <w:rFonts w:eastAsia="PMingLiU"/>
        </w:rPr>
        <w:t xml:space="preserve"> a </w:t>
      </w:r>
      <w:r w:rsidRPr="00FA6787">
        <w:t>request for conditional configuration</w:t>
      </w:r>
      <w:r>
        <w:t xml:space="preserve"> or LTM</w:t>
      </w:r>
      <w:r w:rsidRPr="00FA6787">
        <w:t>. The reception of the S-</w:t>
      </w:r>
      <w:r>
        <w:t>NODE</w:t>
      </w:r>
      <w:r w:rsidRPr="00FA6787">
        <w:t xml:space="preserve"> RECONFIGURATION COMPLETE message shall stop the timer TXn</w:t>
      </w:r>
      <w:r w:rsidRPr="00FA6787">
        <w:rPr>
          <w:vertAlign w:val="subscript"/>
        </w:rPr>
        <w:t>DCoverall</w:t>
      </w:r>
      <w:r w:rsidRPr="00FA6787">
        <w:t xml:space="preserve"> if TXn</w:t>
      </w:r>
      <w:r w:rsidRPr="00FA6787">
        <w:rPr>
          <w:vertAlign w:val="subscript"/>
        </w:rPr>
        <w:t>DCoverall</w:t>
      </w:r>
      <w:r w:rsidRPr="00FA6787">
        <w:t xml:space="preserve"> is running.</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616" w:name="_Toc20955096"/>
      <w:bookmarkStart w:id="1617" w:name="_Toc29991283"/>
      <w:bookmarkStart w:id="1618"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619" w:name="_CR8_3_3_3"/>
      <w:bookmarkStart w:id="1620" w:name="_Toc44497361"/>
      <w:bookmarkStart w:id="1621" w:name="_Toc45107749"/>
      <w:bookmarkStart w:id="1622" w:name="_Toc45901369"/>
      <w:bookmarkStart w:id="1623" w:name="_Toc51850448"/>
      <w:bookmarkStart w:id="1624" w:name="_Toc56693451"/>
      <w:bookmarkStart w:id="1625" w:name="_Toc64446994"/>
      <w:bookmarkStart w:id="1626" w:name="_Toc66286488"/>
      <w:bookmarkStart w:id="1627" w:name="_Toc74151183"/>
      <w:bookmarkStart w:id="1628" w:name="_Toc88653655"/>
      <w:bookmarkStart w:id="1629" w:name="_Toc97904011"/>
      <w:bookmarkStart w:id="1630" w:name="_Toc98868037"/>
      <w:bookmarkStart w:id="1631" w:name="_Toc105174321"/>
      <w:bookmarkStart w:id="1632" w:name="_Toc106109158"/>
      <w:bookmarkStart w:id="1633" w:name="_Toc113824979"/>
      <w:bookmarkStart w:id="1634" w:name="_Toc222863886"/>
      <w:bookmarkEnd w:id="1619"/>
      <w:r w:rsidRPr="00FD0425">
        <w:t>8.3.3.3</w:t>
      </w:r>
      <w:r w:rsidRPr="00FD0425">
        <w:tab/>
        <w:t>Unsuccessful Operation</w:t>
      </w:r>
      <w:bookmarkEnd w:id="1616"/>
      <w:bookmarkEnd w:id="1617"/>
      <w:bookmarkEnd w:id="1618"/>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3B96D27C" w14:textId="77777777" w:rsidR="0049234F" w:rsidRPr="00FD0425" w:rsidRDefault="0049234F" w:rsidP="0049234F">
      <w:pPr>
        <w:pStyle w:val="TH"/>
      </w:pPr>
      <w:r w:rsidRPr="00FD0425">
        <w:rPr>
          <w:noProof/>
        </w:rPr>
        <w:object w:dxaOrig="7050" w:dyaOrig="2295" w14:anchorId="17090801">
          <v:shape id="_x0000_i1051" type="#_x0000_t75" alt="" style="width:351.6pt;height:113.4pt;mso-width-percent:0;mso-height-percent:0;mso-width-percent:0;mso-height-percent:0" o:ole="">
            <v:imagedata r:id="rId67" o:title=""/>
          </v:shape>
          <o:OLEObject Type="Embed" ProgID="Visio.Drawing.15" ShapeID="_x0000_i1051" DrawAspect="Content" ObjectID="_1833480891" r:id="rId68"/>
        </w:object>
      </w:r>
    </w:p>
    <w:p w14:paraId="2415A33C" w14:textId="77777777" w:rsidR="0049234F" w:rsidRPr="00FD0425" w:rsidRDefault="0049234F" w:rsidP="0049234F">
      <w:pPr>
        <w:pStyle w:val="TF"/>
        <w:rPr>
          <w:lang w:eastAsia="ja-JP"/>
        </w:rPr>
      </w:pPr>
      <w:bookmarkStart w:id="1635" w:name="_CRFigure8_3_3_31"/>
      <w:r w:rsidRPr="00FD0425">
        <w:t xml:space="preserve">Figure </w:t>
      </w:r>
      <w:bookmarkEnd w:id="1635"/>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636" w:name="_CR8_3_3_4"/>
      <w:bookmarkStart w:id="1637" w:name="_Toc20955097"/>
      <w:bookmarkStart w:id="1638" w:name="_Toc29991284"/>
      <w:bookmarkStart w:id="1639" w:name="_Toc36555684"/>
      <w:bookmarkStart w:id="1640" w:name="_Toc44497362"/>
      <w:bookmarkStart w:id="1641" w:name="_Toc45107750"/>
      <w:bookmarkStart w:id="1642" w:name="_Toc45901370"/>
      <w:bookmarkStart w:id="1643" w:name="_Toc51850449"/>
      <w:bookmarkStart w:id="1644" w:name="_Toc56693452"/>
      <w:bookmarkStart w:id="1645" w:name="_Toc64446995"/>
      <w:bookmarkStart w:id="1646" w:name="_Toc66286489"/>
      <w:bookmarkStart w:id="1647" w:name="_Toc74151184"/>
      <w:bookmarkStart w:id="1648" w:name="_Toc88653656"/>
      <w:bookmarkStart w:id="1649" w:name="_Toc97904012"/>
      <w:bookmarkStart w:id="1650" w:name="_Toc98868038"/>
      <w:bookmarkStart w:id="1651" w:name="_Toc105174322"/>
      <w:bookmarkStart w:id="1652" w:name="_Toc106109159"/>
      <w:bookmarkStart w:id="1653" w:name="_Toc113824980"/>
      <w:bookmarkStart w:id="1654" w:name="_Toc222863887"/>
      <w:bookmarkEnd w:id="1636"/>
      <w:r w:rsidRPr="00FD0425">
        <w:t>8.3.3.4</w:t>
      </w:r>
      <w:r w:rsidRPr="00FD0425">
        <w:tab/>
        <w:t>Abnormal Conditions</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3942E41" w14:textId="5801A2D6"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w:t>
      </w:r>
      <w:r w:rsidR="005E5651">
        <w:t>28</w:t>
      </w:r>
      <w:r w:rsidRPr="00FD0425">
        <w:t xml:space="preserve">]),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655" w:name="_CR8_3_4"/>
      <w:bookmarkStart w:id="1656" w:name="_Toc20955098"/>
      <w:bookmarkStart w:id="1657" w:name="_Toc29991285"/>
      <w:bookmarkStart w:id="1658" w:name="_Toc36555685"/>
      <w:bookmarkStart w:id="1659" w:name="_Toc44497363"/>
      <w:bookmarkStart w:id="1660" w:name="_Toc45107751"/>
      <w:bookmarkStart w:id="1661" w:name="_Toc45901371"/>
      <w:bookmarkStart w:id="1662" w:name="_Toc51850450"/>
      <w:bookmarkStart w:id="1663" w:name="_Toc56693453"/>
      <w:bookmarkStart w:id="1664" w:name="_Toc64446996"/>
      <w:bookmarkStart w:id="1665" w:name="_Toc66286490"/>
      <w:bookmarkStart w:id="1666" w:name="_Toc74151185"/>
      <w:bookmarkStart w:id="1667" w:name="_Toc88653657"/>
      <w:bookmarkStart w:id="1668" w:name="_Toc97904013"/>
      <w:bookmarkStart w:id="1669" w:name="_Toc98868039"/>
      <w:bookmarkStart w:id="1670" w:name="_Toc105174323"/>
      <w:bookmarkStart w:id="1671" w:name="_Toc106109160"/>
      <w:bookmarkStart w:id="1672" w:name="_Toc113824981"/>
      <w:bookmarkStart w:id="1673" w:name="_Toc222863888"/>
      <w:bookmarkEnd w:id="1655"/>
      <w:r w:rsidRPr="00FD0425">
        <w:t>8.3.4</w:t>
      </w:r>
      <w:r w:rsidRPr="00FD0425">
        <w:tab/>
        <w:t>S-NG-RAN node initiated S-NG-RAN node Modification</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4D4B9B6D" w14:textId="77777777" w:rsidR="0049234F" w:rsidRPr="00FD0425" w:rsidRDefault="0049234F" w:rsidP="0049234F">
      <w:pPr>
        <w:pStyle w:val="Heading4"/>
      </w:pPr>
      <w:bookmarkStart w:id="1674" w:name="_CR8_3_4_1"/>
      <w:bookmarkStart w:id="1675" w:name="_Toc20955099"/>
      <w:bookmarkStart w:id="1676" w:name="_Toc29991286"/>
      <w:bookmarkStart w:id="1677" w:name="_Toc36555686"/>
      <w:bookmarkStart w:id="1678" w:name="_Toc44497364"/>
      <w:bookmarkStart w:id="1679" w:name="_Toc45107752"/>
      <w:bookmarkStart w:id="1680" w:name="_Toc45901372"/>
      <w:bookmarkStart w:id="1681" w:name="_Toc51850451"/>
      <w:bookmarkStart w:id="1682" w:name="_Toc56693454"/>
      <w:bookmarkStart w:id="1683" w:name="_Toc64446997"/>
      <w:bookmarkStart w:id="1684" w:name="_Toc66286491"/>
      <w:bookmarkStart w:id="1685" w:name="_Toc74151186"/>
      <w:bookmarkStart w:id="1686" w:name="_Toc88653658"/>
      <w:bookmarkStart w:id="1687" w:name="_Toc97904014"/>
      <w:bookmarkStart w:id="1688" w:name="_Toc98868040"/>
      <w:bookmarkStart w:id="1689" w:name="_Toc105174324"/>
      <w:bookmarkStart w:id="1690" w:name="_Toc106109161"/>
      <w:bookmarkStart w:id="1691" w:name="_Toc113824982"/>
      <w:bookmarkStart w:id="1692" w:name="_Toc222863889"/>
      <w:bookmarkEnd w:id="1674"/>
      <w:r w:rsidRPr="00FD0425">
        <w:t>8.3.4.1</w:t>
      </w:r>
      <w:r w:rsidRPr="00FD0425">
        <w:tab/>
        <w:t>General</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693" w:name="_CR8_3_4_2"/>
      <w:bookmarkStart w:id="1694" w:name="_Toc20955100"/>
      <w:bookmarkStart w:id="1695" w:name="_Toc29991287"/>
      <w:bookmarkStart w:id="1696" w:name="_Toc36555687"/>
      <w:bookmarkStart w:id="1697" w:name="_Toc44497365"/>
      <w:bookmarkStart w:id="1698" w:name="_Toc45107753"/>
      <w:bookmarkStart w:id="1699" w:name="_Toc45901373"/>
      <w:bookmarkStart w:id="1700" w:name="_Toc51850452"/>
      <w:bookmarkStart w:id="1701" w:name="_Toc56693455"/>
      <w:bookmarkStart w:id="1702" w:name="_Toc64446998"/>
      <w:bookmarkStart w:id="1703" w:name="_Toc66286492"/>
      <w:bookmarkStart w:id="1704" w:name="_Toc74151187"/>
      <w:bookmarkStart w:id="1705" w:name="_Toc88653659"/>
      <w:bookmarkStart w:id="1706" w:name="_Toc97904015"/>
      <w:bookmarkStart w:id="1707" w:name="_Toc98868041"/>
      <w:bookmarkStart w:id="1708" w:name="_Toc105174325"/>
      <w:bookmarkStart w:id="1709" w:name="_Toc106109162"/>
      <w:bookmarkStart w:id="1710" w:name="_Toc113824983"/>
      <w:bookmarkStart w:id="1711" w:name="_Toc222863890"/>
      <w:bookmarkEnd w:id="1693"/>
      <w:r w:rsidRPr="00FD0425">
        <w:t>8.3.4.2</w:t>
      </w:r>
      <w:r w:rsidRPr="00FD0425">
        <w:tab/>
        <w:t>Successful Operation</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12DE2D74" w14:textId="77777777" w:rsidR="0049234F" w:rsidRPr="00FD0425" w:rsidRDefault="0049234F" w:rsidP="0049234F">
      <w:pPr>
        <w:pStyle w:val="TH"/>
      </w:pPr>
      <w:r w:rsidRPr="00FD0425">
        <w:rPr>
          <w:noProof/>
        </w:rPr>
        <w:object w:dxaOrig="7050" w:dyaOrig="2295" w14:anchorId="5084C296">
          <v:shape id="_x0000_i1052" type="#_x0000_t75" alt="" style="width:351.6pt;height:113.4pt;mso-width-percent:0;mso-height-percent:0;mso-width-percent:0;mso-height-percent:0" o:ole="">
            <v:imagedata r:id="rId69" o:title=""/>
          </v:shape>
          <o:OLEObject Type="Embed" ProgID="Visio.Drawing.15" ShapeID="_x0000_i1052" DrawAspect="Content" ObjectID="_1833480892" r:id="rId70"/>
        </w:object>
      </w:r>
    </w:p>
    <w:p w14:paraId="708264E0" w14:textId="77777777" w:rsidR="0049234F" w:rsidRPr="00FD0425" w:rsidRDefault="0049234F" w:rsidP="0049234F">
      <w:pPr>
        <w:pStyle w:val="TF"/>
      </w:pPr>
      <w:bookmarkStart w:id="1712" w:name="_CRFigure8_3_4_21"/>
      <w:r w:rsidRPr="00FD0425">
        <w:t xml:space="preserve">Figure </w:t>
      </w:r>
      <w:bookmarkEnd w:id="1712"/>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6137FF4C" w14:textId="77777777" w:rsidR="00F37644" w:rsidRPr="00D759E0" w:rsidRDefault="00F37644" w:rsidP="00F37644">
      <w:pPr>
        <w:rPr>
          <w:lang w:eastAsia="zh-CN"/>
        </w:rPr>
      </w:pPr>
      <w:r w:rsidRPr="00D759E0">
        <w:t xml:space="preserve">If the </w:t>
      </w:r>
      <w:r w:rsidRPr="00D759E0">
        <w:rPr>
          <w:i/>
          <w:iCs/>
        </w:rPr>
        <w:t>ECN Marking or Congestion Information Reporting Status</w:t>
      </w:r>
      <w:r w:rsidRPr="00D759E0">
        <w:t xml:space="preserve"> IE is included in the </w:t>
      </w:r>
      <w:r w:rsidRPr="00D759E0">
        <w:rPr>
          <w:i/>
          <w:iCs/>
        </w:rPr>
        <w:t>PDU Session Resource Modification Required Info – MN terminated</w:t>
      </w:r>
      <w:r w:rsidRPr="00D759E0">
        <w:t xml:space="preserve"> IE</w:t>
      </w:r>
      <w:r w:rsidRPr="004D69EA">
        <w:t xml:space="preserve"> contained in the S-NODE MODIFICATION REQUIRED message</w:t>
      </w:r>
      <w:r w:rsidRPr="00D759E0">
        <w:t xml:space="preserve">, the </w:t>
      </w:r>
      <w:r w:rsidRPr="00D759E0">
        <w:rPr>
          <w:rFonts w:hint="eastAsia"/>
          <w:lang w:eastAsia="zh-CN"/>
        </w:rPr>
        <w:t>M-NG-RAN node</w:t>
      </w:r>
      <w:r w:rsidRPr="00D759E0">
        <w:t xml:space="preserve"> shall, if supported, use it to deduce if </w:t>
      </w:r>
      <w:r w:rsidRPr="00D759E0">
        <w:rPr>
          <w:rFonts w:cs="Arial"/>
          <w:szCs w:val="18"/>
        </w:rPr>
        <w:t>ECN marking or</w:t>
      </w:r>
      <w:r w:rsidRPr="00D759E0">
        <w:rPr>
          <w:rFonts w:cs="Arial" w:hint="eastAsia"/>
          <w:szCs w:val="18"/>
          <w:lang w:eastAsia="zh-CN"/>
        </w:rPr>
        <w:t xml:space="preserve"> congestion </w:t>
      </w:r>
      <w:r w:rsidRPr="00D759E0">
        <w:rPr>
          <w:rFonts w:cs="Arial"/>
          <w:szCs w:val="18"/>
          <w:lang w:eastAsia="zh-CN"/>
        </w:rPr>
        <w:t>information</w:t>
      </w:r>
      <w:r w:rsidRPr="00D759E0">
        <w:rPr>
          <w:rFonts w:cs="Arial" w:hint="eastAsia"/>
          <w:szCs w:val="18"/>
          <w:lang w:eastAsia="zh-CN"/>
        </w:rPr>
        <w:t xml:space="preserve"> </w:t>
      </w:r>
      <w:r w:rsidRPr="00D759E0">
        <w:rPr>
          <w:rFonts w:cs="Arial"/>
          <w:szCs w:val="18"/>
        </w:rPr>
        <w:t>reporting is active or not active</w:t>
      </w:r>
      <w:r w:rsidRPr="00D759E0">
        <w:t>.</w:t>
      </w:r>
    </w:p>
    <w:p w14:paraId="3C49E8FE" w14:textId="51D0C55B" w:rsidR="00F37644" w:rsidRDefault="00F37644" w:rsidP="00F37644">
      <w:pPr>
        <w:rPr>
          <w:lang w:eastAsia="zh-CN"/>
        </w:rPr>
      </w:pPr>
      <w:r w:rsidRPr="004D69EA">
        <w:t xml:space="preserve">If the </w:t>
      </w:r>
      <w:r w:rsidRPr="004D69EA">
        <w:rPr>
          <w:i/>
          <w:iCs/>
        </w:rPr>
        <w:t>ECN Marking or Congestion Information Reporting Status</w:t>
      </w:r>
      <w:r w:rsidRPr="004D69EA">
        <w:t xml:space="preserve"> IE is included in the </w:t>
      </w:r>
      <w:r w:rsidRPr="004D69EA">
        <w:rPr>
          <w:i/>
          <w:iCs/>
        </w:rPr>
        <w:t>PDU Session Resource Modification Required Info – SN terminated</w:t>
      </w:r>
      <w:r w:rsidRPr="004D69EA">
        <w:t xml:space="preserve"> IE contained in the S-NODE MODIFICATION REQUIRED message, the M-NG-RAN node shall, if supported, use it to deduce if ECN marking or congestion information reporting is active or not active.</w:t>
      </w:r>
    </w:p>
    <w:p w14:paraId="7A7C1EB4" w14:textId="77777777" w:rsidR="00F37644" w:rsidRPr="00D96689" w:rsidRDefault="00F37644" w:rsidP="00F37644">
      <w:pPr>
        <w:rPr>
          <w:lang w:eastAsia="zh-CN"/>
        </w:rPr>
      </w:pPr>
      <w:r w:rsidRPr="00D96689">
        <w:t>For each DRB configured as SN-terminated split bearer/MCG bearer,</w:t>
      </w:r>
      <w:r w:rsidRPr="00D96689">
        <w:rPr>
          <w:lang w:eastAsia="zh-CN"/>
        </w:rPr>
        <w:t xml:space="preserve"> if </w:t>
      </w:r>
      <w:r w:rsidRPr="00D96689">
        <w:t xml:space="preserve">the </w:t>
      </w:r>
      <w:r w:rsidRPr="00D96689">
        <w:rPr>
          <w:i/>
          <w:iCs/>
        </w:rPr>
        <w:t xml:space="preserve">PSI based SDU Discard UL </w:t>
      </w:r>
      <w:r w:rsidRPr="00D96689">
        <w:t xml:space="preserve">IE is included in the </w:t>
      </w:r>
      <w:r w:rsidRPr="00D96689">
        <w:rPr>
          <w:i/>
          <w:iCs/>
        </w:rPr>
        <w:t xml:space="preserve">PDU Session Resource Modification </w:t>
      </w:r>
      <w:r>
        <w:rPr>
          <w:rFonts w:hint="eastAsia"/>
          <w:i/>
          <w:iCs/>
          <w:lang w:eastAsia="zh-CN"/>
        </w:rPr>
        <w:t>Required</w:t>
      </w:r>
      <w:r w:rsidRPr="00D96689">
        <w:rPr>
          <w:i/>
          <w:iCs/>
        </w:rPr>
        <w:t xml:space="preserve"> Info – </w:t>
      </w:r>
      <w:r w:rsidRPr="00D96689">
        <w:rPr>
          <w:i/>
          <w:iCs/>
          <w:lang w:eastAsia="zh-CN"/>
        </w:rPr>
        <w:t>S</w:t>
      </w:r>
      <w:r w:rsidRPr="00D96689">
        <w:rPr>
          <w:i/>
          <w:iCs/>
        </w:rPr>
        <w:t>N terminated</w:t>
      </w:r>
      <w:r w:rsidRPr="00D96689">
        <w:t xml:space="preserve"> IE contained in the </w:t>
      </w:r>
      <w:r w:rsidRPr="00D96689">
        <w:rPr>
          <w:snapToGrid w:val="0"/>
          <w:lang w:eastAsia="zh-CN"/>
        </w:rPr>
        <w:t xml:space="preserve">S-NODE MODIFICATION </w:t>
      </w:r>
      <w:r>
        <w:rPr>
          <w:rFonts w:hint="eastAsia"/>
          <w:snapToGrid w:val="0"/>
          <w:lang w:eastAsia="zh-CN"/>
        </w:rPr>
        <w:t>REQUIRED</w:t>
      </w:r>
      <w:r w:rsidRPr="00D96689">
        <w:t xml:space="preserve"> message, the M</w:t>
      </w:r>
      <w:r w:rsidRPr="00D96689">
        <w:rPr>
          <w:lang w:eastAsia="zh-CN"/>
        </w:rPr>
        <w:t>-</w:t>
      </w:r>
      <w:r w:rsidRPr="00D96689">
        <w:t xml:space="preserve">NG-RAN node shall, if supported, use it accordingly for the specific </w:t>
      </w:r>
      <w:r w:rsidRPr="00D96689">
        <w:rPr>
          <w:lang w:eastAsia="zh-CN"/>
        </w:rPr>
        <w:t>DRB</w:t>
      </w:r>
      <w:r w:rsidRPr="00D96689">
        <w:t>.</w:t>
      </w:r>
    </w:p>
    <w:p w14:paraId="1ABABBCE" w14:textId="77777777" w:rsidR="00F413FB" w:rsidRDefault="00F37644" w:rsidP="00F413FB">
      <w:pPr>
        <w:rPr>
          <w:snapToGrid w:val="0"/>
          <w:lang w:eastAsia="zh-CN"/>
        </w:rPr>
      </w:pPr>
      <w:r w:rsidRPr="00E011B4">
        <w:t xml:space="preserve">For each DRB configured as SN-terminated split bearer/MCG bearer, if the </w:t>
      </w:r>
      <w:r w:rsidRPr="00E011B4">
        <w:rPr>
          <w:i/>
          <w:iCs/>
        </w:rPr>
        <w:t xml:space="preserve">PSI based SDU Discard </w:t>
      </w:r>
      <w:r w:rsidRPr="00E011B4">
        <w:rPr>
          <w:rFonts w:hint="eastAsia"/>
          <w:i/>
          <w:iCs/>
          <w:lang w:eastAsia="zh-CN"/>
        </w:rPr>
        <w:t>D</w:t>
      </w:r>
      <w:r w:rsidRPr="00E011B4">
        <w:rPr>
          <w:i/>
          <w:iCs/>
        </w:rPr>
        <w:t xml:space="preserve">L </w:t>
      </w:r>
      <w:r w:rsidRPr="00E011B4">
        <w:t xml:space="preserve">IE is included in the </w:t>
      </w:r>
      <w:r w:rsidRPr="00E011B4">
        <w:rPr>
          <w:i/>
          <w:iCs/>
        </w:rPr>
        <w:t xml:space="preserve">PDU Session Resource Modification </w:t>
      </w:r>
      <w:r>
        <w:rPr>
          <w:rFonts w:hint="eastAsia"/>
          <w:i/>
          <w:iCs/>
          <w:lang w:eastAsia="zh-CN"/>
        </w:rPr>
        <w:t>Required</w:t>
      </w:r>
      <w:r w:rsidRPr="00D96689">
        <w:rPr>
          <w:i/>
          <w:iCs/>
        </w:rPr>
        <w:t xml:space="preserve"> </w:t>
      </w:r>
      <w:r w:rsidRPr="00E011B4">
        <w:rPr>
          <w:i/>
          <w:iCs/>
        </w:rPr>
        <w:t>Info – SN terminated</w:t>
      </w:r>
      <w:r w:rsidRPr="00E011B4">
        <w:t xml:space="preserve"> IE contained in the </w:t>
      </w:r>
      <w:r w:rsidRPr="00E011B4">
        <w:rPr>
          <w:snapToGrid w:val="0"/>
        </w:rPr>
        <w:t xml:space="preserve">S-NODE MODIFICATION </w:t>
      </w:r>
      <w:r>
        <w:rPr>
          <w:rFonts w:hint="eastAsia"/>
          <w:snapToGrid w:val="0"/>
          <w:lang w:eastAsia="zh-CN"/>
        </w:rPr>
        <w:t>REQUIRED</w:t>
      </w:r>
      <w:r w:rsidRPr="00D96689">
        <w:t xml:space="preserve"> </w:t>
      </w:r>
      <w:r w:rsidRPr="00E011B4">
        <w:t>message, the M-NG-RAN node shall, if supported, use it accordingly for the specific DRB.</w:t>
      </w:r>
    </w:p>
    <w:p w14:paraId="06B2D5B5" w14:textId="08C39AF1" w:rsidR="00F37644" w:rsidRPr="0091610C" w:rsidRDefault="00F413FB" w:rsidP="00F413FB">
      <w:pPr>
        <w:rPr>
          <w:lang w:eastAsia="zh-CN"/>
        </w:rPr>
      </w:pPr>
      <w:r w:rsidRPr="00846B1F">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Pr>
          <w:rFonts w:hint="eastAsia"/>
          <w:i/>
        </w:rPr>
        <w:t>Required</w:t>
      </w:r>
      <w:r w:rsidRPr="00846B1F">
        <w:rPr>
          <w:rFonts w:eastAsia="PMingLiU"/>
          <w:i/>
        </w:rPr>
        <w:t xml:space="preserve">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w:t>
      </w:r>
      <w:r>
        <w:rPr>
          <w:rFonts w:hint="eastAsia"/>
          <w:lang w:val="en-US"/>
        </w:rPr>
        <w:t>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w:t>
      </w:r>
      <w:r>
        <w:rPr>
          <w:rFonts w:hint="eastAsia"/>
          <w:i/>
        </w:rPr>
        <w:t>Confirm</w:t>
      </w:r>
      <w:r w:rsidRPr="00846B1F">
        <w:rPr>
          <w:rFonts w:eastAsia="PMingLiU"/>
          <w:i/>
        </w:rPr>
        <w:t xml:space="preserv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 xml:space="preserve">MODIFICATION </w:t>
      </w:r>
      <w:r>
        <w:rPr>
          <w:rFonts w:hint="eastAsia"/>
          <w:lang w:val="en-US"/>
        </w:rPr>
        <w:t>CONFIRM</w:t>
      </w:r>
      <w:r w:rsidRPr="00846B1F">
        <w:rPr>
          <w:lang w:val="en-US" w:eastAsia="zh-CN"/>
        </w:rPr>
        <w:t xml:space="preserve"> message</w:t>
      </w:r>
      <w:r w:rsidRPr="00846B1F">
        <w:t>.</w:t>
      </w:r>
    </w:p>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713" w:name="_CR8_3_4_3"/>
      <w:bookmarkStart w:id="1714" w:name="_Toc51850453"/>
      <w:bookmarkStart w:id="1715" w:name="_Toc56693456"/>
      <w:bookmarkStart w:id="1716" w:name="_Toc64446999"/>
      <w:bookmarkStart w:id="1717" w:name="_Toc66286493"/>
      <w:bookmarkStart w:id="1718" w:name="_Toc74151188"/>
      <w:bookmarkStart w:id="1719" w:name="_Toc88653660"/>
      <w:bookmarkStart w:id="1720" w:name="_Toc97904016"/>
      <w:bookmarkStart w:id="1721" w:name="_Toc98868042"/>
      <w:bookmarkStart w:id="1722" w:name="_Toc105174326"/>
      <w:bookmarkStart w:id="1723" w:name="_Toc106109163"/>
      <w:bookmarkStart w:id="1724" w:name="_Toc113824984"/>
      <w:bookmarkStart w:id="1725" w:name="_Toc222863891"/>
      <w:bookmarkEnd w:id="1713"/>
      <w:r w:rsidRPr="00FD0425">
        <w:t>8.3.4.3</w:t>
      </w:r>
      <w:r w:rsidRPr="00FD0425">
        <w:tab/>
        <w:t>Unsuccessful Operation</w:t>
      </w:r>
      <w:bookmarkEnd w:id="1714"/>
      <w:bookmarkEnd w:id="1715"/>
      <w:bookmarkEnd w:id="1716"/>
      <w:bookmarkEnd w:id="1717"/>
      <w:bookmarkEnd w:id="1718"/>
      <w:bookmarkEnd w:id="1719"/>
      <w:bookmarkEnd w:id="1720"/>
      <w:bookmarkEnd w:id="1721"/>
      <w:bookmarkEnd w:id="1722"/>
      <w:bookmarkEnd w:id="1723"/>
      <w:bookmarkEnd w:id="1724"/>
      <w:bookmarkEnd w:id="1725"/>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053" type="#_x0000_t75" alt="" style="width:351.6pt;height:113.4pt;mso-width-percent:0;mso-height-percent:0;mso-width-percent:0;mso-height-percent:0" o:ole="">
            <v:imagedata r:id="rId71" o:title=""/>
          </v:shape>
          <o:OLEObject Type="Embed" ProgID="Visio.Drawing.15" ShapeID="_x0000_i1053" DrawAspect="Content" ObjectID="_1833480893" r:id="rId72"/>
        </w:object>
      </w:r>
    </w:p>
    <w:p w14:paraId="3EABEFB8" w14:textId="77777777" w:rsidR="0049234F" w:rsidRPr="00FD0425" w:rsidRDefault="0049234F" w:rsidP="0049234F">
      <w:pPr>
        <w:pStyle w:val="TF"/>
      </w:pPr>
      <w:bookmarkStart w:id="1726" w:name="_CRFigure8_3_4_31"/>
      <w:r w:rsidRPr="00FD0425">
        <w:t xml:space="preserve">Figure </w:t>
      </w:r>
      <w:bookmarkEnd w:id="1726"/>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727" w:name="_CR8_3_4_4"/>
      <w:bookmarkStart w:id="1728" w:name="_Toc20955102"/>
      <w:bookmarkStart w:id="1729" w:name="_Toc29991289"/>
      <w:bookmarkStart w:id="1730" w:name="_Toc36555689"/>
      <w:bookmarkStart w:id="1731" w:name="_Toc44497367"/>
      <w:bookmarkStart w:id="1732" w:name="_Toc45107755"/>
      <w:bookmarkStart w:id="1733" w:name="_Toc45901375"/>
      <w:bookmarkStart w:id="1734" w:name="_Toc51850454"/>
      <w:bookmarkStart w:id="1735" w:name="_Toc56693457"/>
      <w:bookmarkStart w:id="1736" w:name="_Toc64447000"/>
      <w:bookmarkStart w:id="1737" w:name="_Toc66286494"/>
      <w:bookmarkStart w:id="1738" w:name="_Toc74151189"/>
      <w:bookmarkStart w:id="1739" w:name="_Toc88653661"/>
      <w:bookmarkStart w:id="1740" w:name="_Toc97904017"/>
      <w:bookmarkStart w:id="1741" w:name="_Toc98868043"/>
      <w:bookmarkStart w:id="1742" w:name="_Toc105174327"/>
      <w:bookmarkStart w:id="1743" w:name="_Toc106109164"/>
      <w:bookmarkStart w:id="1744" w:name="_Toc113824985"/>
      <w:bookmarkStart w:id="1745" w:name="_Toc222863892"/>
      <w:bookmarkEnd w:id="1727"/>
      <w:r w:rsidRPr="00FD0425">
        <w:t>8.3.4.4</w:t>
      </w:r>
      <w:r w:rsidRPr="00FD0425">
        <w:tab/>
        <w:t>Abnormal Conditions</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746" w:name="_CR8_3_5"/>
      <w:bookmarkStart w:id="1747" w:name="_Toc20955103"/>
      <w:bookmarkStart w:id="1748" w:name="_Toc29991290"/>
      <w:bookmarkStart w:id="1749" w:name="_Toc36555690"/>
      <w:bookmarkStart w:id="1750" w:name="_Toc44497368"/>
      <w:bookmarkStart w:id="1751" w:name="_Toc45107756"/>
      <w:bookmarkStart w:id="1752" w:name="_Toc45901376"/>
      <w:bookmarkStart w:id="1753" w:name="_Toc51850455"/>
      <w:bookmarkStart w:id="1754" w:name="_Toc56693458"/>
      <w:bookmarkStart w:id="1755" w:name="_Toc64447001"/>
      <w:bookmarkStart w:id="1756" w:name="_Toc66286495"/>
      <w:bookmarkStart w:id="1757" w:name="_Toc74151190"/>
      <w:bookmarkStart w:id="1758" w:name="_Toc88653662"/>
      <w:bookmarkStart w:id="1759" w:name="_Toc97904018"/>
      <w:bookmarkStart w:id="1760" w:name="_Toc98868044"/>
      <w:bookmarkStart w:id="1761" w:name="_Toc105174328"/>
      <w:bookmarkStart w:id="1762" w:name="_Toc106109165"/>
      <w:bookmarkStart w:id="1763" w:name="_Toc113824986"/>
      <w:bookmarkStart w:id="1764" w:name="_Toc222863893"/>
      <w:bookmarkEnd w:id="1746"/>
      <w:r w:rsidRPr="00FD0425">
        <w:t>8.3.5</w:t>
      </w:r>
      <w:r w:rsidRPr="00FD0425">
        <w:tab/>
        <w:t>S-NG-RAN node initiated S-NG-RAN node Change</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6DE10C55" w14:textId="77777777" w:rsidR="0049234F" w:rsidRPr="00FD0425" w:rsidRDefault="0049234F" w:rsidP="0049234F">
      <w:pPr>
        <w:pStyle w:val="Heading4"/>
      </w:pPr>
      <w:bookmarkStart w:id="1765" w:name="_CR8_3_5_1"/>
      <w:bookmarkStart w:id="1766" w:name="_Toc20955104"/>
      <w:bookmarkStart w:id="1767" w:name="_Toc29991291"/>
      <w:bookmarkStart w:id="1768" w:name="_Toc36555691"/>
      <w:bookmarkStart w:id="1769" w:name="_Toc44497369"/>
      <w:bookmarkStart w:id="1770" w:name="_Toc45107757"/>
      <w:bookmarkStart w:id="1771" w:name="_Toc45901377"/>
      <w:bookmarkStart w:id="1772" w:name="_Toc51850456"/>
      <w:bookmarkStart w:id="1773" w:name="_Toc56693459"/>
      <w:bookmarkStart w:id="1774" w:name="_Toc64447002"/>
      <w:bookmarkStart w:id="1775" w:name="_Toc66286496"/>
      <w:bookmarkStart w:id="1776" w:name="_Toc74151191"/>
      <w:bookmarkStart w:id="1777" w:name="_Toc88653663"/>
      <w:bookmarkStart w:id="1778" w:name="_Toc97904019"/>
      <w:bookmarkStart w:id="1779" w:name="_Toc98868045"/>
      <w:bookmarkStart w:id="1780" w:name="_Toc105174329"/>
      <w:bookmarkStart w:id="1781" w:name="_Toc106109166"/>
      <w:bookmarkStart w:id="1782" w:name="_Toc113824987"/>
      <w:bookmarkStart w:id="1783" w:name="_Toc222863894"/>
      <w:bookmarkEnd w:id="1765"/>
      <w:r w:rsidRPr="00FD0425">
        <w:t>8.3.5.1</w:t>
      </w:r>
      <w:r w:rsidRPr="00FD0425">
        <w:tab/>
        <w:t>General</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784" w:name="_CR8_3_5_2"/>
      <w:bookmarkStart w:id="1785" w:name="_Toc20955105"/>
      <w:bookmarkStart w:id="1786" w:name="_Toc29991292"/>
      <w:bookmarkStart w:id="1787" w:name="_Toc36555692"/>
      <w:bookmarkStart w:id="1788" w:name="_Toc44497370"/>
      <w:bookmarkStart w:id="1789" w:name="_Toc45107758"/>
      <w:bookmarkStart w:id="1790" w:name="_Toc45901378"/>
      <w:bookmarkStart w:id="1791" w:name="_Toc51850457"/>
      <w:bookmarkStart w:id="1792" w:name="_Toc56693460"/>
      <w:bookmarkStart w:id="1793" w:name="_Toc64447003"/>
      <w:bookmarkStart w:id="1794" w:name="_Toc66286497"/>
      <w:bookmarkStart w:id="1795" w:name="_Toc74151192"/>
      <w:bookmarkStart w:id="1796" w:name="_Toc88653664"/>
      <w:bookmarkStart w:id="1797" w:name="_Toc97904020"/>
      <w:bookmarkStart w:id="1798" w:name="_Toc98868046"/>
      <w:bookmarkStart w:id="1799" w:name="_Toc105174330"/>
      <w:bookmarkStart w:id="1800" w:name="_Toc106109167"/>
      <w:bookmarkStart w:id="1801" w:name="_Toc113824988"/>
      <w:bookmarkStart w:id="1802" w:name="_Toc222863895"/>
      <w:bookmarkEnd w:id="1784"/>
      <w:r w:rsidRPr="00FD0425">
        <w:t>8.3.5.2</w:t>
      </w:r>
      <w:r w:rsidRPr="00FD0425">
        <w:tab/>
        <w:t>Successful Oper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67DDF5C9" w14:textId="77777777" w:rsidR="0049234F" w:rsidRPr="00FD0425" w:rsidRDefault="0049234F" w:rsidP="0049234F">
      <w:pPr>
        <w:pStyle w:val="TH"/>
      </w:pPr>
      <w:r w:rsidRPr="00FD0425">
        <w:rPr>
          <w:noProof/>
        </w:rPr>
        <w:object w:dxaOrig="7050" w:dyaOrig="2295" w14:anchorId="32559C97">
          <v:shape id="_x0000_i1054" type="#_x0000_t75" alt="" style="width:351.6pt;height:113.4pt;mso-width-percent:0;mso-height-percent:0;mso-width-percent:0;mso-height-percent:0" o:ole="">
            <v:imagedata r:id="rId73" o:title=""/>
          </v:shape>
          <o:OLEObject Type="Embed" ProgID="Visio.Drawing.15" ShapeID="_x0000_i1054" DrawAspect="Content" ObjectID="_1833480894" r:id="rId74"/>
        </w:object>
      </w:r>
    </w:p>
    <w:p w14:paraId="492B0399" w14:textId="77777777" w:rsidR="0049234F" w:rsidRPr="00FD0425" w:rsidRDefault="0049234F" w:rsidP="0049234F">
      <w:pPr>
        <w:pStyle w:val="TF"/>
      </w:pPr>
      <w:bookmarkStart w:id="1803" w:name="_CRFigure8_3_5_21"/>
      <w:r w:rsidRPr="00FD0425">
        <w:t xml:space="preserve">Figure </w:t>
      </w:r>
      <w:bookmarkEnd w:id="1803"/>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
        <w:rPr>
          <w:lang w:eastAsia="zh-CN"/>
        </w:rPr>
      </w:pPr>
      <w:r w:rsidRPr="00FD0425">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804" w:name="_Toc20955106"/>
      <w:bookmarkStart w:id="1805" w:name="_Toc29991293"/>
      <w:bookmarkStart w:id="1806" w:name="_Toc36555693"/>
      <w:bookmarkStart w:id="1807" w:name="_Toc44497371"/>
      <w:bookmarkStart w:id="1808" w:name="_Toc45107759"/>
      <w:bookmarkStart w:id="1809" w:name="_Toc45901379"/>
      <w:bookmarkStart w:id="1810" w:name="_Toc51850458"/>
      <w:bookmarkStart w:id="1811" w:name="_Toc56693461"/>
      <w:bookmarkStart w:id="1812" w:name="_Toc64447004"/>
      <w:bookmarkStart w:id="1813" w:name="_Toc66286498"/>
      <w:bookmarkStart w:id="1814" w:name="_Toc74151193"/>
      <w:bookmarkStart w:id="1815" w:name="_Toc88653665"/>
      <w:bookmarkStart w:id="1816"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p>
    <w:p w14:paraId="24C2154A" w14:textId="77777777" w:rsidR="00F413FB" w:rsidRDefault="0049234F" w:rsidP="00F413FB">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44B790D3" w14:textId="77777777" w:rsidR="00F413FB" w:rsidRDefault="00F413FB" w:rsidP="00F413FB">
      <w:pPr>
        <w:rPr>
          <w:lang w:eastAsia="zh-CN"/>
        </w:rPr>
      </w:pPr>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request concerns </w:t>
      </w:r>
      <w:r w:rsidRPr="00C669D6">
        <w:rPr>
          <w:rFonts w:eastAsia="PMingLiU"/>
        </w:rPr>
        <w:t>inter-SN SCG LTM</w:t>
      </w:r>
      <w:r w:rsidRPr="00846B1F">
        <w:t xml:space="preserve"> as described</w:t>
      </w:r>
      <w:r>
        <w:rPr>
          <w:rFonts w:hint="eastAsia"/>
          <w:lang w:eastAsia="zh-CN"/>
        </w:rPr>
        <w:t xml:space="preserve"> in TS 37.340 [8].</w:t>
      </w:r>
    </w:p>
    <w:p w14:paraId="513BB96E" w14:textId="4C820A3C" w:rsidR="00F413FB" w:rsidRDefault="0037558D" w:rsidP="00F413FB">
      <w:r>
        <w:rPr>
          <w:rFonts w:hint="eastAsia"/>
          <w:lang w:eastAsia="zh-CN"/>
        </w:rPr>
        <w:t>I</w:t>
      </w:r>
      <w:r>
        <w:rPr>
          <w:lang w:eastAsia="zh-CN"/>
        </w:rPr>
        <w:t xml:space="preserve">f the </w:t>
      </w:r>
      <w:r>
        <w:rPr>
          <w:i/>
          <w:lang w:eastAsia="zh-CN"/>
        </w:rPr>
        <w:t xml:space="preserve">Multiple S-NG-RAN Node List </w:t>
      </w:r>
      <w:r>
        <w:rPr>
          <w:lang w:eastAsia="zh-CN"/>
        </w:rPr>
        <w:t xml:space="preserve">IE in the </w:t>
      </w:r>
      <w:r>
        <w:t xml:space="preserve">S-NODE CHANGE REQUIRED message includes multiple candidate S-NG-RAN nodes that are prepared for inter-SN SCG LTM, the M-NG-RAN node may include the </w:t>
      </w:r>
      <w:r>
        <w:rPr>
          <w:i/>
          <w:lang w:eastAsia="zh-CN"/>
        </w:rPr>
        <w:t>Additional List of PDU Session Resource Change Confirm Info – SN Terminated</w:t>
      </w:r>
      <w:r>
        <w:rPr>
          <w:lang w:eastAsia="zh-CN"/>
        </w:rPr>
        <w:t xml:space="preserve"> IE in the </w:t>
      </w:r>
      <w:r>
        <w:t>S-NODE CHANGE CONFIRM message to provide different data forwarding addresses for different candidate S-NG-RAN nodes.</w:t>
      </w:r>
    </w:p>
    <w:p w14:paraId="7B459570" w14:textId="77777777" w:rsidR="00F413FB" w:rsidRDefault="00F413FB" w:rsidP="00F413FB">
      <w:r>
        <w:t xml:space="preserve">If the </w:t>
      </w:r>
      <w:r w:rsidRPr="005104BF">
        <w:rPr>
          <w:i/>
          <w:iCs/>
        </w:rPr>
        <w:t>LTM Configuration ID Mapping List</w:t>
      </w:r>
      <w:r>
        <w:t xml:space="preserve"> IE </w:t>
      </w:r>
      <w:r w:rsidRPr="00846B1F">
        <w:t xml:space="preserve">is contained 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lang w:val="en-US" w:eastAsia="zh-CN"/>
        </w:rPr>
        <w:t>M</w:t>
      </w:r>
      <w:r w:rsidRPr="00846B1F">
        <w:rPr>
          <w:lang w:val="en-US" w:eastAsia="zh-CN"/>
        </w:rPr>
        <w:t xml:space="preserve">-NG-RAN node </w:t>
      </w:r>
      <w:r w:rsidRPr="00846B1F">
        <w:rPr>
          <w:rFonts w:eastAsia="DengXian"/>
        </w:rPr>
        <w:t xml:space="preserve">shall, if supported, </w:t>
      </w:r>
      <w:r>
        <w:t xml:space="preserve">consider this as the mapping information for the </w:t>
      </w:r>
      <w:r w:rsidRPr="00D94B86">
        <w:t>suggested</w:t>
      </w:r>
      <w:r>
        <w:t xml:space="preserve"> LTM candidate PSCell(s).</w:t>
      </w:r>
    </w:p>
    <w:p w14:paraId="3782D9C8" w14:textId="77777777" w:rsidR="00F413FB" w:rsidRDefault="00F413FB" w:rsidP="00F413FB">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 xml:space="preserve">is contained </w:t>
      </w:r>
      <w:r w:rsidRPr="00846B1F">
        <w:t xml:space="preserve">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w:t>
      </w:r>
      <w:r>
        <w:t xml:space="preserve">this as the </w:t>
      </w:r>
      <w:r>
        <w:rPr>
          <w:rFonts w:hint="eastAsia"/>
        </w:rPr>
        <w:t xml:space="preserve">CSI resource </w:t>
      </w:r>
      <w:r>
        <w:t xml:space="preserve">information for </w:t>
      </w:r>
      <w:r>
        <w:rPr>
          <w:rFonts w:hint="eastAsia"/>
        </w:rPr>
        <w:t xml:space="preserve">inter-SN SCG LTM and </w:t>
      </w:r>
      <w:r w:rsidRPr="007B1516">
        <w:rPr>
          <w:lang w:val="en-US"/>
        </w:rPr>
        <w:t xml:space="preserve">use it </w:t>
      </w:r>
      <w:r>
        <w:rPr>
          <w:rFonts w:hint="eastAsia"/>
          <w:lang w:val="en-US"/>
        </w:rPr>
        <w:t xml:space="preserve">for preparing </w:t>
      </w:r>
      <w:r w:rsidRPr="007B1516">
        <w:rPr>
          <w:lang w:val="en-US"/>
        </w:rPr>
        <w:t>the LTM CSI reporting configuration</w:t>
      </w:r>
      <w:r>
        <w:rPr>
          <w:rFonts w:hint="eastAsia"/>
          <w:lang w:val="en-US"/>
        </w:rPr>
        <w:t xml:space="preserve"> with other candidate S-NG-RAN node(s) as described in TS 37.340 [8]</w:t>
      </w:r>
      <w:r w:rsidRPr="007B1516">
        <w:rPr>
          <w:lang w:val="en-US"/>
        </w:rPr>
        <w:t>.</w:t>
      </w:r>
    </w:p>
    <w:p w14:paraId="31E99D4E" w14:textId="33CF833A" w:rsidR="00F413FB" w:rsidRPr="00566E16" w:rsidRDefault="00F413FB" w:rsidP="00F413FB">
      <w:pPr>
        <w:rPr>
          <w:lang w:eastAsia="zh-CN"/>
        </w:rPr>
      </w:pPr>
      <w:r w:rsidRPr="00846B1F">
        <w:t xml:space="preserve">If the </w:t>
      </w:r>
      <w:r w:rsidRPr="00506BA5">
        <w:rPr>
          <w:i/>
        </w:rPr>
        <w:t>LTM SCG Security Configuration</w:t>
      </w:r>
      <w:r w:rsidRPr="00DC265D">
        <w:rPr>
          <w:i/>
        </w:rPr>
        <w:t xml:space="preserve"> </w:t>
      </w:r>
      <w:r w:rsidRPr="00846B1F">
        <w:t xml:space="preserve">IE is contained in the </w:t>
      </w:r>
      <w:r w:rsidRPr="00775B00">
        <w:rPr>
          <w:rFonts w:eastAsia="PMingLiU"/>
          <w:i/>
        </w:rPr>
        <w:t xml:space="preserve">LTM Candidate PSCell Change Information Confirm </w:t>
      </w:r>
      <w:r w:rsidRPr="00846B1F">
        <w:rPr>
          <w:rFonts w:eastAsia="PMingLiU"/>
        </w:rPr>
        <w:t>IE</w:t>
      </w:r>
      <w:r>
        <w:rPr>
          <w:rFonts w:eastAsia="PMingLiU"/>
        </w:rPr>
        <w:t xml:space="preserve"> </w:t>
      </w:r>
      <w:r w:rsidRPr="00846B1F">
        <w:rPr>
          <w:rFonts w:eastAsia="PMingLiU"/>
        </w:rPr>
        <w:t>included in the</w:t>
      </w:r>
      <w:r w:rsidRPr="00775B00">
        <w:t xml:space="preserve"> </w:t>
      </w:r>
      <w:r w:rsidRPr="00846B1F">
        <w:t xml:space="preserve">S-NODE CHANGE </w:t>
      </w:r>
      <w:r>
        <w:rPr>
          <w:rFonts w:hint="eastAsia"/>
        </w:rPr>
        <w:t>CONFIRM</w:t>
      </w:r>
      <w:r w:rsidRPr="00846B1F">
        <w:rPr>
          <w:lang w:val="en-US" w:eastAsia="zh-CN"/>
        </w:rPr>
        <w:t xml:space="preserve">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817" w:name="_CR8_3_5_3"/>
      <w:bookmarkStart w:id="1818" w:name="_Toc98868047"/>
      <w:bookmarkStart w:id="1819" w:name="_Toc105174331"/>
      <w:bookmarkStart w:id="1820" w:name="_Toc106109168"/>
      <w:bookmarkStart w:id="1821" w:name="_Toc113824989"/>
      <w:bookmarkStart w:id="1822" w:name="_Toc222863896"/>
      <w:bookmarkEnd w:id="1817"/>
      <w:r w:rsidRPr="00FD0425">
        <w:t>8.3.5.3</w:t>
      </w:r>
      <w:r w:rsidRPr="00FD0425">
        <w:tab/>
        <w:t>Un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8"/>
      <w:bookmarkEnd w:id="1819"/>
      <w:bookmarkEnd w:id="1820"/>
      <w:bookmarkEnd w:id="1821"/>
      <w:bookmarkEnd w:id="1822"/>
    </w:p>
    <w:p w14:paraId="10B90235" w14:textId="77777777" w:rsidR="0049234F" w:rsidRPr="00FD0425" w:rsidRDefault="0049234F" w:rsidP="0049234F">
      <w:pPr>
        <w:pStyle w:val="TH"/>
      </w:pPr>
      <w:r w:rsidRPr="00FD0425">
        <w:rPr>
          <w:noProof/>
        </w:rPr>
        <w:object w:dxaOrig="7050" w:dyaOrig="2295" w14:anchorId="19651ED4">
          <v:shape id="_x0000_i1055" type="#_x0000_t75" alt="" style="width:351.6pt;height:113.4pt;mso-width-percent:0;mso-height-percent:0;mso-width-percent:0;mso-height-percent:0" o:ole="">
            <v:imagedata r:id="rId75" o:title=""/>
          </v:shape>
          <o:OLEObject Type="Embed" ProgID="Visio.Drawing.15" ShapeID="_x0000_i1055" DrawAspect="Content" ObjectID="_1833480895" r:id="rId76"/>
        </w:object>
      </w:r>
    </w:p>
    <w:p w14:paraId="249676A2" w14:textId="77777777" w:rsidR="0049234F" w:rsidRPr="00FD0425" w:rsidRDefault="0049234F" w:rsidP="0049234F">
      <w:pPr>
        <w:pStyle w:val="TF"/>
      </w:pPr>
      <w:bookmarkStart w:id="1823" w:name="_CRFigure8_3_5_31"/>
      <w:r w:rsidRPr="00FD0425">
        <w:t xml:space="preserve">Figure </w:t>
      </w:r>
      <w:bookmarkEnd w:id="1823"/>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824" w:name="_CR8_3_5_4"/>
      <w:bookmarkStart w:id="1825" w:name="_Toc20955107"/>
      <w:bookmarkStart w:id="1826" w:name="_Toc29991294"/>
      <w:bookmarkStart w:id="1827" w:name="_Toc36555694"/>
      <w:bookmarkStart w:id="1828" w:name="_Toc44497372"/>
      <w:bookmarkStart w:id="1829" w:name="_Toc45107760"/>
      <w:bookmarkStart w:id="1830" w:name="_Toc45901380"/>
      <w:bookmarkStart w:id="1831" w:name="_Toc51850459"/>
      <w:bookmarkStart w:id="1832" w:name="_Toc56693462"/>
      <w:bookmarkStart w:id="1833" w:name="_Toc64447005"/>
      <w:bookmarkStart w:id="1834" w:name="_Toc66286499"/>
      <w:bookmarkStart w:id="1835" w:name="_Toc74151194"/>
      <w:bookmarkStart w:id="1836" w:name="_Toc88653666"/>
      <w:bookmarkStart w:id="1837" w:name="_Toc97904022"/>
      <w:bookmarkStart w:id="1838" w:name="_Toc98868048"/>
      <w:bookmarkStart w:id="1839" w:name="_Toc105174332"/>
      <w:bookmarkStart w:id="1840" w:name="_Toc106109169"/>
      <w:bookmarkStart w:id="1841" w:name="_Toc113824990"/>
      <w:bookmarkStart w:id="1842" w:name="_Toc222863897"/>
      <w:bookmarkEnd w:id="1824"/>
      <w:r w:rsidRPr="00FD0425">
        <w:t>8.3.5.4</w:t>
      </w:r>
      <w:r w:rsidRPr="00FD0425">
        <w:tab/>
        <w:t>Abnormal Conditions</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843" w:name="_CR8_3_6"/>
      <w:bookmarkStart w:id="1844" w:name="_Toc20955108"/>
      <w:bookmarkStart w:id="1845" w:name="_Toc29991295"/>
      <w:bookmarkStart w:id="1846" w:name="_Toc36555695"/>
      <w:bookmarkStart w:id="1847" w:name="_Toc44497373"/>
      <w:bookmarkStart w:id="1848" w:name="_Toc45107761"/>
      <w:bookmarkStart w:id="1849" w:name="_Toc45901381"/>
      <w:bookmarkStart w:id="1850" w:name="_Toc51850460"/>
      <w:bookmarkStart w:id="1851" w:name="_Toc56693463"/>
      <w:bookmarkStart w:id="1852" w:name="_Toc64447006"/>
      <w:bookmarkStart w:id="1853" w:name="_Toc66286500"/>
      <w:bookmarkStart w:id="1854" w:name="_Toc74151195"/>
      <w:bookmarkStart w:id="1855" w:name="_Toc88653667"/>
      <w:bookmarkStart w:id="1856" w:name="_Toc97904023"/>
      <w:bookmarkStart w:id="1857" w:name="_Toc98868049"/>
      <w:bookmarkStart w:id="1858" w:name="_Toc105174333"/>
      <w:bookmarkStart w:id="1859" w:name="_Toc106109170"/>
      <w:bookmarkStart w:id="1860" w:name="_Toc113824991"/>
      <w:bookmarkStart w:id="1861" w:name="_Toc222863898"/>
      <w:bookmarkEnd w:id="1843"/>
      <w:r w:rsidRPr="00FD0425">
        <w:t>8.3.6</w:t>
      </w:r>
      <w:r w:rsidRPr="00FD0425">
        <w:tab/>
        <w:t>M-NG-RAN node initiated S-NG-RAN node Releas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76AFCC8B" w14:textId="77777777" w:rsidR="0049234F" w:rsidRPr="00FD0425" w:rsidRDefault="0049234F" w:rsidP="0049234F">
      <w:pPr>
        <w:pStyle w:val="Heading4"/>
      </w:pPr>
      <w:bookmarkStart w:id="1862" w:name="_CR8_3_6_1"/>
      <w:bookmarkStart w:id="1863" w:name="_Toc20955109"/>
      <w:bookmarkStart w:id="1864" w:name="_Toc29991296"/>
      <w:bookmarkStart w:id="1865" w:name="_Toc36555696"/>
      <w:bookmarkStart w:id="1866" w:name="_Toc44497374"/>
      <w:bookmarkStart w:id="1867" w:name="_Toc45107762"/>
      <w:bookmarkStart w:id="1868" w:name="_Toc45901382"/>
      <w:bookmarkStart w:id="1869" w:name="_Toc51850461"/>
      <w:bookmarkStart w:id="1870" w:name="_Toc56693464"/>
      <w:bookmarkStart w:id="1871" w:name="_Toc64447007"/>
      <w:bookmarkStart w:id="1872" w:name="_Toc66286501"/>
      <w:bookmarkStart w:id="1873" w:name="_Toc74151196"/>
      <w:bookmarkStart w:id="1874" w:name="_Toc88653668"/>
      <w:bookmarkStart w:id="1875" w:name="_Toc97904024"/>
      <w:bookmarkStart w:id="1876" w:name="_Toc98868050"/>
      <w:bookmarkStart w:id="1877" w:name="_Toc105174334"/>
      <w:bookmarkStart w:id="1878" w:name="_Toc106109171"/>
      <w:bookmarkStart w:id="1879" w:name="_Toc113824992"/>
      <w:bookmarkStart w:id="1880" w:name="_Toc222863899"/>
      <w:bookmarkEnd w:id="1862"/>
      <w:r w:rsidRPr="00FD0425">
        <w:t>8.3.6.1</w:t>
      </w:r>
      <w:r w:rsidRPr="00FD0425">
        <w:tab/>
        <w:t>General</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881" w:name="_CR8_3_6_2"/>
      <w:bookmarkStart w:id="1882" w:name="_Toc20955110"/>
      <w:bookmarkStart w:id="1883" w:name="_Toc29991297"/>
      <w:bookmarkStart w:id="1884" w:name="_Toc36555697"/>
      <w:bookmarkStart w:id="1885" w:name="_Toc44497375"/>
      <w:bookmarkStart w:id="1886" w:name="_Toc45107763"/>
      <w:bookmarkStart w:id="1887" w:name="_Toc45901383"/>
      <w:bookmarkStart w:id="1888" w:name="_Toc51850462"/>
      <w:bookmarkStart w:id="1889" w:name="_Toc56693465"/>
      <w:bookmarkStart w:id="1890" w:name="_Toc64447008"/>
      <w:bookmarkStart w:id="1891" w:name="_Toc66286502"/>
      <w:bookmarkStart w:id="1892" w:name="_Toc74151197"/>
      <w:bookmarkStart w:id="1893" w:name="_Toc88653669"/>
      <w:bookmarkStart w:id="1894" w:name="_Toc97904025"/>
      <w:bookmarkStart w:id="1895" w:name="_Toc98868051"/>
      <w:bookmarkStart w:id="1896" w:name="_Toc105174335"/>
      <w:bookmarkStart w:id="1897" w:name="_Toc106109172"/>
      <w:bookmarkStart w:id="1898" w:name="_Toc113824993"/>
      <w:bookmarkStart w:id="1899" w:name="_Toc222863900"/>
      <w:bookmarkEnd w:id="1881"/>
      <w:r w:rsidRPr="00FD0425">
        <w:t>8.3.6.2</w:t>
      </w:r>
      <w:r w:rsidRPr="00FD0425">
        <w:tab/>
        <w:t>Successful Operation</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056" type="#_x0000_t75" alt="" style="width:351.6pt;height:113.4pt;mso-width-percent:0;mso-height-percent:0;mso-width-percent:0;mso-height-percent:0" o:ole="">
            <v:imagedata r:id="rId77" o:title=""/>
          </v:shape>
          <o:OLEObject Type="Embed" ProgID="Visio.Drawing.15" ShapeID="_x0000_i1056" DrawAspect="Content" ObjectID="_1833480896" r:id="rId78"/>
        </w:object>
      </w:r>
    </w:p>
    <w:p w14:paraId="5386738E" w14:textId="77777777" w:rsidR="0049234F" w:rsidRPr="00FD0425" w:rsidRDefault="0049234F" w:rsidP="0049234F">
      <w:pPr>
        <w:pStyle w:val="TF"/>
        <w:rPr>
          <w:rFonts w:cs="Arial"/>
        </w:rPr>
      </w:pPr>
      <w:bookmarkStart w:id="1900" w:name="_CRFigure8_3_6_21"/>
      <w:r w:rsidRPr="00FD0425">
        <w:rPr>
          <w:rFonts w:cs="Arial"/>
        </w:rPr>
        <w:t xml:space="preserve">Figure </w:t>
      </w:r>
      <w:bookmarkEnd w:id="1900"/>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4B980C1" w14:textId="77777777" w:rsidR="006B2B41" w:rsidRDefault="006B2B41" w:rsidP="006B2B41">
      <w:r>
        <w:t xml:space="preserve">If the S-NODE RELEASE REQUEST message contains the </w:t>
      </w:r>
      <w:r>
        <w:rPr>
          <w:rFonts w:hint="eastAsia"/>
          <w:i/>
          <w:iCs/>
          <w:lang w:val="en-US" w:eastAsia="zh-CN"/>
        </w:rPr>
        <w:t xml:space="preserve">SCG </w:t>
      </w:r>
      <w:r>
        <w:rPr>
          <w:rFonts w:hint="eastAsia"/>
          <w:i/>
          <w:iCs/>
          <w:lang w:eastAsia="ja-JP"/>
        </w:rPr>
        <w:t>UE History Information</w:t>
      </w:r>
      <w:r>
        <w:rPr>
          <w:lang w:eastAsia="ja-JP"/>
        </w:rPr>
        <w:t xml:space="preserve"> IE, the S-NG-RAN node may use it to optimise the S-CPAC configuration</w:t>
      </w:r>
      <w:r>
        <w:t>.</w:t>
      </w:r>
    </w:p>
    <w:p w14:paraId="4C658A39" w14:textId="77777777" w:rsidR="0049234F" w:rsidRDefault="0049234F" w:rsidP="0049234F">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01" w:name="_CR8_3_6_3"/>
      <w:bookmarkStart w:id="1902" w:name="_Toc20955111"/>
      <w:bookmarkStart w:id="1903" w:name="_Toc29991298"/>
      <w:bookmarkStart w:id="1904" w:name="_Toc36555698"/>
      <w:bookmarkStart w:id="1905" w:name="_Toc44497376"/>
      <w:bookmarkStart w:id="1906" w:name="_Toc45107764"/>
      <w:bookmarkStart w:id="1907" w:name="_Toc45901384"/>
      <w:bookmarkStart w:id="1908" w:name="_Toc51850463"/>
      <w:bookmarkStart w:id="1909" w:name="_Toc56693466"/>
      <w:bookmarkStart w:id="1910" w:name="_Toc64447009"/>
      <w:bookmarkStart w:id="1911" w:name="_Toc66286503"/>
      <w:bookmarkStart w:id="1912" w:name="_Toc74151198"/>
      <w:bookmarkStart w:id="1913" w:name="_Toc88653670"/>
      <w:bookmarkStart w:id="1914" w:name="_Toc97904026"/>
      <w:bookmarkStart w:id="1915" w:name="_Toc98868052"/>
      <w:bookmarkStart w:id="1916" w:name="_Toc105174336"/>
      <w:bookmarkStart w:id="1917" w:name="_Toc106109173"/>
      <w:bookmarkStart w:id="1918" w:name="_Toc113824994"/>
      <w:bookmarkStart w:id="1919" w:name="_Toc222863901"/>
      <w:bookmarkEnd w:id="1901"/>
      <w:r w:rsidRPr="00FD0425">
        <w:t>8.3.6.3</w:t>
      </w:r>
      <w:r w:rsidRPr="00FD0425">
        <w:tab/>
        <w:t>Unsuccessful Operation</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057" type="#_x0000_t75" alt="" style="width:351.6pt;height:113.4pt;mso-width-percent:0;mso-height-percent:0;mso-width-percent:0;mso-height-percent:0" o:ole="">
            <v:imagedata r:id="rId79" o:title=""/>
          </v:shape>
          <o:OLEObject Type="Embed" ProgID="Visio.Drawing.15" ShapeID="_x0000_i1057" DrawAspect="Content" ObjectID="_1833480897" r:id="rId80"/>
        </w:object>
      </w:r>
    </w:p>
    <w:p w14:paraId="3CE7AB9F" w14:textId="77777777" w:rsidR="0049234F" w:rsidRPr="00FD0425" w:rsidRDefault="0049234F" w:rsidP="0049234F">
      <w:pPr>
        <w:pStyle w:val="TF"/>
        <w:rPr>
          <w:rFonts w:cs="Arial"/>
        </w:rPr>
      </w:pPr>
      <w:bookmarkStart w:id="1920" w:name="_CRFigure8_3_6_31"/>
      <w:r w:rsidRPr="00FD0425">
        <w:rPr>
          <w:rFonts w:cs="Arial"/>
        </w:rPr>
        <w:t xml:space="preserve">Figure </w:t>
      </w:r>
      <w:bookmarkEnd w:id="1920"/>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1921" w:name="_CR8_3_6_4"/>
      <w:bookmarkStart w:id="1922" w:name="_Toc20955112"/>
      <w:bookmarkStart w:id="1923" w:name="_Toc29991299"/>
      <w:bookmarkStart w:id="1924" w:name="_Toc36555699"/>
      <w:bookmarkStart w:id="1925" w:name="_Toc44497377"/>
      <w:bookmarkStart w:id="1926" w:name="_Toc45107765"/>
      <w:bookmarkStart w:id="1927" w:name="_Toc45901385"/>
      <w:bookmarkStart w:id="1928" w:name="_Toc51850464"/>
      <w:bookmarkStart w:id="1929" w:name="_Toc56693467"/>
      <w:bookmarkStart w:id="1930" w:name="_Toc64447010"/>
      <w:bookmarkStart w:id="1931" w:name="_Toc66286504"/>
      <w:bookmarkStart w:id="1932" w:name="_Toc74151199"/>
      <w:bookmarkStart w:id="1933" w:name="_Toc88653671"/>
      <w:bookmarkStart w:id="1934" w:name="_Toc97904027"/>
      <w:bookmarkStart w:id="1935" w:name="_Toc98868053"/>
      <w:bookmarkStart w:id="1936" w:name="_Toc105174337"/>
      <w:bookmarkStart w:id="1937" w:name="_Toc106109174"/>
      <w:bookmarkStart w:id="1938" w:name="_Toc113824995"/>
      <w:bookmarkStart w:id="1939" w:name="_Toc222863902"/>
      <w:bookmarkEnd w:id="1921"/>
      <w:r w:rsidRPr="00FD0425">
        <w:t>8.3.6.4</w:t>
      </w:r>
      <w:r w:rsidRPr="00FD0425">
        <w:tab/>
        <w:t>Abnormal Conditions</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1940" w:name="_CR8_3_7"/>
      <w:bookmarkStart w:id="1941" w:name="_Toc20955113"/>
      <w:bookmarkStart w:id="1942" w:name="_Toc29991300"/>
      <w:bookmarkStart w:id="1943" w:name="_Toc36555700"/>
      <w:bookmarkStart w:id="1944" w:name="_Toc44497378"/>
      <w:bookmarkStart w:id="1945" w:name="_Toc45107766"/>
      <w:bookmarkStart w:id="1946" w:name="_Toc45901386"/>
      <w:bookmarkStart w:id="1947" w:name="_Toc51850465"/>
      <w:bookmarkStart w:id="1948" w:name="_Toc56693468"/>
      <w:bookmarkStart w:id="1949" w:name="_Toc64447011"/>
      <w:bookmarkStart w:id="1950" w:name="_Toc66286505"/>
      <w:bookmarkStart w:id="1951" w:name="_Toc74151200"/>
      <w:bookmarkStart w:id="1952" w:name="_Toc88653672"/>
      <w:bookmarkStart w:id="1953" w:name="_Toc97904028"/>
      <w:bookmarkStart w:id="1954" w:name="_Toc98868054"/>
      <w:bookmarkStart w:id="1955" w:name="_Toc105174338"/>
      <w:bookmarkStart w:id="1956" w:name="_Toc106109175"/>
      <w:bookmarkStart w:id="1957" w:name="_Toc113824996"/>
      <w:bookmarkStart w:id="1958" w:name="_Toc222863903"/>
      <w:bookmarkEnd w:id="1940"/>
      <w:r w:rsidRPr="00FD0425">
        <w:t>8.3.7</w:t>
      </w:r>
      <w:r w:rsidRPr="00FD0425">
        <w:tab/>
        <w:t>S-NG-RAN node initiated S-NG-RAN node Release</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1B1DF9D8" w14:textId="77777777" w:rsidR="0049234F" w:rsidRPr="00FD0425" w:rsidRDefault="0049234F" w:rsidP="0049234F">
      <w:pPr>
        <w:pStyle w:val="Heading4"/>
      </w:pPr>
      <w:bookmarkStart w:id="1959" w:name="_CR8_3_7_1"/>
      <w:bookmarkStart w:id="1960" w:name="_Toc20955114"/>
      <w:bookmarkStart w:id="1961" w:name="_Toc29991301"/>
      <w:bookmarkStart w:id="1962" w:name="_Toc36555701"/>
      <w:bookmarkStart w:id="1963" w:name="_Toc44497379"/>
      <w:bookmarkStart w:id="1964" w:name="_Toc45107767"/>
      <w:bookmarkStart w:id="1965" w:name="_Toc45901387"/>
      <w:bookmarkStart w:id="1966" w:name="_Toc51850466"/>
      <w:bookmarkStart w:id="1967" w:name="_Toc56693469"/>
      <w:bookmarkStart w:id="1968" w:name="_Toc64447012"/>
      <w:bookmarkStart w:id="1969" w:name="_Toc66286506"/>
      <w:bookmarkStart w:id="1970" w:name="_Toc74151201"/>
      <w:bookmarkStart w:id="1971" w:name="_Toc88653673"/>
      <w:bookmarkStart w:id="1972" w:name="_Toc97904029"/>
      <w:bookmarkStart w:id="1973" w:name="_Toc98868055"/>
      <w:bookmarkStart w:id="1974" w:name="_Toc105174339"/>
      <w:bookmarkStart w:id="1975" w:name="_Toc106109176"/>
      <w:bookmarkStart w:id="1976" w:name="_Toc113824997"/>
      <w:bookmarkStart w:id="1977" w:name="_Toc222863904"/>
      <w:bookmarkEnd w:id="1959"/>
      <w:r w:rsidRPr="00FD0425">
        <w:t>8.3.7.1</w:t>
      </w:r>
      <w:r w:rsidRPr="00FD0425">
        <w:tab/>
        <w:t>General</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1978" w:name="_CR8_3_7_2"/>
      <w:bookmarkStart w:id="1979" w:name="_Toc20955115"/>
      <w:bookmarkStart w:id="1980" w:name="_Toc29991302"/>
      <w:bookmarkStart w:id="1981" w:name="_Toc36555702"/>
      <w:bookmarkStart w:id="1982" w:name="_Toc44497380"/>
      <w:bookmarkStart w:id="1983" w:name="_Toc45107768"/>
      <w:bookmarkStart w:id="1984" w:name="_Toc45901388"/>
      <w:bookmarkStart w:id="1985" w:name="_Toc51850467"/>
      <w:bookmarkStart w:id="1986" w:name="_Toc56693470"/>
      <w:bookmarkStart w:id="1987" w:name="_Toc64447013"/>
      <w:bookmarkStart w:id="1988" w:name="_Toc66286507"/>
      <w:bookmarkStart w:id="1989" w:name="_Toc74151202"/>
      <w:bookmarkStart w:id="1990" w:name="_Toc88653674"/>
      <w:bookmarkStart w:id="1991" w:name="_Toc97904030"/>
      <w:bookmarkStart w:id="1992" w:name="_Toc98868056"/>
      <w:bookmarkStart w:id="1993" w:name="_Toc105174340"/>
      <w:bookmarkStart w:id="1994" w:name="_Toc106109177"/>
      <w:bookmarkStart w:id="1995" w:name="_Toc113824998"/>
      <w:bookmarkStart w:id="1996" w:name="_Toc222863905"/>
      <w:bookmarkEnd w:id="1978"/>
      <w:r w:rsidRPr="00FD0425">
        <w:t>8.3.7.2</w:t>
      </w:r>
      <w:r w:rsidRPr="00FD0425">
        <w:tab/>
        <w:t>Successful Operation</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0CC7051D" w14:textId="77777777" w:rsidR="0049234F" w:rsidRPr="00FD0425" w:rsidRDefault="0049234F" w:rsidP="0049234F">
      <w:pPr>
        <w:pStyle w:val="TH"/>
      </w:pPr>
      <w:r w:rsidRPr="00FD0425">
        <w:rPr>
          <w:noProof/>
        </w:rPr>
        <w:object w:dxaOrig="7050" w:dyaOrig="2295" w14:anchorId="3DCB27C9">
          <v:shape id="_x0000_i1058" type="#_x0000_t75" alt="" style="width:351.6pt;height:113.4pt;mso-width-percent:0;mso-height-percent:0;mso-width-percent:0;mso-height-percent:0" o:ole="">
            <v:imagedata r:id="rId81" o:title=""/>
          </v:shape>
          <o:OLEObject Type="Embed" ProgID="Visio.Drawing.15" ShapeID="_x0000_i1058" DrawAspect="Content" ObjectID="_1833480898" r:id="rId82"/>
        </w:object>
      </w:r>
    </w:p>
    <w:p w14:paraId="4A1BEA33" w14:textId="77777777" w:rsidR="0049234F" w:rsidRPr="00FD0425" w:rsidRDefault="0049234F" w:rsidP="0049234F">
      <w:pPr>
        <w:pStyle w:val="TF"/>
      </w:pPr>
      <w:bookmarkStart w:id="1997" w:name="_CRFigure8_3_7_21"/>
      <w:r w:rsidRPr="00FD0425">
        <w:t xml:space="preserve">Figure </w:t>
      </w:r>
      <w:bookmarkEnd w:id="1997"/>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1998" w:name="_Toc20955116"/>
      <w:bookmarkStart w:id="1999" w:name="_Toc29991303"/>
      <w:bookmarkStart w:id="2000" w:name="_Toc36555703"/>
      <w:bookmarkStart w:id="2001" w:name="_Toc44497381"/>
      <w:bookmarkStart w:id="2002" w:name="_Toc45107769"/>
      <w:bookmarkStart w:id="2003" w:name="_Toc45901389"/>
      <w:bookmarkStart w:id="2004" w:name="_Toc51850468"/>
      <w:bookmarkStart w:id="2005" w:name="_Toc56693471"/>
      <w:bookmarkStart w:id="2006" w:name="_Toc64447014"/>
      <w:bookmarkStart w:id="2007" w:name="_Toc66286508"/>
      <w:bookmarkStart w:id="2008" w:name="_Toc74151203"/>
      <w:bookmarkStart w:id="2009" w:name="_Toc88653675"/>
      <w:bookmarkStart w:id="2010"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Default="00823670" w:rsidP="0049234F">
      <w:pPr>
        <w:rPr>
          <w:snapToGrid w:val="0"/>
          <w:lang w:eastAsia="zh-CN"/>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3B6A376E" w14:textId="77777777" w:rsidR="006B2B41" w:rsidRDefault="006B2B41" w:rsidP="006B2B41">
      <w:r>
        <w:t xml:space="preserve">If the S-NODE RELEASE CONFIRM message contains the </w:t>
      </w:r>
      <w:r>
        <w:rPr>
          <w:rFonts w:hint="eastAsia"/>
          <w:i/>
          <w:iCs/>
          <w:lang w:val="en-US" w:eastAsia="zh-CN"/>
        </w:rPr>
        <w:t>SCG</w:t>
      </w:r>
      <w:r>
        <w:rPr>
          <w:rFonts w:hint="eastAsia"/>
          <w:lang w:val="en-US" w:eastAsia="zh-CN"/>
        </w:rPr>
        <w:t xml:space="preserve"> </w:t>
      </w:r>
      <w:r>
        <w:rPr>
          <w:rFonts w:hint="eastAsia"/>
          <w:i/>
          <w:iCs/>
          <w:lang w:eastAsia="ja-JP"/>
        </w:rPr>
        <w:t>UE History Information</w:t>
      </w:r>
      <w:r>
        <w:rPr>
          <w:lang w:eastAsia="ja-JP"/>
        </w:rPr>
        <w:t xml:space="preserve"> IE, the S-NG-RAN node may use it to optimise the S-CPAC configuration</w:t>
      </w:r>
      <w:r>
        <w:t>.</w:t>
      </w:r>
    </w:p>
    <w:p w14:paraId="7C709ACF" w14:textId="77777777" w:rsidR="0049234F" w:rsidRPr="00FD0425" w:rsidRDefault="0049234F" w:rsidP="0049234F">
      <w:pPr>
        <w:pStyle w:val="Heading4"/>
      </w:pPr>
      <w:bookmarkStart w:id="2011" w:name="_CR8_3_7_3"/>
      <w:bookmarkStart w:id="2012" w:name="_Toc98868057"/>
      <w:bookmarkStart w:id="2013" w:name="_Toc105174341"/>
      <w:bookmarkStart w:id="2014" w:name="_Toc106109178"/>
      <w:bookmarkStart w:id="2015" w:name="_Toc113824999"/>
      <w:bookmarkStart w:id="2016" w:name="_Toc222863906"/>
      <w:bookmarkEnd w:id="2011"/>
      <w:r w:rsidRPr="00FD0425">
        <w:t>8.3.7.3</w:t>
      </w:r>
      <w:r w:rsidRPr="00FD0425">
        <w:tab/>
        <w:t>Unsuccessful Operation</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2"/>
      <w:bookmarkEnd w:id="2013"/>
      <w:bookmarkEnd w:id="2014"/>
      <w:bookmarkEnd w:id="2015"/>
      <w:bookmarkEnd w:id="2016"/>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017" w:name="_CR8_3_7_4"/>
      <w:bookmarkStart w:id="2018" w:name="_Toc20955117"/>
      <w:bookmarkStart w:id="2019" w:name="_Toc29991304"/>
      <w:bookmarkStart w:id="2020" w:name="_Toc36555704"/>
      <w:bookmarkStart w:id="2021" w:name="_Toc44497382"/>
      <w:bookmarkStart w:id="2022" w:name="_Toc45107770"/>
      <w:bookmarkStart w:id="2023" w:name="_Toc45901390"/>
      <w:bookmarkStart w:id="2024" w:name="_Toc51850469"/>
      <w:bookmarkStart w:id="2025" w:name="_Toc56693472"/>
      <w:bookmarkStart w:id="2026" w:name="_Toc64447015"/>
      <w:bookmarkStart w:id="2027" w:name="_Toc66286509"/>
      <w:bookmarkStart w:id="2028" w:name="_Toc74151204"/>
      <w:bookmarkStart w:id="2029" w:name="_Toc88653676"/>
      <w:bookmarkStart w:id="2030" w:name="_Toc97904032"/>
      <w:bookmarkStart w:id="2031" w:name="_Toc98868058"/>
      <w:bookmarkStart w:id="2032" w:name="_Toc105174342"/>
      <w:bookmarkStart w:id="2033" w:name="_Toc106109179"/>
      <w:bookmarkStart w:id="2034" w:name="_Toc113825000"/>
      <w:bookmarkStart w:id="2035" w:name="_Toc222863907"/>
      <w:bookmarkEnd w:id="2017"/>
      <w:r w:rsidRPr="00FD0425">
        <w:t>8.3.7.4</w:t>
      </w:r>
      <w:r w:rsidRPr="00FD0425">
        <w:tab/>
        <w:t>Abnormal Conditions</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036" w:name="_CR8_3_8"/>
      <w:bookmarkStart w:id="2037" w:name="_Toc20955118"/>
      <w:bookmarkStart w:id="2038" w:name="_Toc29991305"/>
      <w:bookmarkStart w:id="2039" w:name="_Toc36555705"/>
      <w:bookmarkStart w:id="2040" w:name="_Toc44497383"/>
      <w:bookmarkStart w:id="2041" w:name="_Toc45107771"/>
      <w:bookmarkStart w:id="2042" w:name="_Toc45901391"/>
      <w:bookmarkStart w:id="2043" w:name="_Toc51850470"/>
      <w:bookmarkStart w:id="2044" w:name="_Toc56693473"/>
      <w:bookmarkStart w:id="2045" w:name="_Toc64447016"/>
      <w:bookmarkStart w:id="2046" w:name="_Toc66286510"/>
      <w:bookmarkStart w:id="2047" w:name="_Toc74151205"/>
      <w:bookmarkStart w:id="2048" w:name="_Toc88653677"/>
      <w:bookmarkStart w:id="2049" w:name="_Toc97904033"/>
      <w:bookmarkStart w:id="2050" w:name="_Toc98868059"/>
      <w:bookmarkStart w:id="2051" w:name="_Toc105174343"/>
      <w:bookmarkStart w:id="2052" w:name="_Toc106109180"/>
      <w:bookmarkStart w:id="2053" w:name="_Toc113825001"/>
      <w:bookmarkStart w:id="2054" w:name="_Toc222863908"/>
      <w:bookmarkEnd w:id="2036"/>
      <w:r w:rsidRPr="00FD0425">
        <w:t>8.3.8</w:t>
      </w:r>
      <w:r w:rsidRPr="00FD0425">
        <w:tab/>
        <w:t>S-NG-RAN node Counter Check</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7B1FCA40" w14:textId="77777777" w:rsidR="0049234F" w:rsidRPr="00FD0425" w:rsidRDefault="0049234F" w:rsidP="0049234F">
      <w:pPr>
        <w:pStyle w:val="Heading4"/>
      </w:pPr>
      <w:bookmarkStart w:id="2055" w:name="_CR8_3_8_1"/>
      <w:bookmarkStart w:id="2056" w:name="_Toc20955119"/>
      <w:bookmarkStart w:id="2057" w:name="_Toc29991306"/>
      <w:bookmarkStart w:id="2058" w:name="_Toc36555706"/>
      <w:bookmarkStart w:id="2059" w:name="_Toc44497384"/>
      <w:bookmarkStart w:id="2060" w:name="_Toc45107772"/>
      <w:bookmarkStart w:id="2061" w:name="_Toc45901392"/>
      <w:bookmarkStart w:id="2062" w:name="_Toc51850471"/>
      <w:bookmarkStart w:id="2063" w:name="_Toc56693474"/>
      <w:bookmarkStart w:id="2064" w:name="_Toc64447017"/>
      <w:bookmarkStart w:id="2065" w:name="_Toc66286511"/>
      <w:bookmarkStart w:id="2066" w:name="_Toc74151206"/>
      <w:bookmarkStart w:id="2067" w:name="_Toc88653678"/>
      <w:bookmarkStart w:id="2068" w:name="_Toc97904034"/>
      <w:bookmarkStart w:id="2069" w:name="_Toc98868060"/>
      <w:bookmarkStart w:id="2070" w:name="_Toc105174344"/>
      <w:bookmarkStart w:id="2071" w:name="_Toc106109181"/>
      <w:bookmarkStart w:id="2072" w:name="_Toc113825002"/>
      <w:bookmarkStart w:id="2073" w:name="_Toc222863909"/>
      <w:bookmarkEnd w:id="2055"/>
      <w:r w:rsidRPr="00FD0425">
        <w:t>8.3.8.1</w:t>
      </w:r>
      <w:r w:rsidRPr="00FD0425">
        <w:tab/>
        <w:t>Genera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074" w:name="_CR8_3_8_2"/>
      <w:bookmarkStart w:id="2075" w:name="_Toc20955120"/>
      <w:bookmarkStart w:id="2076" w:name="_Toc29991307"/>
      <w:bookmarkStart w:id="2077" w:name="_Toc36555707"/>
      <w:bookmarkStart w:id="2078" w:name="_Toc44497385"/>
      <w:bookmarkStart w:id="2079" w:name="_Toc45107773"/>
      <w:bookmarkStart w:id="2080" w:name="_Toc45901393"/>
      <w:bookmarkStart w:id="2081" w:name="_Toc51850472"/>
      <w:bookmarkStart w:id="2082" w:name="_Toc56693475"/>
      <w:bookmarkStart w:id="2083" w:name="_Toc64447018"/>
      <w:bookmarkStart w:id="2084" w:name="_Toc66286512"/>
      <w:bookmarkStart w:id="2085" w:name="_Toc74151207"/>
      <w:bookmarkStart w:id="2086" w:name="_Toc88653679"/>
      <w:bookmarkStart w:id="2087" w:name="_Toc97904035"/>
      <w:bookmarkStart w:id="2088" w:name="_Toc98868061"/>
      <w:bookmarkStart w:id="2089" w:name="_Toc105174345"/>
      <w:bookmarkStart w:id="2090" w:name="_Toc106109182"/>
      <w:bookmarkStart w:id="2091" w:name="_Toc113825003"/>
      <w:bookmarkStart w:id="2092" w:name="_Toc222863910"/>
      <w:bookmarkEnd w:id="2074"/>
      <w:r w:rsidRPr="00FD0425">
        <w:t>8.3.8.2</w:t>
      </w:r>
      <w:r w:rsidRPr="00FD0425">
        <w:tab/>
        <w:t>Successful Operation</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041275FC" w14:textId="77777777" w:rsidR="0049234F" w:rsidRPr="00FD0425" w:rsidRDefault="0049234F" w:rsidP="0049234F">
      <w:pPr>
        <w:pStyle w:val="TH"/>
      </w:pPr>
      <w:r w:rsidRPr="00FD0425">
        <w:rPr>
          <w:noProof/>
        </w:rPr>
        <w:object w:dxaOrig="7060" w:dyaOrig="2300" w14:anchorId="35C22E46">
          <v:shape id="_x0000_i1059" type="#_x0000_t75" alt="" style="width:354.6pt;height:112.8pt;mso-width-percent:0;mso-height-percent:0;mso-width-percent:0;mso-height-percent:0" o:ole="">
            <v:imagedata r:id="rId83" o:title=""/>
          </v:shape>
          <o:OLEObject Type="Embed" ProgID="Visio.Drawing.15" ShapeID="_x0000_i1059" DrawAspect="Content" ObjectID="_1833480899" r:id="rId84"/>
        </w:object>
      </w:r>
    </w:p>
    <w:p w14:paraId="5344FB65" w14:textId="77777777" w:rsidR="0049234F" w:rsidRPr="00FD0425" w:rsidRDefault="0049234F" w:rsidP="0049234F">
      <w:pPr>
        <w:pStyle w:val="TF"/>
      </w:pPr>
      <w:bookmarkStart w:id="2093" w:name="_CRFigure8_3_8_21"/>
      <w:r w:rsidRPr="00FD0425">
        <w:t xml:space="preserve">Figure </w:t>
      </w:r>
      <w:bookmarkEnd w:id="2093"/>
      <w:r w:rsidRPr="00FD0425">
        <w:t>8.3.8.2-1: S-NG-RAN node Counter Check procedure, successful operation.</w:t>
      </w:r>
    </w:p>
    <w:p w14:paraId="186D2A09"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193E43C2"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 xml:space="preserve">may perform the RRC counter check procedure as specified in TS 33.401 [29] and </w:t>
      </w:r>
      <w:r w:rsidR="001E4B77">
        <w:rPr>
          <w:lang w:eastAsia="zh-CN"/>
        </w:rPr>
        <w:t xml:space="preserve">TS </w:t>
      </w:r>
      <w:r w:rsidRPr="00FD0425">
        <w:rPr>
          <w:lang w:eastAsia="zh-CN"/>
        </w:rPr>
        <w:t>33.501 [28].</w:t>
      </w:r>
    </w:p>
    <w:p w14:paraId="21A6DCD8" w14:textId="77777777" w:rsidR="0049234F" w:rsidRPr="00FD0425" w:rsidRDefault="0049234F" w:rsidP="0049234F">
      <w:pPr>
        <w:pStyle w:val="Heading4"/>
      </w:pPr>
      <w:bookmarkStart w:id="2094" w:name="_CR8_3_8_3"/>
      <w:bookmarkStart w:id="2095" w:name="_Toc20955121"/>
      <w:bookmarkStart w:id="2096" w:name="_Toc29991308"/>
      <w:bookmarkStart w:id="2097" w:name="_Toc36555708"/>
      <w:bookmarkStart w:id="2098" w:name="_Toc44497386"/>
      <w:bookmarkStart w:id="2099" w:name="_Toc45107774"/>
      <w:bookmarkStart w:id="2100" w:name="_Toc45901394"/>
      <w:bookmarkStart w:id="2101" w:name="_Toc51850473"/>
      <w:bookmarkStart w:id="2102" w:name="_Toc56693476"/>
      <w:bookmarkStart w:id="2103" w:name="_Toc64447019"/>
      <w:bookmarkStart w:id="2104" w:name="_Toc66286513"/>
      <w:bookmarkStart w:id="2105" w:name="_Toc74151208"/>
      <w:bookmarkStart w:id="2106" w:name="_Toc88653680"/>
      <w:bookmarkStart w:id="2107" w:name="_Toc97904036"/>
      <w:bookmarkStart w:id="2108" w:name="_Toc98868062"/>
      <w:bookmarkStart w:id="2109" w:name="_Toc105174346"/>
      <w:bookmarkStart w:id="2110" w:name="_Toc106109183"/>
      <w:bookmarkStart w:id="2111" w:name="_Toc113825004"/>
      <w:bookmarkStart w:id="2112" w:name="_Toc222863911"/>
      <w:bookmarkEnd w:id="2094"/>
      <w:r w:rsidRPr="00FD0425">
        <w:t>8.3.8.3</w:t>
      </w:r>
      <w:r w:rsidRPr="00FD0425">
        <w:tab/>
        <w:t>Unsuccessful Operation</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113" w:name="_CR8_3_8_4"/>
      <w:bookmarkStart w:id="2114" w:name="_Toc20955122"/>
      <w:bookmarkStart w:id="2115" w:name="_Toc29991309"/>
      <w:bookmarkStart w:id="2116" w:name="_Toc36555709"/>
      <w:bookmarkStart w:id="2117" w:name="_Toc44497387"/>
      <w:bookmarkStart w:id="2118" w:name="_Toc45107775"/>
      <w:bookmarkStart w:id="2119" w:name="_Toc45901395"/>
      <w:bookmarkStart w:id="2120" w:name="_Toc51850474"/>
      <w:bookmarkStart w:id="2121" w:name="_Toc56693477"/>
      <w:bookmarkStart w:id="2122" w:name="_Toc64447020"/>
      <w:bookmarkStart w:id="2123" w:name="_Toc66286514"/>
      <w:bookmarkStart w:id="2124" w:name="_Toc74151209"/>
      <w:bookmarkStart w:id="2125" w:name="_Toc88653681"/>
      <w:bookmarkStart w:id="2126" w:name="_Toc97904037"/>
      <w:bookmarkStart w:id="2127" w:name="_Toc98868063"/>
      <w:bookmarkStart w:id="2128" w:name="_Toc105174347"/>
      <w:bookmarkStart w:id="2129" w:name="_Toc106109184"/>
      <w:bookmarkStart w:id="2130" w:name="_Toc113825005"/>
      <w:bookmarkStart w:id="2131" w:name="_Toc222863912"/>
      <w:bookmarkEnd w:id="2113"/>
      <w:r w:rsidRPr="00FD0425">
        <w:t>8.3.8.4</w:t>
      </w:r>
      <w:r w:rsidRPr="00FD0425">
        <w:tab/>
        <w:t>Abnormal Conditions</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132" w:name="_CR8_3_9"/>
      <w:bookmarkStart w:id="2133" w:name="_Toc20955123"/>
      <w:bookmarkStart w:id="2134" w:name="_Toc29991310"/>
      <w:bookmarkStart w:id="2135" w:name="_Toc36555710"/>
      <w:bookmarkStart w:id="2136" w:name="_Toc44497388"/>
      <w:bookmarkStart w:id="2137" w:name="_Toc45107776"/>
      <w:bookmarkStart w:id="2138" w:name="_Toc45901396"/>
      <w:bookmarkStart w:id="2139" w:name="_Toc51850475"/>
      <w:bookmarkStart w:id="2140" w:name="_Toc56693478"/>
      <w:bookmarkStart w:id="2141" w:name="_Toc64447021"/>
      <w:bookmarkStart w:id="2142" w:name="_Toc66286515"/>
      <w:bookmarkStart w:id="2143" w:name="_Toc74151210"/>
      <w:bookmarkStart w:id="2144" w:name="_Toc88653682"/>
      <w:bookmarkStart w:id="2145" w:name="_Toc97904038"/>
      <w:bookmarkStart w:id="2146" w:name="_Toc98868064"/>
      <w:bookmarkStart w:id="2147" w:name="_Toc105174348"/>
      <w:bookmarkStart w:id="2148" w:name="_Toc106109185"/>
      <w:bookmarkStart w:id="2149" w:name="_Toc113825006"/>
      <w:bookmarkStart w:id="2150" w:name="_Toc222863913"/>
      <w:bookmarkEnd w:id="2132"/>
      <w:r w:rsidRPr="00FD0425">
        <w:t>8.3.9</w:t>
      </w:r>
      <w:r w:rsidRPr="00FD0425">
        <w:tab/>
        <w:t>RRC Transfer</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3A1FF4D8" w14:textId="77777777" w:rsidR="0049234F" w:rsidRPr="00FD0425" w:rsidRDefault="0049234F" w:rsidP="0049234F">
      <w:pPr>
        <w:pStyle w:val="Heading4"/>
      </w:pPr>
      <w:bookmarkStart w:id="2151" w:name="_CR8_3_9_1"/>
      <w:bookmarkStart w:id="2152" w:name="_Toc20955124"/>
      <w:bookmarkStart w:id="2153" w:name="_Toc29991311"/>
      <w:bookmarkStart w:id="2154" w:name="_Toc36555711"/>
      <w:bookmarkStart w:id="2155" w:name="_Toc44497389"/>
      <w:bookmarkStart w:id="2156" w:name="_Toc45107777"/>
      <w:bookmarkStart w:id="2157" w:name="_Toc45901397"/>
      <w:bookmarkStart w:id="2158" w:name="_Toc51850476"/>
      <w:bookmarkStart w:id="2159" w:name="_Toc56693479"/>
      <w:bookmarkStart w:id="2160" w:name="_Toc64447022"/>
      <w:bookmarkStart w:id="2161" w:name="_Toc66286516"/>
      <w:bookmarkStart w:id="2162" w:name="_Toc74151211"/>
      <w:bookmarkStart w:id="2163" w:name="_Toc88653683"/>
      <w:bookmarkStart w:id="2164" w:name="_Toc97904039"/>
      <w:bookmarkStart w:id="2165" w:name="_Toc98868065"/>
      <w:bookmarkStart w:id="2166" w:name="_Toc105174349"/>
      <w:bookmarkStart w:id="2167" w:name="_Toc106109186"/>
      <w:bookmarkStart w:id="2168" w:name="_Toc113825007"/>
      <w:bookmarkStart w:id="2169" w:name="_Toc222863914"/>
      <w:bookmarkEnd w:id="2151"/>
      <w:r w:rsidRPr="00FD0425">
        <w:t>8.3.9.1</w:t>
      </w:r>
      <w:r w:rsidRPr="00FD0425">
        <w:tab/>
        <w:t>General</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
      </w:pPr>
      <w:r w:rsidRPr="00FD0425">
        <w:t>-</w:t>
      </w:r>
      <w:r w:rsidRPr="00FD0425">
        <w:tab/>
        <w:t>the NR RRC message container with the NR measurements;</w:t>
      </w:r>
    </w:p>
    <w:p w14:paraId="12D1E18D" w14:textId="77777777" w:rsidR="0049234F" w:rsidRPr="00FD0425" w:rsidRDefault="0049234F" w:rsidP="0049234F">
      <w:pPr>
        <w:pStyle w:val="B1"/>
      </w:pPr>
      <w:r w:rsidRPr="00FD0425">
        <w:t>-</w:t>
      </w:r>
      <w:r w:rsidRPr="00FD0425">
        <w:tab/>
        <w:t>the E-UTRA RRC message container with the E-UTRA measurements;</w:t>
      </w:r>
    </w:p>
    <w:p w14:paraId="18C6AA34" w14:textId="77777777" w:rsidR="0049234F" w:rsidRPr="00FD0425" w:rsidRDefault="0049234F" w:rsidP="0049234F">
      <w:pPr>
        <w:pStyle w:val="B1"/>
      </w:pPr>
      <w:r w:rsidRPr="00FD0425">
        <w:t>-</w:t>
      </w:r>
      <w:r w:rsidRPr="00FD0425">
        <w:tab/>
        <w:t>the NR RRC message container with the NR failure information</w:t>
      </w:r>
      <w:r>
        <w:t>;</w:t>
      </w:r>
    </w:p>
    <w:p w14:paraId="187C476A" w14:textId="77777777" w:rsidR="0049234F" w:rsidRDefault="0049234F" w:rsidP="0049234F">
      <w:pPr>
        <w:pStyle w:val="B1"/>
      </w:pPr>
      <w:r>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170" w:name="_CR8_3_9_2"/>
      <w:bookmarkStart w:id="2171" w:name="_Toc20955125"/>
      <w:bookmarkStart w:id="2172" w:name="_Toc29991312"/>
      <w:bookmarkStart w:id="2173" w:name="_Toc36555712"/>
      <w:bookmarkStart w:id="2174" w:name="_Toc44497390"/>
      <w:bookmarkStart w:id="2175" w:name="_Toc45107778"/>
      <w:bookmarkStart w:id="2176" w:name="_Toc45901398"/>
      <w:bookmarkStart w:id="2177" w:name="_Toc51850477"/>
      <w:bookmarkStart w:id="2178" w:name="_Toc56693480"/>
      <w:bookmarkStart w:id="2179" w:name="_Toc64447023"/>
      <w:bookmarkStart w:id="2180" w:name="_Toc66286517"/>
      <w:bookmarkStart w:id="2181" w:name="_Toc74151212"/>
      <w:bookmarkStart w:id="2182" w:name="_Toc88653684"/>
      <w:bookmarkStart w:id="2183" w:name="_Toc97904040"/>
      <w:bookmarkStart w:id="2184" w:name="_Toc98868066"/>
      <w:bookmarkStart w:id="2185" w:name="_Toc105174350"/>
      <w:bookmarkStart w:id="2186" w:name="_Toc106109187"/>
      <w:bookmarkStart w:id="2187" w:name="_Toc113825008"/>
      <w:bookmarkStart w:id="2188" w:name="_Toc222863915"/>
      <w:bookmarkEnd w:id="2170"/>
      <w:r w:rsidRPr="00FD0425">
        <w:t>8.3.9.2</w:t>
      </w:r>
      <w:r w:rsidRPr="00FD0425">
        <w:tab/>
        <w:t>Successful Oper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12029026" w14:textId="77777777" w:rsidR="0049234F" w:rsidRPr="00FD0425" w:rsidRDefault="0049234F" w:rsidP="0049234F">
      <w:pPr>
        <w:pStyle w:val="TH"/>
      </w:pPr>
      <w:r w:rsidRPr="00FD0425">
        <w:rPr>
          <w:noProof/>
        </w:rPr>
        <w:object w:dxaOrig="6735" w:dyaOrig="2430" w14:anchorId="75760E9D">
          <v:shape id="_x0000_i1060" type="#_x0000_t75" alt="" style="width:335.4pt;height:118.2pt;mso-width-percent:0;mso-height-percent:0;mso-width-percent:0;mso-height-percent:0" o:ole="">
            <v:imagedata r:id="rId85" o:title=""/>
          </v:shape>
          <o:OLEObject Type="Embed" ProgID="Visio.Drawing.15" ShapeID="_x0000_i1060" DrawAspect="Content" ObjectID="_1833480900" r:id="rId86"/>
        </w:object>
      </w:r>
    </w:p>
    <w:p w14:paraId="0760CD43" w14:textId="77777777" w:rsidR="0049234F" w:rsidRPr="00FD0425" w:rsidRDefault="0049234F" w:rsidP="0049234F">
      <w:pPr>
        <w:pStyle w:val="TF"/>
      </w:pPr>
      <w:bookmarkStart w:id="2189" w:name="_CRFigure8_3_9_21"/>
      <w:r w:rsidRPr="00FD0425">
        <w:t xml:space="preserve">Figure </w:t>
      </w:r>
      <w:bookmarkEnd w:id="2189"/>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061" type="#_x0000_t75" alt="" style="width:353.4pt;height:120.6pt;mso-width-percent:0;mso-height-percent:0;mso-width-percent:0;mso-height-percent:0" o:ole="">
            <v:imagedata r:id="rId87" o:title=""/>
          </v:shape>
          <o:OLEObject Type="Embed" ProgID="Visio.Drawing.15" ShapeID="_x0000_i1061" DrawAspect="Content" ObjectID="_1833480901" r:id="rId88"/>
        </w:object>
      </w:r>
    </w:p>
    <w:p w14:paraId="0755676C" w14:textId="77777777" w:rsidR="0049234F" w:rsidRPr="00FD0425" w:rsidRDefault="0049234F" w:rsidP="0049234F">
      <w:pPr>
        <w:pStyle w:val="TF"/>
      </w:pPr>
      <w:bookmarkStart w:id="2190" w:name="_CRFigure8_3_9_22"/>
      <w:r w:rsidRPr="00FD0425">
        <w:t xml:space="preserve">Figure </w:t>
      </w:r>
      <w:bookmarkEnd w:id="2190"/>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191" w:name="_Toc20955126"/>
      <w:bookmarkStart w:id="2192" w:name="_Toc29991313"/>
      <w:bookmarkStart w:id="2193" w:name="_Toc36555713"/>
      <w:bookmarkStart w:id="2194" w:name="_Toc44497391"/>
      <w:bookmarkStart w:id="2195" w:name="_Toc45107779"/>
      <w:bookmarkStart w:id="2196" w:name="_Toc45901399"/>
      <w:bookmarkStart w:id="2197" w:name="_Toc51850478"/>
      <w:bookmarkStart w:id="2198" w:name="_Toc56693481"/>
      <w:bookmarkStart w:id="2199" w:name="_Toc64447024"/>
      <w:bookmarkStart w:id="2200" w:name="_Toc66286518"/>
      <w:bookmarkStart w:id="2201" w:name="_Toc74151213"/>
      <w:bookmarkStart w:id="2202" w:name="_Toc88653685"/>
      <w:bookmarkStart w:id="2203" w:name="_Toc97904041"/>
      <w:r>
        <w:rPr>
          <w:b/>
          <w:lang w:eastAsia="zh-CN"/>
        </w:rPr>
        <w:t>SDT</w:t>
      </w:r>
    </w:p>
    <w:p w14:paraId="60451636" w14:textId="77777777" w:rsidR="0049234F" w:rsidRDefault="0049234F" w:rsidP="0049234F">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04" w:name="_CR8_3_9_3"/>
      <w:bookmarkStart w:id="2205" w:name="_Toc98868067"/>
      <w:bookmarkStart w:id="2206" w:name="_Toc105174351"/>
      <w:bookmarkStart w:id="2207" w:name="_Toc106109188"/>
      <w:bookmarkStart w:id="2208" w:name="_Toc113825009"/>
      <w:bookmarkStart w:id="2209" w:name="_Toc222863916"/>
      <w:bookmarkEnd w:id="2204"/>
      <w:r w:rsidRPr="00FD0425">
        <w:t>8.3.9.3</w:t>
      </w:r>
      <w:r w:rsidRPr="00FD0425">
        <w:tab/>
        <w:t>Unsuccessful Operation</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5"/>
      <w:bookmarkEnd w:id="2206"/>
      <w:bookmarkEnd w:id="2207"/>
      <w:bookmarkEnd w:id="2208"/>
      <w:bookmarkEnd w:id="2209"/>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210" w:name="_CR8_3_9_4"/>
      <w:bookmarkStart w:id="2211" w:name="_Toc20955127"/>
      <w:bookmarkStart w:id="2212" w:name="_Toc29991314"/>
      <w:bookmarkStart w:id="2213" w:name="_Toc36555714"/>
      <w:bookmarkStart w:id="2214" w:name="_Toc44497392"/>
      <w:bookmarkStart w:id="2215" w:name="_Toc45107780"/>
      <w:bookmarkStart w:id="2216" w:name="_Toc45901400"/>
      <w:bookmarkStart w:id="2217" w:name="_Toc51850479"/>
      <w:bookmarkStart w:id="2218" w:name="_Toc56693482"/>
      <w:bookmarkStart w:id="2219" w:name="_Toc64447025"/>
      <w:bookmarkStart w:id="2220" w:name="_Toc66286519"/>
      <w:bookmarkStart w:id="2221" w:name="_Toc74151214"/>
      <w:bookmarkStart w:id="2222" w:name="_Toc88653686"/>
      <w:bookmarkStart w:id="2223" w:name="_Toc97904042"/>
      <w:bookmarkStart w:id="2224" w:name="_Toc98868068"/>
      <w:bookmarkStart w:id="2225" w:name="_Toc105174352"/>
      <w:bookmarkStart w:id="2226" w:name="_Toc106109189"/>
      <w:bookmarkStart w:id="2227" w:name="_Toc113825010"/>
      <w:bookmarkStart w:id="2228" w:name="_Toc222863917"/>
      <w:bookmarkEnd w:id="2210"/>
      <w:r w:rsidRPr="00FD0425">
        <w:t>8.3.9.4</w:t>
      </w:r>
      <w:r w:rsidRPr="00FD0425">
        <w:tab/>
        <w:t>Abnormal Conditions</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229" w:name="_CR8_3_10"/>
      <w:bookmarkStart w:id="2230" w:name="_Toc20955128"/>
      <w:bookmarkStart w:id="2231" w:name="_Toc29991315"/>
      <w:bookmarkStart w:id="2232" w:name="_Toc36555715"/>
      <w:bookmarkStart w:id="2233" w:name="_Toc44497393"/>
      <w:bookmarkStart w:id="2234" w:name="_Toc45107781"/>
      <w:bookmarkStart w:id="2235" w:name="_Toc45901401"/>
      <w:bookmarkStart w:id="2236" w:name="_Toc51850480"/>
      <w:bookmarkStart w:id="2237" w:name="_Toc56693483"/>
      <w:bookmarkStart w:id="2238" w:name="_Toc64447026"/>
      <w:bookmarkStart w:id="2239" w:name="_Toc66286520"/>
      <w:bookmarkStart w:id="2240" w:name="_Toc74151215"/>
      <w:bookmarkStart w:id="2241" w:name="_Toc88653687"/>
      <w:bookmarkStart w:id="2242" w:name="_Toc97904043"/>
      <w:bookmarkStart w:id="2243" w:name="_Toc98868069"/>
      <w:bookmarkStart w:id="2244" w:name="_Toc105174353"/>
      <w:bookmarkStart w:id="2245" w:name="_Toc106109190"/>
      <w:bookmarkStart w:id="2246" w:name="_Toc113825011"/>
      <w:bookmarkStart w:id="2247" w:name="_Toc222863918"/>
      <w:bookmarkEnd w:id="2229"/>
      <w:r w:rsidRPr="00FD0425">
        <w:t>8.3.10</w:t>
      </w:r>
      <w:r w:rsidRPr="00FD0425">
        <w:tab/>
        <w:t>Notification Control Indication</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5934AE1A" w14:textId="77777777" w:rsidR="0049234F" w:rsidRPr="00FD0425" w:rsidRDefault="0049234F" w:rsidP="0049234F">
      <w:pPr>
        <w:pStyle w:val="Heading4"/>
      </w:pPr>
      <w:bookmarkStart w:id="2248" w:name="_CR8_3_10_1"/>
      <w:bookmarkStart w:id="2249" w:name="_Toc20955129"/>
      <w:bookmarkStart w:id="2250" w:name="_Toc29991316"/>
      <w:bookmarkStart w:id="2251" w:name="_Toc36555716"/>
      <w:bookmarkStart w:id="2252" w:name="_Toc44497394"/>
      <w:bookmarkStart w:id="2253" w:name="_Toc45107782"/>
      <w:bookmarkStart w:id="2254" w:name="_Toc45901402"/>
      <w:bookmarkStart w:id="2255" w:name="_Toc51850481"/>
      <w:bookmarkStart w:id="2256" w:name="_Toc56693484"/>
      <w:bookmarkStart w:id="2257" w:name="_Toc64447027"/>
      <w:bookmarkStart w:id="2258" w:name="_Toc66286521"/>
      <w:bookmarkStart w:id="2259" w:name="_Toc74151216"/>
      <w:bookmarkStart w:id="2260" w:name="_Toc88653688"/>
      <w:bookmarkStart w:id="2261" w:name="_Toc97904044"/>
      <w:bookmarkStart w:id="2262" w:name="_Toc98868070"/>
      <w:bookmarkStart w:id="2263" w:name="_Toc105174354"/>
      <w:bookmarkStart w:id="2264" w:name="_Toc106109191"/>
      <w:bookmarkStart w:id="2265" w:name="_Toc113825012"/>
      <w:bookmarkStart w:id="2266" w:name="_Toc222863919"/>
      <w:bookmarkEnd w:id="2248"/>
      <w:r w:rsidRPr="00FD0425">
        <w:t>8.3.10.1</w:t>
      </w:r>
      <w:r w:rsidRPr="00FD0425">
        <w:tab/>
        <w:t>General</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5507EF4A" w14:textId="3EDAB5BE" w:rsidR="0049234F" w:rsidRPr="00FD0425" w:rsidRDefault="003373C0" w:rsidP="0049234F">
      <w:r w:rsidRPr="00FD0425">
        <w:t xml:space="preserve">The purpose of the Notification Control indication procedure is to provide information that for already established GBR QoS flow(s) for which notification control has been requested, the NG-RAN node involved in Dual Connectivity cannot fulfil the </w:t>
      </w:r>
      <w:r>
        <w:t>GBR QoS</w:t>
      </w:r>
      <w:r w:rsidRPr="00FD0425">
        <w:t xml:space="preserve"> anymore or that it can fulfil the </w:t>
      </w:r>
      <w:r>
        <w:t>GBR QoS</w:t>
      </w:r>
      <w:r w:rsidRPr="00FD0425">
        <w:t xml:space="preserve">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267" w:name="_CR8_3_10_2"/>
      <w:bookmarkStart w:id="2268" w:name="_Toc20955130"/>
      <w:bookmarkStart w:id="2269" w:name="_Toc29991317"/>
      <w:bookmarkStart w:id="2270" w:name="_Toc36555717"/>
      <w:bookmarkStart w:id="2271" w:name="_Toc44497395"/>
      <w:bookmarkStart w:id="2272" w:name="_Toc45107783"/>
      <w:bookmarkStart w:id="2273" w:name="_Toc45901403"/>
      <w:bookmarkStart w:id="2274" w:name="_Toc51850482"/>
      <w:bookmarkStart w:id="2275" w:name="_Toc56693485"/>
      <w:bookmarkStart w:id="2276" w:name="_Toc64447028"/>
      <w:bookmarkStart w:id="2277" w:name="_Toc66286522"/>
      <w:bookmarkStart w:id="2278" w:name="_Toc74151217"/>
      <w:bookmarkStart w:id="2279" w:name="_Toc88653689"/>
      <w:bookmarkStart w:id="2280" w:name="_Toc97904045"/>
      <w:bookmarkStart w:id="2281" w:name="_Toc98868071"/>
      <w:bookmarkStart w:id="2282" w:name="_Toc105174355"/>
      <w:bookmarkStart w:id="2283" w:name="_Toc106109192"/>
      <w:bookmarkStart w:id="2284" w:name="_Toc113825013"/>
      <w:bookmarkStart w:id="2285" w:name="_Toc222863920"/>
      <w:bookmarkEnd w:id="2267"/>
      <w:r w:rsidRPr="00FD0425">
        <w:t>8.3.10.2</w:t>
      </w:r>
      <w:r w:rsidRPr="00FD0425">
        <w:tab/>
        <w:t>Successful Operation – M-NG-RAN node initiated</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4647FDCE" w14:textId="77777777" w:rsidR="0049234F" w:rsidRPr="00FD0425" w:rsidRDefault="0049234F" w:rsidP="0049234F">
      <w:pPr>
        <w:pStyle w:val="TH"/>
      </w:pPr>
      <w:r w:rsidRPr="00FD0425">
        <w:rPr>
          <w:noProof/>
        </w:rPr>
        <w:object w:dxaOrig="7050" w:dyaOrig="2295" w14:anchorId="37BF5B15">
          <v:shape id="_x0000_i1062" type="#_x0000_t75" alt="" style="width:351.6pt;height:113.4pt;mso-width-percent:0;mso-height-percent:0;mso-width-percent:0;mso-height-percent:0" o:ole="">
            <v:imagedata r:id="rId89" o:title=""/>
          </v:shape>
          <o:OLEObject Type="Embed" ProgID="Visio.Drawing.15" ShapeID="_x0000_i1062" DrawAspect="Content" ObjectID="_1833480902" r:id="rId90"/>
        </w:object>
      </w:r>
    </w:p>
    <w:p w14:paraId="52E0A0C6" w14:textId="77777777" w:rsidR="0049234F" w:rsidRPr="00FD0425" w:rsidRDefault="0049234F" w:rsidP="0049234F">
      <w:pPr>
        <w:pStyle w:val="TF"/>
      </w:pPr>
      <w:bookmarkStart w:id="2286" w:name="_CRFigure8_3_10_21"/>
      <w:r w:rsidRPr="00FD0425">
        <w:t xml:space="preserve">Figure </w:t>
      </w:r>
      <w:bookmarkEnd w:id="2286"/>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75D00CCF" w:rsidR="0049234F" w:rsidRPr="00FD0425" w:rsidRDefault="003373C0" w:rsidP="0049234F">
      <w:r w:rsidRPr="00FD0425">
        <w:t xml:space="preserve">This procedure is triggered to notify the S-NG-RAN node for SN-terminated bearers, that resources requested from the M-NG-RAN node can either not fulfil the </w:t>
      </w:r>
      <w:r>
        <w:t>GBR QoS</w:t>
      </w:r>
      <w:r w:rsidRPr="00FD0425">
        <w:t xml:space="preserve"> anymore or that the </w:t>
      </w:r>
      <w:r>
        <w:t>GBR QoS</w:t>
      </w:r>
      <w:r w:rsidRPr="00FD0425">
        <w:t xml:space="preserve"> can be fulfilled again, as specified in TS 37.340 [8].</w:t>
      </w:r>
      <w:r w:rsidRPr="00791720">
        <w:rPr>
          <w:rFonts w:eastAsia="MS Mincho"/>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r w:rsidR="0028233F">
        <w:rPr>
          <w:rFonts w:eastAsia="MS Mincho"/>
        </w:rPr>
        <w:t xml:space="preserve"> and behave the same as the NG-RAN node in the PDU Session Resource Notify procedure specified in TS 38.413 [5]</w:t>
      </w:r>
      <w:r w:rsidRPr="00444CDC">
        <w:rPr>
          <w:rFonts w:eastAsia="MS Mincho"/>
        </w:rPr>
        <w:t>.</w:t>
      </w:r>
    </w:p>
    <w:p w14:paraId="28E2C98C" w14:textId="77777777" w:rsidR="0049234F" w:rsidRPr="00FD0425" w:rsidRDefault="0049234F" w:rsidP="0049234F">
      <w:pPr>
        <w:pStyle w:val="Heading4"/>
      </w:pPr>
      <w:bookmarkStart w:id="2287" w:name="_CR8_3_10_3"/>
      <w:bookmarkStart w:id="2288" w:name="_Toc20955131"/>
      <w:bookmarkStart w:id="2289" w:name="_Toc29991318"/>
      <w:bookmarkStart w:id="2290" w:name="_Toc36555718"/>
      <w:bookmarkStart w:id="2291" w:name="_Toc44497396"/>
      <w:bookmarkStart w:id="2292" w:name="_Toc45107784"/>
      <w:bookmarkStart w:id="2293" w:name="_Toc45901404"/>
      <w:bookmarkStart w:id="2294" w:name="_Toc51850483"/>
      <w:bookmarkStart w:id="2295" w:name="_Toc56693486"/>
      <w:bookmarkStart w:id="2296" w:name="_Toc64447029"/>
      <w:bookmarkStart w:id="2297" w:name="_Toc66286523"/>
      <w:bookmarkStart w:id="2298" w:name="_Toc74151218"/>
      <w:bookmarkStart w:id="2299" w:name="_Toc88653690"/>
      <w:bookmarkStart w:id="2300" w:name="_Toc97904046"/>
      <w:bookmarkStart w:id="2301" w:name="_Toc98868072"/>
      <w:bookmarkStart w:id="2302" w:name="_Toc105174356"/>
      <w:bookmarkStart w:id="2303" w:name="_Toc106109193"/>
      <w:bookmarkStart w:id="2304" w:name="_Toc113825014"/>
      <w:bookmarkStart w:id="2305" w:name="_Toc222863921"/>
      <w:bookmarkEnd w:id="2287"/>
      <w:r w:rsidRPr="00FD0425">
        <w:t>8.3.10.3</w:t>
      </w:r>
      <w:r w:rsidRPr="00FD0425">
        <w:tab/>
        <w:t>Successful Operation – S-NG-RAN node initiated</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1F5ACF83" w14:textId="77777777" w:rsidR="0049234F" w:rsidRPr="00FD0425" w:rsidRDefault="0049234F" w:rsidP="0049234F">
      <w:pPr>
        <w:pStyle w:val="TH"/>
      </w:pPr>
      <w:r w:rsidRPr="00FD0425">
        <w:rPr>
          <w:noProof/>
        </w:rPr>
        <w:object w:dxaOrig="7050" w:dyaOrig="2295" w14:anchorId="43160999">
          <v:shape id="_x0000_i1063" type="#_x0000_t75" alt="" style="width:351.6pt;height:113.4pt;mso-width-percent:0;mso-height-percent:0;mso-width-percent:0;mso-height-percent:0" o:ole="">
            <v:imagedata r:id="rId91" o:title=""/>
          </v:shape>
          <o:OLEObject Type="Embed" ProgID="Visio.Drawing.15" ShapeID="_x0000_i1063" DrawAspect="Content" ObjectID="_1833480903" r:id="rId92"/>
        </w:object>
      </w:r>
    </w:p>
    <w:p w14:paraId="79D78B49" w14:textId="77777777" w:rsidR="0049234F" w:rsidRPr="00FD0425" w:rsidRDefault="0049234F" w:rsidP="0049234F">
      <w:pPr>
        <w:pStyle w:val="TF"/>
      </w:pPr>
      <w:bookmarkStart w:id="2306" w:name="_CRFigure8_3_10_31"/>
      <w:r w:rsidRPr="00FD0425">
        <w:t xml:space="preserve">Figure </w:t>
      </w:r>
      <w:bookmarkEnd w:id="2306"/>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2200EEC1" w14:textId="10DF54A7" w:rsidR="003373C0" w:rsidRPr="00FD0425" w:rsidRDefault="003373C0" w:rsidP="003373C0">
      <w:r w:rsidRPr="00FD0425">
        <w:t xml:space="preserve">This procedure is triggered to notify the M-NG-RAN node that for MN-terminated bearers resources requested from the S-NG-RAN node can either not fulfil the </w:t>
      </w:r>
      <w:r>
        <w:t>GBR QoS</w:t>
      </w:r>
      <w:r w:rsidRPr="00FD0425">
        <w:t xml:space="preserve"> anymore or that the </w:t>
      </w:r>
      <w:r>
        <w:t>GBR QoS</w:t>
      </w:r>
      <w:r w:rsidRPr="00FD0425">
        <w:t xml:space="preserve">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r w:rsidR="0028233F">
        <w:rPr>
          <w:rFonts w:eastAsia="MS Mincho"/>
        </w:rPr>
        <w:t xml:space="preserve"> and behave the same as the NG-RAN node in the PDU Session Resource Notify procedure specified in TS 38.413 [5]</w:t>
      </w:r>
      <w:r w:rsidRPr="0091459E">
        <w:rPr>
          <w:rFonts w:eastAsia="MS Mincho"/>
        </w:rPr>
        <w:t>.</w:t>
      </w:r>
    </w:p>
    <w:p w14:paraId="19878486" w14:textId="5E97796A" w:rsidR="0049234F" w:rsidRPr="00FD0425" w:rsidRDefault="003373C0" w:rsidP="003373C0">
      <w:r w:rsidRPr="00FD0425">
        <w:t xml:space="preserve">This procedure is triggered to notify the M-NG-RAN node that resources requested for SN-terminated bearers can either not fulfil the </w:t>
      </w:r>
      <w:r>
        <w:t>GBR QoS</w:t>
      </w:r>
      <w:r w:rsidRPr="00FD0425">
        <w:t xml:space="preserve"> anymore or that the </w:t>
      </w:r>
      <w:r>
        <w:t>GBR QoS</w:t>
      </w:r>
      <w:r w:rsidRPr="00FD0425">
        <w:t xml:space="preserve">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7EF3D255" w14:textId="77777777" w:rsidR="0049234F" w:rsidRPr="00FD0425" w:rsidRDefault="0049234F" w:rsidP="0049234F">
      <w:pPr>
        <w:pStyle w:val="Heading4"/>
      </w:pPr>
      <w:bookmarkStart w:id="2307" w:name="_CR8_3_10_4"/>
      <w:bookmarkStart w:id="2308" w:name="_Toc20955132"/>
      <w:bookmarkStart w:id="2309" w:name="_Toc29991319"/>
      <w:bookmarkStart w:id="2310" w:name="_Toc36555719"/>
      <w:bookmarkStart w:id="2311" w:name="_Toc44497397"/>
      <w:bookmarkStart w:id="2312" w:name="_Toc45107785"/>
      <w:bookmarkStart w:id="2313" w:name="_Toc45901405"/>
      <w:bookmarkStart w:id="2314" w:name="_Toc51850484"/>
      <w:bookmarkStart w:id="2315" w:name="_Toc56693487"/>
      <w:bookmarkStart w:id="2316" w:name="_Toc64447030"/>
      <w:bookmarkStart w:id="2317" w:name="_Toc66286524"/>
      <w:bookmarkStart w:id="2318" w:name="_Toc74151219"/>
      <w:bookmarkStart w:id="2319" w:name="_Toc88653691"/>
      <w:bookmarkStart w:id="2320" w:name="_Toc97904047"/>
      <w:bookmarkStart w:id="2321" w:name="_Toc98868073"/>
      <w:bookmarkStart w:id="2322" w:name="_Toc105174357"/>
      <w:bookmarkStart w:id="2323" w:name="_Toc106109194"/>
      <w:bookmarkStart w:id="2324" w:name="_Toc113825015"/>
      <w:bookmarkStart w:id="2325" w:name="_Toc222863922"/>
      <w:bookmarkEnd w:id="2307"/>
      <w:r w:rsidRPr="00FD0425">
        <w:t>8.3.10.4</w:t>
      </w:r>
      <w:r w:rsidRPr="00FD0425">
        <w:tab/>
        <w:t>Abnormal Conditions</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326" w:name="_CR8_3_11"/>
      <w:bookmarkStart w:id="2327" w:name="_Toc20955133"/>
      <w:bookmarkStart w:id="2328" w:name="_Toc29991320"/>
      <w:bookmarkStart w:id="2329" w:name="_Toc36555720"/>
      <w:bookmarkStart w:id="2330" w:name="_Toc44497398"/>
      <w:bookmarkStart w:id="2331" w:name="_Toc45107786"/>
      <w:bookmarkStart w:id="2332" w:name="_Toc45901406"/>
      <w:bookmarkStart w:id="2333" w:name="_Toc51850485"/>
      <w:bookmarkStart w:id="2334" w:name="_Toc56693488"/>
      <w:bookmarkStart w:id="2335" w:name="_Toc64447031"/>
      <w:bookmarkStart w:id="2336" w:name="_Toc66286525"/>
      <w:bookmarkStart w:id="2337" w:name="_Toc74151220"/>
      <w:bookmarkStart w:id="2338" w:name="_Toc88653692"/>
      <w:bookmarkStart w:id="2339" w:name="_Toc97904048"/>
      <w:bookmarkStart w:id="2340" w:name="_Toc98868074"/>
      <w:bookmarkStart w:id="2341" w:name="_Toc105174358"/>
      <w:bookmarkStart w:id="2342" w:name="_Toc106109195"/>
      <w:bookmarkStart w:id="2343" w:name="_Toc113825016"/>
      <w:bookmarkStart w:id="2344" w:name="_Toc222863923"/>
      <w:bookmarkEnd w:id="2326"/>
      <w:r w:rsidRPr="00FD0425">
        <w:t>8.3.11</w:t>
      </w:r>
      <w:r w:rsidRPr="00FD0425">
        <w:tab/>
        <w:t>Activity Notification</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0129A438" w14:textId="77777777" w:rsidR="0049234F" w:rsidRPr="00FD0425" w:rsidRDefault="0049234F" w:rsidP="0049234F">
      <w:pPr>
        <w:pStyle w:val="Heading4"/>
      </w:pPr>
      <w:bookmarkStart w:id="2345" w:name="_CR8_3_11_1"/>
      <w:bookmarkStart w:id="2346" w:name="_Toc20955134"/>
      <w:bookmarkStart w:id="2347" w:name="_Toc29991321"/>
      <w:bookmarkStart w:id="2348" w:name="_Toc36555721"/>
      <w:bookmarkStart w:id="2349" w:name="_Toc44497399"/>
      <w:bookmarkStart w:id="2350" w:name="_Toc45107787"/>
      <w:bookmarkStart w:id="2351" w:name="_Toc45901407"/>
      <w:bookmarkStart w:id="2352" w:name="_Toc51850486"/>
      <w:bookmarkStart w:id="2353" w:name="_Toc56693489"/>
      <w:bookmarkStart w:id="2354" w:name="_Toc64447032"/>
      <w:bookmarkStart w:id="2355" w:name="_Toc66286526"/>
      <w:bookmarkStart w:id="2356" w:name="_Toc74151221"/>
      <w:bookmarkStart w:id="2357" w:name="_Toc88653693"/>
      <w:bookmarkStart w:id="2358" w:name="_Toc97904049"/>
      <w:bookmarkStart w:id="2359" w:name="_Toc98868075"/>
      <w:bookmarkStart w:id="2360" w:name="_Toc105174359"/>
      <w:bookmarkStart w:id="2361" w:name="_Toc106109196"/>
      <w:bookmarkStart w:id="2362" w:name="_Toc113825017"/>
      <w:bookmarkStart w:id="2363" w:name="_Toc222863924"/>
      <w:bookmarkEnd w:id="2345"/>
      <w:r w:rsidRPr="00FD0425">
        <w:t>8.3.11.1</w:t>
      </w:r>
      <w:r w:rsidRPr="00FD0425">
        <w:tab/>
        <w:t>General</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
      </w:pPr>
      <w:r w:rsidRPr="00FD0425">
        <w:t>-</w:t>
      </w:r>
      <w:r w:rsidRPr="00FD0425">
        <w:tab/>
        <w:t>user data traffic activity for the UE, or</w:t>
      </w:r>
    </w:p>
    <w:p w14:paraId="1BD52047" w14:textId="77777777" w:rsidR="0049234F" w:rsidRPr="00FD0425" w:rsidRDefault="0049234F" w:rsidP="0049234F">
      <w:pPr>
        <w:pStyle w:val="B1"/>
      </w:pPr>
      <w:r w:rsidRPr="00FD0425">
        <w:t>-</w:t>
      </w:r>
      <w:r w:rsidRPr="00FD0425">
        <w:tab/>
        <w:t>user data traffic activity of already established QoS flows or PDU sessions, or</w:t>
      </w:r>
    </w:p>
    <w:p w14:paraId="5A440F52" w14:textId="77777777" w:rsidR="0049234F" w:rsidRPr="00FD0425" w:rsidRDefault="0049234F" w:rsidP="0049234F">
      <w:pPr>
        <w:pStyle w:val="B1"/>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364" w:name="_CR8_3_11_2"/>
      <w:bookmarkStart w:id="2365" w:name="_Toc20955135"/>
      <w:bookmarkStart w:id="2366" w:name="_Toc29991322"/>
      <w:bookmarkStart w:id="2367" w:name="_Toc36555722"/>
      <w:bookmarkStart w:id="2368" w:name="_Toc44497400"/>
      <w:bookmarkStart w:id="2369" w:name="_Toc45107788"/>
      <w:bookmarkStart w:id="2370" w:name="_Toc45901408"/>
      <w:bookmarkStart w:id="2371" w:name="_Toc51850487"/>
      <w:bookmarkStart w:id="2372" w:name="_Toc56693490"/>
      <w:bookmarkStart w:id="2373" w:name="_Toc64447033"/>
      <w:bookmarkStart w:id="2374" w:name="_Toc66286527"/>
      <w:bookmarkStart w:id="2375" w:name="_Toc74151222"/>
      <w:bookmarkStart w:id="2376" w:name="_Toc88653694"/>
      <w:bookmarkStart w:id="2377" w:name="_Toc97904050"/>
      <w:bookmarkStart w:id="2378" w:name="_Toc98868076"/>
      <w:bookmarkStart w:id="2379" w:name="_Toc105174360"/>
      <w:bookmarkStart w:id="2380" w:name="_Toc106109197"/>
      <w:bookmarkStart w:id="2381" w:name="_Toc113825018"/>
      <w:bookmarkStart w:id="2382" w:name="_Toc222863925"/>
      <w:bookmarkEnd w:id="2364"/>
      <w:r w:rsidRPr="00FD0425">
        <w:t>8.3.11.2</w:t>
      </w:r>
      <w:r w:rsidRPr="00FD0425">
        <w:tab/>
        <w:t>Successful Ope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5F3E8909" w14:textId="77777777" w:rsidR="0049234F" w:rsidRPr="00FD0425" w:rsidRDefault="0049234F" w:rsidP="0049234F">
      <w:pPr>
        <w:pStyle w:val="TH"/>
      </w:pPr>
      <w:r w:rsidRPr="00FD0425">
        <w:rPr>
          <w:noProof/>
        </w:rPr>
        <w:object w:dxaOrig="6870" w:dyaOrig="2400" w14:anchorId="3F7B0BAC">
          <v:shape id="_x0000_i1064" type="#_x0000_t75" alt="" style="width:344.4pt;height:122.4pt;mso-width-percent:0;mso-height-percent:0;mso-width-percent:0;mso-height-percent:0" o:ole="">
            <v:imagedata r:id="rId93" o:title=""/>
          </v:shape>
          <o:OLEObject Type="Embed" ProgID="Visio.Drawing.11" ShapeID="_x0000_i1064" DrawAspect="Content" ObjectID="_1833480904" r:id="rId94"/>
        </w:object>
      </w:r>
    </w:p>
    <w:p w14:paraId="7D1C0C30" w14:textId="77777777" w:rsidR="0049234F" w:rsidRPr="00FD0425" w:rsidRDefault="0049234F" w:rsidP="0049234F">
      <w:pPr>
        <w:pStyle w:val="TF"/>
      </w:pPr>
      <w:bookmarkStart w:id="2383" w:name="_CRFigure8_3_11_21"/>
      <w:r w:rsidRPr="00FD0425">
        <w:t xml:space="preserve">Figure </w:t>
      </w:r>
      <w:bookmarkEnd w:id="2383"/>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NG-RAN node</w:t>
      </w:r>
      <w:r w:rsidRPr="00FD0425">
        <w:rPr>
          <w:vertAlign w:val="subscript"/>
        </w:rPr>
        <w:t>2</w:t>
      </w:r>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384" w:name="_CR8_3_11_3"/>
      <w:bookmarkStart w:id="2385" w:name="_Toc20955136"/>
      <w:bookmarkStart w:id="2386" w:name="_Toc29991323"/>
      <w:bookmarkStart w:id="2387" w:name="_Toc36555723"/>
      <w:bookmarkStart w:id="2388" w:name="_Toc44497401"/>
      <w:bookmarkStart w:id="2389" w:name="_Toc45107789"/>
      <w:bookmarkStart w:id="2390" w:name="_Toc45901409"/>
      <w:bookmarkStart w:id="2391" w:name="_Toc51850488"/>
      <w:bookmarkStart w:id="2392" w:name="_Toc56693491"/>
      <w:bookmarkStart w:id="2393" w:name="_Toc64447034"/>
      <w:bookmarkStart w:id="2394" w:name="_Toc66286528"/>
      <w:bookmarkStart w:id="2395" w:name="_Toc74151223"/>
      <w:bookmarkStart w:id="2396" w:name="_Toc88653695"/>
      <w:bookmarkStart w:id="2397" w:name="_Toc97904051"/>
      <w:bookmarkStart w:id="2398" w:name="_Toc98868077"/>
      <w:bookmarkStart w:id="2399" w:name="_Toc105174361"/>
      <w:bookmarkStart w:id="2400" w:name="_Toc106109198"/>
      <w:bookmarkStart w:id="2401" w:name="_Toc113825019"/>
      <w:bookmarkStart w:id="2402" w:name="_Toc222863926"/>
      <w:bookmarkEnd w:id="2384"/>
      <w:r w:rsidRPr="00FD0425">
        <w:t>8.3.11.3</w:t>
      </w:r>
      <w:r w:rsidRPr="00FD0425">
        <w:tab/>
        <w:t>Abnormal Conditions</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403" w:name="_CR8_3_12"/>
      <w:bookmarkStart w:id="2404" w:name="_Toc20955137"/>
      <w:bookmarkStart w:id="2405" w:name="_Toc29991324"/>
      <w:bookmarkStart w:id="2406" w:name="_Toc36555724"/>
      <w:bookmarkStart w:id="2407" w:name="_Toc44497402"/>
      <w:bookmarkStart w:id="2408" w:name="_Toc45107790"/>
      <w:bookmarkStart w:id="2409" w:name="_Toc45901410"/>
      <w:bookmarkStart w:id="2410" w:name="_Toc51850489"/>
      <w:bookmarkStart w:id="2411" w:name="_Toc56693492"/>
      <w:bookmarkStart w:id="2412" w:name="_Toc64447035"/>
      <w:bookmarkStart w:id="2413" w:name="_Toc66286529"/>
      <w:bookmarkStart w:id="2414" w:name="_Toc74151224"/>
      <w:bookmarkStart w:id="2415" w:name="_Toc88653696"/>
      <w:bookmarkStart w:id="2416" w:name="_Toc97904052"/>
      <w:bookmarkStart w:id="2417" w:name="_Toc98868078"/>
      <w:bookmarkStart w:id="2418" w:name="_Toc105174362"/>
      <w:bookmarkStart w:id="2419" w:name="_Toc106109199"/>
      <w:bookmarkStart w:id="2420" w:name="_Toc113825020"/>
      <w:bookmarkStart w:id="2421" w:name="_Toc222863927"/>
      <w:bookmarkEnd w:id="2403"/>
      <w:r w:rsidRPr="00FD0425">
        <w:t>8.3.12</w:t>
      </w:r>
      <w:r w:rsidRPr="00FD0425">
        <w:tab/>
        <w:t xml:space="preserve">E-UTRA </w:t>
      </w:r>
      <w:r w:rsidRPr="00FD0425">
        <w:rPr>
          <w:lang w:eastAsia="zh-CN"/>
        </w:rPr>
        <w:t>-</w:t>
      </w:r>
      <w:r w:rsidR="00CF0CFC">
        <w:rPr>
          <w:lang w:eastAsia="zh-CN"/>
        </w:rPr>
        <w:t xml:space="preserve"> </w:t>
      </w:r>
      <w:r w:rsidRPr="00FD0425">
        <w:t>NR Cell Resource Coordin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5C6742A7" w14:textId="77777777" w:rsidR="0049234F" w:rsidRPr="00FD0425" w:rsidRDefault="0049234F" w:rsidP="0049234F">
      <w:pPr>
        <w:pStyle w:val="Heading4"/>
        <w:rPr>
          <w:lang w:val="en-US"/>
        </w:rPr>
      </w:pPr>
      <w:bookmarkStart w:id="2422" w:name="_CR8_3_12_1"/>
      <w:bookmarkStart w:id="2423" w:name="_Toc20955138"/>
      <w:bookmarkStart w:id="2424" w:name="_Toc29991325"/>
      <w:bookmarkStart w:id="2425" w:name="_Toc36555725"/>
      <w:bookmarkStart w:id="2426" w:name="_Toc44497403"/>
      <w:bookmarkStart w:id="2427" w:name="_Toc45107791"/>
      <w:bookmarkStart w:id="2428" w:name="_Toc45901411"/>
      <w:bookmarkStart w:id="2429" w:name="_Toc51850490"/>
      <w:bookmarkStart w:id="2430" w:name="_Toc56693493"/>
      <w:bookmarkStart w:id="2431" w:name="_Toc64447036"/>
      <w:bookmarkStart w:id="2432" w:name="_Toc66286530"/>
      <w:bookmarkStart w:id="2433" w:name="_Toc74151225"/>
      <w:bookmarkStart w:id="2434" w:name="_Toc88653697"/>
      <w:bookmarkStart w:id="2435" w:name="_Toc97904053"/>
      <w:bookmarkStart w:id="2436" w:name="_Toc98868079"/>
      <w:bookmarkStart w:id="2437" w:name="_Toc105174363"/>
      <w:bookmarkStart w:id="2438" w:name="_Toc106109200"/>
      <w:bookmarkStart w:id="2439" w:name="_Toc113825021"/>
      <w:bookmarkStart w:id="2440" w:name="_Toc222863928"/>
      <w:bookmarkEnd w:id="2422"/>
      <w:r w:rsidRPr="00FD0425">
        <w:rPr>
          <w:lang w:val="en-US"/>
        </w:rPr>
        <w:t>8.3.12.1</w:t>
      </w:r>
      <w:r w:rsidRPr="00FD0425">
        <w:rPr>
          <w:lang w:val="en-US"/>
        </w:rPr>
        <w:tab/>
        <w:t>General</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441" w:name="_CR8_3_12_2"/>
      <w:bookmarkStart w:id="2442" w:name="_Toc20955139"/>
      <w:bookmarkStart w:id="2443" w:name="_Toc29991326"/>
      <w:bookmarkStart w:id="2444" w:name="_Toc36555726"/>
      <w:bookmarkStart w:id="2445" w:name="_Toc44497404"/>
      <w:bookmarkStart w:id="2446" w:name="_Toc45107792"/>
      <w:bookmarkStart w:id="2447" w:name="_Toc45901412"/>
      <w:bookmarkStart w:id="2448" w:name="_Toc51850491"/>
      <w:bookmarkStart w:id="2449" w:name="_Toc56693494"/>
      <w:bookmarkStart w:id="2450" w:name="_Toc64447037"/>
      <w:bookmarkStart w:id="2451" w:name="_Toc66286531"/>
      <w:bookmarkStart w:id="2452" w:name="_Toc74151226"/>
      <w:bookmarkStart w:id="2453" w:name="_Toc88653698"/>
      <w:bookmarkStart w:id="2454" w:name="_Toc97904054"/>
      <w:bookmarkStart w:id="2455" w:name="_Toc98868080"/>
      <w:bookmarkStart w:id="2456" w:name="_Toc105174364"/>
      <w:bookmarkStart w:id="2457" w:name="_Toc106109201"/>
      <w:bookmarkStart w:id="2458" w:name="_Toc113825022"/>
      <w:bookmarkStart w:id="2459" w:name="_Toc222863929"/>
      <w:bookmarkEnd w:id="2441"/>
      <w:r w:rsidRPr="00FD0425">
        <w:rPr>
          <w:lang w:val="en-US"/>
        </w:rPr>
        <w:t>8.3.12.2</w:t>
      </w:r>
      <w:r w:rsidRPr="00FD0425">
        <w:rPr>
          <w:lang w:val="en-US"/>
        </w:rPr>
        <w:tab/>
      </w:r>
      <w:r w:rsidRPr="00FD0425">
        <w:t>Successful Operation</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bookmarkStart w:id="2460" w:name="_MCCTEMPBM_CRPT75870001___7"/>
    <w:p w14:paraId="5C6633B0" w14:textId="77777777" w:rsidR="0049234F" w:rsidRPr="00FD0425" w:rsidRDefault="0049234F" w:rsidP="00856D80">
      <w:pPr>
        <w:pStyle w:val="TH"/>
      </w:pPr>
      <w:r w:rsidRPr="00B759D8">
        <w:object w:dxaOrig="5664" w:dyaOrig="2352" w14:anchorId="6E7B9E32">
          <v:shape id="_x0000_i1065" type="#_x0000_t75" alt="" style="width:283.2pt;height:120.6pt;mso-width-percent:0;mso-height-percent:0;mso-width-percent:0;mso-height-percent:0" o:ole="">
            <v:imagedata r:id="rId95" o:title=""/>
          </v:shape>
          <o:OLEObject Type="Embed" ProgID="Word.Picture.8" ShapeID="_x0000_i1065" DrawAspect="Content" ObjectID="_1833480905" r:id="rId96"/>
        </w:object>
      </w:r>
    </w:p>
    <w:p w14:paraId="57D9C1B6" w14:textId="10BE13CC" w:rsidR="0049234F" w:rsidRPr="00FD0425" w:rsidRDefault="0049234F" w:rsidP="0049234F">
      <w:pPr>
        <w:pStyle w:val="TF"/>
      </w:pPr>
      <w:bookmarkStart w:id="2461" w:name="_CRFigure8_3_12_21"/>
      <w:bookmarkEnd w:id="2460"/>
      <w:r w:rsidRPr="00FD0425">
        <w:t xml:space="preserve">Figure </w:t>
      </w:r>
      <w:bookmarkEnd w:id="2461"/>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bookmarkStart w:id="2462" w:name="_MCCTEMPBM_CRPT75870002___7"/>
    <w:p w14:paraId="57E9524F" w14:textId="77777777" w:rsidR="0049234F" w:rsidRPr="00FD0425" w:rsidRDefault="0049234F" w:rsidP="00856D80">
      <w:pPr>
        <w:pStyle w:val="TH"/>
      </w:pPr>
      <w:r w:rsidRPr="00B759D8">
        <w:object w:dxaOrig="5664" w:dyaOrig="2352" w14:anchorId="1770E6C4">
          <v:shape id="_x0000_i1066" type="#_x0000_t75" alt="" style="width:283.2pt;height:120.6pt;mso-width-percent:0;mso-height-percent:0;mso-width-percent:0;mso-height-percent:0" o:ole="">
            <v:imagedata r:id="rId97" o:title=""/>
          </v:shape>
          <o:OLEObject Type="Embed" ProgID="Word.Picture.8" ShapeID="_x0000_i1066" DrawAspect="Content" ObjectID="_1833480906" r:id="rId98"/>
        </w:object>
      </w:r>
    </w:p>
    <w:p w14:paraId="2D078FD2" w14:textId="670A441C" w:rsidR="0049234F" w:rsidRPr="00FD0425" w:rsidRDefault="0049234F" w:rsidP="0049234F">
      <w:pPr>
        <w:pStyle w:val="TF"/>
      </w:pPr>
      <w:bookmarkStart w:id="2463" w:name="_CRFigure8_3_12_22"/>
      <w:bookmarkEnd w:id="2462"/>
      <w:r w:rsidRPr="00FD0425">
        <w:t xml:space="preserve">Figure </w:t>
      </w:r>
      <w:bookmarkEnd w:id="2463"/>
      <w:r w:rsidRPr="00FD0425">
        <w:t xml:space="preserve">8.3.12.2-2: gNB-initiated E-UTRA </w:t>
      </w:r>
      <w:r w:rsidRPr="00FD0425">
        <w:rPr>
          <w:lang w:eastAsia="zh-CN"/>
        </w:rPr>
        <w:t>-</w:t>
      </w:r>
      <w:r w:rsidRPr="00FD0425">
        <w:t xml:space="preserve"> NR Cell Resource Coordination request, successful operation</w:t>
      </w:r>
    </w:p>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464" w:name="_CR8_3_13"/>
      <w:bookmarkStart w:id="2465" w:name="_Toc20955140"/>
      <w:bookmarkStart w:id="2466" w:name="_Toc29991327"/>
      <w:bookmarkStart w:id="2467" w:name="_Toc36555727"/>
      <w:bookmarkStart w:id="2468" w:name="_Toc44497405"/>
      <w:bookmarkStart w:id="2469" w:name="_Toc45107793"/>
      <w:bookmarkStart w:id="2470" w:name="_Toc45901413"/>
      <w:bookmarkStart w:id="2471" w:name="_Toc51850492"/>
      <w:bookmarkStart w:id="2472" w:name="_Toc56693495"/>
      <w:bookmarkStart w:id="2473" w:name="_Toc64447038"/>
      <w:bookmarkStart w:id="2474" w:name="_Toc66286532"/>
      <w:bookmarkStart w:id="2475" w:name="_Toc74151227"/>
      <w:bookmarkStart w:id="2476" w:name="_Toc88653699"/>
      <w:bookmarkStart w:id="2477" w:name="_Toc97904055"/>
      <w:bookmarkStart w:id="2478" w:name="_Toc98868081"/>
      <w:bookmarkStart w:id="2479" w:name="_Toc105174365"/>
      <w:bookmarkStart w:id="2480" w:name="_Toc106109202"/>
      <w:bookmarkStart w:id="2481" w:name="_Toc113825023"/>
      <w:bookmarkStart w:id="2482" w:name="_Toc222863930"/>
      <w:bookmarkEnd w:id="2464"/>
      <w:r w:rsidRPr="00FD0425">
        <w:t>8.3.13</w:t>
      </w:r>
      <w:r w:rsidRPr="00FD0425">
        <w:tab/>
        <w:t>Secondary RAT Data Usage Report</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48CBF126" w14:textId="77777777" w:rsidR="0049234F" w:rsidRPr="00FD0425" w:rsidRDefault="0049234F" w:rsidP="0049234F">
      <w:pPr>
        <w:pStyle w:val="Heading4"/>
      </w:pPr>
      <w:bookmarkStart w:id="2483" w:name="_CR8_3_13_1"/>
      <w:bookmarkStart w:id="2484" w:name="_Toc20955141"/>
      <w:bookmarkStart w:id="2485" w:name="_Toc29991328"/>
      <w:bookmarkStart w:id="2486" w:name="_Toc36555728"/>
      <w:bookmarkStart w:id="2487" w:name="_Toc44497406"/>
      <w:bookmarkStart w:id="2488" w:name="_Toc45107794"/>
      <w:bookmarkStart w:id="2489" w:name="_Toc45901414"/>
      <w:bookmarkStart w:id="2490" w:name="_Toc51850493"/>
      <w:bookmarkStart w:id="2491" w:name="_Toc56693496"/>
      <w:bookmarkStart w:id="2492" w:name="_Toc64447039"/>
      <w:bookmarkStart w:id="2493" w:name="_Toc66286533"/>
      <w:bookmarkStart w:id="2494" w:name="_Toc74151228"/>
      <w:bookmarkStart w:id="2495" w:name="_Toc88653700"/>
      <w:bookmarkStart w:id="2496" w:name="_Toc97904056"/>
      <w:bookmarkStart w:id="2497" w:name="_Toc98868082"/>
      <w:bookmarkStart w:id="2498" w:name="_Toc105174366"/>
      <w:bookmarkStart w:id="2499" w:name="_Toc106109203"/>
      <w:bookmarkStart w:id="2500" w:name="_Toc113825024"/>
      <w:bookmarkStart w:id="2501" w:name="_Toc222863931"/>
      <w:bookmarkEnd w:id="2483"/>
      <w:r w:rsidRPr="00FD0425">
        <w:t>8.3.13.1</w:t>
      </w:r>
      <w:r w:rsidRPr="00FD0425">
        <w:tab/>
        <w:t>General</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502" w:name="_CR8_3_13_2"/>
      <w:bookmarkStart w:id="2503" w:name="_Toc20955142"/>
      <w:bookmarkStart w:id="2504" w:name="_Toc29991329"/>
      <w:bookmarkStart w:id="2505" w:name="_Toc36555729"/>
      <w:bookmarkStart w:id="2506" w:name="_Toc44497407"/>
      <w:bookmarkStart w:id="2507" w:name="_Toc45107795"/>
      <w:bookmarkStart w:id="2508" w:name="_Toc45901415"/>
      <w:bookmarkStart w:id="2509" w:name="_Toc51850494"/>
      <w:bookmarkStart w:id="2510" w:name="_Toc56693497"/>
      <w:bookmarkStart w:id="2511" w:name="_Toc64447040"/>
      <w:bookmarkStart w:id="2512" w:name="_Toc66286534"/>
      <w:bookmarkStart w:id="2513" w:name="_Toc74151229"/>
      <w:bookmarkStart w:id="2514" w:name="_Toc88653701"/>
      <w:bookmarkStart w:id="2515" w:name="_Toc97904057"/>
      <w:bookmarkStart w:id="2516" w:name="_Toc98868083"/>
      <w:bookmarkStart w:id="2517" w:name="_Toc105174367"/>
      <w:bookmarkStart w:id="2518" w:name="_Toc106109204"/>
      <w:bookmarkStart w:id="2519" w:name="_Toc113825025"/>
      <w:bookmarkStart w:id="2520" w:name="_Toc222863932"/>
      <w:bookmarkEnd w:id="2502"/>
      <w:r w:rsidRPr="00FD0425">
        <w:t>8.3.13.2</w:t>
      </w:r>
      <w:r w:rsidRPr="00FD0425">
        <w:tab/>
        <w:t>Successful Opera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1E613B3B" w14:textId="77777777" w:rsidR="0049234F" w:rsidRPr="00FD0425" w:rsidRDefault="0049234F" w:rsidP="0049234F">
      <w:pPr>
        <w:pStyle w:val="TH"/>
        <w:rPr>
          <w:lang w:eastAsia="zh-CN"/>
        </w:rPr>
      </w:pPr>
      <w:r w:rsidRPr="00FD0425">
        <w:rPr>
          <w:noProof/>
        </w:rPr>
        <w:object w:dxaOrig="7397" w:dyaOrig="2476" w14:anchorId="6151B7C1">
          <v:shape id="_x0000_i1067" type="#_x0000_t75" alt="" style="width:377.4pt;height:126.6pt;mso-width-percent:0;mso-height-percent:0;mso-width-percent:0;mso-height-percent:0" o:ole="">
            <v:imagedata r:id="rId99" o:title=""/>
          </v:shape>
          <o:OLEObject Type="Embed" ProgID="Visio.Drawing.11" ShapeID="_x0000_i1067" DrawAspect="Content" ObjectID="_1833480907" r:id="rId100"/>
        </w:object>
      </w:r>
    </w:p>
    <w:p w14:paraId="132A0E4B" w14:textId="77777777" w:rsidR="0049234F" w:rsidRPr="00FD0425" w:rsidRDefault="0049234F" w:rsidP="0049234F">
      <w:pPr>
        <w:pStyle w:val="TF"/>
      </w:pPr>
      <w:bookmarkStart w:id="2521" w:name="_CRFigure8_3_13_21"/>
      <w:r w:rsidRPr="00FD0425">
        <w:t xml:space="preserve">Figure </w:t>
      </w:r>
      <w:bookmarkEnd w:id="2521"/>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522" w:name="_CR8_3_13_3"/>
      <w:bookmarkStart w:id="2523" w:name="_Toc20955143"/>
      <w:bookmarkStart w:id="2524" w:name="_Toc29991330"/>
      <w:bookmarkStart w:id="2525" w:name="_Toc36555730"/>
      <w:bookmarkStart w:id="2526" w:name="_Toc44497408"/>
      <w:bookmarkStart w:id="2527" w:name="_Toc45107796"/>
      <w:bookmarkStart w:id="2528" w:name="_Toc45901416"/>
      <w:bookmarkStart w:id="2529" w:name="_Toc51850495"/>
      <w:bookmarkStart w:id="2530" w:name="_Toc56693498"/>
      <w:bookmarkStart w:id="2531" w:name="_Toc64447041"/>
      <w:bookmarkStart w:id="2532" w:name="_Toc66286535"/>
      <w:bookmarkStart w:id="2533" w:name="_Toc74151230"/>
      <w:bookmarkStart w:id="2534" w:name="_Toc88653702"/>
      <w:bookmarkStart w:id="2535" w:name="_Toc97904058"/>
      <w:bookmarkStart w:id="2536" w:name="_Toc98868084"/>
      <w:bookmarkStart w:id="2537" w:name="_Toc105174368"/>
      <w:bookmarkStart w:id="2538" w:name="_Toc106109205"/>
      <w:bookmarkStart w:id="2539" w:name="_Toc113825026"/>
      <w:bookmarkStart w:id="2540" w:name="_Toc222863933"/>
      <w:bookmarkEnd w:id="2522"/>
      <w:r w:rsidRPr="00FD0425">
        <w:t>8.3.13.3</w:t>
      </w:r>
      <w:r w:rsidRPr="00FD0425">
        <w:tab/>
        <w:t>Unsuccessful Oper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541" w:name="_CR8_3_13_4"/>
      <w:bookmarkStart w:id="2542" w:name="_Toc20955144"/>
      <w:bookmarkStart w:id="2543" w:name="_Toc29991331"/>
      <w:bookmarkStart w:id="2544" w:name="_Toc36555731"/>
      <w:bookmarkStart w:id="2545" w:name="_Toc44497409"/>
      <w:bookmarkStart w:id="2546" w:name="_Toc45107797"/>
      <w:bookmarkStart w:id="2547" w:name="_Toc45901417"/>
      <w:bookmarkStart w:id="2548" w:name="_Toc51850496"/>
      <w:bookmarkStart w:id="2549" w:name="_Toc56693499"/>
      <w:bookmarkStart w:id="2550" w:name="_Toc64447042"/>
      <w:bookmarkStart w:id="2551" w:name="_Toc66286536"/>
      <w:bookmarkStart w:id="2552" w:name="_Toc74151231"/>
      <w:bookmarkStart w:id="2553" w:name="_Toc88653703"/>
      <w:bookmarkStart w:id="2554" w:name="_Toc97904059"/>
      <w:bookmarkStart w:id="2555" w:name="_Toc98868085"/>
      <w:bookmarkStart w:id="2556" w:name="_Toc105174369"/>
      <w:bookmarkStart w:id="2557" w:name="_Toc106109206"/>
      <w:bookmarkStart w:id="2558" w:name="_Toc113825027"/>
      <w:bookmarkStart w:id="2559" w:name="_Toc222863934"/>
      <w:bookmarkEnd w:id="2541"/>
      <w:r w:rsidRPr="00FD0425">
        <w:t>8.3.13.4</w:t>
      </w:r>
      <w:r w:rsidRPr="00FD0425">
        <w:tab/>
        <w:t>Abnormal Conditions</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560" w:name="_CR8_3_14"/>
      <w:bookmarkStart w:id="2561" w:name="_Toc534720390"/>
      <w:bookmarkStart w:id="2562" w:name="_Toc29991332"/>
      <w:bookmarkStart w:id="2563" w:name="_Toc36555732"/>
      <w:bookmarkStart w:id="2564" w:name="_Toc44497410"/>
      <w:bookmarkStart w:id="2565" w:name="_Toc45107798"/>
      <w:bookmarkStart w:id="2566" w:name="_Toc45901418"/>
      <w:bookmarkStart w:id="2567" w:name="_Toc51850497"/>
      <w:bookmarkStart w:id="2568" w:name="_Toc56693500"/>
      <w:bookmarkStart w:id="2569" w:name="_Toc64447043"/>
      <w:bookmarkStart w:id="2570" w:name="_Toc66286537"/>
      <w:bookmarkStart w:id="2571" w:name="_Toc74151232"/>
      <w:bookmarkStart w:id="2572" w:name="_Toc88653704"/>
      <w:bookmarkStart w:id="2573" w:name="_Toc97904060"/>
      <w:bookmarkStart w:id="2574" w:name="_Toc98868086"/>
      <w:bookmarkStart w:id="2575" w:name="_Toc105174370"/>
      <w:bookmarkStart w:id="2576" w:name="_Toc106109207"/>
      <w:bookmarkStart w:id="2577" w:name="_Toc113825028"/>
      <w:bookmarkStart w:id="2578" w:name="_Toc222863935"/>
      <w:bookmarkEnd w:id="2560"/>
      <w:r w:rsidRPr="00FD0425">
        <w:t>8.3.14</w:t>
      </w:r>
      <w:r w:rsidRPr="00FD0425">
        <w:tab/>
        <w:t xml:space="preserve">Trace </w:t>
      </w:r>
      <w:bookmarkEnd w:id="2561"/>
      <w:r w:rsidRPr="00FD0425">
        <w:t>Start</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66A84F9A" w14:textId="77777777" w:rsidR="0049234F" w:rsidRPr="00FD0425" w:rsidRDefault="0049234F" w:rsidP="0049234F">
      <w:pPr>
        <w:pStyle w:val="Heading4"/>
      </w:pPr>
      <w:bookmarkStart w:id="2579" w:name="_CR8_3_14_1"/>
      <w:bookmarkStart w:id="2580" w:name="_Toc534720391"/>
      <w:bookmarkStart w:id="2581" w:name="_Toc29991333"/>
      <w:bookmarkStart w:id="2582" w:name="_Toc36555733"/>
      <w:bookmarkStart w:id="2583" w:name="_Toc44497411"/>
      <w:bookmarkStart w:id="2584" w:name="_Toc45107799"/>
      <w:bookmarkStart w:id="2585" w:name="_Toc45901419"/>
      <w:bookmarkStart w:id="2586" w:name="_Toc51850498"/>
      <w:bookmarkStart w:id="2587" w:name="_Toc56693501"/>
      <w:bookmarkStart w:id="2588" w:name="_Toc64447044"/>
      <w:bookmarkStart w:id="2589" w:name="_Toc66286538"/>
      <w:bookmarkStart w:id="2590" w:name="_Toc74151233"/>
      <w:bookmarkStart w:id="2591" w:name="_Toc88653705"/>
      <w:bookmarkStart w:id="2592" w:name="_Toc97904061"/>
      <w:bookmarkStart w:id="2593" w:name="_Toc98868087"/>
      <w:bookmarkStart w:id="2594" w:name="_Toc105174371"/>
      <w:bookmarkStart w:id="2595" w:name="_Toc106109208"/>
      <w:bookmarkStart w:id="2596" w:name="_Toc113825029"/>
      <w:bookmarkStart w:id="2597" w:name="_Toc222863936"/>
      <w:bookmarkEnd w:id="2579"/>
      <w:r w:rsidRPr="00FD0425">
        <w:t>8.3.14.1</w:t>
      </w:r>
      <w:r w:rsidRPr="00FD0425">
        <w:tab/>
      </w:r>
      <w:bookmarkEnd w:id="2580"/>
      <w:r w:rsidRPr="00FD0425">
        <w:t>General</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598" w:name="_CR8_3_14_2"/>
      <w:bookmarkStart w:id="2599" w:name="_Toc534720393"/>
      <w:bookmarkStart w:id="2600" w:name="_Toc29991334"/>
      <w:bookmarkStart w:id="2601" w:name="_Toc36555734"/>
      <w:bookmarkStart w:id="2602" w:name="_Toc44497412"/>
      <w:bookmarkStart w:id="2603" w:name="_Toc45107800"/>
      <w:bookmarkStart w:id="2604" w:name="_Toc45901420"/>
      <w:bookmarkStart w:id="2605" w:name="_Toc51850499"/>
      <w:bookmarkStart w:id="2606" w:name="_Toc56693502"/>
      <w:bookmarkStart w:id="2607" w:name="_Toc64447045"/>
      <w:bookmarkStart w:id="2608" w:name="_Toc66286539"/>
      <w:bookmarkStart w:id="2609" w:name="_Toc74151234"/>
      <w:bookmarkStart w:id="2610" w:name="_Toc88653706"/>
      <w:bookmarkStart w:id="2611" w:name="_Toc97904062"/>
      <w:bookmarkStart w:id="2612" w:name="_Toc98868088"/>
      <w:bookmarkStart w:id="2613" w:name="_Toc105174372"/>
      <w:bookmarkStart w:id="2614" w:name="_Toc106109209"/>
      <w:bookmarkStart w:id="2615" w:name="_Toc113825030"/>
      <w:bookmarkStart w:id="2616" w:name="_Toc222863937"/>
      <w:bookmarkEnd w:id="2598"/>
      <w:r w:rsidRPr="00FD0425">
        <w:t>8.3.14.2</w:t>
      </w:r>
      <w:r w:rsidRPr="00FD0425">
        <w:tab/>
        <w:t>Successful Oper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28F98813" w14:textId="77777777" w:rsidR="0049234F" w:rsidRPr="00FD0425" w:rsidRDefault="0049234F" w:rsidP="0049234F">
      <w:pPr>
        <w:pStyle w:val="TH"/>
      </w:pPr>
      <w:r w:rsidRPr="00FD0425">
        <w:rPr>
          <w:noProof/>
        </w:rPr>
        <w:object w:dxaOrig="6880" w:dyaOrig="2410" w14:anchorId="17035D0E">
          <v:shape id="_x0000_i1068" type="#_x0000_t75" alt="" style="width:338.4pt;height:118.2pt;mso-width-percent:0;mso-height-percent:0;mso-width-percent:0;mso-height-percent:0" o:ole="">
            <v:imagedata r:id="rId101" o:title=""/>
          </v:shape>
          <o:OLEObject Type="Embed" ProgID="Visio.Drawing.11" ShapeID="_x0000_i1068" DrawAspect="Content" ObjectID="_1833480908" r:id="rId102"/>
        </w:object>
      </w:r>
    </w:p>
    <w:p w14:paraId="07E61354" w14:textId="77777777" w:rsidR="0049234F" w:rsidRPr="00FD0425" w:rsidRDefault="0049234F" w:rsidP="0049234F">
      <w:pPr>
        <w:pStyle w:val="TF"/>
      </w:pPr>
      <w:bookmarkStart w:id="2617" w:name="_CRFigure8_3_14_21"/>
      <w:r w:rsidRPr="00FD0425">
        <w:t xml:space="preserve">Figure </w:t>
      </w:r>
      <w:bookmarkEnd w:id="2617"/>
      <w:r w:rsidRPr="00FD0425">
        <w:t>8.3.14.2-1: Trace Start, successful operation</w:t>
      </w:r>
    </w:p>
    <w:p w14:paraId="20802980" w14:textId="77777777" w:rsidR="0049234F" w:rsidRPr="00FD0425" w:rsidRDefault="0049234F" w:rsidP="0049234F">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618" w:name="_Toc534720394"/>
      <w:bookmarkStart w:id="2619" w:name="_Toc29991335"/>
      <w:bookmarkStart w:id="2620" w:name="_Toc36555735"/>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w:t>
      </w:r>
      <w:r>
        <w:t xml:space="preserve"> </w:t>
      </w:r>
      <w:r w:rsidRPr="006506CD">
        <w:t>or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02571AF3"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TRACE START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126CF33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TRACE START</w:t>
      </w:r>
      <w:r>
        <w:rPr>
          <w:lang w:eastAsia="zh-CN"/>
        </w:rPr>
        <w:t xml:space="preserve"> message, the </w:t>
      </w:r>
      <w:r>
        <w:rPr>
          <w:rFonts w:hint="eastAsia"/>
          <w:lang w:eastAsia="zh-CN"/>
        </w:rPr>
        <w:t>S-</w:t>
      </w:r>
      <w:r>
        <w:rPr>
          <w:lang w:eastAsia="zh-CN"/>
        </w:rPr>
        <w:t xml:space="preserve">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S-</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62B19A3E" w14:textId="77777777" w:rsidR="0049234F" w:rsidRPr="00362493" w:rsidRDefault="0049234F" w:rsidP="0049234F">
      <w:pPr>
        <w:pStyle w:val="Heading4"/>
      </w:pPr>
      <w:bookmarkStart w:id="2621" w:name="_CR8_3_14_3"/>
      <w:bookmarkStart w:id="2622" w:name="_Toc44497413"/>
      <w:bookmarkStart w:id="2623" w:name="_Toc45107801"/>
      <w:bookmarkStart w:id="2624" w:name="_Toc45901421"/>
      <w:bookmarkStart w:id="2625" w:name="_Toc51850500"/>
      <w:bookmarkStart w:id="2626" w:name="_Toc56693503"/>
      <w:bookmarkStart w:id="2627" w:name="_Toc64447046"/>
      <w:bookmarkStart w:id="2628" w:name="_Toc66286540"/>
      <w:bookmarkStart w:id="2629" w:name="_Toc74151235"/>
      <w:bookmarkStart w:id="2630" w:name="_Toc88653707"/>
      <w:bookmarkStart w:id="2631" w:name="_Toc97904063"/>
      <w:bookmarkStart w:id="2632" w:name="_Toc98868089"/>
      <w:bookmarkStart w:id="2633" w:name="_Toc105174373"/>
      <w:bookmarkStart w:id="2634" w:name="_Toc106109210"/>
      <w:bookmarkStart w:id="2635" w:name="_Toc113825031"/>
      <w:bookmarkStart w:id="2636" w:name="_Toc222863938"/>
      <w:bookmarkEnd w:id="2621"/>
      <w:r w:rsidRPr="00362493">
        <w:t>8.3.14.3</w:t>
      </w:r>
      <w:r w:rsidRPr="00362493">
        <w:tab/>
        <w:t>Abnormal Conditions</w:t>
      </w:r>
      <w:bookmarkEnd w:id="2618"/>
      <w:bookmarkEnd w:id="2619"/>
      <w:bookmarkEnd w:id="2620"/>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D04D6B0"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328165B" w14:textId="77777777" w:rsidR="0049234F" w:rsidRPr="00362493" w:rsidRDefault="0049234F" w:rsidP="0049234F">
      <w:pPr>
        <w:pStyle w:val="Heading3"/>
      </w:pPr>
      <w:bookmarkStart w:id="2637" w:name="_CR8_3_15"/>
      <w:bookmarkStart w:id="2638" w:name="_Toc534720399"/>
      <w:bookmarkStart w:id="2639" w:name="_Toc29991336"/>
      <w:bookmarkStart w:id="2640" w:name="_Toc36555736"/>
      <w:bookmarkStart w:id="2641" w:name="_Toc44497414"/>
      <w:bookmarkStart w:id="2642" w:name="_Toc45107802"/>
      <w:bookmarkStart w:id="2643" w:name="_Toc45901422"/>
      <w:bookmarkStart w:id="2644" w:name="_Toc51850501"/>
      <w:bookmarkStart w:id="2645" w:name="_Toc56693504"/>
      <w:bookmarkStart w:id="2646" w:name="_Toc64447047"/>
      <w:bookmarkStart w:id="2647" w:name="_Toc66286541"/>
      <w:bookmarkStart w:id="2648" w:name="_Toc74151236"/>
      <w:bookmarkStart w:id="2649" w:name="_Toc88653708"/>
      <w:bookmarkStart w:id="2650" w:name="_Toc97904064"/>
      <w:bookmarkStart w:id="2651" w:name="_Toc98868090"/>
      <w:bookmarkStart w:id="2652" w:name="_Toc105174374"/>
      <w:bookmarkStart w:id="2653" w:name="_Toc106109211"/>
      <w:bookmarkStart w:id="2654" w:name="_Toc113825032"/>
      <w:bookmarkStart w:id="2655" w:name="_Toc222863939"/>
      <w:bookmarkEnd w:id="2637"/>
      <w:r w:rsidRPr="00362493">
        <w:t>8.3.15</w:t>
      </w:r>
      <w:r w:rsidRPr="00362493">
        <w:tab/>
        <w:t>Deactivate Trace</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63EE8BD4" w14:textId="77777777" w:rsidR="0049234F" w:rsidRPr="00FD0425" w:rsidRDefault="0049234F" w:rsidP="0049234F">
      <w:pPr>
        <w:pStyle w:val="Heading4"/>
      </w:pPr>
      <w:bookmarkStart w:id="2656" w:name="_CR8_3_15_1"/>
      <w:bookmarkStart w:id="2657" w:name="_Toc534720400"/>
      <w:bookmarkStart w:id="2658" w:name="_Toc29991337"/>
      <w:bookmarkStart w:id="2659" w:name="_Toc36555737"/>
      <w:bookmarkStart w:id="2660" w:name="_Toc44497415"/>
      <w:bookmarkStart w:id="2661" w:name="_Toc45107803"/>
      <w:bookmarkStart w:id="2662" w:name="_Toc45901423"/>
      <w:bookmarkStart w:id="2663" w:name="_Toc51850502"/>
      <w:bookmarkStart w:id="2664" w:name="_Toc56693505"/>
      <w:bookmarkStart w:id="2665" w:name="_Toc64447048"/>
      <w:bookmarkStart w:id="2666" w:name="_Toc66286542"/>
      <w:bookmarkStart w:id="2667" w:name="_Toc74151237"/>
      <w:bookmarkStart w:id="2668" w:name="_Toc88653709"/>
      <w:bookmarkStart w:id="2669" w:name="_Toc97904065"/>
      <w:bookmarkStart w:id="2670" w:name="_Toc98868091"/>
      <w:bookmarkStart w:id="2671" w:name="_Toc105174375"/>
      <w:bookmarkStart w:id="2672" w:name="_Toc106109212"/>
      <w:bookmarkStart w:id="2673" w:name="_Toc113825033"/>
      <w:bookmarkStart w:id="2674" w:name="_Toc222863940"/>
      <w:bookmarkEnd w:id="2656"/>
      <w:r w:rsidRPr="00FD0425">
        <w:t>8.3.15.1</w:t>
      </w:r>
      <w:r w:rsidRPr="00FD0425">
        <w:tab/>
        <w:t>General</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675" w:name="_CR8_3_15_2"/>
      <w:bookmarkStart w:id="2676" w:name="_Toc534720401"/>
      <w:bookmarkStart w:id="2677" w:name="_Toc29991338"/>
      <w:bookmarkStart w:id="2678" w:name="_Toc36555738"/>
      <w:bookmarkStart w:id="2679" w:name="_Toc44497416"/>
      <w:bookmarkStart w:id="2680" w:name="_Toc45107804"/>
      <w:bookmarkStart w:id="2681" w:name="_Toc45901424"/>
      <w:bookmarkStart w:id="2682" w:name="_Toc51850503"/>
      <w:bookmarkStart w:id="2683" w:name="_Toc56693506"/>
      <w:bookmarkStart w:id="2684" w:name="_Toc64447049"/>
      <w:bookmarkStart w:id="2685" w:name="_Toc66286543"/>
      <w:bookmarkStart w:id="2686" w:name="_Toc74151238"/>
      <w:bookmarkStart w:id="2687" w:name="_Toc88653710"/>
      <w:bookmarkStart w:id="2688" w:name="_Toc97904066"/>
      <w:bookmarkStart w:id="2689" w:name="_Toc98868092"/>
      <w:bookmarkStart w:id="2690" w:name="_Toc105174376"/>
      <w:bookmarkStart w:id="2691" w:name="_Toc106109213"/>
      <w:bookmarkStart w:id="2692" w:name="_Toc113825034"/>
      <w:bookmarkStart w:id="2693" w:name="_Toc222863941"/>
      <w:bookmarkEnd w:id="2675"/>
      <w:r w:rsidRPr="00FD0425">
        <w:t>8.3.15.2</w:t>
      </w:r>
      <w:r w:rsidRPr="00FD0425">
        <w:tab/>
        <w:t>Successful Operation</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051089D0" w14:textId="77777777" w:rsidR="0049234F" w:rsidRPr="00FD0425" w:rsidRDefault="0049234F" w:rsidP="0049234F">
      <w:pPr>
        <w:pStyle w:val="TH"/>
      </w:pPr>
      <w:r w:rsidRPr="00FD0425">
        <w:rPr>
          <w:noProof/>
        </w:rPr>
        <w:object w:dxaOrig="6880" w:dyaOrig="2410" w14:anchorId="771591D0">
          <v:shape id="_x0000_i1069" type="#_x0000_t75" alt="" style="width:338.4pt;height:118.2pt;mso-width-percent:0;mso-height-percent:0;mso-width-percent:0;mso-height-percent:0" o:ole="">
            <v:imagedata r:id="rId103" o:title=""/>
          </v:shape>
          <o:OLEObject Type="Embed" ProgID="Visio.Drawing.11" ShapeID="_x0000_i1069" DrawAspect="Content" ObjectID="_1833480909" r:id="rId104"/>
        </w:object>
      </w:r>
    </w:p>
    <w:p w14:paraId="6683A011" w14:textId="77777777" w:rsidR="0049234F" w:rsidRPr="00FD0425" w:rsidRDefault="0049234F" w:rsidP="0049234F">
      <w:pPr>
        <w:pStyle w:val="TF"/>
      </w:pPr>
      <w:bookmarkStart w:id="2694" w:name="_CRFigure8_3_15_21"/>
      <w:r w:rsidRPr="00FD0425">
        <w:t xml:space="preserve">Figure </w:t>
      </w:r>
      <w:bookmarkEnd w:id="2694"/>
      <w:r w:rsidRPr="00FD0425">
        <w:t>8.3.15.2-1: Deactivate Trace, successful op</w:t>
      </w:r>
      <w:r>
        <w:t>e</w:t>
      </w:r>
      <w:r w:rsidRPr="00FD0425">
        <w:t>ration</w:t>
      </w:r>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695" w:name="_CR8_3_15_3"/>
      <w:bookmarkStart w:id="2696" w:name="_Toc534720402"/>
      <w:bookmarkStart w:id="2697" w:name="_Toc29991339"/>
      <w:bookmarkStart w:id="2698" w:name="_Toc36555739"/>
      <w:bookmarkStart w:id="2699" w:name="_Toc44497417"/>
      <w:bookmarkStart w:id="2700" w:name="_Toc45107805"/>
      <w:bookmarkStart w:id="2701" w:name="_Toc45901425"/>
      <w:bookmarkStart w:id="2702" w:name="_Toc51850504"/>
      <w:bookmarkStart w:id="2703" w:name="_Toc56693507"/>
      <w:bookmarkStart w:id="2704" w:name="_Toc64447050"/>
      <w:bookmarkStart w:id="2705" w:name="_Toc66286544"/>
      <w:bookmarkStart w:id="2706" w:name="_Toc74151239"/>
      <w:bookmarkStart w:id="2707" w:name="_Toc88653711"/>
      <w:bookmarkStart w:id="2708" w:name="_Toc97904067"/>
      <w:bookmarkStart w:id="2709" w:name="_Toc98868093"/>
      <w:bookmarkStart w:id="2710" w:name="_Toc105174377"/>
      <w:bookmarkStart w:id="2711" w:name="_Toc106109214"/>
      <w:bookmarkStart w:id="2712" w:name="_Toc113825035"/>
      <w:bookmarkStart w:id="2713" w:name="_Toc222863942"/>
      <w:bookmarkEnd w:id="2695"/>
      <w:r w:rsidRPr="00FD0425">
        <w:t>8.3.15.3</w:t>
      </w:r>
      <w:r w:rsidRPr="00FD0425">
        <w:tab/>
        <w:t>Abnormal Conditions</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714" w:name="_CR8_3_16"/>
      <w:bookmarkStart w:id="2715" w:name="_Toc20953526"/>
      <w:bookmarkStart w:id="2716" w:name="_Toc29390703"/>
      <w:bookmarkStart w:id="2717" w:name="_Toc45104098"/>
      <w:bookmarkStart w:id="2718" w:name="_Toc45227594"/>
      <w:bookmarkStart w:id="2719" w:name="_Toc45891408"/>
      <w:bookmarkStart w:id="2720" w:name="_Toc51764046"/>
      <w:bookmarkStart w:id="2721" w:name="_Toc98868094"/>
      <w:bookmarkStart w:id="2722" w:name="_Toc105174378"/>
      <w:bookmarkStart w:id="2723" w:name="_Toc106109215"/>
      <w:bookmarkStart w:id="2724" w:name="_Toc113825036"/>
      <w:bookmarkStart w:id="2725" w:name="_Toc222863943"/>
      <w:bookmarkStart w:id="2726" w:name="_Toc20955145"/>
      <w:bookmarkStart w:id="2727" w:name="_Toc29991340"/>
      <w:bookmarkStart w:id="2728" w:name="_Toc36555740"/>
      <w:bookmarkStart w:id="2729" w:name="_Toc44497418"/>
      <w:bookmarkStart w:id="2730" w:name="_Toc45107806"/>
      <w:bookmarkStart w:id="2731" w:name="_Toc45901426"/>
      <w:bookmarkStart w:id="2732" w:name="_Toc51850505"/>
      <w:bookmarkStart w:id="2733" w:name="_Toc56693508"/>
      <w:bookmarkStart w:id="2734" w:name="_Toc64447051"/>
      <w:bookmarkStart w:id="2735" w:name="_Toc66286545"/>
      <w:bookmarkStart w:id="2736" w:name="_Toc74151240"/>
      <w:bookmarkStart w:id="2737" w:name="_Toc88653712"/>
      <w:bookmarkStart w:id="2738" w:name="_Toc97904068"/>
      <w:bookmarkEnd w:id="2714"/>
      <w:r>
        <w:rPr>
          <w:lang w:eastAsia="zh-CN"/>
        </w:rPr>
        <w:t>8.</w:t>
      </w:r>
      <w:r>
        <w:rPr>
          <w:rFonts w:hint="eastAsia"/>
          <w:lang w:val="en-US" w:eastAsia="zh-CN"/>
        </w:rPr>
        <w:t>3</w:t>
      </w:r>
      <w:r>
        <w:rPr>
          <w:lang w:eastAsia="zh-CN"/>
        </w:rPr>
        <w:t>.16</w:t>
      </w:r>
      <w:r>
        <w:tab/>
      </w:r>
      <w:r>
        <w:rPr>
          <w:lang w:eastAsia="zh-CN"/>
        </w:rPr>
        <w:t>Cell Traffic Trace</w:t>
      </w:r>
      <w:bookmarkEnd w:id="2715"/>
      <w:bookmarkEnd w:id="2716"/>
      <w:bookmarkEnd w:id="2717"/>
      <w:bookmarkEnd w:id="2718"/>
      <w:bookmarkEnd w:id="2719"/>
      <w:bookmarkEnd w:id="2720"/>
      <w:bookmarkEnd w:id="2721"/>
      <w:bookmarkEnd w:id="2722"/>
      <w:bookmarkEnd w:id="2723"/>
      <w:bookmarkEnd w:id="2724"/>
      <w:bookmarkEnd w:id="2725"/>
    </w:p>
    <w:p w14:paraId="7D525038" w14:textId="77777777" w:rsidR="0049234F" w:rsidRDefault="0049234F" w:rsidP="0049234F">
      <w:pPr>
        <w:pStyle w:val="Heading4"/>
        <w:rPr>
          <w:lang w:eastAsia="zh-CN"/>
        </w:rPr>
      </w:pPr>
      <w:bookmarkStart w:id="2739" w:name="_CR8_3_16_1"/>
      <w:bookmarkStart w:id="2740" w:name="_Toc20953527"/>
      <w:bookmarkStart w:id="2741" w:name="_Toc29390704"/>
      <w:bookmarkStart w:id="2742" w:name="_Toc45104099"/>
      <w:bookmarkStart w:id="2743" w:name="_Toc45227595"/>
      <w:bookmarkStart w:id="2744" w:name="_Toc45891409"/>
      <w:bookmarkStart w:id="2745" w:name="_Toc51764047"/>
      <w:bookmarkStart w:id="2746" w:name="_Toc98868095"/>
      <w:bookmarkStart w:id="2747" w:name="_Toc105174379"/>
      <w:bookmarkStart w:id="2748" w:name="_Toc106109216"/>
      <w:bookmarkStart w:id="2749" w:name="_Toc113825037"/>
      <w:bookmarkStart w:id="2750" w:name="_Toc222863944"/>
      <w:bookmarkEnd w:id="2739"/>
      <w:r>
        <w:rPr>
          <w:lang w:eastAsia="zh-CN"/>
        </w:rPr>
        <w:t>8.</w:t>
      </w:r>
      <w:r>
        <w:rPr>
          <w:rFonts w:hint="eastAsia"/>
          <w:lang w:eastAsia="zh-CN"/>
        </w:rPr>
        <w:t>3</w:t>
      </w:r>
      <w:r>
        <w:rPr>
          <w:lang w:eastAsia="zh-CN"/>
        </w:rPr>
        <w:t>.16.1</w:t>
      </w:r>
      <w:r>
        <w:tab/>
      </w:r>
      <w:r>
        <w:rPr>
          <w:lang w:eastAsia="zh-CN"/>
        </w:rPr>
        <w:t>General</w:t>
      </w:r>
      <w:bookmarkEnd w:id="2740"/>
      <w:bookmarkEnd w:id="2741"/>
      <w:bookmarkEnd w:id="2742"/>
      <w:bookmarkEnd w:id="2743"/>
      <w:bookmarkEnd w:id="2744"/>
      <w:bookmarkEnd w:id="2745"/>
      <w:bookmarkEnd w:id="2746"/>
      <w:bookmarkEnd w:id="2747"/>
      <w:bookmarkEnd w:id="2748"/>
      <w:bookmarkEnd w:id="2749"/>
      <w:bookmarkEnd w:id="2750"/>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751" w:name="_CR8_3_16_2"/>
      <w:bookmarkStart w:id="2752" w:name="_Toc20953528"/>
      <w:bookmarkStart w:id="2753" w:name="_Toc29390705"/>
      <w:bookmarkStart w:id="2754" w:name="_Toc45104100"/>
      <w:bookmarkStart w:id="2755" w:name="_Toc45227596"/>
      <w:bookmarkStart w:id="2756" w:name="_Toc45891410"/>
      <w:bookmarkStart w:id="2757" w:name="_Toc51764048"/>
      <w:bookmarkStart w:id="2758" w:name="_Toc98868096"/>
      <w:bookmarkStart w:id="2759" w:name="_Toc105174380"/>
      <w:bookmarkStart w:id="2760" w:name="_Toc106109217"/>
      <w:bookmarkStart w:id="2761" w:name="_Toc113825038"/>
      <w:bookmarkStart w:id="2762" w:name="_Toc222863945"/>
      <w:bookmarkEnd w:id="2751"/>
      <w:r>
        <w:t>8.</w:t>
      </w:r>
      <w:r>
        <w:rPr>
          <w:rFonts w:hint="eastAsia"/>
          <w:lang w:eastAsia="zh-CN"/>
        </w:rPr>
        <w:t>3</w:t>
      </w:r>
      <w:r>
        <w:t>.16.2</w:t>
      </w:r>
      <w:r>
        <w:tab/>
        <w:t>Successful Operation</w:t>
      </w:r>
      <w:bookmarkEnd w:id="2752"/>
      <w:bookmarkEnd w:id="2753"/>
      <w:bookmarkEnd w:id="2754"/>
      <w:bookmarkEnd w:id="2755"/>
      <w:bookmarkEnd w:id="2756"/>
      <w:bookmarkEnd w:id="2757"/>
      <w:bookmarkEnd w:id="2758"/>
      <w:bookmarkEnd w:id="2759"/>
      <w:bookmarkEnd w:id="2760"/>
      <w:bookmarkEnd w:id="2761"/>
      <w:bookmarkEnd w:id="2762"/>
    </w:p>
    <w:bookmarkStart w:id="2763" w:name="_1664627171"/>
    <w:bookmarkStart w:id="2764" w:name="_MON_1664626981"/>
    <w:bookmarkEnd w:id="2763"/>
    <w:bookmarkEnd w:id="2764"/>
    <w:bookmarkStart w:id="2765" w:name="_MON_1664627157"/>
    <w:bookmarkEnd w:id="2765"/>
    <w:p w14:paraId="2B7BCB6E" w14:textId="77777777" w:rsidR="0049234F" w:rsidRDefault="0049234F" w:rsidP="0049234F">
      <w:pPr>
        <w:pStyle w:val="TH"/>
        <w:rPr>
          <w:lang w:eastAsia="zh-CN"/>
        </w:rPr>
      </w:pPr>
      <w:r>
        <w:rPr>
          <w:noProof/>
        </w:rPr>
        <w:object w:dxaOrig="5865" w:dyaOrig="2397" w14:anchorId="1187CD74">
          <v:shape id="_x0000_i1070" type="#_x0000_t75" alt="" style="width:292.2pt;height:122.4pt;mso-width-percent:0;mso-height-percent:0;mso-width-percent:0;mso-height-percent:0" o:ole="">
            <v:imagedata r:id="rId105" o:title=""/>
          </v:shape>
          <o:OLEObject Type="Embed" ProgID="Word.Document.8" ShapeID="_x0000_i1070" DrawAspect="Content" ObjectID="_1833480910" r:id="rId106"/>
        </w:object>
      </w:r>
    </w:p>
    <w:p w14:paraId="47380883" w14:textId="77777777" w:rsidR="0049234F" w:rsidRDefault="0049234F" w:rsidP="0049234F">
      <w:pPr>
        <w:pStyle w:val="TF"/>
      </w:pPr>
      <w:bookmarkStart w:id="2766" w:name="_CRFigure8_3_16_21"/>
      <w:r>
        <w:t xml:space="preserve">Figure </w:t>
      </w:r>
      <w:bookmarkEnd w:id="2766"/>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767" w:name="_CR8_3_17"/>
      <w:bookmarkStart w:id="2768" w:name="_Toc98868097"/>
      <w:bookmarkStart w:id="2769" w:name="_Toc105174381"/>
      <w:bookmarkStart w:id="2770" w:name="_Toc106109218"/>
      <w:bookmarkStart w:id="2771" w:name="_Toc113825039"/>
      <w:bookmarkStart w:id="2772" w:name="_Toc222863946"/>
      <w:bookmarkEnd w:id="2767"/>
      <w:r w:rsidRPr="0025163B">
        <w:t>8.</w:t>
      </w:r>
      <w:r>
        <w:rPr>
          <w:lang w:eastAsia="zh-CN"/>
        </w:rPr>
        <w:t>3</w:t>
      </w:r>
      <w:r w:rsidRPr="0025163B">
        <w:t>.</w:t>
      </w:r>
      <w:r>
        <w:rPr>
          <w:lang w:eastAsia="zh-CN"/>
        </w:rPr>
        <w:t>17</w:t>
      </w:r>
      <w:r w:rsidRPr="0025163B">
        <w:tab/>
      </w:r>
      <w:r>
        <w:rPr>
          <w:lang w:eastAsia="zh-CN"/>
        </w:rPr>
        <w:t>SCG Failure Information Report</w:t>
      </w:r>
      <w:bookmarkEnd w:id="2768"/>
      <w:bookmarkEnd w:id="2769"/>
      <w:bookmarkEnd w:id="2770"/>
      <w:bookmarkEnd w:id="2771"/>
      <w:bookmarkEnd w:id="2772"/>
    </w:p>
    <w:p w14:paraId="4E91CC8C" w14:textId="77777777" w:rsidR="0049234F" w:rsidRPr="00AA5DA2" w:rsidRDefault="0049234F" w:rsidP="0049234F">
      <w:pPr>
        <w:pStyle w:val="Heading4"/>
      </w:pPr>
      <w:bookmarkStart w:id="2773" w:name="_CR8_3_17_1"/>
      <w:bookmarkStart w:id="2774" w:name="_Toc98868098"/>
      <w:bookmarkStart w:id="2775" w:name="_Toc105174382"/>
      <w:bookmarkStart w:id="2776" w:name="_Toc106109219"/>
      <w:bookmarkStart w:id="2777" w:name="_Toc113825040"/>
      <w:bookmarkStart w:id="2778" w:name="_Toc222863947"/>
      <w:bookmarkEnd w:id="2773"/>
      <w:r w:rsidRPr="00AA5DA2">
        <w:t>8.</w:t>
      </w:r>
      <w:r>
        <w:t>3</w:t>
      </w:r>
      <w:r>
        <w:rPr>
          <w:rFonts w:hint="eastAsia"/>
          <w:lang w:eastAsia="zh-CN"/>
        </w:rPr>
        <w:t>.</w:t>
      </w:r>
      <w:r>
        <w:rPr>
          <w:lang w:eastAsia="zh-CN"/>
        </w:rPr>
        <w:t>17</w:t>
      </w:r>
      <w:r w:rsidRPr="00AA5DA2">
        <w:t>.1</w:t>
      </w:r>
      <w:r w:rsidRPr="00AA5DA2">
        <w:tab/>
        <w:t>General</w:t>
      </w:r>
      <w:bookmarkEnd w:id="2774"/>
      <w:bookmarkEnd w:id="2775"/>
      <w:bookmarkEnd w:id="2776"/>
      <w:bookmarkEnd w:id="2777"/>
      <w:bookmarkEnd w:id="2778"/>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779" w:name="_CR8_3_17_2"/>
      <w:bookmarkStart w:id="2780" w:name="_Toc98868099"/>
      <w:bookmarkStart w:id="2781" w:name="_Toc105174383"/>
      <w:bookmarkStart w:id="2782" w:name="_Toc106109220"/>
      <w:bookmarkStart w:id="2783" w:name="_Toc113825041"/>
      <w:bookmarkStart w:id="2784" w:name="_Toc222863948"/>
      <w:bookmarkEnd w:id="2779"/>
      <w:r w:rsidRPr="00AA5DA2">
        <w:t>8.</w:t>
      </w:r>
      <w:r>
        <w:rPr>
          <w:lang w:eastAsia="zh-CN"/>
        </w:rPr>
        <w:t>3</w:t>
      </w:r>
      <w:r>
        <w:rPr>
          <w:rFonts w:hint="eastAsia"/>
          <w:lang w:eastAsia="zh-CN"/>
        </w:rPr>
        <w:t>.</w:t>
      </w:r>
      <w:r>
        <w:rPr>
          <w:lang w:eastAsia="zh-CN"/>
        </w:rPr>
        <w:t>17</w:t>
      </w:r>
      <w:r w:rsidRPr="00AA5DA2">
        <w:t>.2</w:t>
      </w:r>
      <w:r w:rsidRPr="00AA5DA2">
        <w:tab/>
        <w:t>Successful Operation</w:t>
      </w:r>
      <w:bookmarkEnd w:id="2780"/>
      <w:bookmarkEnd w:id="2781"/>
      <w:bookmarkEnd w:id="2782"/>
      <w:bookmarkEnd w:id="2783"/>
      <w:bookmarkEnd w:id="2784"/>
    </w:p>
    <w:p w14:paraId="6B9A4DCF" w14:textId="77777777" w:rsidR="0049234F" w:rsidRPr="00AA5DA2" w:rsidRDefault="0049234F" w:rsidP="0049234F">
      <w:pPr>
        <w:pStyle w:val="TH"/>
        <w:rPr>
          <w:lang w:eastAsia="zh-CN"/>
        </w:rPr>
      </w:pPr>
      <w:r w:rsidRPr="0090263D">
        <w:rPr>
          <w:noProof/>
        </w:rPr>
        <w:object w:dxaOrig="7170" w:dyaOrig="2295" w14:anchorId="21E19C68">
          <v:shape id="_x0000_i1071" type="#_x0000_t75" alt="" style="width:5in;height:113.4pt;mso-width-percent:0;mso-height-percent:0;mso-width-percent:0;mso-height-percent:0" o:ole="">
            <v:imagedata r:id="rId107" o:title=""/>
          </v:shape>
          <o:OLEObject Type="Embed" ProgID="Visio.Drawing.11" ShapeID="_x0000_i1071" DrawAspect="Content" ObjectID="_1833480911" r:id="rId108"/>
        </w:object>
      </w:r>
    </w:p>
    <w:p w14:paraId="19A7DD49" w14:textId="77777777" w:rsidR="0049234F" w:rsidRPr="00AA5DA2" w:rsidRDefault="0049234F" w:rsidP="0049234F">
      <w:pPr>
        <w:pStyle w:val="TF"/>
      </w:pPr>
      <w:bookmarkStart w:id="2785" w:name="_CRFigure8_3_17_21"/>
      <w:r w:rsidRPr="00AA5DA2">
        <w:t xml:space="preserve">Figure </w:t>
      </w:r>
      <w:bookmarkEnd w:id="2785"/>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2657DEEA" w14:textId="77777777" w:rsidR="00C106C5" w:rsidRDefault="00C106C5" w:rsidP="00C106C5">
      <w:pPr>
        <w:rPr>
          <w:rFonts w:eastAsia="Batang"/>
        </w:rPr>
      </w:pPr>
      <w:r>
        <w:t xml:space="preserve">If the SCG FAILURE INFORMATION REPORT message includes the </w:t>
      </w:r>
      <w:r>
        <w:rPr>
          <w:rFonts w:eastAsia="Batang"/>
          <w:i/>
        </w:rPr>
        <w:t>Time SCG Failure</w:t>
      </w:r>
      <w:r>
        <w:rPr>
          <w:rFonts w:eastAsia="Batang"/>
        </w:rPr>
        <w:t xml:space="preserve"> IE, the S-NG-RAN node shall, if supported, store the information and act as specified in </w:t>
      </w:r>
      <w:r>
        <w:t xml:space="preserve">TS </w:t>
      </w:r>
      <w:r>
        <w:rPr>
          <w:lang w:val="en-US"/>
        </w:rPr>
        <w:t>3</w:t>
      </w:r>
      <w:r>
        <w:rPr>
          <w:rFonts w:hint="eastAsia"/>
          <w:lang w:val="en-US" w:eastAsia="zh-CN"/>
        </w:rPr>
        <w:t>7</w:t>
      </w:r>
      <w:r>
        <w:rPr>
          <w:lang w:val="en-US"/>
        </w:rPr>
        <w:t>.3</w:t>
      </w:r>
      <w:r>
        <w:rPr>
          <w:rFonts w:hint="eastAsia"/>
          <w:lang w:val="en-US" w:eastAsia="zh-CN"/>
        </w:rPr>
        <w:t>4</w:t>
      </w:r>
      <w:r>
        <w:rPr>
          <w:lang w:val="en-US"/>
        </w:rPr>
        <w:t>0</w:t>
      </w:r>
      <w:r>
        <w:t xml:space="preserve"> [</w:t>
      </w:r>
      <w:r>
        <w:rPr>
          <w:rFonts w:hint="eastAsia"/>
          <w:lang w:val="en-US" w:eastAsia="zh-CN"/>
        </w:rPr>
        <w:t>8</w:t>
      </w:r>
      <w:r>
        <w:t>]</w:t>
      </w:r>
      <w:r>
        <w:rPr>
          <w:rFonts w:eastAsia="Batang"/>
        </w:rPr>
        <w:t>.</w:t>
      </w:r>
    </w:p>
    <w:p w14:paraId="640A5533" w14:textId="33BB1120"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786" w:name="_CR8_3_17_3"/>
      <w:bookmarkStart w:id="2787" w:name="_Toc98868100"/>
      <w:bookmarkStart w:id="2788" w:name="_Toc105174384"/>
      <w:bookmarkStart w:id="2789" w:name="_Toc106109221"/>
      <w:bookmarkStart w:id="2790" w:name="_Toc113825042"/>
      <w:bookmarkStart w:id="2791" w:name="_Toc222863949"/>
      <w:bookmarkEnd w:id="2786"/>
      <w:r w:rsidRPr="00AA5DA2">
        <w:t>8.</w:t>
      </w:r>
      <w:r>
        <w:rPr>
          <w:lang w:eastAsia="zh-CN"/>
        </w:rPr>
        <w:t>3</w:t>
      </w:r>
      <w:r>
        <w:rPr>
          <w:rFonts w:hint="eastAsia"/>
          <w:lang w:eastAsia="zh-CN"/>
        </w:rPr>
        <w:t>.</w:t>
      </w:r>
      <w:r>
        <w:rPr>
          <w:lang w:eastAsia="zh-CN"/>
        </w:rPr>
        <w:t>17</w:t>
      </w:r>
      <w:r w:rsidRPr="00AA5DA2">
        <w:t>.3</w:t>
      </w:r>
      <w:r w:rsidRPr="00AA5DA2">
        <w:tab/>
        <w:t>Unsuccessful Operation</w:t>
      </w:r>
      <w:bookmarkEnd w:id="2787"/>
      <w:bookmarkEnd w:id="2788"/>
      <w:bookmarkEnd w:id="2789"/>
      <w:bookmarkEnd w:id="2790"/>
      <w:bookmarkEnd w:id="2791"/>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792" w:name="_CR8_3_17_4"/>
      <w:bookmarkStart w:id="2793" w:name="_Toc98868101"/>
      <w:bookmarkStart w:id="2794" w:name="_Toc105174385"/>
      <w:bookmarkStart w:id="2795" w:name="_Toc106109222"/>
      <w:bookmarkStart w:id="2796" w:name="_Toc113825043"/>
      <w:bookmarkStart w:id="2797" w:name="_Toc222863950"/>
      <w:bookmarkEnd w:id="2792"/>
      <w:r w:rsidRPr="00AA5DA2">
        <w:t>8.</w:t>
      </w:r>
      <w:r>
        <w:rPr>
          <w:lang w:eastAsia="zh-CN"/>
        </w:rPr>
        <w:t>3</w:t>
      </w:r>
      <w:r>
        <w:rPr>
          <w:rFonts w:hint="eastAsia"/>
          <w:lang w:eastAsia="zh-CN"/>
        </w:rPr>
        <w:t>.</w:t>
      </w:r>
      <w:r>
        <w:rPr>
          <w:lang w:eastAsia="zh-CN"/>
        </w:rPr>
        <w:t>17</w:t>
      </w:r>
      <w:r w:rsidRPr="00AA5DA2">
        <w:t>.4</w:t>
      </w:r>
      <w:r w:rsidRPr="00AA5DA2">
        <w:tab/>
        <w:t>Abnormal Conditions</w:t>
      </w:r>
      <w:bookmarkEnd w:id="2793"/>
      <w:bookmarkEnd w:id="2794"/>
      <w:bookmarkEnd w:id="2795"/>
      <w:bookmarkEnd w:id="2796"/>
      <w:bookmarkEnd w:id="2797"/>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798" w:name="_CR8_3_18"/>
      <w:bookmarkStart w:id="2799" w:name="_Toc98868102"/>
      <w:bookmarkStart w:id="2800" w:name="_Toc105174386"/>
      <w:bookmarkStart w:id="2801" w:name="_Toc106109223"/>
      <w:bookmarkStart w:id="2802" w:name="_Toc113825044"/>
      <w:bookmarkStart w:id="2803" w:name="_Toc222863951"/>
      <w:bookmarkEnd w:id="2798"/>
      <w:r w:rsidRPr="0025163B">
        <w:t>8.</w:t>
      </w:r>
      <w:r>
        <w:rPr>
          <w:lang w:eastAsia="zh-CN"/>
        </w:rPr>
        <w:t>3</w:t>
      </w:r>
      <w:r w:rsidRPr="0025163B">
        <w:t>.</w:t>
      </w:r>
      <w:r>
        <w:t>18</w:t>
      </w:r>
      <w:r w:rsidRPr="0025163B">
        <w:tab/>
      </w:r>
      <w:r>
        <w:rPr>
          <w:lang w:eastAsia="zh-CN"/>
        </w:rPr>
        <w:t>SCG Failure Transfer</w:t>
      </w:r>
      <w:bookmarkEnd w:id="2799"/>
      <w:bookmarkEnd w:id="2800"/>
      <w:bookmarkEnd w:id="2801"/>
      <w:bookmarkEnd w:id="2802"/>
      <w:bookmarkEnd w:id="2803"/>
    </w:p>
    <w:p w14:paraId="7F9DB255" w14:textId="77777777" w:rsidR="0049234F" w:rsidRPr="00AA5DA2" w:rsidRDefault="0049234F" w:rsidP="0049234F">
      <w:pPr>
        <w:pStyle w:val="Heading4"/>
      </w:pPr>
      <w:bookmarkStart w:id="2804" w:name="_CR8_3_18_1"/>
      <w:bookmarkStart w:id="2805" w:name="_Toc98868103"/>
      <w:bookmarkStart w:id="2806" w:name="_Toc105174387"/>
      <w:bookmarkStart w:id="2807" w:name="_Toc106109224"/>
      <w:bookmarkStart w:id="2808" w:name="_Toc113825045"/>
      <w:bookmarkStart w:id="2809" w:name="_Toc222863952"/>
      <w:bookmarkEnd w:id="2804"/>
      <w:r w:rsidRPr="00AA5DA2">
        <w:t>8.</w:t>
      </w:r>
      <w:r>
        <w:rPr>
          <w:lang w:eastAsia="zh-CN"/>
        </w:rPr>
        <w:t>3</w:t>
      </w:r>
      <w:r>
        <w:rPr>
          <w:rFonts w:hint="eastAsia"/>
          <w:lang w:eastAsia="zh-CN"/>
        </w:rPr>
        <w:t>.</w:t>
      </w:r>
      <w:r>
        <w:rPr>
          <w:lang w:eastAsia="zh-CN"/>
        </w:rPr>
        <w:t>18</w:t>
      </w:r>
      <w:r w:rsidRPr="00AA5DA2">
        <w:t>.1</w:t>
      </w:r>
      <w:r w:rsidRPr="00AA5DA2">
        <w:tab/>
        <w:t>General</w:t>
      </w:r>
      <w:bookmarkEnd w:id="2805"/>
      <w:bookmarkEnd w:id="2806"/>
      <w:bookmarkEnd w:id="2807"/>
      <w:bookmarkEnd w:id="2808"/>
      <w:bookmarkEnd w:id="2809"/>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810" w:name="_CR8_3_18_2"/>
      <w:bookmarkStart w:id="2811" w:name="_Toc98868104"/>
      <w:bookmarkStart w:id="2812" w:name="_Toc105174388"/>
      <w:bookmarkStart w:id="2813" w:name="_Toc106109225"/>
      <w:bookmarkStart w:id="2814" w:name="_Toc113825046"/>
      <w:bookmarkStart w:id="2815" w:name="_Toc222863953"/>
      <w:bookmarkEnd w:id="2810"/>
      <w:r w:rsidRPr="00AA5DA2">
        <w:t>8.</w:t>
      </w:r>
      <w:r>
        <w:rPr>
          <w:lang w:eastAsia="zh-CN"/>
        </w:rPr>
        <w:t>3</w:t>
      </w:r>
      <w:r>
        <w:rPr>
          <w:rFonts w:hint="eastAsia"/>
          <w:lang w:eastAsia="zh-CN"/>
        </w:rPr>
        <w:t>.</w:t>
      </w:r>
      <w:r>
        <w:rPr>
          <w:lang w:eastAsia="zh-CN"/>
        </w:rPr>
        <w:t>18</w:t>
      </w:r>
      <w:r w:rsidRPr="00AA5DA2">
        <w:t>.2</w:t>
      </w:r>
      <w:r w:rsidRPr="00AA5DA2">
        <w:tab/>
        <w:t>Successful Operation</w:t>
      </w:r>
      <w:bookmarkEnd w:id="2811"/>
      <w:bookmarkEnd w:id="2812"/>
      <w:bookmarkEnd w:id="2813"/>
      <w:bookmarkEnd w:id="2814"/>
      <w:bookmarkEnd w:id="2815"/>
    </w:p>
    <w:p w14:paraId="4F5BC4B3" w14:textId="77777777" w:rsidR="0049234F" w:rsidRPr="00AA5DA2" w:rsidRDefault="0049234F" w:rsidP="0049234F">
      <w:pPr>
        <w:pStyle w:val="TH"/>
        <w:rPr>
          <w:lang w:eastAsia="zh-CN"/>
        </w:rPr>
      </w:pPr>
      <w:r w:rsidRPr="0090263D">
        <w:rPr>
          <w:noProof/>
        </w:rPr>
        <w:object w:dxaOrig="7170" w:dyaOrig="2295" w14:anchorId="6739FD46">
          <v:shape id="_x0000_i1072" type="#_x0000_t75" alt="" style="width:5in;height:113.4pt;mso-width-percent:0;mso-height-percent:0;mso-width-percent:0;mso-height-percent:0" o:ole="">
            <v:imagedata r:id="rId109" o:title=""/>
          </v:shape>
          <o:OLEObject Type="Embed" ProgID="Visio.Drawing.11" ShapeID="_x0000_i1072" DrawAspect="Content" ObjectID="_1833480912" r:id="rId110"/>
        </w:object>
      </w:r>
    </w:p>
    <w:p w14:paraId="0E95D39B" w14:textId="77777777" w:rsidR="0049234F" w:rsidRPr="00AA5DA2" w:rsidRDefault="0049234F" w:rsidP="0049234F">
      <w:pPr>
        <w:pStyle w:val="TF"/>
      </w:pPr>
      <w:bookmarkStart w:id="2816" w:name="_CRFigure8_3_18_21"/>
      <w:r w:rsidRPr="00AA5DA2">
        <w:t xml:space="preserve">Figure </w:t>
      </w:r>
      <w:bookmarkEnd w:id="2816"/>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817" w:name="_CR8_3_18_3"/>
      <w:bookmarkStart w:id="2818" w:name="_Toc98868105"/>
      <w:bookmarkStart w:id="2819" w:name="_Toc105174389"/>
      <w:bookmarkStart w:id="2820" w:name="_Toc106109226"/>
      <w:bookmarkStart w:id="2821" w:name="_Toc113825047"/>
      <w:bookmarkStart w:id="2822" w:name="_Toc222863954"/>
      <w:bookmarkEnd w:id="2817"/>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18"/>
      <w:bookmarkEnd w:id="2819"/>
      <w:bookmarkEnd w:id="2820"/>
      <w:bookmarkEnd w:id="2821"/>
      <w:bookmarkEnd w:id="2822"/>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823" w:name="_CR8_3_18_4"/>
      <w:bookmarkStart w:id="2824" w:name="_Toc98868106"/>
      <w:bookmarkStart w:id="2825" w:name="_Toc105174390"/>
      <w:bookmarkStart w:id="2826" w:name="_Toc106109227"/>
      <w:bookmarkStart w:id="2827" w:name="_Toc113825048"/>
      <w:bookmarkStart w:id="2828" w:name="_Toc222863955"/>
      <w:bookmarkEnd w:id="2823"/>
      <w:r w:rsidRPr="00AA5DA2">
        <w:t>8.</w:t>
      </w:r>
      <w:r>
        <w:rPr>
          <w:lang w:eastAsia="zh-CN"/>
        </w:rPr>
        <w:t>3</w:t>
      </w:r>
      <w:r>
        <w:rPr>
          <w:rFonts w:hint="eastAsia"/>
          <w:lang w:eastAsia="zh-CN"/>
        </w:rPr>
        <w:t>.</w:t>
      </w:r>
      <w:r>
        <w:rPr>
          <w:lang w:eastAsia="zh-CN"/>
        </w:rPr>
        <w:t>18</w:t>
      </w:r>
      <w:r w:rsidRPr="00AA5DA2">
        <w:t>.4</w:t>
      </w:r>
      <w:r w:rsidRPr="00AA5DA2">
        <w:tab/>
        <w:t>Abnormal Conditions</w:t>
      </w:r>
      <w:bookmarkEnd w:id="2824"/>
      <w:bookmarkEnd w:id="2825"/>
      <w:bookmarkEnd w:id="2826"/>
      <w:bookmarkEnd w:id="2827"/>
      <w:bookmarkEnd w:id="2828"/>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829" w:name="_CR8_3_19"/>
      <w:bookmarkStart w:id="2830" w:name="_Toc98868107"/>
      <w:bookmarkStart w:id="2831" w:name="_Toc105174391"/>
      <w:bookmarkStart w:id="2832" w:name="_Toc106109228"/>
      <w:bookmarkStart w:id="2833" w:name="_Toc113825049"/>
      <w:bookmarkStart w:id="2834" w:name="_Toc222863956"/>
      <w:bookmarkEnd w:id="2829"/>
      <w:r w:rsidRPr="00FD0425">
        <w:t>8.3.</w:t>
      </w:r>
      <w:r>
        <w:t>19</w:t>
      </w:r>
      <w:r w:rsidRPr="00FD0425">
        <w:tab/>
      </w:r>
      <w:r>
        <w:t>Conditional PSCell Change Cancel</w:t>
      </w:r>
      <w:bookmarkEnd w:id="2830"/>
      <w:bookmarkEnd w:id="2831"/>
      <w:bookmarkEnd w:id="2832"/>
      <w:bookmarkEnd w:id="2833"/>
      <w:bookmarkEnd w:id="2834"/>
    </w:p>
    <w:p w14:paraId="46FB9DD4" w14:textId="77777777" w:rsidR="0049234F" w:rsidRPr="00FD0425" w:rsidRDefault="0049234F" w:rsidP="0049234F">
      <w:pPr>
        <w:pStyle w:val="Heading4"/>
      </w:pPr>
      <w:bookmarkStart w:id="2835" w:name="_CR8_3_19_1"/>
      <w:bookmarkStart w:id="2836" w:name="_Toc98868108"/>
      <w:bookmarkStart w:id="2837" w:name="_Toc105174392"/>
      <w:bookmarkStart w:id="2838" w:name="_Toc106109229"/>
      <w:bookmarkStart w:id="2839" w:name="_Toc113825050"/>
      <w:bookmarkStart w:id="2840" w:name="_Toc222863957"/>
      <w:bookmarkEnd w:id="2835"/>
      <w:r w:rsidRPr="00FD0425">
        <w:t>8.3.</w:t>
      </w:r>
      <w:r>
        <w:t>19</w:t>
      </w:r>
      <w:r w:rsidRPr="00FD0425">
        <w:t>.1</w:t>
      </w:r>
      <w:r w:rsidRPr="00FD0425">
        <w:tab/>
        <w:t>General</w:t>
      </w:r>
      <w:bookmarkEnd w:id="2836"/>
      <w:bookmarkEnd w:id="2837"/>
      <w:bookmarkEnd w:id="2838"/>
      <w:bookmarkEnd w:id="2839"/>
      <w:bookmarkEnd w:id="2840"/>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841" w:name="_CR8_3_19_2"/>
      <w:bookmarkStart w:id="2842" w:name="_Toc98868109"/>
      <w:bookmarkStart w:id="2843" w:name="_Toc105174393"/>
      <w:bookmarkStart w:id="2844" w:name="_Toc106109230"/>
      <w:bookmarkStart w:id="2845" w:name="_Toc113825051"/>
      <w:bookmarkStart w:id="2846" w:name="_Toc222863958"/>
      <w:bookmarkEnd w:id="2841"/>
      <w:r w:rsidRPr="00FD0425">
        <w:t>8.3.</w:t>
      </w:r>
      <w:r>
        <w:t>19</w:t>
      </w:r>
      <w:r w:rsidRPr="00FD0425">
        <w:t>.2</w:t>
      </w:r>
      <w:r w:rsidRPr="00FD0425">
        <w:tab/>
        <w:t>Successful Operation</w:t>
      </w:r>
      <w:bookmarkEnd w:id="2842"/>
      <w:bookmarkEnd w:id="2843"/>
      <w:bookmarkEnd w:id="2844"/>
      <w:bookmarkEnd w:id="2845"/>
      <w:bookmarkEnd w:id="2846"/>
    </w:p>
    <w:p w14:paraId="43A2ABDB" w14:textId="77777777" w:rsidR="0049234F" w:rsidRPr="00FD0425" w:rsidRDefault="0049234F" w:rsidP="0049234F">
      <w:pPr>
        <w:pStyle w:val="TH"/>
      </w:pPr>
      <w:r w:rsidRPr="00FD0425">
        <w:rPr>
          <w:noProof/>
        </w:rPr>
        <w:object w:dxaOrig="7069" w:dyaOrig="2316" w14:anchorId="36B648D0">
          <v:shape id="_x0000_i1073" type="#_x0000_t75" alt="" style="width:354.6pt;height:113.4pt;mso-width-percent:0;mso-height-percent:0;mso-width-percent:0;mso-height-percent:0" o:ole="">
            <v:imagedata r:id="rId111" o:title=""/>
          </v:shape>
          <o:OLEObject Type="Embed" ProgID="Visio.Drawing.15" ShapeID="_x0000_i1073" DrawAspect="Content" ObjectID="_1833480913" r:id="rId112"/>
        </w:object>
      </w:r>
    </w:p>
    <w:p w14:paraId="52A7BE09" w14:textId="77777777" w:rsidR="0049234F" w:rsidRPr="00FD0425" w:rsidRDefault="0049234F" w:rsidP="0049234F">
      <w:pPr>
        <w:pStyle w:val="TF"/>
      </w:pPr>
      <w:bookmarkStart w:id="2847" w:name="_CRFigure8_3_19_21"/>
      <w:r w:rsidRPr="00FD0425">
        <w:t xml:space="preserve">Figure </w:t>
      </w:r>
      <w:bookmarkEnd w:id="2847"/>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848" w:name="_CR8_3_19_3"/>
      <w:bookmarkStart w:id="2849" w:name="_Toc98868110"/>
      <w:bookmarkStart w:id="2850" w:name="_Toc105174394"/>
      <w:bookmarkStart w:id="2851" w:name="_Toc106109231"/>
      <w:bookmarkStart w:id="2852" w:name="_Toc113825052"/>
      <w:bookmarkStart w:id="2853" w:name="_Toc222863959"/>
      <w:bookmarkEnd w:id="2848"/>
      <w:r w:rsidRPr="00FD0425">
        <w:t>8.3.</w:t>
      </w:r>
      <w:r>
        <w:t>19</w:t>
      </w:r>
      <w:r w:rsidRPr="00FD0425">
        <w:t>.3</w:t>
      </w:r>
      <w:r w:rsidRPr="00FD0425">
        <w:tab/>
        <w:t>Unsuccessful Operation</w:t>
      </w:r>
      <w:bookmarkEnd w:id="2849"/>
      <w:bookmarkEnd w:id="2850"/>
      <w:bookmarkEnd w:id="2851"/>
      <w:bookmarkEnd w:id="2852"/>
      <w:bookmarkEnd w:id="2853"/>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854" w:name="_CR8_3_19_4"/>
      <w:bookmarkStart w:id="2855" w:name="_Toc98868111"/>
      <w:bookmarkStart w:id="2856" w:name="_Toc105174395"/>
      <w:bookmarkStart w:id="2857" w:name="_Toc106109232"/>
      <w:bookmarkStart w:id="2858" w:name="_Toc113825053"/>
      <w:bookmarkStart w:id="2859" w:name="_Toc222863960"/>
      <w:bookmarkEnd w:id="2854"/>
      <w:r w:rsidRPr="00FD0425">
        <w:t>8.3.</w:t>
      </w:r>
      <w:r>
        <w:t>19</w:t>
      </w:r>
      <w:r w:rsidRPr="00FD0425">
        <w:t>.4</w:t>
      </w:r>
      <w:r w:rsidRPr="00FD0425">
        <w:tab/>
        <w:t>Abnormal Conditions</w:t>
      </w:r>
      <w:bookmarkEnd w:id="2855"/>
      <w:bookmarkEnd w:id="2856"/>
      <w:bookmarkEnd w:id="2857"/>
      <w:bookmarkEnd w:id="2858"/>
      <w:bookmarkEnd w:id="2859"/>
    </w:p>
    <w:p w14:paraId="68C01DDF" w14:textId="77777777" w:rsidR="0049234F" w:rsidRDefault="0049234F" w:rsidP="0049234F">
      <w:r>
        <w:t>Void.</w:t>
      </w:r>
    </w:p>
    <w:p w14:paraId="2D46D2B9" w14:textId="77777777" w:rsidR="0049234F" w:rsidRPr="00EB680C" w:rsidRDefault="0049234F" w:rsidP="0049234F">
      <w:pPr>
        <w:pStyle w:val="Heading3"/>
      </w:pPr>
      <w:bookmarkStart w:id="2860" w:name="_CR8_3_x20"/>
      <w:bookmarkStart w:id="2861" w:name="_CR8_3_20"/>
      <w:bookmarkStart w:id="2862" w:name="_Toc222863961"/>
      <w:bookmarkEnd w:id="2860"/>
      <w:bookmarkEnd w:id="2861"/>
      <w:r w:rsidRPr="00EB680C">
        <w:t>8.3.</w:t>
      </w:r>
      <w:r>
        <w:t>20</w:t>
      </w:r>
      <w:r w:rsidRPr="00EB680C">
        <w:tab/>
        <w:t>RACH Indication</w:t>
      </w:r>
      <w:bookmarkEnd w:id="2862"/>
    </w:p>
    <w:p w14:paraId="110ECD77" w14:textId="77777777" w:rsidR="0049234F" w:rsidRPr="00EB680C" w:rsidRDefault="0049234F" w:rsidP="0049234F">
      <w:pPr>
        <w:pStyle w:val="Heading4"/>
      </w:pPr>
      <w:bookmarkStart w:id="2863" w:name="_CR8_3_x20_1"/>
      <w:bookmarkStart w:id="2864" w:name="_CR8_3_20_1"/>
      <w:bookmarkStart w:id="2865" w:name="_Toc222863962"/>
      <w:bookmarkEnd w:id="2863"/>
      <w:bookmarkEnd w:id="2864"/>
      <w:r w:rsidRPr="00EB680C">
        <w:t>8.3.</w:t>
      </w:r>
      <w:r>
        <w:t>20</w:t>
      </w:r>
      <w:r w:rsidRPr="00EB680C">
        <w:t>.1</w:t>
      </w:r>
      <w:r w:rsidRPr="00EB680C">
        <w:tab/>
      </w:r>
      <w:r w:rsidRPr="00EB680C">
        <w:tab/>
        <w:t>General</w:t>
      </w:r>
      <w:bookmarkEnd w:id="2865"/>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866" w:name="_CR8_3_x20_2"/>
      <w:bookmarkStart w:id="2867" w:name="_CR8_3_20_2"/>
      <w:bookmarkStart w:id="2868" w:name="_Toc222863963"/>
      <w:bookmarkEnd w:id="2866"/>
      <w:bookmarkEnd w:id="2867"/>
      <w:r w:rsidRPr="00EB680C">
        <w:t>8.3.</w:t>
      </w:r>
      <w:r>
        <w:t>20</w:t>
      </w:r>
      <w:r w:rsidRPr="00EB680C">
        <w:t>.2</w:t>
      </w:r>
      <w:r w:rsidRPr="00EB680C">
        <w:tab/>
      </w:r>
      <w:r w:rsidRPr="00EB680C">
        <w:tab/>
        <w:t>Successful Operation</w:t>
      </w:r>
      <w:bookmarkEnd w:id="2868"/>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074" type="#_x0000_t75" alt="" style="width:352.2pt;height:118.2pt;mso-width-percent:0;mso-height-percent:0;mso-width-percent:0;mso-height-percent:0" o:ole="">
            <v:imagedata r:id="rId113" o:title=""/>
          </v:shape>
          <o:OLEObject Type="Embed" ProgID="Visio.Drawing.15" ShapeID="_x0000_i1074" DrawAspect="Content" ObjectID="_1833480914" r:id="rId114"/>
        </w:object>
      </w:r>
    </w:p>
    <w:p w14:paraId="6D3A7C9D" w14:textId="77777777" w:rsidR="0049234F" w:rsidRPr="00EB680C" w:rsidRDefault="0049234F" w:rsidP="0049234F">
      <w:pPr>
        <w:pStyle w:val="TF"/>
      </w:pPr>
      <w:bookmarkStart w:id="2869" w:name="_CRFigure8_3_20_21"/>
      <w:r w:rsidRPr="00EB680C">
        <w:t xml:space="preserve">Figure </w:t>
      </w:r>
      <w:bookmarkEnd w:id="2869"/>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870" w:name="_CR8_3_x20_3"/>
      <w:bookmarkStart w:id="2871" w:name="_CR8_3_20_3"/>
      <w:bookmarkStart w:id="2872" w:name="_Toc222863964"/>
      <w:bookmarkEnd w:id="2870"/>
      <w:bookmarkEnd w:id="2871"/>
      <w:r w:rsidRPr="00EB680C">
        <w:t>8.3.</w:t>
      </w:r>
      <w:r>
        <w:t>20</w:t>
      </w:r>
      <w:r w:rsidRPr="00EB680C">
        <w:t>.3</w:t>
      </w:r>
      <w:r w:rsidRPr="00EB680C">
        <w:tab/>
        <w:t>Abnormal Conditions</w:t>
      </w:r>
      <w:bookmarkEnd w:id="2872"/>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873" w:name="_CR8_4"/>
      <w:bookmarkStart w:id="2874" w:name="_Toc98868112"/>
      <w:bookmarkStart w:id="2875" w:name="_Toc105174396"/>
      <w:bookmarkStart w:id="2876" w:name="_Toc106109233"/>
      <w:bookmarkStart w:id="2877" w:name="_Toc113825054"/>
      <w:bookmarkStart w:id="2878" w:name="_Toc222863965"/>
      <w:bookmarkEnd w:id="2873"/>
      <w:r w:rsidRPr="00FD0425">
        <w:t>8.4</w:t>
      </w:r>
      <w:r w:rsidRPr="00FD0425">
        <w:tab/>
        <w:t>Global procedures</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874"/>
      <w:bookmarkEnd w:id="2875"/>
      <w:bookmarkEnd w:id="2876"/>
      <w:bookmarkEnd w:id="2877"/>
      <w:bookmarkEnd w:id="2878"/>
    </w:p>
    <w:p w14:paraId="10F0B80A" w14:textId="77777777" w:rsidR="0049234F" w:rsidRPr="00FD0425" w:rsidRDefault="0049234F" w:rsidP="0049234F">
      <w:pPr>
        <w:pStyle w:val="Heading3"/>
      </w:pPr>
      <w:bookmarkStart w:id="2879" w:name="_CR8_4_1"/>
      <w:bookmarkStart w:id="2880" w:name="_Toc20955146"/>
      <w:bookmarkStart w:id="2881" w:name="_Toc29991341"/>
      <w:bookmarkStart w:id="2882" w:name="_Toc36555741"/>
      <w:bookmarkStart w:id="2883" w:name="_Toc44497419"/>
      <w:bookmarkStart w:id="2884" w:name="_Toc45107807"/>
      <w:bookmarkStart w:id="2885" w:name="_Toc45901427"/>
      <w:bookmarkStart w:id="2886" w:name="_Toc51850506"/>
      <w:bookmarkStart w:id="2887" w:name="_Toc56693509"/>
      <w:bookmarkStart w:id="2888" w:name="_Toc64447052"/>
      <w:bookmarkStart w:id="2889" w:name="_Toc66286546"/>
      <w:bookmarkStart w:id="2890" w:name="_Toc74151241"/>
      <w:bookmarkStart w:id="2891" w:name="_Toc88653713"/>
      <w:bookmarkStart w:id="2892" w:name="_Toc97904069"/>
      <w:bookmarkStart w:id="2893" w:name="_Toc98868113"/>
      <w:bookmarkStart w:id="2894" w:name="_Toc105174397"/>
      <w:bookmarkStart w:id="2895" w:name="_Toc106109234"/>
      <w:bookmarkStart w:id="2896" w:name="_Toc113825055"/>
      <w:bookmarkStart w:id="2897" w:name="_Toc222863966"/>
      <w:bookmarkEnd w:id="2879"/>
      <w:r w:rsidRPr="00FD0425">
        <w:t>8.4.1</w:t>
      </w:r>
      <w:r w:rsidRPr="00FD0425">
        <w:tab/>
        <w:t>Xn Setup</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7DD11EE3" w14:textId="77777777" w:rsidR="0049234F" w:rsidRPr="00FD0425" w:rsidRDefault="0049234F" w:rsidP="0049234F">
      <w:pPr>
        <w:pStyle w:val="Heading4"/>
      </w:pPr>
      <w:bookmarkStart w:id="2898" w:name="_CR8_4_1_1"/>
      <w:bookmarkStart w:id="2899" w:name="_Toc20955147"/>
      <w:bookmarkStart w:id="2900" w:name="_Toc29991342"/>
      <w:bookmarkStart w:id="2901" w:name="_Toc36555742"/>
      <w:bookmarkStart w:id="2902" w:name="_Toc44497420"/>
      <w:bookmarkStart w:id="2903" w:name="_Toc45107808"/>
      <w:bookmarkStart w:id="2904" w:name="_Toc45901428"/>
      <w:bookmarkStart w:id="2905" w:name="_Toc51850507"/>
      <w:bookmarkStart w:id="2906" w:name="_Toc56693510"/>
      <w:bookmarkStart w:id="2907" w:name="_Toc64447053"/>
      <w:bookmarkStart w:id="2908" w:name="_Toc66286547"/>
      <w:bookmarkStart w:id="2909" w:name="_Toc74151242"/>
      <w:bookmarkStart w:id="2910" w:name="_Toc88653714"/>
      <w:bookmarkStart w:id="2911" w:name="_Toc97904070"/>
      <w:bookmarkStart w:id="2912" w:name="_Toc98868114"/>
      <w:bookmarkStart w:id="2913" w:name="_Toc105174398"/>
      <w:bookmarkStart w:id="2914" w:name="_Toc106109235"/>
      <w:bookmarkStart w:id="2915" w:name="_Toc113825056"/>
      <w:bookmarkStart w:id="2916" w:name="_Toc222863967"/>
      <w:bookmarkEnd w:id="2898"/>
      <w:r w:rsidRPr="00FD0425">
        <w:t>8.4.1.1</w:t>
      </w:r>
      <w:r w:rsidRPr="00FD0425">
        <w:tab/>
        <w:t>Genera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2917" w:name="_CR8_4_1_2"/>
      <w:bookmarkStart w:id="2918" w:name="_Toc20955148"/>
      <w:bookmarkStart w:id="2919" w:name="_Toc29991343"/>
      <w:bookmarkStart w:id="2920" w:name="_Toc36555743"/>
      <w:bookmarkStart w:id="2921" w:name="_Toc44497421"/>
      <w:bookmarkStart w:id="2922" w:name="_Toc45107809"/>
      <w:bookmarkStart w:id="2923" w:name="_Toc45901429"/>
      <w:bookmarkStart w:id="2924" w:name="_Toc51850508"/>
      <w:bookmarkStart w:id="2925" w:name="_Toc56693511"/>
      <w:bookmarkStart w:id="2926" w:name="_Toc64447054"/>
      <w:bookmarkStart w:id="2927" w:name="_Toc66286548"/>
      <w:bookmarkStart w:id="2928" w:name="_Toc74151243"/>
      <w:bookmarkStart w:id="2929" w:name="_Toc88653715"/>
      <w:bookmarkStart w:id="2930" w:name="_Toc97904071"/>
      <w:bookmarkStart w:id="2931" w:name="_Toc98868115"/>
      <w:bookmarkStart w:id="2932" w:name="_Toc105174399"/>
      <w:bookmarkStart w:id="2933" w:name="_Toc106109236"/>
      <w:bookmarkStart w:id="2934" w:name="_Toc113825057"/>
      <w:bookmarkStart w:id="2935" w:name="_Toc222863968"/>
      <w:bookmarkEnd w:id="2917"/>
      <w:r w:rsidRPr="00FD0425">
        <w:t>8.4.1.2</w:t>
      </w:r>
      <w:r w:rsidRPr="00FD0425">
        <w:tab/>
        <w:t>Successful Operation</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61EA2DCA" w14:textId="77777777" w:rsidR="0049234F" w:rsidRPr="00FD0425" w:rsidRDefault="0049234F" w:rsidP="0049234F">
      <w:pPr>
        <w:pStyle w:val="TH"/>
      </w:pPr>
      <w:r w:rsidRPr="00FD0425">
        <w:rPr>
          <w:noProof/>
        </w:rPr>
        <w:object w:dxaOrig="7170" w:dyaOrig="2295" w14:anchorId="40361B96">
          <v:shape id="_x0000_i1075" type="#_x0000_t75" alt="" style="width:5in;height:113.4pt;mso-width-percent:0;mso-height-percent:0;mso-width-percent:0;mso-height-percent:0" o:ole="">
            <v:imagedata r:id="rId115" o:title=""/>
          </v:shape>
          <o:OLEObject Type="Embed" ProgID="Visio.Drawing.11" ShapeID="_x0000_i1075" DrawAspect="Content" ObjectID="_1833480915" r:id="rId116"/>
        </w:object>
      </w:r>
    </w:p>
    <w:p w14:paraId="6FEB90A5" w14:textId="77777777" w:rsidR="0049234F" w:rsidRPr="00FD0425" w:rsidRDefault="0049234F" w:rsidP="0049234F">
      <w:pPr>
        <w:pStyle w:val="TF"/>
      </w:pPr>
      <w:bookmarkStart w:id="2936" w:name="_CRFigure8_4_1_2"/>
      <w:r w:rsidRPr="00FD0425">
        <w:t xml:space="preserve">Figure </w:t>
      </w:r>
      <w:bookmarkEnd w:id="2936"/>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use it when generating the list of NG-RAN served cell information to include in the XN SETUP RESPONSE</w:t>
      </w:r>
      <w:r w:rsidRPr="00FD0425">
        <w:t xml:space="preserve"> message.</w:t>
      </w:r>
    </w:p>
    <w:p w14:paraId="08A5846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p>
    <w:p w14:paraId="50D5499F" w14:textId="77777777" w:rsidR="0049234F" w:rsidRPr="00A80E7B" w:rsidRDefault="0049234F" w:rsidP="0049234F">
      <w:bookmarkStart w:id="2937" w:name="_Toc20955149"/>
      <w:bookmarkStart w:id="2938" w:name="_Toc29991344"/>
      <w:bookmarkStart w:id="2939"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2940" w:name="_Toc44497422"/>
      <w:bookmarkStart w:id="2941" w:name="_Toc45107810"/>
      <w:bookmarkStart w:id="2942" w:name="_Toc45901430"/>
      <w:bookmarkStart w:id="2943" w:name="_Toc51850509"/>
      <w:bookmarkStart w:id="2944" w:name="_Toc56693512"/>
      <w:bookmarkStart w:id="2945"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2946" w:name="_Toc66286549"/>
      <w:bookmarkStart w:id="2947" w:name="_Toc74151244"/>
      <w:bookmarkStart w:id="2948" w:name="_Toc88653716"/>
      <w:bookmarkStart w:id="2949"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rFonts w:eastAsiaTheme="minorEastAsia"/>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0469A526" w14:textId="273FFAE7" w:rsidR="00A730F3" w:rsidRDefault="00BC333B" w:rsidP="00A730F3">
      <w:pPr>
        <w:rPr>
          <w:snapToGrid w:val="0"/>
        </w:rPr>
      </w:pPr>
      <w:r>
        <w:rPr>
          <w:snapToGrid w:val="0"/>
          <w:lang w:val="en-US"/>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 or in the XN SETUP RESPONSE message, the receiving NG-RAN node shall, if supported, consider that the transmitting NG-RAN node is a WAB-</w:t>
      </w:r>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r>
        <w:rPr>
          <w:snapToGrid w:val="0"/>
        </w:rPr>
        <w:t xml:space="preserve">, conclude that the WAB-MT is co-located with the </w:t>
      </w:r>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r>
        <w:rPr>
          <w:snapToGrid w:val="0"/>
        </w:rPr>
        <w:t>transmitting NG-RAN node.</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2950" w:name="_CR8_4_1_3"/>
      <w:bookmarkStart w:id="2951" w:name="_Toc98868116"/>
      <w:bookmarkStart w:id="2952" w:name="_Toc105174400"/>
      <w:bookmarkStart w:id="2953" w:name="_Toc106109237"/>
      <w:bookmarkStart w:id="2954" w:name="_Toc113825058"/>
      <w:bookmarkStart w:id="2955" w:name="_Toc222863969"/>
      <w:bookmarkEnd w:id="2950"/>
      <w:r w:rsidRPr="00FD0425">
        <w:t>8.4.1.3</w:t>
      </w:r>
      <w:r w:rsidRPr="00FD0425">
        <w:tab/>
        <w:t>Unsuccessful Operation</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1"/>
      <w:bookmarkEnd w:id="2952"/>
      <w:bookmarkEnd w:id="2953"/>
      <w:bookmarkEnd w:id="2954"/>
      <w:bookmarkEnd w:id="2955"/>
    </w:p>
    <w:p w14:paraId="09056370" w14:textId="77777777" w:rsidR="0049234F" w:rsidRPr="00FD0425" w:rsidRDefault="0049234F" w:rsidP="0049234F">
      <w:pPr>
        <w:pStyle w:val="TH"/>
      </w:pPr>
      <w:r w:rsidRPr="00FD0425">
        <w:rPr>
          <w:noProof/>
        </w:rPr>
        <w:object w:dxaOrig="6960" w:dyaOrig="2295" w14:anchorId="76CD1C0F">
          <v:shape id="_x0000_i1076" type="#_x0000_t75" alt="" style="width:345pt;height:113.4pt;mso-width-percent:0;mso-height-percent:0;mso-width-percent:0;mso-height-percent:0" o:ole="">
            <v:imagedata r:id="rId117" o:title=""/>
          </v:shape>
          <o:OLEObject Type="Embed" ProgID="Visio.Drawing.11" ShapeID="_x0000_i1076" DrawAspect="Content" ObjectID="_1833480916" r:id="rId118"/>
        </w:object>
      </w:r>
    </w:p>
    <w:p w14:paraId="2EC46621" w14:textId="77777777" w:rsidR="0049234F" w:rsidRPr="00FD0425" w:rsidRDefault="0049234F" w:rsidP="0049234F">
      <w:pPr>
        <w:pStyle w:val="TF"/>
      </w:pPr>
      <w:bookmarkStart w:id="2956" w:name="_CRFigure8_4_1_31"/>
      <w:r w:rsidRPr="00FD0425">
        <w:t xml:space="preserve">Figure </w:t>
      </w:r>
      <w:bookmarkEnd w:id="2956"/>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97CD886" w14:textId="77777777" w:rsidR="00BC333B" w:rsidRDefault="0049234F" w:rsidP="00BC333B">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r w:rsidRPr="00FD0425">
        <w:rPr>
          <w:i/>
        </w:rPr>
        <w:t>Maximum Cell List Size</w:t>
      </w:r>
      <w:r w:rsidRPr="00FD0425">
        <w:t xml:space="preserve"> IE.</w:t>
      </w:r>
    </w:p>
    <w:p w14:paraId="41F9D7C8" w14:textId="458B75E1" w:rsidR="0049234F" w:rsidRPr="00FD0425" w:rsidRDefault="00BC333B" w:rsidP="00BC333B">
      <w:r>
        <w:rPr>
          <w:lang w:val="en-US" w:eastAsia="zh-CN"/>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w:t>
      </w:r>
      <w:r>
        <w:rPr>
          <w:rFonts w:hint="eastAsia"/>
          <w:snapToGrid w:val="0"/>
          <w:lang w:val="en-US" w:eastAsia="zh-CN"/>
        </w:rPr>
        <w:t xml:space="preserve">, and if </w:t>
      </w:r>
      <w:r w:rsidRPr="008A22E6">
        <w:rPr>
          <w:bCs/>
          <w:lang w:val="en-US" w:eastAsia="zh-CN"/>
        </w:rPr>
        <w:t>the NG-RAN node</w:t>
      </w:r>
      <w:r w:rsidRPr="008A5558">
        <w:rPr>
          <w:vertAlign w:val="subscript"/>
        </w:rPr>
        <w:t>2</w:t>
      </w:r>
      <w:r w:rsidRPr="008A22E6">
        <w:rPr>
          <w:bCs/>
          <w:lang w:val="en-US" w:eastAsia="zh-CN"/>
        </w:rPr>
        <w:t xml:space="preserve"> determines that it should avoid Xn establishment with a WAB-gNB (based on, e.g. configuration or implementation)</w:t>
      </w:r>
      <w:r w:rsidRPr="008A5558">
        <w:rPr>
          <w:rFonts w:hint="eastAsia"/>
          <w:lang w:val="en-US" w:eastAsia="zh-CN"/>
        </w:rPr>
        <w:t xml:space="preserve">, </w:t>
      </w:r>
      <w:r>
        <w:t>the NG-RAN node</w:t>
      </w:r>
      <w:r>
        <w:rPr>
          <w:vertAlign w:val="subscript"/>
        </w:rPr>
        <w:t>2</w:t>
      </w:r>
      <w:r>
        <w:t xml:space="preserve"> </w:t>
      </w:r>
      <w:r>
        <w:rPr>
          <w:rFonts w:hint="eastAsia"/>
          <w:snapToGrid w:val="0"/>
        </w:rPr>
        <w:t xml:space="preserve">shall reject </w:t>
      </w:r>
      <w:r>
        <w:rPr>
          <w:rFonts w:hint="eastAsia"/>
          <w:lang w:val="en-US" w:eastAsia="zh-CN"/>
        </w:rPr>
        <w:t>the Xn setup and</w:t>
      </w:r>
      <w:r>
        <w:t xml:space="preserve"> send the </w:t>
      </w:r>
      <w:r>
        <w:rPr>
          <w:rFonts w:hint="eastAsia"/>
          <w:lang w:val="en-US" w:eastAsia="zh-CN"/>
        </w:rPr>
        <w:t>XN SETUP</w:t>
      </w:r>
      <w:r>
        <w:t xml:space="preserve"> FAILURE message to the NG-RAN node</w:t>
      </w:r>
      <w:r>
        <w:rPr>
          <w:rFonts w:hint="eastAsia"/>
          <w:vertAlign w:val="subscript"/>
          <w:lang w:val="en-US" w:eastAsia="zh-CN"/>
        </w:rPr>
        <w:t xml:space="preserve">1 </w:t>
      </w:r>
      <w:r>
        <w:t>with an appropriate</w:t>
      </w:r>
      <w:r>
        <w:rPr>
          <w:rFonts w:hint="eastAsia"/>
          <w:lang w:val="en-US" w:eastAsia="zh-CN"/>
        </w:rPr>
        <w:t xml:space="preserve"> cause</w:t>
      </w:r>
      <w:r>
        <w:t xml:space="preserve"> value</w:t>
      </w:r>
      <w:r>
        <w:rPr>
          <w:rFonts w:hint="eastAsia"/>
          <w:lang w:val="en-US" w:eastAsia="zh-CN"/>
        </w:rPr>
        <w:t>.</w:t>
      </w:r>
    </w:p>
    <w:p w14:paraId="28D7F12B" w14:textId="77777777" w:rsidR="0049234F" w:rsidRPr="00FD0425" w:rsidRDefault="0049234F" w:rsidP="0049234F">
      <w:pPr>
        <w:pStyle w:val="Heading4"/>
      </w:pPr>
      <w:bookmarkStart w:id="2957" w:name="_CR8_4_1_4"/>
      <w:bookmarkStart w:id="2958" w:name="_Toc20955150"/>
      <w:bookmarkStart w:id="2959" w:name="_Toc29991345"/>
      <w:bookmarkStart w:id="2960" w:name="_Toc36555745"/>
      <w:bookmarkStart w:id="2961" w:name="_Toc44497423"/>
      <w:bookmarkStart w:id="2962" w:name="_Toc45107811"/>
      <w:bookmarkStart w:id="2963" w:name="_Toc45901431"/>
      <w:bookmarkStart w:id="2964" w:name="_Toc51850510"/>
      <w:bookmarkStart w:id="2965" w:name="_Toc56693513"/>
      <w:bookmarkStart w:id="2966" w:name="_Toc64447056"/>
      <w:bookmarkStart w:id="2967" w:name="_Toc66286550"/>
      <w:bookmarkStart w:id="2968" w:name="_Toc74151245"/>
      <w:bookmarkStart w:id="2969" w:name="_Toc88653717"/>
      <w:bookmarkStart w:id="2970" w:name="_Toc97904073"/>
      <w:bookmarkStart w:id="2971" w:name="_Toc98868117"/>
      <w:bookmarkStart w:id="2972" w:name="_Toc105174401"/>
      <w:bookmarkStart w:id="2973" w:name="_Toc106109238"/>
      <w:bookmarkStart w:id="2974" w:name="_Toc113825059"/>
      <w:bookmarkStart w:id="2975" w:name="_Toc222863970"/>
      <w:bookmarkEnd w:id="2957"/>
      <w:r w:rsidRPr="00FD0425">
        <w:t>8.4.1.4</w:t>
      </w:r>
      <w:r w:rsidRPr="00FD0425">
        <w:tab/>
        <w:t>Abnormal Conditions</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2976" w:name="_CR8_4_2"/>
      <w:bookmarkStart w:id="2977" w:name="_Toc20955151"/>
      <w:bookmarkStart w:id="2978" w:name="_Toc29991346"/>
      <w:bookmarkStart w:id="2979" w:name="_Toc36555746"/>
      <w:bookmarkStart w:id="2980" w:name="_Toc44497424"/>
      <w:bookmarkStart w:id="2981" w:name="_Toc45107812"/>
      <w:bookmarkStart w:id="2982" w:name="_Toc45901432"/>
      <w:bookmarkStart w:id="2983" w:name="_Toc51850511"/>
      <w:bookmarkStart w:id="2984" w:name="_Toc56693514"/>
      <w:bookmarkStart w:id="2985" w:name="_Toc64447057"/>
      <w:bookmarkStart w:id="2986" w:name="_Toc66286551"/>
      <w:bookmarkStart w:id="2987" w:name="_Toc74151246"/>
      <w:bookmarkStart w:id="2988" w:name="_Toc88653718"/>
      <w:bookmarkStart w:id="2989" w:name="_Toc97904074"/>
      <w:bookmarkStart w:id="2990" w:name="_Toc98868118"/>
      <w:bookmarkStart w:id="2991" w:name="_Toc105174402"/>
      <w:bookmarkStart w:id="2992" w:name="_Toc106109239"/>
      <w:bookmarkStart w:id="2993" w:name="_Toc113825060"/>
      <w:bookmarkStart w:id="2994" w:name="_Toc222863971"/>
      <w:bookmarkEnd w:id="2976"/>
      <w:r w:rsidRPr="00FD0425">
        <w:t>8.4.2</w:t>
      </w:r>
      <w:r w:rsidRPr="00FD0425">
        <w:tab/>
        <w:t>NG-RAN node Configuration Update</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57B581AA" w14:textId="77777777" w:rsidR="0049234F" w:rsidRPr="00FD0425" w:rsidRDefault="0049234F" w:rsidP="0049234F">
      <w:pPr>
        <w:pStyle w:val="Heading4"/>
      </w:pPr>
      <w:bookmarkStart w:id="2995" w:name="_CR8_4_2_1"/>
      <w:bookmarkStart w:id="2996" w:name="_Toc20955152"/>
      <w:bookmarkStart w:id="2997" w:name="_Toc29991347"/>
      <w:bookmarkStart w:id="2998" w:name="_Toc36555747"/>
      <w:bookmarkStart w:id="2999" w:name="_Toc44497425"/>
      <w:bookmarkStart w:id="3000" w:name="_Toc45107813"/>
      <w:bookmarkStart w:id="3001" w:name="_Toc45901433"/>
      <w:bookmarkStart w:id="3002" w:name="_Toc51850512"/>
      <w:bookmarkStart w:id="3003" w:name="_Toc56693515"/>
      <w:bookmarkStart w:id="3004" w:name="_Toc64447058"/>
      <w:bookmarkStart w:id="3005" w:name="_Toc66286552"/>
      <w:bookmarkStart w:id="3006" w:name="_Toc74151247"/>
      <w:bookmarkStart w:id="3007" w:name="_Toc88653719"/>
      <w:bookmarkStart w:id="3008" w:name="_Toc97904075"/>
      <w:bookmarkStart w:id="3009" w:name="_Toc98868119"/>
      <w:bookmarkStart w:id="3010" w:name="_Toc105174403"/>
      <w:bookmarkStart w:id="3011" w:name="_Toc106109240"/>
      <w:bookmarkStart w:id="3012" w:name="_Toc113825061"/>
      <w:bookmarkStart w:id="3013" w:name="_Toc222863972"/>
      <w:bookmarkEnd w:id="2995"/>
      <w:r w:rsidRPr="00FD0425">
        <w:t>8.4.2.1</w:t>
      </w:r>
      <w:r w:rsidRPr="00FD0425">
        <w:tab/>
        <w:t>General</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014" w:name="_CR8_4_2_2"/>
      <w:bookmarkStart w:id="3015" w:name="_Toc20955153"/>
      <w:bookmarkStart w:id="3016" w:name="_Toc29991348"/>
      <w:bookmarkStart w:id="3017" w:name="_Toc36555748"/>
      <w:bookmarkStart w:id="3018" w:name="_Toc44497426"/>
      <w:bookmarkStart w:id="3019" w:name="_Toc45107814"/>
      <w:bookmarkStart w:id="3020" w:name="_Toc45901434"/>
      <w:bookmarkStart w:id="3021" w:name="_Toc51850513"/>
      <w:bookmarkStart w:id="3022" w:name="_Toc56693516"/>
      <w:bookmarkStart w:id="3023" w:name="_Toc64447059"/>
      <w:bookmarkStart w:id="3024" w:name="_Toc66286553"/>
      <w:bookmarkStart w:id="3025" w:name="_Toc74151248"/>
      <w:bookmarkStart w:id="3026" w:name="_Toc88653720"/>
      <w:bookmarkStart w:id="3027" w:name="_Toc97904076"/>
      <w:bookmarkStart w:id="3028" w:name="_Toc98868120"/>
      <w:bookmarkStart w:id="3029" w:name="_Toc105174404"/>
      <w:bookmarkStart w:id="3030" w:name="_Toc106109241"/>
      <w:bookmarkStart w:id="3031" w:name="_Toc113825062"/>
      <w:bookmarkStart w:id="3032" w:name="_Toc222863973"/>
      <w:bookmarkEnd w:id="3014"/>
      <w:r w:rsidRPr="00FD0425">
        <w:t>8.4.2.2</w:t>
      </w:r>
      <w:r w:rsidRPr="00FD0425">
        <w:tab/>
        <w:t>Successful Opera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075804C0" w14:textId="77777777" w:rsidR="0049234F" w:rsidRPr="00FD0425" w:rsidRDefault="0049234F" w:rsidP="0049234F">
      <w:pPr>
        <w:pStyle w:val="TH"/>
      </w:pPr>
      <w:r w:rsidRPr="00FD0425">
        <w:rPr>
          <w:noProof/>
        </w:rPr>
        <w:object w:dxaOrig="6984" w:dyaOrig="2304" w14:anchorId="35BA7219">
          <v:shape id="_x0000_i1077" type="#_x0000_t75" alt="" style="width:348pt;height:114.6pt;mso-width-percent:0;mso-height-percent:0;mso-width-percent:0;mso-height-percent:0" o:ole="">
            <v:imagedata r:id="rId119" o:title=""/>
          </v:shape>
          <o:OLEObject Type="Embed" ProgID="Visio.Drawing.11" ShapeID="_x0000_i1077" DrawAspect="Content" ObjectID="_1833480917" r:id="rId120"/>
        </w:object>
      </w:r>
    </w:p>
    <w:p w14:paraId="56BAFD09" w14:textId="77777777" w:rsidR="0049234F" w:rsidRPr="00FD0425" w:rsidRDefault="0049234F" w:rsidP="0049234F">
      <w:pPr>
        <w:pStyle w:val="TF"/>
      </w:pPr>
      <w:bookmarkStart w:id="3033" w:name="_CRFigure8_4_2_21"/>
      <w:r w:rsidRPr="00FD0425">
        <w:t xml:space="preserve">Figure </w:t>
      </w:r>
      <w:bookmarkEnd w:id="3033"/>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r w:rsidRPr="00FD0425">
        <w:rPr>
          <w:rFonts w:eastAsia="MS Mincho"/>
        </w:rPr>
        <w:t xml:space="preserve">If the </w:t>
      </w:r>
      <w:r w:rsidRPr="00FD0425">
        <w:rPr>
          <w:rFonts w:eastAsia="MS Mincho"/>
          <w:i/>
        </w:rPr>
        <w:t xml:space="preserve">Cell Assistance Information NR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ACKNOWLEDGE message.</w:t>
      </w:r>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Upon reception of the NG-RAN NODE CONFIGURATION UPDATE 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r>
        <w:t xml:space="preserve">If the </w:t>
      </w:r>
      <w:r>
        <w:rPr>
          <w:i/>
          <w:iCs/>
        </w:rPr>
        <w:t xml:space="preserve">Served Cell Specific Info Request </w:t>
      </w:r>
      <w:r>
        <w:t>IE 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pPr>
        <w:rPr>
          <w:rFonts w:eastAsiaTheme="minorEastAsia"/>
          <w:snapToGrid w:val="0"/>
          <w:lang w:val="en-US"/>
        </w:rPr>
      </w:pPr>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0D64B22C" w14:textId="59B092BA" w:rsidR="00A730F3" w:rsidRDefault="00BC333B" w:rsidP="00A730F3">
      <w:r>
        <w:rPr>
          <w:snapToGrid w:val="0"/>
          <w:lang w:val="en-US"/>
        </w:rPr>
        <w:t xml:space="preserve">If the </w:t>
      </w:r>
      <w:r>
        <w:rPr>
          <w:i/>
          <w:snapToGrid w:val="0"/>
          <w:lang w:val="en-US"/>
        </w:rPr>
        <w:t xml:space="preserve">WAB-MT </w:t>
      </w:r>
      <w:r>
        <w:rPr>
          <w:rFonts w:hint="eastAsia"/>
          <w:i/>
          <w:snapToGrid w:val="0"/>
          <w:lang w:val="en-US" w:eastAsia="zh-CN"/>
        </w:rPr>
        <w:t>Identifier</w:t>
      </w:r>
      <w:r>
        <w:rPr>
          <w:i/>
          <w:snapToGrid w:val="0"/>
          <w:lang w:val="en-US" w:eastAsia="zh-CN"/>
        </w:rPr>
        <w:t xml:space="preserve"> </w:t>
      </w:r>
      <w:r>
        <w:rPr>
          <w:snapToGrid w:val="0"/>
          <w:lang w:val="en-US"/>
        </w:rPr>
        <w:t xml:space="preserve">IE is included </w:t>
      </w:r>
      <w:r>
        <w:rPr>
          <w:snapToGrid w:val="0"/>
        </w:rPr>
        <w:t xml:space="preserve">in the </w:t>
      </w:r>
      <w:r>
        <w:t xml:space="preserve">NG-RAN NODE CONFIGURATION UPDATE </w:t>
      </w:r>
      <w:r>
        <w:rPr>
          <w:snapToGrid w:val="0"/>
        </w:rPr>
        <w:t xml:space="preserve">message or in the </w:t>
      </w:r>
      <w:r>
        <w:t xml:space="preserve">NG-RAN NODE CONFIGURATION UPDATE ACKNOWLEDGE </w:t>
      </w:r>
      <w:r>
        <w:rPr>
          <w:snapToGrid w:val="0"/>
        </w:rPr>
        <w:t>message, the receiving NG-RAN node shall, if supported, consider that the transmitting NG-RAN node is a WAB-</w:t>
      </w:r>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r>
        <w:rPr>
          <w:snapToGrid w:val="0"/>
        </w:rPr>
        <w:t xml:space="preserve">, conclude that the WAB-MT is co-located with the </w:t>
      </w:r>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r>
        <w:rPr>
          <w:snapToGrid w:val="0"/>
        </w:rPr>
        <w:t>transmitting NG-RAN node.</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
      </w:pPr>
      <w:r w:rsidRPr="00FD0425">
        <w:t>-</w:t>
      </w:r>
      <w:r w:rsidRPr="00FD0425">
        <w:tab/>
        <w:t xml:space="preserve">If </w:t>
      </w:r>
      <w:r w:rsidRPr="00FD0425">
        <w:rPr>
          <w:i/>
          <w:iCs/>
        </w:rPr>
        <w:t xml:space="preserve">Served Cells NR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rPr>
        <w:t xml:space="preserve">NR </w:t>
      </w:r>
      <w:r w:rsidRPr="00FD0425">
        <w:t>IE.</w:t>
      </w:r>
    </w:p>
    <w:p w14:paraId="23F9BA35" w14:textId="77777777" w:rsidR="0049234F" w:rsidRPr="00FD0425" w:rsidRDefault="0049234F" w:rsidP="0049234F">
      <w:pPr>
        <w:pStyle w:val="B1"/>
      </w:pPr>
      <w:r w:rsidRPr="00FD0425">
        <w:t>-</w:t>
      </w:r>
      <w:r w:rsidRPr="00FD0425">
        <w:tab/>
        <w:t xml:space="preserve">If </w:t>
      </w:r>
      <w:r w:rsidRPr="00FD0425">
        <w:rPr>
          <w:i/>
          <w:iCs/>
        </w:rPr>
        <w:t xml:space="preserve">Served Cells NR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r w:rsidRPr="00FD0425">
        <w:rPr>
          <w:i/>
          <w:iCs/>
        </w:rPr>
        <w:t xml:space="preserve">NR </w:t>
      </w:r>
      <w:r w:rsidRPr="00FD0425">
        <w:t>IE.</w:t>
      </w:r>
    </w:p>
    <w:p w14:paraId="3E69365B" w14:textId="213CE50B"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p w14:paraId="04FB0586" w14:textId="77777777" w:rsidR="0049234F" w:rsidRPr="00813691" w:rsidRDefault="0049234F" w:rsidP="0049234F">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the NG-RAN NODE CONFIGURATION UPDATE message or the NG-RAN NODE CONFIGURATION 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Update of Served Cell Information E-UTRA:</w:t>
      </w:r>
    </w:p>
    <w:p w14:paraId="000616CC" w14:textId="77777777" w:rsidR="0049234F" w:rsidRPr="00FD0425" w:rsidRDefault="0049234F" w:rsidP="0049234F">
      <w:pPr>
        <w:pStyle w:val="B1"/>
      </w:pPr>
      <w:r w:rsidRPr="00FD0425">
        <w:t>-</w:t>
      </w:r>
      <w:r w:rsidRPr="00FD0425">
        <w:tab/>
        <w:t xml:space="preserve">If </w:t>
      </w:r>
      <w:r w:rsidRPr="00FD0425">
        <w:rPr>
          <w:i/>
          <w:iCs/>
        </w:rPr>
        <w:t xml:space="preserve">Served Cells E-UTRA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
      </w:pPr>
      <w:r w:rsidRPr="00FD0425">
        <w:t>-</w:t>
      </w:r>
      <w:r w:rsidRPr="00FD0425">
        <w:tab/>
        <w:t xml:space="preserve">A list of successfully established TNL associations shall be included in the </w:t>
      </w:r>
      <w:r w:rsidRPr="00A039BE">
        <w:rPr>
          <w:i/>
        </w:rPr>
        <w:t>TNLA Setup List</w:t>
      </w:r>
      <w:r w:rsidRPr="00FD0425">
        <w:rPr>
          <w:i/>
        </w:rPr>
        <w:t xml:space="preserve"> </w:t>
      </w:r>
      <w:r w:rsidRPr="00FD0425">
        <w:t>IE;</w:t>
      </w:r>
    </w:p>
    <w:p w14:paraId="3052839B" w14:textId="77777777" w:rsidR="0049234F" w:rsidRPr="00FD0425" w:rsidRDefault="0049234F" w:rsidP="0049234F">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034" w:name="_Toc20955154"/>
      <w:bookmarkStart w:id="3035" w:name="_Toc29991349"/>
      <w:bookmarkStart w:id="3036" w:name="_Toc36555749"/>
      <w:bookmarkStart w:id="3037" w:name="_Toc44497427"/>
      <w:bookmarkStart w:id="3038" w:name="_Toc45107815"/>
      <w:bookmarkStart w:id="3039" w:name="_Toc45901435"/>
      <w:bookmarkStart w:id="3040" w:name="_Toc51850514"/>
      <w:bookmarkStart w:id="3041" w:name="_Toc56693517"/>
      <w:bookmarkStart w:id="3042" w:name="_Toc64447060"/>
      <w:bookmarkStart w:id="3043" w:name="_Toc66286554"/>
      <w:bookmarkStart w:id="3044" w:name="_Toc74151249"/>
      <w:bookmarkStart w:id="3045" w:name="_Toc88653721"/>
      <w:bookmarkStart w:id="3046"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
      </w:pPr>
      <w:r>
        <w:t>-</w:t>
      </w:r>
      <w:r>
        <w:tab/>
      </w:r>
      <w:r w:rsidRPr="00F60F9E">
        <w:t xml:space="preserve">If the </w:t>
      </w:r>
      <w:r w:rsidRPr="0017220A">
        <w:rPr>
          <w:i/>
        </w:rPr>
        <w:t>Cell Deployment Status Indicator</w:t>
      </w:r>
      <w:r w:rsidRPr="00F60F9E">
        <w:t xml:space="preserve"> 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Theme="minorEastAsia"/>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3CD920DF" w14:textId="77777777" w:rsidR="008C3C6D" w:rsidRDefault="008C3C6D" w:rsidP="008C3C6D">
      <w:pPr>
        <w:overflowPunct/>
        <w:autoSpaceDE/>
        <w:autoSpaceDN/>
        <w:adjustRightInd/>
        <w:textAlignment w:val="auto"/>
      </w:pPr>
      <w:r>
        <w:rPr>
          <w:rFonts w:eastAsia="Calibri"/>
          <w:b/>
        </w:rPr>
        <w:t xml:space="preserve">Update of </w:t>
      </w:r>
      <w:r>
        <w:rPr>
          <w:rFonts w:eastAsia="Calibri"/>
          <w:b/>
          <w:lang w:val="en-US"/>
        </w:rPr>
        <w:t xml:space="preserve">Future </w:t>
      </w:r>
      <w:r>
        <w:rPr>
          <w:rFonts w:eastAsia="Calibri"/>
          <w:b/>
        </w:rPr>
        <w:t>Cell Coverage:</w:t>
      </w:r>
    </w:p>
    <w:p w14:paraId="70CEE406" w14:textId="65F9DA56" w:rsidR="008C3C6D" w:rsidRDefault="008C3C6D" w:rsidP="008C3C6D">
      <w:pPr>
        <w:overflowPunct/>
        <w:autoSpaceDE/>
        <w:autoSpaceDN/>
        <w:adjustRightInd/>
        <w:textAlignment w:val="auto"/>
        <w:rPr>
          <w:rFonts w:eastAsia="MS Mincho"/>
        </w:rPr>
      </w:pPr>
      <w:r>
        <w:rPr>
          <w:rFonts w:eastAsia="MS Mincho"/>
        </w:rPr>
        <w:t xml:space="preserve">If the </w:t>
      </w:r>
      <w:r>
        <w:rPr>
          <w:rFonts w:eastAsia="MS Mincho" w:hint="eastAsia"/>
          <w:i/>
          <w:iCs/>
        </w:rPr>
        <w:t>Future Coverage Modification</w:t>
      </w:r>
      <w:r>
        <w:rPr>
          <w:rFonts w:eastAsia="MS Mincho"/>
          <w:i/>
        </w:rPr>
        <w:t xml:space="preserve"> List</w:t>
      </w:r>
      <w:r>
        <w:rPr>
          <w:rFonts w:eastAsia="MS Mincho"/>
        </w:rPr>
        <w:t xml:space="preserve"> I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to identify the future cell deployment configuration </w:t>
      </w:r>
      <w:r>
        <w:rPr>
          <w:rFonts w:eastAsia="MS Mincho"/>
          <w:lang w:val="en-US"/>
        </w:rPr>
        <w:t>to be enabled by</w:t>
      </w:r>
      <w:r>
        <w:rPr>
          <w:rFonts w:eastAsia="MS Mincho"/>
        </w:rPr>
        <w:t xml:space="preserve">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mobility towards the cell(s) indicated </w:t>
      </w:r>
      <w:r w:rsidR="00467B8F">
        <w:rPr>
          <w:rFonts w:eastAsia="MS Mincho"/>
        </w:rPr>
        <w:t xml:space="preserve">by the </w:t>
      </w:r>
      <w:r w:rsidR="00467B8F">
        <w:rPr>
          <w:i/>
          <w:lang w:eastAsia="ja-JP"/>
        </w:rPr>
        <w:t>NR CGI</w:t>
      </w:r>
      <w:r w:rsidR="00467B8F">
        <w:rPr>
          <w:rFonts w:eastAsia="MS Mincho"/>
        </w:rPr>
        <w:t xml:space="preserve"> IE, as described in TS 38.300 [9].</w:t>
      </w:r>
    </w:p>
    <w:p w14:paraId="4C0EB24A" w14:textId="034C04C5" w:rsidR="008C3C6D" w:rsidRDefault="008C3C6D" w:rsidP="008C3C6D">
      <w:pPr>
        <w:overflowPunct/>
        <w:autoSpaceDE/>
        <w:autoSpaceDN/>
        <w:adjustRightInd/>
        <w:textAlignment w:val="auto"/>
      </w:pPr>
      <w:r>
        <w:rPr>
          <w:rFonts w:hint="eastAsia"/>
          <w:lang w:val="en-US" w:eastAsia="zh-CN"/>
        </w:rPr>
        <w:t>If the</w:t>
      </w:r>
      <w:r>
        <w:rPr>
          <w:rFonts w:hint="eastAsia"/>
          <w:i/>
          <w:iCs/>
          <w:lang w:val="en-US" w:eastAsia="zh-CN"/>
        </w:rPr>
        <w:t xml:space="preserve"> Future SSB </w:t>
      </w:r>
      <w:r w:rsidR="00295F12">
        <w:rPr>
          <w:i/>
          <w:iCs/>
          <w:lang w:val="en-US" w:eastAsia="zh-CN"/>
        </w:rPr>
        <w:t xml:space="preserve">Coverage </w:t>
      </w:r>
      <w:r>
        <w:rPr>
          <w:rFonts w:hint="eastAsia"/>
          <w:i/>
          <w:iCs/>
          <w:lang w:val="en-US" w:eastAsia="zh-CN"/>
        </w:rPr>
        <w:t>Modification List</w:t>
      </w:r>
      <w:r>
        <w:rPr>
          <w:rFonts w:hint="eastAsia"/>
          <w:lang w:val="en-US" w:eastAsia="zh-CN"/>
        </w:rPr>
        <w:t xml:space="preserve"> IE is present in </w:t>
      </w:r>
      <w:r>
        <w:rPr>
          <w:rFonts w:eastAsia="MS Mincho"/>
        </w:rPr>
        <w:t xml:space="preserve">the </w:t>
      </w:r>
      <w:r>
        <w:rPr>
          <w:rFonts w:eastAsia="MS Mincho" w:hint="eastAsia"/>
          <w:i/>
          <w:iCs/>
        </w:rPr>
        <w:t>Future Coverage Modification</w:t>
      </w:r>
      <w:r>
        <w:rPr>
          <w:rFonts w:eastAsia="MS Mincho"/>
          <w:i/>
        </w:rPr>
        <w:t xml:space="preserve">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to identify the future </w:t>
      </w:r>
      <w:r>
        <w:rPr>
          <w:rFonts w:hint="eastAsia"/>
          <w:lang w:val="en-US" w:eastAsia="zh-CN"/>
        </w:rPr>
        <w:t>SSB beam</w:t>
      </w:r>
      <w:r>
        <w:rPr>
          <w:rFonts w:eastAsia="MS Mincho"/>
        </w:rPr>
        <w:t xml:space="preserve"> deployment configuration </w:t>
      </w:r>
      <w:r>
        <w:rPr>
          <w:rFonts w:eastAsia="MS Mincho"/>
          <w:lang w:val="en-US"/>
        </w:rPr>
        <w:t xml:space="preserve">to be </w:t>
      </w:r>
      <w:r>
        <w:rPr>
          <w:rFonts w:eastAsia="MS Mincho"/>
        </w:rPr>
        <w:t xml:space="preserve">enabled by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6ADAA150" w14:textId="77777777" w:rsidR="008C3C6D" w:rsidRDefault="008C3C6D" w:rsidP="008C3C6D">
      <w:pPr>
        <w:overflowPunct/>
        <w:autoSpaceDE/>
        <w:autoSpaceDN/>
        <w:adjustRightInd/>
        <w:textAlignment w:val="auto"/>
        <w:rPr>
          <w:rFonts w:eastAsia="MS Mincho"/>
        </w:rPr>
      </w:pPr>
      <w:r>
        <w:rPr>
          <w:rFonts w:eastAsia="MS Mincho"/>
        </w:rPr>
        <w:t xml:space="preserve">If the </w:t>
      </w:r>
      <w:r>
        <w:rPr>
          <w:rFonts w:cs="Arial" w:hint="eastAsia"/>
          <w:i/>
          <w:iCs/>
          <w:szCs w:val="18"/>
          <w:lang w:val="en-US" w:eastAsia="zh-CN"/>
        </w:rPr>
        <w:t>Predicted Coverage Modification Cause</w:t>
      </w:r>
      <w:r>
        <w:rPr>
          <w:rFonts w:eastAsia="MS Mincho"/>
          <w:i/>
          <w:iCs/>
        </w:rPr>
        <w:t xml:space="preserve"> </w:t>
      </w:r>
      <w:r>
        <w:rPr>
          <w:rFonts w:eastAsia="MS Mincho"/>
        </w:rPr>
        <w:t xml:space="preserve">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predicted in NG-RAN node</w:t>
      </w:r>
      <w:r>
        <w:rPr>
          <w:vertAlign w:val="subscript"/>
        </w:rPr>
        <w:t xml:space="preserve">1 </w:t>
      </w:r>
      <w:r>
        <w:rPr>
          <w:rFonts w:eastAsia="MS Mincho"/>
        </w:rPr>
        <w:t>and for configuring coverage state of its served cell(s).</w:t>
      </w:r>
    </w:p>
    <w:p w14:paraId="3BC5305F" w14:textId="165BE83D" w:rsidR="008C3C6D" w:rsidRPr="008C3C6D" w:rsidRDefault="008C3C6D" w:rsidP="008C3C6D">
      <w:pPr>
        <w:rPr>
          <w:rFonts w:eastAsiaTheme="minorEastAsia"/>
        </w:rPr>
      </w:pPr>
      <w:r>
        <w:rPr>
          <w:rFonts w:eastAsia="Malgun Gothic"/>
        </w:rPr>
        <w:t xml:space="preserve">If the </w:t>
      </w:r>
      <w:r>
        <w:rPr>
          <w:rFonts w:eastAsia="Malgun Gothic"/>
          <w:i/>
        </w:rPr>
        <w:t>Predicted Coverage Modification Cause</w:t>
      </w:r>
      <w:r>
        <w:rPr>
          <w:rFonts w:eastAsia="Malgun Gothic"/>
        </w:rPr>
        <w:t xml:space="preserve"> IE set to "cancel" is contained in the NG-RAN NODE CONFIGURATION UPDATE message, the NG-RAN node</w:t>
      </w:r>
      <w:r>
        <w:rPr>
          <w:rFonts w:eastAsia="Malgun Gothic"/>
          <w:vertAlign w:val="subscript"/>
        </w:rPr>
        <w:t>2</w:t>
      </w:r>
      <w:r>
        <w:rPr>
          <w:rFonts w:eastAsiaTheme="minorEastAsia"/>
          <w:lang w:eastAsia="zh-CN"/>
        </w:rPr>
        <w:t xml:space="preserve"> </w:t>
      </w:r>
      <w:r>
        <w:rPr>
          <w:rFonts w:eastAsia="Malgun Gothic"/>
        </w:rPr>
        <w:t>shall</w:t>
      </w:r>
      <w:r>
        <w:rPr>
          <w:rFonts w:eastAsiaTheme="minorEastAsia"/>
          <w:lang w:eastAsia="zh-CN"/>
        </w:rPr>
        <w:t>, if supported,</w:t>
      </w:r>
      <w:r>
        <w:rPr>
          <w:rFonts w:eastAsia="Malgun Gothic"/>
        </w:rPr>
        <w:t xml:space="preserve"> consider </w:t>
      </w:r>
      <w:r>
        <w:rPr>
          <w:rFonts w:eastAsiaTheme="minorEastAsia"/>
          <w:lang w:eastAsia="zh-CN"/>
        </w:rPr>
        <w:t xml:space="preserve">it as a notification of cancellation of the future coverage modifications </w:t>
      </w:r>
      <w:r w:rsidR="00467B8F">
        <w:rPr>
          <w:rFonts w:eastAsiaTheme="minorEastAsia"/>
          <w:lang w:eastAsia="zh-CN"/>
        </w:rPr>
        <w:t>associated to the cell</w:t>
      </w:r>
      <w:r w:rsidR="00467B8F">
        <w:rPr>
          <w:rFonts w:hint="eastAsia"/>
          <w:lang w:eastAsia="zh-CN"/>
        </w:rPr>
        <w:t>(</w:t>
      </w:r>
      <w:r w:rsidR="00467B8F">
        <w:rPr>
          <w:rFonts w:eastAsiaTheme="minorEastAsia"/>
          <w:lang w:eastAsia="zh-CN"/>
        </w:rPr>
        <w:t>s</w:t>
      </w:r>
      <w:r w:rsidR="00467B8F">
        <w:rPr>
          <w:rFonts w:hint="eastAsia"/>
          <w:lang w:eastAsia="zh-CN"/>
        </w:rPr>
        <w:t>)</w:t>
      </w:r>
      <w:r w:rsidR="00467B8F">
        <w:rPr>
          <w:rFonts w:eastAsiaTheme="minorEastAsia"/>
          <w:lang w:eastAsia="zh-CN"/>
        </w:rPr>
        <w:t xml:space="preserve"> and optionally beam</w:t>
      </w:r>
      <w:r w:rsidR="00467B8F">
        <w:rPr>
          <w:rFonts w:hint="eastAsia"/>
          <w:lang w:eastAsia="zh-CN"/>
        </w:rPr>
        <w:t>(</w:t>
      </w:r>
      <w:r w:rsidR="00467B8F">
        <w:rPr>
          <w:rFonts w:eastAsiaTheme="minorEastAsia"/>
          <w:lang w:eastAsia="zh-CN"/>
        </w:rPr>
        <w:t>s</w:t>
      </w:r>
      <w:r w:rsidR="00467B8F">
        <w:rPr>
          <w:rFonts w:hint="eastAsia"/>
          <w:lang w:eastAsia="zh-CN"/>
        </w:rPr>
        <w:t>)</w:t>
      </w:r>
      <w:r w:rsidR="00467B8F">
        <w:rPr>
          <w:rFonts w:eastAsiaTheme="minorEastAsia"/>
          <w:lang w:eastAsia="zh-CN"/>
        </w:rPr>
        <w:t xml:space="preserve"> listed in the </w:t>
      </w:r>
      <w:r w:rsidR="00467B8F">
        <w:rPr>
          <w:rFonts w:eastAsia="Malgun Gothic"/>
          <w:i/>
        </w:rPr>
        <w:t>Future Coverage Modification List</w:t>
      </w:r>
      <w:r w:rsidR="00467B8F">
        <w:rPr>
          <w:rFonts w:eastAsia="Malgun Gothic"/>
        </w:rPr>
        <w:t xml:space="preserve"> </w:t>
      </w:r>
      <w:r w:rsidR="00467B8F">
        <w:rPr>
          <w:rFonts w:eastAsiaTheme="minorEastAsia"/>
          <w:lang w:eastAsia="zh-CN"/>
        </w:rPr>
        <w:t>IE</w:t>
      </w:r>
      <w:r w:rsidR="00467B8F">
        <w:rPr>
          <w:rFonts w:hint="eastAsia"/>
          <w:lang w:eastAsia="zh-CN"/>
        </w:rPr>
        <w:t>, as described in TS 38.300 [9]</w:t>
      </w:r>
      <w:r w:rsidR="00467B8F">
        <w:rPr>
          <w:rFonts w:eastAsiaTheme="minorEastAsia"/>
          <w:lang w:eastAsia="zh-CN"/>
        </w:rPr>
        <w:t>.</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047" w:name="_CR8_4_2_3"/>
      <w:bookmarkStart w:id="3048" w:name="_Toc98868121"/>
      <w:bookmarkStart w:id="3049" w:name="_Toc105174405"/>
      <w:bookmarkStart w:id="3050" w:name="_Toc106109242"/>
      <w:bookmarkStart w:id="3051" w:name="_Toc113825063"/>
      <w:bookmarkStart w:id="3052" w:name="_Toc222863974"/>
      <w:bookmarkEnd w:id="3047"/>
      <w:r w:rsidRPr="00FD0425">
        <w:t>8.4.2.3</w:t>
      </w:r>
      <w:r w:rsidRPr="00FD0425">
        <w:tab/>
        <w:t>Unsuccessful Oper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8"/>
      <w:bookmarkEnd w:id="3049"/>
      <w:bookmarkEnd w:id="3050"/>
      <w:bookmarkEnd w:id="3051"/>
      <w:bookmarkEnd w:id="3052"/>
    </w:p>
    <w:p w14:paraId="00E0F3A9" w14:textId="77777777" w:rsidR="0049234F" w:rsidRPr="00FD0425" w:rsidRDefault="0049234F" w:rsidP="0049234F">
      <w:pPr>
        <w:pStyle w:val="TH"/>
      </w:pPr>
      <w:r w:rsidRPr="00FD0425">
        <w:rPr>
          <w:noProof/>
        </w:rPr>
        <w:object w:dxaOrig="6915" w:dyaOrig="2295" w14:anchorId="4CB7EC4B">
          <v:shape id="_x0000_i1078" type="#_x0000_t75" alt="" style="width:346.2pt;height:113.4pt;mso-width-percent:0;mso-height-percent:0;mso-width-percent:0;mso-height-percent:0" o:ole="">
            <v:imagedata r:id="rId121" o:title=""/>
          </v:shape>
          <o:OLEObject Type="Embed" ProgID="Visio.Drawing.11" ShapeID="_x0000_i1078" DrawAspect="Content" ObjectID="_1833480918" r:id="rId122"/>
        </w:object>
      </w:r>
    </w:p>
    <w:p w14:paraId="50F05AC2" w14:textId="77777777" w:rsidR="0049234F" w:rsidRPr="00FD0425" w:rsidRDefault="0049234F" w:rsidP="0049234F">
      <w:pPr>
        <w:pStyle w:val="TF"/>
      </w:pPr>
      <w:bookmarkStart w:id="3053" w:name="_CRFigure8_4_2_31"/>
      <w:r w:rsidRPr="00FD0425">
        <w:t xml:space="preserve">Figure </w:t>
      </w:r>
      <w:bookmarkEnd w:id="3053"/>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054" w:name="_CR8_4_2_4"/>
      <w:bookmarkStart w:id="3055" w:name="_Toc20955155"/>
      <w:bookmarkStart w:id="3056" w:name="_Toc29991350"/>
      <w:bookmarkStart w:id="3057" w:name="_Toc36555750"/>
      <w:bookmarkStart w:id="3058" w:name="_Toc44497428"/>
      <w:bookmarkStart w:id="3059" w:name="_Toc45107816"/>
      <w:bookmarkStart w:id="3060" w:name="_Toc45901436"/>
      <w:bookmarkStart w:id="3061" w:name="_Toc51850515"/>
      <w:bookmarkStart w:id="3062" w:name="_Toc56693518"/>
      <w:bookmarkStart w:id="3063" w:name="_Toc64447061"/>
      <w:bookmarkStart w:id="3064" w:name="_Toc66286555"/>
      <w:bookmarkStart w:id="3065" w:name="_Toc74151250"/>
      <w:bookmarkStart w:id="3066" w:name="_Toc88653722"/>
      <w:bookmarkStart w:id="3067" w:name="_Toc97904078"/>
      <w:bookmarkStart w:id="3068" w:name="_Toc98868122"/>
      <w:bookmarkStart w:id="3069" w:name="_Toc105174406"/>
      <w:bookmarkStart w:id="3070" w:name="_Toc106109243"/>
      <w:bookmarkStart w:id="3071" w:name="_Toc113825064"/>
      <w:bookmarkStart w:id="3072" w:name="_Toc222863975"/>
      <w:bookmarkEnd w:id="3054"/>
      <w:r w:rsidRPr="00FD0425">
        <w:t>8.4.2.</w:t>
      </w:r>
      <w:r w:rsidRPr="00FD0425">
        <w:rPr>
          <w:lang w:eastAsia="zh-CN"/>
        </w:rPr>
        <w:t>4</w:t>
      </w:r>
      <w:r w:rsidRPr="00FD0425">
        <w:tab/>
        <w:t>Abnormal Conditions</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4DC27486" w14:textId="77777777" w:rsidR="00BE6DF8" w:rsidRDefault="0049234F" w:rsidP="00BE6DF8">
      <w:pPr>
        <w:rPr>
          <w:lang w:eastAsia="zh-CN"/>
        </w:rPr>
      </w:pPr>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37FD0482" w14:textId="77777777" w:rsidR="00BE6DF8" w:rsidRDefault="00BE6DF8" w:rsidP="00BE6DF8">
      <w:pPr>
        <w:rPr>
          <w:lang w:eastAsia="zh-CN"/>
        </w:rPr>
      </w:pPr>
      <w:r>
        <w:t xml:space="preserve">If the </w:t>
      </w:r>
      <w:r w:rsidRPr="00134118">
        <w:rPr>
          <w:i/>
        </w:rPr>
        <w:t>Future Coverage Modification List</w:t>
      </w:r>
      <w:r w:rsidRPr="00375D52">
        <w:rPr>
          <w:rFonts w:hint="eastAsia"/>
          <w:iCs/>
          <w:lang w:eastAsia="zh-CN"/>
        </w:rPr>
        <w:t xml:space="preserve"> </w:t>
      </w:r>
      <w:r w:rsidRPr="00375D52">
        <w:rPr>
          <w:iCs/>
          <w:lang w:eastAsia="zh-CN"/>
        </w:rPr>
        <w:t>IE</w:t>
      </w:r>
      <w:r>
        <w:t xml:space="preserve"> is contained in the NG-RAN NODE CONFIGURATION UPDATE message</w:t>
      </w:r>
      <w:r>
        <w:rPr>
          <w:rFonts w:eastAsia="DengXian" w:hint="eastAsia"/>
          <w:lang w:eastAsia="zh-CN"/>
        </w:rPr>
        <w:t xml:space="preserve"> and includes cells </w:t>
      </w:r>
      <w:r>
        <w:rPr>
          <w:rFonts w:eastAsia="DengXian"/>
          <w:lang w:eastAsia="zh-CN"/>
        </w:rPr>
        <w:t>and beams</w:t>
      </w:r>
      <w:r>
        <w:rPr>
          <w:rFonts w:eastAsia="DengXian" w:hint="eastAsia"/>
          <w:lang w:eastAsia="zh-CN"/>
        </w:rPr>
        <w:t xml:space="preserve"> for which </w:t>
      </w:r>
      <w:r>
        <w:rPr>
          <w:rFonts w:eastAsia="DengXian"/>
          <w:lang w:eastAsia="zh-CN"/>
        </w:rPr>
        <w:t>the</w:t>
      </w:r>
      <w:r w:rsidRPr="005442FC">
        <w:rPr>
          <w:i/>
        </w:rPr>
        <w:t xml:space="preserve"> Predicted Coverage Modification Cause</w:t>
      </w:r>
      <w:r w:rsidRPr="005442FC">
        <w:t xml:space="preserve"> IE</w:t>
      </w:r>
      <w:r>
        <w:t xml:space="preserve"> </w:t>
      </w:r>
      <w:r>
        <w:rPr>
          <w:rFonts w:hint="eastAsia"/>
          <w:lang w:eastAsia="zh-CN"/>
        </w:rPr>
        <w:t xml:space="preserve">is </w:t>
      </w:r>
      <w:r>
        <w:t>set to "cancel"</w:t>
      </w:r>
      <w:r>
        <w:rPr>
          <w:rFonts w:hint="eastAsia"/>
          <w:lang w:eastAsia="zh-CN"/>
        </w:rPr>
        <w:t>:</w:t>
      </w:r>
    </w:p>
    <w:p w14:paraId="00A2C22D" w14:textId="77777777" w:rsidR="00BE6DF8" w:rsidRPr="009A0E94" w:rsidRDefault="00BE6DF8" w:rsidP="00BE6DF8">
      <w:pPr>
        <w:pStyle w:val="B1"/>
        <w:rPr>
          <w:lang w:eastAsia="zh-CN"/>
        </w:rPr>
      </w:pPr>
      <w:r>
        <w:rPr>
          <w:lang w:eastAsia="zh-CN"/>
        </w:rPr>
        <w:t>-</w:t>
      </w:r>
      <w:r>
        <w:rPr>
          <w:lang w:eastAsia="zh-CN"/>
        </w:rPr>
        <w:tab/>
      </w:r>
      <w:r>
        <w:rPr>
          <w:rFonts w:hint="eastAsia"/>
          <w:lang w:eastAsia="zh-CN"/>
        </w:rPr>
        <w:t xml:space="preserve">if </w:t>
      </w:r>
      <w:r w:rsidRPr="009A0E94">
        <w:rPr>
          <w:rFonts w:eastAsia="DengXian" w:hint="eastAsia"/>
          <w:lang w:eastAsia="zh-CN"/>
        </w:rPr>
        <w:t>the list of</w:t>
      </w:r>
      <w:r w:rsidRPr="009A0E94">
        <w:rPr>
          <w:rFonts w:eastAsiaTheme="minorEastAsia"/>
          <w:lang w:eastAsia="zh-CN"/>
        </w:rPr>
        <w:t xml:space="preserve"> cells and beam</w:t>
      </w:r>
      <w:r>
        <w:rPr>
          <w:rFonts w:hint="eastAsia"/>
          <w:lang w:eastAsia="zh-CN"/>
        </w:rPr>
        <w:t>s</w:t>
      </w:r>
      <w:r w:rsidRPr="009A0E94">
        <w:rPr>
          <w:rFonts w:eastAsiaTheme="minorEastAsia"/>
          <w:lang w:eastAsia="zh-CN"/>
        </w:rPr>
        <w:t xml:space="preserve"> </w:t>
      </w:r>
      <w:r>
        <w:rPr>
          <w:rFonts w:hint="eastAsia"/>
          <w:lang w:eastAsia="zh-CN"/>
        </w:rPr>
        <w:t xml:space="preserve">associated with </w:t>
      </w:r>
      <w:r>
        <w:rPr>
          <w:lang w:eastAsia="zh-CN"/>
        </w:rPr>
        <w:t>the</w:t>
      </w:r>
      <w:r w:rsidRPr="009A0E94">
        <w:rPr>
          <w:rFonts w:eastAsia="Malgun Gothic"/>
        </w:rPr>
        <w:t xml:space="preserve"> "cancel"</w:t>
      </w:r>
      <w:r>
        <w:rPr>
          <w:rFonts w:hint="eastAsia"/>
          <w:lang w:eastAsia="zh-CN"/>
        </w:rPr>
        <w:t xml:space="preserve"> </w:t>
      </w:r>
      <w:r>
        <w:rPr>
          <w:lang w:eastAsia="zh-CN"/>
        </w:rPr>
        <w:t>codepoint</w:t>
      </w:r>
      <w:r>
        <w:rPr>
          <w:rFonts w:hint="eastAsia"/>
          <w:lang w:eastAsia="zh-CN"/>
        </w:rPr>
        <w:t xml:space="preserve"> is </w:t>
      </w:r>
      <w:r w:rsidRPr="009A0E94">
        <w:rPr>
          <w:rFonts w:eastAsia="DengXian" w:hint="eastAsia"/>
          <w:lang w:eastAsia="zh-CN"/>
        </w:rPr>
        <w:t>not the same as</w:t>
      </w:r>
      <w:r>
        <w:rPr>
          <w:rFonts w:hint="eastAsia"/>
          <w:lang w:eastAsia="zh-CN"/>
        </w:rPr>
        <w:t xml:space="preserve"> t</w:t>
      </w:r>
      <w:r w:rsidRPr="009A0E94">
        <w:rPr>
          <w:rFonts w:eastAsia="DengXian" w:hint="eastAsia"/>
          <w:lang w:eastAsia="zh-CN"/>
        </w:rPr>
        <w:t>he list of</w:t>
      </w:r>
      <w:r w:rsidRPr="009A0E94">
        <w:rPr>
          <w:rFonts w:eastAsiaTheme="minorEastAsia"/>
          <w:lang w:eastAsia="zh-CN"/>
        </w:rPr>
        <w:t xml:space="preserve"> cells and beam</w:t>
      </w:r>
      <w:r>
        <w:rPr>
          <w:rFonts w:hint="eastAsia"/>
          <w:lang w:eastAsia="zh-CN"/>
        </w:rPr>
        <w:t>s</w:t>
      </w:r>
      <w:r w:rsidRPr="009A0E94">
        <w:rPr>
          <w:rFonts w:eastAsiaTheme="minorEastAsia"/>
          <w:lang w:eastAsia="zh-CN"/>
        </w:rPr>
        <w:t xml:space="preserve"> </w:t>
      </w:r>
      <w:r>
        <w:rPr>
          <w:rFonts w:hint="eastAsia"/>
          <w:lang w:eastAsia="zh-CN"/>
        </w:rPr>
        <w:t xml:space="preserve">in a previously </w:t>
      </w:r>
      <w:r>
        <w:t>received</w:t>
      </w:r>
      <w:r w:rsidRPr="009A0E94">
        <w:rPr>
          <w:rFonts w:eastAsia="Malgun Gothic"/>
        </w:rPr>
        <w:t xml:space="preserve"> </w:t>
      </w:r>
      <w:r w:rsidRPr="009A0E94">
        <w:rPr>
          <w:rFonts w:eastAsia="Malgun Gothic"/>
          <w:i/>
        </w:rPr>
        <w:t>Future Coverage Modification List</w:t>
      </w:r>
      <w:r w:rsidRPr="009A0E94">
        <w:rPr>
          <w:rFonts w:eastAsia="Malgun Gothic"/>
        </w:rPr>
        <w:t xml:space="preserve"> </w:t>
      </w:r>
      <w:r w:rsidRPr="009A0E94">
        <w:rPr>
          <w:rFonts w:eastAsiaTheme="minorEastAsia"/>
          <w:lang w:eastAsia="zh-CN"/>
        </w:rPr>
        <w:t>IE</w:t>
      </w:r>
      <w:r>
        <w:rPr>
          <w:rFonts w:eastAsiaTheme="minorEastAsia"/>
          <w:lang w:eastAsia="zh-CN"/>
        </w:rPr>
        <w:t>,</w:t>
      </w:r>
    </w:p>
    <w:p w14:paraId="6EE6B362" w14:textId="7EFFEEBE" w:rsidR="0049234F" w:rsidRPr="00FD0425" w:rsidRDefault="00BE6DF8" w:rsidP="00BE6DF8">
      <w:r w:rsidRPr="009A0E94">
        <w:rPr>
          <w:rFonts w:eastAsia="DengXian" w:hint="eastAsia"/>
          <w:lang w:eastAsia="zh-CN"/>
        </w:rPr>
        <w:t xml:space="preserve">then the </w:t>
      </w:r>
      <w:r w:rsidRPr="00791720">
        <w:t>NG-RAN</w:t>
      </w:r>
      <w:r>
        <w:rPr>
          <w:rFonts w:hint="eastAsia"/>
          <w:lang w:eastAsia="zh-CN"/>
        </w:rPr>
        <w:t xml:space="preserve"> </w:t>
      </w:r>
      <w:r w:rsidRPr="00FD0425">
        <w:rPr>
          <w:lang w:eastAsia="zh-CN"/>
        </w:rPr>
        <w:t>node</w:t>
      </w:r>
      <w:r w:rsidRPr="00FD0425">
        <w:rPr>
          <w:vertAlign w:val="subscript"/>
        </w:rPr>
        <w:t>2</w:t>
      </w:r>
      <w:r w:rsidRPr="00791720">
        <w:t xml:space="preserve"> </w:t>
      </w:r>
      <w:r>
        <w:rPr>
          <w:rFonts w:hint="eastAsia"/>
          <w:lang w:eastAsia="zh-CN"/>
        </w:rPr>
        <w:t xml:space="preserve">shall </w:t>
      </w:r>
      <w:r>
        <w:t xml:space="preserve">ignore the </w:t>
      </w:r>
      <w:r w:rsidRPr="009A0E94">
        <w:rPr>
          <w:rFonts w:eastAsia="DengXian" w:hint="eastAsia"/>
          <w:lang w:eastAsia="zh-CN"/>
        </w:rPr>
        <w:t>list of</w:t>
      </w:r>
      <w:r w:rsidRPr="009A0E94">
        <w:rPr>
          <w:rFonts w:eastAsiaTheme="minorEastAsia"/>
          <w:lang w:eastAsia="zh-CN"/>
        </w:rPr>
        <w:t xml:space="preserve"> cells and beam</w:t>
      </w:r>
      <w:r>
        <w:rPr>
          <w:rFonts w:hint="eastAsia"/>
          <w:lang w:eastAsia="zh-CN"/>
        </w:rPr>
        <w:t>s</w:t>
      </w:r>
      <w:r w:rsidRPr="009A0E94">
        <w:rPr>
          <w:rFonts w:eastAsiaTheme="minorEastAsia"/>
          <w:lang w:eastAsia="zh-CN"/>
        </w:rPr>
        <w:t xml:space="preserve"> </w:t>
      </w:r>
      <w:r>
        <w:rPr>
          <w:rFonts w:hint="eastAsia"/>
          <w:lang w:eastAsia="zh-CN"/>
        </w:rPr>
        <w:t xml:space="preserve">associated with the </w:t>
      </w:r>
      <w:r w:rsidRPr="009A0E94">
        <w:rPr>
          <w:rFonts w:eastAsia="Malgun Gothic"/>
        </w:rPr>
        <w:t>"cancel"</w:t>
      </w:r>
      <w:r>
        <w:rPr>
          <w:rFonts w:hint="eastAsia"/>
          <w:lang w:eastAsia="zh-CN"/>
        </w:rPr>
        <w:t xml:space="preserve"> </w:t>
      </w:r>
      <w:r>
        <w:rPr>
          <w:lang w:eastAsia="zh-CN"/>
        </w:rPr>
        <w:t xml:space="preserve">codepoint </w:t>
      </w:r>
      <w:r>
        <w:rPr>
          <w:rFonts w:hint="eastAsia"/>
          <w:lang w:eastAsia="zh-CN"/>
        </w:rPr>
        <w:t xml:space="preserve">in the </w:t>
      </w:r>
      <w:r w:rsidRPr="009A0E94">
        <w:rPr>
          <w:rFonts w:eastAsia="Malgun Gothic"/>
          <w:i/>
        </w:rPr>
        <w:t>Future Coverage Modification List</w:t>
      </w:r>
      <w:r w:rsidRPr="009A0E94">
        <w:rPr>
          <w:rFonts w:eastAsia="Malgun Gothic"/>
        </w:rPr>
        <w:t xml:space="preserve"> </w:t>
      </w:r>
      <w:r w:rsidRPr="009A0E94">
        <w:rPr>
          <w:rFonts w:eastAsiaTheme="minorEastAsia"/>
          <w:lang w:eastAsia="zh-CN"/>
        </w:rPr>
        <w:t>IE</w:t>
      </w:r>
      <w:r w:rsidRPr="009A0E94">
        <w:rPr>
          <w:rFonts w:eastAsia="DengXian" w:hint="eastAsia"/>
          <w:lang w:eastAsia="zh-CN"/>
        </w:rPr>
        <w:t>.</w:t>
      </w:r>
    </w:p>
    <w:p w14:paraId="237CA50C" w14:textId="77777777" w:rsidR="0049234F" w:rsidRPr="00FD0425" w:rsidRDefault="0049234F" w:rsidP="0049234F">
      <w:pPr>
        <w:pStyle w:val="Heading3"/>
        <w:rPr>
          <w:lang w:val="en-US"/>
        </w:rPr>
      </w:pPr>
      <w:bookmarkStart w:id="3073" w:name="_CR8_4_3"/>
      <w:bookmarkStart w:id="3074" w:name="_Toc20955156"/>
      <w:bookmarkStart w:id="3075" w:name="_Toc29991351"/>
      <w:bookmarkStart w:id="3076" w:name="_Toc36555751"/>
      <w:bookmarkStart w:id="3077" w:name="_Toc44497429"/>
      <w:bookmarkStart w:id="3078" w:name="_Toc45107817"/>
      <w:bookmarkStart w:id="3079" w:name="_Toc45901437"/>
      <w:bookmarkStart w:id="3080" w:name="_Toc51850516"/>
      <w:bookmarkStart w:id="3081" w:name="_Toc56693519"/>
      <w:bookmarkStart w:id="3082" w:name="_Toc64447062"/>
      <w:bookmarkStart w:id="3083" w:name="_Toc66286556"/>
      <w:bookmarkStart w:id="3084" w:name="_Toc74151251"/>
      <w:bookmarkStart w:id="3085" w:name="_Toc88653723"/>
      <w:bookmarkStart w:id="3086" w:name="_Toc97904079"/>
      <w:bookmarkStart w:id="3087" w:name="_Toc98868123"/>
      <w:bookmarkStart w:id="3088" w:name="_Toc105174407"/>
      <w:bookmarkStart w:id="3089" w:name="_Toc106109244"/>
      <w:bookmarkStart w:id="3090" w:name="_Toc113825065"/>
      <w:bookmarkStart w:id="3091" w:name="_Toc222863976"/>
      <w:bookmarkEnd w:id="3073"/>
      <w:r w:rsidRPr="00FD0425">
        <w:rPr>
          <w:lang w:val="en-US"/>
        </w:rPr>
        <w:t>8.4.3</w:t>
      </w:r>
      <w:r w:rsidRPr="00FD0425">
        <w:rPr>
          <w:lang w:val="en-US"/>
        </w:rPr>
        <w:tab/>
        <w:t>Cell Activation</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7FD48D4E" w14:textId="77777777" w:rsidR="0049234F" w:rsidRPr="00FD0425" w:rsidRDefault="0049234F" w:rsidP="0049234F">
      <w:pPr>
        <w:pStyle w:val="Heading4"/>
      </w:pPr>
      <w:bookmarkStart w:id="3092" w:name="_CR8_4_3_1"/>
      <w:bookmarkStart w:id="3093" w:name="_Toc20955157"/>
      <w:bookmarkStart w:id="3094" w:name="_Toc29991352"/>
      <w:bookmarkStart w:id="3095" w:name="_Toc36555752"/>
      <w:bookmarkStart w:id="3096" w:name="_Toc44497430"/>
      <w:bookmarkStart w:id="3097" w:name="_Toc45107818"/>
      <w:bookmarkStart w:id="3098" w:name="_Toc45901438"/>
      <w:bookmarkStart w:id="3099" w:name="_Toc51850517"/>
      <w:bookmarkStart w:id="3100" w:name="_Toc56693520"/>
      <w:bookmarkStart w:id="3101" w:name="_Toc64447063"/>
      <w:bookmarkStart w:id="3102" w:name="_Toc66286557"/>
      <w:bookmarkStart w:id="3103" w:name="_Toc74151252"/>
      <w:bookmarkStart w:id="3104" w:name="_Toc88653724"/>
      <w:bookmarkStart w:id="3105" w:name="_Toc97904080"/>
      <w:bookmarkStart w:id="3106" w:name="_Toc98868124"/>
      <w:bookmarkStart w:id="3107" w:name="_Toc105174408"/>
      <w:bookmarkStart w:id="3108" w:name="_Toc106109245"/>
      <w:bookmarkStart w:id="3109" w:name="_Toc113825066"/>
      <w:bookmarkStart w:id="3110" w:name="_Toc222863977"/>
      <w:bookmarkEnd w:id="3092"/>
      <w:r w:rsidRPr="00FD0425">
        <w:t>8.4.3.1</w:t>
      </w:r>
      <w:r w:rsidRPr="00FD0425">
        <w:tab/>
        <w:t>General</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111" w:name="_CR8_4_3_2"/>
      <w:bookmarkStart w:id="3112" w:name="_Toc20955158"/>
      <w:bookmarkStart w:id="3113" w:name="_Toc29991353"/>
      <w:bookmarkStart w:id="3114" w:name="_Toc36555753"/>
      <w:bookmarkStart w:id="3115" w:name="_Toc44497431"/>
      <w:bookmarkStart w:id="3116" w:name="_Toc45107819"/>
      <w:bookmarkStart w:id="3117" w:name="_Toc45901439"/>
      <w:bookmarkStart w:id="3118" w:name="_Toc51850518"/>
      <w:bookmarkStart w:id="3119" w:name="_Toc56693521"/>
      <w:bookmarkStart w:id="3120" w:name="_Toc64447064"/>
      <w:bookmarkStart w:id="3121" w:name="_Toc66286558"/>
      <w:bookmarkStart w:id="3122" w:name="_Toc74151253"/>
      <w:bookmarkStart w:id="3123" w:name="_Toc88653725"/>
      <w:bookmarkStart w:id="3124" w:name="_Toc97904081"/>
      <w:bookmarkStart w:id="3125" w:name="_Toc98868125"/>
      <w:bookmarkStart w:id="3126" w:name="_Toc105174409"/>
      <w:bookmarkStart w:id="3127" w:name="_Toc106109246"/>
      <w:bookmarkStart w:id="3128" w:name="_Toc113825067"/>
      <w:bookmarkStart w:id="3129" w:name="_Toc222863978"/>
      <w:bookmarkEnd w:id="3111"/>
      <w:r w:rsidRPr="00FD0425">
        <w:t>8.4.3.2</w:t>
      </w:r>
      <w:r w:rsidRPr="00FD0425">
        <w:tab/>
        <w:t>Successful Operation</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bookmarkStart w:id="3130" w:name="_MON_1318155678"/>
    <w:bookmarkEnd w:id="3130"/>
    <w:p w14:paraId="3F370B69" w14:textId="77777777" w:rsidR="0049234F" w:rsidRPr="00FD0425" w:rsidRDefault="0049234F" w:rsidP="0049234F">
      <w:pPr>
        <w:pStyle w:val="TH"/>
      </w:pPr>
      <w:r w:rsidRPr="00FD0425">
        <w:rPr>
          <w:noProof/>
        </w:rPr>
        <w:object w:dxaOrig="5673" w:dyaOrig="2355" w14:anchorId="46F0D076">
          <v:shape id="_x0000_i1079" type="#_x0000_t75" alt="" style="width:269.4pt;height:114pt;mso-width-percent:0;mso-height-percent:0;mso-width-percent:0;mso-height-percent:0" o:ole="">
            <v:imagedata r:id="rId123" o:title=""/>
          </v:shape>
          <o:OLEObject Type="Embed" ProgID="Word.Picture.8" ShapeID="_x0000_i1079" DrawAspect="Content" ObjectID="_1833480919" r:id="rId124"/>
        </w:object>
      </w:r>
    </w:p>
    <w:p w14:paraId="3DBD83FA" w14:textId="77777777" w:rsidR="0049234F" w:rsidRPr="00FD0425" w:rsidRDefault="0049234F" w:rsidP="0049234F">
      <w:pPr>
        <w:pStyle w:val="TF"/>
      </w:pPr>
      <w:bookmarkStart w:id="3131" w:name="_CRFigure8_4_3_21"/>
      <w:r w:rsidRPr="00FD0425">
        <w:t xml:space="preserve">Figure </w:t>
      </w:r>
      <w:bookmarkEnd w:id="3131"/>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132" w:name="_CR8_4_3_3"/>
      <w:bookmarkStart w:id="3133" w:name="_Toc20955159"/>
      <w:bookmarkStart w:id="3134" w:name="_Toc29991354"/>
      <w:bookmarkStart w:id="3135" w:name="_Toc36555754"/>
      <w:bookmarkStart w:id="3136" w:name="_Toc44497432"/>
      <w:bookmarkStart w:id="3137" w:name="_Toc45107820"/>
      <w:bookmarkStart w:id="3138" w:name="_Toc45901440"/>
      <w:bookmarkStart w:id="3139" w:name="_Toc51850519"/>
      <w:bookmarkStart w:id="3140" w:name="_Toc56693522"/>
      <w:bookmarkStart w:id="3141" w:name="_Toc64447065"/>
      <w:bookmarkStart w:id="3142" w:name="_Toc66286559"/>
      <w:bookmarkStart w:id="3143" w:name="_Toc74151254"/>
      <w:bookmarkStart w:id="3144" w:name="_Toc88653726"/>
      <w:bookmarkStart w:id="3145" w:name="_Toc97904082"/>
      <w:bookmarkStart w:id="3146" w:name="_Toc98868126"/>
      <w:bookmarkStart w:id="3147" w:name="_Toc105174410"/>
      <w:bookmarkStart w:id="3148" w:name="_Toc106109247"/>
      <w:bookmarkStart w:id="3149" w:name="_Toc113825068"/>
      <w:bookmarkStart w:id="3150" w:name="_Toc222863979"/>
      <w:bookmarkEnd w:id="3132"/>
      <w:r w:rsidRPr="00FD0425">
        <w:t>8.4.3.3</w:t>
      </w:r>
      <w:r w:rsidRPr="00FD0425">
        <w:tab/>
        <w:t>Unsuccessful Oper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bookmarkStart w:id="3151" w:name="_1324481215"/>
    <w:bookmarkEnd w:id="3151"/>
    <w:bookmarkStart w:id="3152" w:name="_MON_1324475246"/>
    <w:bookmarkEnd w:id="3152"/>
    <w:p w14:paraId="7AE8ADE0" w14:textId="77777777" w:rsidR="0049234F" w:rsidRPr="00FD0425" w:rsidRDefault="0049234F" w:rsidP="0049234F">
      <w:pPr>
        <w:pStyle w:val="TH"/>
        <w:rPr>
          <w:lang w:eastAsia="zh-CN"/>
        </w:rPr>
      </w:pPr>
      <w:r w:rsidRPr="00FD0425">
        <w:rPr>
          <w:noProof/>
        </w:rPr>
        <w:object w:dxaOrig="5673" w:dyaOrig="2355" w14:anchorId="1F7A2931">
          <v:shape id="_x0000_i1080" type="#_x0000_t75" alt="" style="width:269.4pt;height:114pt;mso-width-percent:0;mso-height-percent:0;mso-width-percent:0;mso-height-percent:0" o:ole="">
            <v:imagedata r:id="rId125" o:title=""/>
          </v:shape>
          <o:OLEObject Type="Embed" ProgID="Word.Picture.8" ShapeID="_x0000_i1080" DrawAspect="Content" ObjectID="_1833480920" r:id="rId126"/>
        </w:object>
      </w:r>
    </w:p>
    <w:p w14:paraId="4B63549F" w14:textId="77777777" w:rsidR="0049234F" w:rsidRPr="00FD0425" w:rsidRDefault="0049234F" w:rsidP="0049234F">
      <w:pPr>
        <w:pStyle w:val="TF"/>
      </w:pPr>
      <w:bookmarkStart w:id="3153" w:name="_CRFigure8_4_3_31"/>
      <w:r w:rsidRPr="00FD0425">
        <w:t xml:space="preserve">Figure </w:t>
      </w:r>
      <w:bookmarkEnd w:id="3153"/>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154" w:name="_CR8_4_3_4"/>
      <w:bookmarkStart w:id="3155" w:name="_Toc20955160"/>
      <w:bookmarkStart w:id="3156" w:name="_Toc29991355"/>
      <w:bookmarkStart w:id="3157" w:name="_Toc36555755"/>
      <w:bookmarkStart w:id="3158" w:name="_Toc44497433"/>
      <w:bookmarkStart w:id="3159" w:name="_Toc45107821"/>
      <w:bookmarkStart w:id="3160" w:name="_Toc45901441"/>
      <w:bookmarkStart w:id="3161" w:name="_Toc51850520"/>
      <w:bookmarkStart w:id="3162" w:name="_Toc56693523"/>
      <w:bookmarkStart w:id="3163" w:name="_Toc64447066"/>
      <w:bookmarkStart w:id="3164" w:name="_Toc66286560"/>
      <w:bookmarkStart w:id="3165" w:name="_Toc74151255"/>
      <w:bookmarkStart w:id="3166" w:name="_Toc88653727"/>
      <w:bookmarkStart w:id="3167" w:name="_Toc97904083"/>
      <w:bookmarkStart w:id="3168" w:name="_Toc98868127"/>
      <w:bookmarkStart w:id="3169" w:name="_Toc105174411"/>
      <w:bookmarkStart w:id="3170" w:name="_Toc106109248"/>
      <w:bookmarkStart w:id="3171" w:name="_Toc113825069"/>
      <w:bookmarkStart w:id="3172" w:name="_Toc222863980"/>
      <w:bookmarkEnd w:id="3154"/>
      <w:r w:rsidRPr="00FD0425">
        <w:rPr>
          <w:lang w:val="en-US"/>
        </w:rPr>
        <w:t>8.4.3.4</w:t>
      </w:r>
      <w:r w:rsidRPr="00FD0425">
        <w:rPr>
          <w:lang w:val="en-US"/>
        </w:rPr>
        <w:tab/>
        <w:t>Abnormal Conditions</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173" w:name="_CR8_4_4"/>
      <w:bookmarkStart w:id="3174" w:name="_Toc20955161"/>
      <w:bookmarkStart w:id="3175" w:name="_Toc29991356"/>
      <w:bookmarkStart w:id="3176" w:name="_Toc36555756"/>
      <w:bookmarkStart w:id="3177" w:name="_Toc44497434"/>
      <w:bookmarkStart w:id="3178" w:name="_Toc45107822"/>
      <w:bookmarkStart w:id="3179" w:name="_Toc45901442"/>
      <w:bookmarkStart w:id="3180" w:name="_Toc51850521"/>
      <w:bookmarkStart w:id="3181" w:name="_Toc56693524"/>
      <w:bookmarkStart w:id="3182" w:name="_Toc64447067"/>
      <w:bookmarkStart w:id="3183" w:name="_Toc66286561"/>
      <w:bookmarkStart w:id="3184" w:name="_Toc74151256"/>
      <w:bookmarkStart w:id="3185" w:name="_Toc88653728"/>
      <w:bookmarkStart w:id="3186" w:name="_Toc97904084"/>
      <w:bookmarkStart w:id="3187" w:name="_Toc98868128"/>
      <w:bookmarkStart w:id="3188" w:name="_Toc105174412"/>
      <w:bookmarkStart w:id="3189" w:name="_Toc106109249"/>
      <w:bookmarkStart w:id="3190" w:name="_Toc113825070"/>
      <w:bookmarkStart w:id="3191" w:name="_Toc222863981"/>
      <w:bookmarkEnd w:id="3173"/>
      <w:r w:rsidRPr="00FD0425">
        <w:t>8.</w:t>
      </w:r>
      <w:r w:rsidRPr="00FD0425">
        <w:rPr>
          <w:lang w:eastAsia="zh-CN"/>
        </w:rPr>
        <w:t>4.4</w:t>
      </w:r>
      <w:r w:rsidRPr="00FD0425">
        <w:tab/>
      </w:r>
      <w:r w:rsidRPr="00FD0425">
        <w:rPr>
          <w:lang w:eastAsia="zh-CN"/>
        </w:rPr>
        <w:t>Reset</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50114941" w14:textId="77777777" w:rsidR="0049234F" w:rsidRPr="00FD0425" w:rsidRDefault="0049234F" w:rsidP="0049234F">
      <w:pPr>
        <w:pStyle w:val="Heading4"/>
        <w:rPr>
          <w:lang w:eastAsia="zh-CN"/>
        </w:rPr>
      </w:pPr>
      <w:bookmarkStart w:id="3192" w:name="_CR8_4_4_1"/>
      <w:bookmarkStart w:id="3193" w:name="_Toc20955162"/>
      <w:bookmarkStart w:id="3194" w:name="_Toc29991357"/>
      <w:bookmarkStart w:id="3195" w:name="_Toc36555757"/>
      <w:bookmarkStart w:id="3196" w:name="_Toc44497435"/>
      <w:bookmarkStart w:id="3197" w:name="_Toc45107823"/>
      <w:bookmarkStart w:id="3198" w:name="_Toc45901443"/>
      <w:bookmarkStart w:id="3199" w:name="_Toc51850522"/>
      <w:bookmarkStart w:id="3200" w:name="_Toc56693525"/>
      <w:bookmarkStart w:id="3201" w:name="_Toc64447068"/>
      <w:bookmarkStart w:id="3202" w:name="_Toc66286562"/>
      <w:bookmarkStart w:id="3203" w:name="_Toc74151257"/>
      <w:bookmarkStart w:id="3204" w:name="_Toc88653729"/>
      <w:bookmarkStart w:id="3205" w:name="_Toc97904085"/>
      <w:bookmarkStart w:id="3206" w:name="_Toc98868129"/>
      <w:bookmarkStart w:id="3207" w:name="_Toc105174413"/>
      <w:bookmarkStart w:id="3208" w:name="_Toc106109250"/>
      <w:bookmarkStart w:id="3209" w:name="_Toc113825071"/>
      <w:bookmarkStart w:id="3210" w:name="_Toc222863982"/>
      <w:bookmarkEnd w:id="3192"/>
      <w:r w:rsidRPr="00FD0425">
        <w:t>8.</w:t>
      </w:r>
      <w:r w:rsidRPr="00FD0425">
        <w:rPr>
          <w:lang w:eastAsia="zh-CN"/>
        </w:rPr>
        <w:t>4</w:t>
      </w:r>
      <w:r w:rsidRPr="00FD0425">
        <w:t>.4.1</w:t>
      </w:r>
      <w:r w:rsidRPr="00FD0425">
        <w:tab/>
        <w:t>General</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211" w:name="_CR8_4_4_2"/>
      <w:bookmarkStart w:id="3212" w:name="_Toc20955163"/>
      <w:bookmarkStart w:id="3213" w:name="_Toc29991358"/>
      <w:bookmarkStart w:id="3214" w:name="_Toc36555758"/>
      <w:bookmarkStart w:id="3215" w:name="_Toc44497436"/>
      <w:bookmarkStart w:id="3216" w:name="_Toc45107824"/>
      <w:bookmarkStart w:id="3217" w:name="_Toc45901444"/>
      <w:bookmarkStart w:id="3218" w:name="_Toc51850523"/>
      <w:bookmarkStart w:id="3219" w:name="_Toc56693526"/>
      <w:bookmarkStart w:id="3220" w:name="_Toc64447069"/>
      <w:bookmarkStart w:id="3221" w:name="_Toc66286563"/>
      <w:bookmarkStart w:id="3222" w:name="_Toc74151258"/>
      <w:bookmarkStart w:id="3223" w:name="_Toc88653730"/>
      <w:bookmarkStart w:id="3224" w:name="_Toc97904086"/>
      <w:bookmarkStart w:id="3225" w:name="_Toc98868130"/>
      <w:bookmarkStart w:id="3226" w:name="_Toc105174414"/>
      <w:bookmarkStart w:id="3227" w:name="_Toc106109251"/>
      <w:bookmarkStart w:id="3228" w:name="_Toc113825072"/>
      <w:bookmarkStart w:id="3229" w:name="_Toc222863983"/>
      <w:bookmarkEnd w:id="3211"/>
      <w:r w:rsidRPr="00FD0425">
        <w:t>8.</w:t>
      </w:r>
      <w:r w:rsidRPr="00FD0425">
        <w:rPr>
          <w:lang w:eastAsia="zh-CN"/>
        </w:rPr>
        <w:t>4</w:t>
      </w:r>
      <w:r w:rsidRPr="00FD0425">
        <w:t>.4.2</w:t>
      </w:r>
      <w:r w:rsidRPr="00FD0425">
        <w:tab/>
        <w:t>Successful Operation</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p>
    <w:p w14:paraId="246737B1" w14:textId="77777777" w:rsidR="0049234F" w:rsidRPr="00FD0425" w:rsidRDefault="0049234F" w:rsidP="0049234F">
      <w:pPr>
        <w:pStyle w:val="TH"/>
      </w:pPr>
      <w:r w:rsidRPr="00FD0425">
        <w:rPr>
          <w:noProof/>
        </w:rPr>
        <w:object w:dxaOrig="7170" w:dyaOrig="2295" w14:anchorId="2C8B0CFA">
          <v:shape id="_x0000_i1081" type="#_x0000_t75" alt="" style="width:5in;height:113.4pt;mso-width-percent:0;mso-height-percent:0;mso-width-percent:0;mso-height-percent:0" o:ole="">
            <v:imagedata r:id="rId127" o:title=""/>
          </v:shape>
          <o:OLEObject Type="Embed" ProgID="Visio.Drawing.11" ShapeID="_x0000_i1081" DrawAspect="Content" ObjectID="_1833480921" r:id="rId128"/>
        </w:object>
      </w:r>
    </w:p>
    <w:p w14:paraId="26D056CC" w14:textId="77777777" w:rsidR="0049234F" w:rsidRPr="00FD0425" w:rsidRDefault="0049234F" w:rsidP="0049234F">
      <w:pPr>
        <w:pStyle w:val="TF"/>
      </w:pPr>
      <w:bookmarkStart w:id="3230" w:name="_CRFigure8_4_4_21"/>
      <w:r w:rsidRPr="00FD0425">
        <w:t xml:space="preserve">Figure </w:t>
      </w:r>
      <w:bookmarkEnd w:id="3230"/>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231" w:name="_CR8_4_4_3"/>
      <w:bookmarkStart w:id="3232" w:name="_Toc20955164"/>
      <w:bookmarkStart w:id="3233" w:name="_Toc29991359"/>
      <w:bookmarkStart w:id="3234" w:name="_Toc36555759"/>
      <w:bookmarkStart w:id="3235" w:name="_Toc44497437"/>
      <w:bookmarkStart w:id="3236" w:name="_Toc45107825"/>
      <w:bookmarkStart w:id="3237" w:name="_Toc45901445"/>
      <w:bookmarkStart w:id="3238" w:name="_Toc51850524"/>
      <w:bookmarkStart w:id="3239" w:name="_Toc56693527"/>
      <w:bookmarkStart w:id="3240" w:name="_Toc64447070"/>
      <w:bookmarkStart w:id="3241" w:name="_Toc66286564"/>
      <w:bookmarkStart w:id="3242" w:name="_Toc74151259"/>
      <w:bookmarkStart w:id="3243" w:name="_Toc88653731"/>
      <w:bookmarkStart w:id="3244" w:name="_Toc97904087"/>
      <w:bookmarkStart w:id="3245" w:name="_Toc98868131"/>
      <w:bookmarkStart w:id="3246" w:name="_Toc105174415"/>
      <w:bookmarkStart w:id="3247" w:name="_Toc106109252"/>
      <w:bookmarkStart w:id="3248" w:name="_Toc113825073"/>
      <w:bookmarkStart w:id="3249" w:name="_Toc222863984"/>
      <w:bookmarkEnd w:id="3231"/>
      <w:r w:rsidRPr="00FD0425">
        <w:t>8.</w:t>
      </w:r>
      <w:r w:rsidRPr="00FD0425">
        <w:rPr>
          <w:lang w:eastAsia="zh-CN"/>
        </w:rPr>
        <w:t>4</w:t>
      </w:r>
      <w:r w:rsidRPr="00FD0425">
        <w:t>.4.3</w:t>
      </w:r>
      <w:r w:rsidRPr="00FD0425">
        <w:tab/>
        <w:t>Unsuccessful Oper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250" w:name="_CR8_4_4_4"/>
      <w:bookmarkStart w:id="3251" w:name="_Toc20955165"/>
      <w:bookmarkStart w:id="3252" w:name="_Toc29991360"/>
      <w:bookmarkStart w:id="3253" w:name="_Toc36555760"/>
      <w:bookmarkStart w:id="3254" w:name="_Toc44497438"/>
      <w:bookmarkStart w:id="3255" w:name="_Toc45107826"/>
      <w:bookmarkStart w:id="3256" w:name="_Toc45901446"/>
      <w:bookmarkStart w:id="3257" w:name="_Toc51850525"/>
      <w:bookmarkStart w:id="3258" w:name="_Toc56693528"/>
      <w:bookmarkStart w:id="3259" w:name="_Toc64447071"/>
      <w:bookmarkStart w:id="3260" w:name="_Toc66286565"/>
      <w:bookmarkStart w:id="3261" w:name="_Toc74151260"/>
      <w:bookmarkStart w:id="3262" w:name="_Toc88653732"/>
      <w:bookmarkStart w:id="3263" w:name="_Toc97904088"/>
      <w:bookmarkStart w:id="3264" w:name="_Toc98868132"/>
      <w:bookmarkStart w:id="3265" w:name="_Toc105174416"/>
      <w:bookmarkStart w:id="3266" w:name="_Toc106109253"/>
      <w:bookmarkStart w:id="3267" w:name="_Toc113825074"/>
      <w:bookmarkStart w:id="3268" w:name="_Toc222863985"/>
      <w:bookmarkEnd w:id="3250"/>
      <w:r w:rsidRPr="00FD0425">
        <w:t>8.</w:t>
      </w:r>
      <w:r w:rsidRPr="00FD0425">
        <w:rPr>
          <w:lang w:eastAsia="zh-CN"/>
        </w:rPr>
        <w:t>4</w:t>
      </w:r>
      <w:r w:rsidRPr="00FD0425">
        <w:t>.</w:t>
      </w:r>
      <w:r w:rsidRPr="00FD0425">
        <w:rPr>
          <w:lang w:eastAsia="zh-CN"/>
        </w:rPr>
        <w:t>4</w:t>
      </w:r>
      <w:r w:rsidRPr="00FD0425">
        <w:t>.4</w:t>
      </w:r>
      <w:r w:rsidRPr="00FD0425">
        <w:tab/>
        <w:t>Abnormal Conditions</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269" w:name="_CR8_4_5"/>
      <w:bookmarkStart w:id="3270" w:name="_Toc20955166"/>
      <w:bookmarkStart w:id="3271" w:name="_Toc29991361"/>
      <w:bookmarkStart w:id="3272" w:name="_Toc36555761"/>
      <w:bookmarkStart w:id="3273" w:name="_Toc44497439"/>
      <w:bookmarkStart w:id="3274" w:name="_Toc45107827"/>
      <w:bookmarkStart w:id="3275" w:name="_Toc45901447"/>
      <w:bookmarkStart w:id="3276" w:name="_Toc51850526"/>
      <w:bookmarkStart w:id="3277" w:name="_Toc56693529"/>
      <w:bookmarkStart w:id="3278" w:name="_Toc64447072"/>
      <w:bookmarkStart w:id="3279" w:name="_Toc66286566"/>
      <w:bookmarkStart w:id="3280" w:name="_Toc74151261"/>
      <w:bookmarkStart w:id="3281" w:name="_Toc88653733"/>
      <w:bookmarkStart w:id="3282" w:name="_Toc97904089"/>
      <w:bookmarkStart w:id="3283" w:name="_Toc98868133"/>
      <w:bookmarkStart w:id="3284" w:name="_Toc105174417"/>
      <w:bookmarkStart w:id="3285" w:name="_Toc106109254"/>
      <w:bookmarkStart w:id="3286" w:name="_Toc113825075"/>
      <w:bookmarkStart w:id="3287" w:name="_Toc222863986"/>
      <w:bookmarkEnd w:id="3269"/>
      <w:r w:rsidRPr="00FD0425">
        <w:t>8.4.5</w:t>
      </w:r>
      <w:r w:rsidRPr="00FD0425">
        <w:tab/>
        <w:t>Error Indication</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40224BD1" w14:textId="77777777" w:rsidR="0049234F" w:rsidRPr="00FD0425" w:rsidRDefault="0049234F" w:rsidP="0049234F">
      <w:pPr>
        <w:pStyle w:val="Heading4"/>
      </w:pPr>
      <w:bookmarkStart w:id="3288" w:name="_CR8_4_5_1"/>
      <w:bookmarkStart w:id="3289" w:name="_Toc20955167"/>
      <w:bookmarkStart w:id="3290" w:name="_Toc29991362"/>
      <w:bookmarkStart w:id="3291" w:name="_Toc36555762"/>
      <w:bookmarkStart w:id="3292" w:name="_Toc44497440"/>
      <w:bookmarkStart w:id="3293" w:name="_Toc45107828"/>
      <w:bookmarkStart w:id="3294" w:name="_Toc45901448"/>
      <w:bookmarkStart w:id="3295" w:name="_Toc51850527"/>
      <w:bookmarkStart w:id="3296" w:name="_Toc56693530"/>
      <w:bookmarkStart w:id="3297" w:name="_Toc64447073"/>
      <w:bookmarkStart w:id="3298" w:name="_Toc66286567"/>
      <w:bookmarkStart w:id="3299" w:name="_Toc74151262"/>
      <w:bookmarkStart w:id="3300" w:name="_Toc88653734"/>
      <w:bookmarkStart w:id="3301" w:name="_Toc97904090"/>
      <w:bookmarkStart w:id="3302" w:name="_Toc98868134"/>
      <w:bookmarkStart w:id="3303" w:name="_Toc105174418"/>
      <w:bookmarkStart w:id="3304" w:name="_Toc106109255"/>
      <w:bookmarkStart w:id="3305" w:name="_Toc113825076"/>
      <w:bookmarkStart w:id="3306" w:name="_Toc222863987"/>
      <w:bookmarkEnd w:id="3288"/>
      <w:r w:rsidRPr="00FD0425">
        <w:t>8.4.5.1</w:t>
      </w:r>
      <w:r w:rsidRPr="00FD0425">
        <w:tab/>
        <w:t>General</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307" w:name="_CR8_4_5_2"/>
      <w:bookmarkStart w:id="3308" w:name="_Toc20955168"/>
      <w:bookmarkStart w:id="3309" w:name="_Toc29991363"/>
      <w:bookmarkStart w:id="3310" w:name="_Toc36555763"/>
      <w:bookmarkStart w:id="3311" w:name="_Toc44497441"/>
      <w:bookmarkStart w:id="3312" w:name="_Toc45107829"/>
      <w:bookmarkStart w:id="3313" w:name="_Toc45901449"/>
      <w:bookmarkStart w:id="3314" w:name="_Toc51850528"/>
      <w:bookmarkStart w:id="3315" w:name="_Toc56693531"/>
      <w:bookmarkStart w:id="3316" w:name="_Toc64447074"/>
      <w:bookmarkStart w:id="3317" w:name="_Toc66286568"/>
      <w:bookmarkStart w:id="3318" w:name="_Toc74151263"/>
      <w:bookmarkStart w:id="3319" w:name="_Toc88653735"/>
      <w:bookmarkStart w:id="3320" w:name="_Toc97904091"/>
      <w:bookmarkStart w:id="3321" w:name="_Toc98868135"/>
      <w:bookmarkStart w:id="3322" w:name="_Toc105174419"/>
      <w:bookmarkStart w:id="3323" w:name="_Toc106109256"/>
      <w:bookmarkStart w:id="3324" w:name="_Toc113825077"/>
      <w:bookmarkStart w:id="3325" w:name="_Toc222863988"/>
      <w:bookmarkEnd w:id="3307"/>
      <w:r w:rsidRPr="00FD0425">
        <w:t>8.4.5.2</w:t>
      </w:r>
      <w:r w:rsidRPr="00FD0425">
        <w:tab/>
        <w:t>Successful Opera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13B4E738" w14:textId="77777777" w:rsidR="0049234F" w:rsidRPr="00FD0425" w:rsidRDefault="0049234F" w:rsidP="0049234F">
      <w:pPr>
        <w:pStyle w:val="TH"/>
      </w:pPr>
      <w:r w:rsidRPr="00FD0425">
        <w:rPr>
          <w:noProof/>
        </w:rPr>
        <w:object w:dxaOrig="7170" w:dyaOrig="2295" w14:anchorId="6D7D93EE">
          <v:shape id="_x0000_i1082" type="#_x0000_t75" alt="" style="width:5in;height:113.4pt;mso-width-percent:0;mso-height-percent:0;mso-width-percent:0;mso-height-percent:0" o:ole="">
            <v:imagedata r:id="rId129" o:title=""/>
          </v:shape>
          <o:OLEObject Type="Embed" ProgID="Visio.Drawing.11" ShapeID="_x0000_i1082" DrawAspect="Content" ObjectID="_1833480922" r:id="rId130"/>
        </w:object>
      </w:r>
    </w:p>
    <w:p w14:paraId="1E17109C" w14:textId="77777777" w:rsidR="0049234F" w:rsidRPr="00FD0425" w:rsidRDefault="0049234F" w:rsidP="0049234F">
      <w:pPr>
        <w:pStyle w:val="TF"/>
      </w:pPr>
      <w:bookmarkStart w:id="3326" w:name="_CRFigure8_4_5_21"/>
      <w:r w:rsidRPr="00FD0425">
        <w:t xml:space="preserve">Figure </w:t>
      </w:r>
      <w:bookmarkEnd w:id="3326"/>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327" w:name="_CR8_4_5_3"/>
      <w:bookmarkStart w:id="3328" w:name="_Toc20955169"/>
      <w:bookmarkStart w:id="3329" w:name="_Toc29991364"/>
      <w:bookmarkStart w:id="3330" w:name="_Toc36555764"/>
      <w:bookmarkStart w:id="3331" w:name="_Toc44497442"/>
      <w:bookmarkStart w:id="3332" w:name="_Toc45107830"/>
      <w:bookmarkStart w:id="3333" w:name="_Toc45901450"/>
      <w:bookmarkStart w:id="3334" w:name="_Toc51850529"/>
      <w:bookmarkStart w:id="3335" w:name="_Toc56693532"/>
      <w:bookmarkStart w:id="3336" w:name="_Toc64447075"/>
      <w:bookmarkStart w:id="3337" w:name="_Toc66286569"/>
      <w:bookmarkStart w:id="3338" w:name="_Toc74151264"/>
      <w:bookmarkStart w:id="3339" w:name="_Toc88653736"/>
      <w:bookmarkStart w:id="3340" w:name="_Toc97904092"/>
      <w:bookmarkStart w:id="3341" w:name="_Toc98868136"/>
      <w:bookmarkStart w:id="3342" w:name="_Toc105174420"/>
      <w:bookmarkStart w:id="3343" w:name="_Toc106109257"/>
      <w:bookmarkStart w:id="3344" w:name="_Toc113825078"/>
      <w:bookmarkStart w:id="3345" w:name="_Toc222863989"/>
      <w:bookmarkEnd w:id="3327"/>
      <w:r w:rsidRPr="00FD0425">
        <w:t>8.4.5.3</w:t>
      </w:r>
      <w:r w:rsidRPr="00FD0425">
        <w:tab/>
        <w:t>Unsuccessful Operation</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346" w:name="_CR8_4_5_4"/>
      <w:bookmarkStart w:id="3347" w:name="_Toc20955170"/>
      <w:bookmarkStart w:id="3348" w:name="_Toc29991365"/>
      <w:bookmarkStart w:id="3349" w:name="_Toc36555765"/>
      <w:bookmarkStart w:id="3350" w:name="_Toc44497443"/>
      <w:bookmarkStart w:id="3351" w:name="_Toc45107831"/>
      <w:bookmarkStart w:id="3352" w:name="_Toc45901451"/>
      <w:bookmarkStart w:id="3353" w:name="_Toc51850530"/>
      <w:bookmarkStart w:id="3354" w:name="_Toc56693533"/>
      <w:bookmarkStart w:id="3355" w:name="_Toc64447076"/>
      <w:bookmarkStart w:id="3356" w:name="_Toc66286570"/>
      <w:bookmarkStart w:id="3357" w:name="_Toc74151265"/>
      <w:bookmarkStart w:id="3358" w:name="_Toc88653737"/>
      <w:bookmarkStart w:id="3359" w:name="_Toc97904093"/>
      <w:bookmarkStart w:id="3360" w:name="_Toc98868137"/>
      <w:bookmarkStart w:id="3361" w:name="_Toc105174421"/>
      <w:bookmarkStart w:id="3362" w:name="_Toc106109258"/>
      <w:bookmarkStart w:id="3363" w:name="_Toc113825079"/>
      <w:bookmarkStart w:id="3364" w:name="_Toc222863990"/>
      <w:bookmarkEnd w:id="3346"/>
      <w:r w:rsidRPr="00FD0425">
        <w:t>8.4.5.4</w:t>
      </w:r>
      <w:r w:rsidRPr="00FD0425">
        <w:tab/>
        <w:t>Abnormal Conditions</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365" w:name="_CR8_4_6"/>
      <w:bookmarkStart w:id="3366" w:name="_Toc20955171"/>
      <w:bookmarkStart w:id="3367" w:name="_Toc29991366"/>
      <w:bookmarkStart w:id="3368" w:name="_Toc36555766"/>
      <w:bookmarkStart w:id="3369" w:name="_Toc44497444"/>
      <w:bookmarkStart w:id="3370" w:name="_Toc45107832"/>
      <w:bookmarkStart w:id="3371" w:name="_Toc45901452"/>
      <w:bookmarkStart w:id="3372" w:name="_Toc51850531"/>
      <w:bookmarkStart w:id="3373" w:name="_Toc56693534"/>
      <w:bookmarkStart w:id="3374" w:name="_Toc64447077"/>
      <w:bookmarkStart w:id="3375" w:name="_Toc66286571"/>
      <w:bookmarkStart w:id="3376" w:name="_Toc74151266"/>
      <w:bookmarkStart w:id="3377" w:name="_Toc88653738"/>
      <w:bookmarkStart w:id="3378" w:name="_Toc97904094"/>
      <w:bookmarkStart w:id="3379" w:name="_Toc98868138"/>
      <w:bookmarkStart w:id="3380" w:name="_Toc105174422"/>
      <w:bookmarkStart w:id="3381" w:name="_Toc106109259"/>
      <w:bookmarkStart w:id="3382" w:name="_Toc113825080"/>
      <w:bookmarkStart w:id="3383" w:name="_Toc222863991"/>
      <w:bookmarkEnd w:id="3365"/>
      <w:r w:rsidRPr="00FD0425">
        <w:t>8.</w:t>
      </w:r>
      <w:r w:rsidRPr="00FD0425">
        <w:rPr>
          <w:lang w:eastAsia="zh-CN"/>
        </w:rPr>
        <w:t>4.6</w:t>
      </w:r>
      <w:r w:rsidRPr="00FD0425">
        <w:tab/>
        <w:t>Xn Removal</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4E686F19" w14:textId="77777777" w:rsidR="0049234F" w:rsidRPr="00FD0425" w:rsidRDefault="0049234F" w:rsidP="0049234F">
      <w:pPr>
        <w:pStyle w:val="Heading4"/>
      </w:pPr>
      <w:bookmarkStart w:id="3384" w:name="_CR8_4_6_1"/>
      <w:bookmarkStart w:id="3385" w:name="_Toc20955172"/>
      <w:bookmarkStart w:id="3386" w:name="_Toc29991367"/>
      <w:bookmarkStart w:id="3387" w:name="_Toc36555767"/>
      <w:bookmarkStart w:id="3388" w:name="_Toc44497445"/>
      <w:bookmarkStart w:id="3389" w:name="_Toc45107833"/>
      <w:bookmarkStart w:id="3390" w:name="_Toc45901453"/>
      <w:bookmarkStart w:id="3391" w:name="_Toc51850532"/>
      <w:bookmarkStart w:id="3392" w:name="_Toc56693535"/>
      <w:bookmarkStart w:id="3393" w:name="_Toc64447078"/>
      <w:bookmarkStart w:id="3394" w:name="_Toc66286572"/>
      <w:bookmarkStart w:id="3395" w:name="_Toc74151267"/>
      <w:bookmarkStart w:id="3396" w:name="_Toc88653739"/>
      <w:bookmarkStart w:id="3397" w:name="_Toc97904095"/>
      <w:bookmarkStart w:id="3398" w:name="_Toc98868139"/>
      <w:bookmarkStart w:id="3399" w:name="_Toc105174423"/>
      <w:bookmarkStart w:id="3400" w:name="_Toc106109260"/>
      <w:bookmarkStart w:id="3401" w:name="_Toc113825081"/>
      <w:bookmarkStart w:id="3402" w:name="_Toc222863992"/>
      <w:bookmarkEnd w:id="3384"/>
      <w:r w:rsidRPr="00FD0425">
        <w:t>8.4.6.1</w:t>
      </w:r>
      <w:r w:rsidRPr="00FD0425">
        <w:tab/>
        <w:t>General</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403" w:name="_CR8_4_6_2"/>
      <w:bookmarkStart w:id="3404" w:name="_Toc20955173"/>
      <w:bookmarkStart w:id="3405" w:name="_Toc29991368"/>
      <w:bookmarkStart w:id="3406" w:name="_Toc36555768"/>
      <w:bookmarkStart w:id="3407" w:name="_Toc44497446"/>
      <w:bookmarkStart w:id="3408" w:name="_Toc45107834"/>
      <w:bookmarkStart w:id="3409" w:name="_Toc45901454"/>
      <w:bookmarkStart w:id="3410" w:name="_Toc51850533"/>
      <w:bookmarkStart w:id="3411" w:name="_Toc56693536"/>
      <w:bookmarkStart w:id="3412" w:name="_Toc64447079"/>
      <w:bookmarkStart w:id="3413" w:name="_Toc66286573"/>
      <w:bookmarkStart w:id="3414" w:name="_Toc74151268"/>
      <w:bookmarkStart w:id="3415" w:name="_Toc88653740"/>
      <w:bookmarkStart w:id="3416" w:name="_Toc97904096"/>
      <w:bookmarkStart w:id="3417" w:name="_Toc98868140"/>
      <w:bookmarkStart w:id="3418" w:name="_Toc105174424"/>
      <w:bookmarkStart w:id="3419" w:name="_Toc106109261"/>
      <w:bookmarkStart w:id="3420" w:name="_Toc113825082"/>
      <w:bookmarkStart w:id="3421" w:name="_Toc222863993"/>
      <w:bookmarkEnd w:id="3403"/>
      <w:r w:rsidRPr="00FD0425">
        <w:t>8.4.6.2</w:t>
      </w:r>
      <w:r w:rsidRPr="00FD0425">
        <w:tab/>
        <w:t>Successful Operation</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13E278AC" w14:textId="77777777" w:rsidR="0049234F" w:rsidRPr="00FD0425" w:rsidRDefault="0049234F" w:rsidP="0049234F">
      <w:pPr>
        <w:pStyle w:val="TH"/>
      </w:pPr>
      <w:r w:rsidRPr="00FD0425">
        <w:rPr>
          <w:noProof/>
        </w:rPr>
        <w:object w:dxaOrig="7170" w:dyaOrig="2295" w14:anchorId="05A10BBF">
          <v:shape id="_x0000_i1083" type="#_x0000_t75" alt="" style="width:5in;height:113.4pt;mso-width-percent:0;mso-height-percent:0;mso-width-percent:0;mso-height-percent:0" o:ole="">
            <v:imagedata r:id="rId131" o:title=""/>
          </v:shape>
          <o:OLEObject Type="Embed" ProgID="Visio.Drawing.11" ShapeID="_x0000_i1083" DrawAspect="Content" ObjectID="_1833480923" r:id="rId132"/>
        </w:object>
      </w:r>
    </w:p>
    <w:p w14:paraId="723C1A59" w14:textId="77777777" w:rsidR="0049234F" w:rsidRPr="00FD0425" w:rsidRDefault="0049234F" w:rsidP="0049234F">
      <w:pPr>
        <w:pStyle w:val="TF"/>
      </w:pPr>
      <w:bookmarkStart w:id="3422" w:name="_CRFigure8_4_6_21"/>
      <w:r w:rsidRPr="00FD0425">
        <w:t xml:space="preserve">Figure </w:t>
      </w:r>
      <w:bookmarkEnd w:id="3422"/>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423" w:name="_CR8_4_6_3"/>
      <w:bookmarkStart w:id="3424" w:name="_Toc20955174"/>
      <w:bookmarkStart w:id="3425" w:name="_Toc29991369"/>
      <w:bookmarkStart w:id="3426" w:name="_Toc36555769"/>
      <w:bookmarkStart w:id="3427" w:name="_Toc44497447"/>
      <w:bookmarkStart w:id="3428" w:name="_Toc45107835"/>
      <w:bookmarkStart w:id="3429" w:name="_Toc45901455"/>
      <w:bookmarkStart w:id="3430" w:name="_Toc51850534"/>
      <w:bookmarkStart w:id="3431" w:name="_Toc56693537"/>
      <w:bookmarkStart w:id="3432" w:name="_Toc64447080"/>
      <w:bookmarkStart w:id="3433" w:name="_Toc66286574"/>
      <w:bookmarkStart w:id="3434" w:name="_Toc74151269"/>
      <w:bookmarkStart w:id="3435" w:name="_Toc88653741"/>
      <w:bookmarkStart w:id="3436" w:name="_Toc97904097"/>
      <w:bookmarkStart w:id="3437" w:name="_Toc98868141"/>
      <w:bookmarkStart w:id="3438" w:name="_Toc105174425"/>
      <w:bookmarkStart w:id="3439" w:name="_Toc106109262"/>
      <w:bookmarkStart w:id="3440" w:name="_Toc113825083"/>
      <w:bookmarkStart w:id="3441" w:name="_Toc222863994"/>
      <w:bookmarkEnd w:id="3423"/>
      <w:r w:rsidRPr="00FD0425">
        <w:t>8.4.6.3</w:t>
      </w:r>
      <w:r w:rsidRPr="00FD0425">
        <w:tab/>
        <w:t>Unsuccessful Operation</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1AB323AD" w14:textId="77777777" w:rsidR="0049234F" w:rsidRPr="00FD0425" w:rsidRDefault="0049234F" w:rsidP="0049234F">
      <w:pPr>
        <w:pStyle w:val="TH"/>
      </w:pPr>
      <w:r w:rsidRPr="00FD0425">
        <w:rPr>
          <w:noProof/>
        </w:rPr>
        <w:object w:dxaOrig="6810" w:dyaOrig="2295" w14:anchorId="0E4C62A6">
          <v:shape id="_x0000_i1084" type="#_x0000_t75" alt="" style="width:340.8pt;height:113.4pt;mso-width-percent:0;mso-height-percent:0;mso-width-percent:0;mso-height-percent:0" o:ole="">
            <v:imagedata r:id="rId133" o:title=""/>
          </v:shape>
          <o:OLEObject Type="Embed" ProgID="Visio.Drawing.15" ShapeID="_x0000_i1084" DrawAspect="Content" ObjectID="_1833480924" r:id="rId134"/>
        </w:object>
      </w:r>
    </w:p>
    <w:p w14:paraId="656C694E" w14:textId="77777777" w:rsidR="0049234F" w:rsidRPr="00FD0425" w:rsidRDefault="0049234F" w:rsidP="0049234F">
      <w:pPr>
        <w:pStyle w:val="TF"/>
      </w:pPr>
      <w:bookmarkStart w:id="3442" w:name="_CRFigure8_4_6_31"/>
      <w:r w:rsidRPr="00FD0425">
        <w:t xml:space="preserve">Figure </w:t>
      </w:r>
      <w:bookmarkEnd w:id="3442"/>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443" w:name="_CR8_4_6_4"/>
      <w:bookmarkStart w:id="3444" w:name="_Toc20955175"/>
      <w:bookmarkStart w:id="3445" w:name="_Toc29991370"/>
      <w:bookmarkStart w:id="3446" w:name="_Toc36555770"/>
      <w:bookmarkStart w:id="3447" w:name="_Toc44497448"/>
      <w:bookmarkStart w:id="3448" w:name="_Toc45107836"/>
      <w:bookmarkStart w:id="3449" w:name="_Toc45901456"/>
      <w:bookmarkStart w:id="3450" w:name="_Toc51850535"/>
      <w:bookmarkStart w:id="3451" w:name="_Toc56693538"/>
      <w:bookmarkStart w:id="3452" w:name="_Toc64447081"/>
      <w:bookmarkStart w:id="3453" w:name="_Toc66286575"/>
      <w:bookmarkStart w:id="3454" w:name="_Toc74151270"/>
      <w:bookmarkStart w:id="3455" w:name="_Toc88653742"/>
      <w:bookmarkStart w:id="3456" w:name="_Toc97904098"/>
      <w:bookmarkStart w:id="3457" w:name="_Toc98868142"/>
      <w:bookmarkStart w:id="3458" w:name="_Toc105174426"/>
      <w:bookmarkStart w:id="3459" w:name="_Toc106109263"/>
      <w:bookmarkStart w:id="3460" w:name="_Toc113825084"/>
      <w:bookmarkStart w:id="3461" w:name="_Toc222863995"/>
      <w:bookmarkEnd w:id="3443"/>
      <w:r w:rsidRPr="00362493">
        <w:t>8.4.6.4</w:t>
      </w:r>
      <w:r w:rsidRPr="00362493">
        <w:tab/>
        <w:t>Abnormal Conditions</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462" w:name="_CR8_4_7"/>
      <w:bookmarkStart w:id="3463" w:name="_Toc44497449"/>
      <w:bookmarkStart w:id="3464" w:name="_Toc45107837"/>
      <w:bookmarkStart w:id="3465" w:name="_Toc45901457"/>
      <w:bookmarkStart w:id="3466" w:name="_Toc51850536"/>
      <w:bookmarkStart w:id="3467" w:name="_Toc56693539"/>
      <w:bookmarkStart w:id="3468" w:name="_Toc64447082"/>
      <w:bookmarkStart w:id="3469" w:name="_Toc66286576"/>
      <w:bookmarkStart w:id="3470" w:name="_Toc74151271"/>
      <w:bookmarkStart w:id="3471" w:name="_Toc88653743"/>
      <w:bookmarkStart w:id="3472" w:name="_Toc97904099"/>
      <w:bookmarkStart w:id="3473" w:name="_Toc98868143"/>
      <w:bookmarkStart w:id="3474" w:name="_Toc105174427"/>
      <w:bookmarkStart w:id="3475" w:name="_Toc106109264"/>
      <w:bookmarkStart w:id="3476" w:name="_Toc113825085"/>
      <w:bookmarkStart w:id="3477" w:name="_Toc222863996"/>
      <w:bookmarkStart w:id="3478" w:name="_Toc20955176"/>
      <w:bookmarkStart w:id="3479" w:name="_Toc29991371"/>
      <w:bookmarkStart w:id="3480" w:name="_Toc36555771"/>
      <w:bookmarkEnd w:id="3462"/>
      <w:r w:rsidRPr="00AA5DA2">
        <w:t>8.</w:t>
      </w:r>
      <w:r>
        <w:rPr>
          <w:rFonts w:hint="eastAsia"/>
          <w:lang w:eastAsia="zh-CN"/>
        </w:rPr>
        <w:t>4</w:t>
      </w:r>
      <w:r w:rsidRPr="00AA5DA2">
        <w:t>.</w:t>
      </w:r>
      <w:r>
        <w:rPr>
          <w:lang w:eastAsia="zh-CN"/>
        </w:rPr>
        <w:t>7</w:t>
      </w:r>
      <w:r w:rsidRPr="00AA5DA2">
        <w:tab/>
        <w:t>Failure Indication</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7FEE246B" w14:textId="77777777" w:rsidR="0049234F" w:rsidRPr="00AA5DA2" w:rsidRDefault="0049234F" w:rsidP="0049234F">
      <w:pPr>
        <w:pStyle w:val="Heading4"/>
      </w:pPr>
      <w:bookmarkStart w:id="3481" w:name="_CR8_4_7_1"/>
      <w:bookmarkStart w:id="3482" w:name="_Toc14207540"/>
      <w:bookmarkStart w:id="3483" w:name="_Toc44497450"/>
      <w:bookmarkStart w:id="3484" w:name="_Toc45107838"/>
      <w:bookmarkStart w:id="3485" w:name="_Toc45901458"/>
      <w:bookmarkStart w:id="3486" w:name="_Toc51850537"/>
      <w:bookmarkStart w:id="3487" w:name="_Toc56693540"/>
      <w:bookmarkStart w:id="3488" w:name="_Toc64447083"/>
      <w:bookmarkStart w:id="3489" w:name="_Toc66286577"/>
      <w:bookmarkStart w:id="3490" w:name="_Toc74151272"/>
      <w:bookmarkStart w:id="3491" w:name="_Toc88653744"/>
      <w:bookmarkStart w:id="3492" w:name="_Toc97904100"/>
      <w:bookmarkStart w:id="3493" w:name="_Toc98868144"/>
      <w:bookmarkStart w:id="3494" w:name="_Toc105174428"/>
      <w:bookmarkStart w:id="3495" w:name="_Toc106109265"/>
      <w:bookmarkStart w:id="3496" w:name="_Toc113825086"/>
      <w:bookmarkStart w:id="3497" w:name="_Toc222863997"/>
      <w:bookmarkEnd w:id="3481"/>
      <w:r w:rsidRPr="00AA5DA2">
        <w:t>8.</w:t>
      </w:r>
      <w:r>
        <w:rPr>
          <w:rFonts w:hint="eastAsia"/>
          <w:lang w:eastAsia="zh-CN"/>
        </w:rPr>
        <w:t>4.</w:t>
      </w:r>
      <w:r>
        <w:rPr>
          <w:lang w:eastAsia="zh-CN"/>
        </w:rPr>
        <w:t>7</w:t>
      </w:r>
      <w:r w:rsidRPr="00AA5DA2">
        <w:t>.1</w:t>
      </w:r>
      <w:r w:rsidRPr="00AA5DA2">
        <w:tab/>
        <w:t>General</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498" w:name="_CR8_4_7_2"/>
      <w:bookmarkStart w:id="3499" w:name="_Toc14207541"/>
      <w:bookmarkStart w:id="3500" w:name="_Toc44497451"/>
      <w:bookmarkStart w:id="3501" w:name="_Toc45107839"/>
      <w:bookmarkStart w:id="3502" w:name="_Toc45901459"/>
      <w:bookmarkStart w:id="3503" w:name="_Toc51850538"/>
      <w:bookmarkStart w:id="3504" w:name="_Toc56693541"/>
      <w:bookmarkStart w:id="3505" w:name="_Toc64447084"/>
      <w:bookmarkStart w:id="3506" w:name="_Toc66286578"/>
      <w:bookmarkStart w:id="3507" w:name="_Toc74151273"/>
      <w:bookmarkStart w:id="3508" w:name="_Toc88653745"/>
      <w:bookmarkStart w:id="3509" w:name="_Toc97904101"/>
      <w:bookmarkStart w:id="3510" w:name="_Toc98868145"/>
      <w:bookmarkStart w:id="3511" w:name="_Toc105174429"/>
      <w:bookmarkStart w:id="3512" w:name="_Toc106109266"/>
      <w:bookmarkStart w:id="3513" w:name="_Toc113825087"/>
      <w:bookmarkStart w:id="3514" w:name="_Toc222863998"/>
      <w:bookmarkEnd w:id="3498"/>
      <w:r w:rsidRPr="00AA5DA2">
        <w:t>8.</w:t>
      </w:r>
      <w:r>
        <w:rPr>
          <w:rFonts w:hint="eastAsia"/>
          <w:lang w:eastAsia="zh-CN"/>
        </w:rPr>
        <w:t>4.</w:t>
      </w:r>
      <w:r>
        <w:rPr>
          <w:lang w:eastAsia="zh-CN"/>
        </w:rPr>
        <w:t>7</w:t>
      </w:r>
      <w:r w:rsidRPr="00AA5DA2">
        <w:t>.2</w:t>
      </w:r>
      <w:r w:rsidRPr="00AA5DA2">
        <w:tab/>
        <w:t>Successful Operation</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3B65363A" w14:textId="77777777" w:rsidR="0049234F" w:rsidRPr="00AA5DA2" w:rsidRDefault="0049234F" w:rsidP="0049234F">
      <w:pPr>
        <w:pStyle w:val="TH"/>
        <w:rPr>
          <w:lang w:eastAsia="zh-CN"/>
        </w:rPr>
      </w:pPr>
      <w:r w:rsidRPr="0090263D">
        <w:rPr>
          <w:noProof/>
        </w:rPr>
        <w:object w:dxaOrig="7186" w:dyaOrig="2323" w14:anchorId="23713FFD">
          <v:shape id="_x0000_i1085" type="#_x0000_t75" alt="" style="width:5in;height:113.4pt;mso-width-percent:0;mso-height-percent:0;mso-width-percent:0;mso-height-percent:0" o:ole="">
            <v:imagedata r:id="rId135" o:title=""/>
          </v:shape>
          <o:OLEObject Type="Embed" ProgID="Visio.Drawing.11" ShapeID="_x0000_i1085" DrawAspect="Content" ObjectID="_1833480925" r:id="rId136"/>
        </w:object>
      </w:r>
    </w:p>
    <w:p w14:paraId="34DE1162" w14:textId="77777777" w:rsidR="0049234F" w:rsidRPr="00AA5DA2" w:rsidRDefault="0049234F" w:rsidP="0049234F">
      <w:pPr>
        <w:pStyle w:val="TF"/>
      </w:pPr>
      <w:bookmarkStart w:id="3515" w:name="_CRFigure8_4_7_21"/>
      <w:r w:rsidRPr="00AA5DA2">
        <w:t xml:space="preserve">Figure </w:t>
      </w:r>
      <w:bookmarkEnd w:id="3515"/>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516"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517" w:name="_CR8_4_7_3"/>
      <w:bookmarkStart w:id="3518" w:name="_Toc44497452"/>
      <w:bookmarkStart w:id="3519" w:name="_Toc45107840"/>
      <w:bookmarkStart w:id="3520" w:name="_Toc45901460"/>
      <w:bookmarkStart w:id="3521" w:name="_Toc51850539"/>
      <w:bookmarkStart w:id="3522" w:name="_Toc56693542"/>
      <w:bookmarkStart w:id="3523" w:name="_Toc64447085"/>
      <w:bookmarkStart w:id="3524" w:name="_Toc66286579"/>
      <w:bookmarkStart w:id="3525" w:name="_Toc74151274"/>
      <w:bookmarkStart w:id="3526" w:name="_Toc88653746"/>
      <w:bookmarkStart w:id="3527" w:name="_Toc97904102"/>
      <w:bookmarkStart w:id="3528" w:name="_Toc98868146"/>
      <w:bookmarkStart w:id="3529" w:name="_Toc105174430"/>
      <w:bookmarkStart w:id="3530" w:name="_Toc106109267"/>
      <w:bookmarkStart w:id="3531" w:name="_Toc113825088"/>
      <w:bookmarkStart w:id="3532" w:name="_Toc222863999"/>
      <w:bookmarkEnd w:id="3517"/>
      <w:r w:rsidRPr="00AA5DA2">
        <w:t>8.</w:t>
      </w:r>
      <w:r>
        <w:rPr>
          <w:rFonts w:hint="eastAsia"/>
          <w:lang w:eastAsia="zh-CN"/>
        </w:rPr>
        <w:t>4.</w:t>
      </w:r>
      <w:r>
        <w:rPr>
          <w:lang w:eastAsia="zh-CN"/>
        </w:rPr>
        <w:t>7</w:t>
      </w:r>
      <w:r w:rsidRPr="00AA5DA2">
        <w:t>.3</w:t>
      </w:r>
      <w:r w:rsidRPr="00AA5DA2">
        <w:tab/>
        <w:t>Unsuccessful Operation</w:t>
      </w:r>
      <w:bookmarkEnd w:id="3516"/>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533" w:name="_CR8_4_7_4"/>
      <w:bookmarkStart w:id="3534" w:name="_Toc14207543"/>
      <w:bookmarkStart w:id="3535" w:name="_Toc44497453"/>
      <w:bookmarkStart w:id="3536" w:name="_Toc45107841"/>
      <w:bookmarkStart w:id="3537" w:name="_Toc45901461"/>
      <w:bookmarkStart w:id="3538" w:name="_Toc51850540"/>
      <w:bookmarkStart w:id="3539" w:name="_Toc56693543"/>
      <w:bookmarkStart w:id="3540" w:name="_Toc64447086"/>
      <w:bookmarkStart w:id="3541" w:name="_Toc66286580"/>
      <w:bookmarkStart w:id="3542" w:name="_Toc74151275"/>
      <w:bookmarkStart w:id="3543" w:name="_Toc88653747"/>
      <w:bookmarkStart w:id="3544" w:name="_Toc97904103"/>
      <w:bookmarkStart w:id="3545" w:name="_Toc98868147"/>
      <w:bookmarkStart w:id="3546" w:name="_Toc105174431"/>
      <w:bookmarkStart w:id="3547" w:name="_Toc106109268"/>
      <w:bookmarkStart w:id="3548" w:name="_Toc113825089"/>
      <w:bookmarkStart w:id="3549" w:name="_Toc222864000"/>
      <w:bookmarkEnd w:id="3533"/>
      <w:r w:rsidRPr="00AA5DA2">
        <w:t>8.</w:t>
      </w:r>
      <w:r>
        <w:rPr>
          <w:rFonts w:hint="eastAsia"/>
          <w:lang w:eastAsia="zh-CN"/>
        </w:rPr>
        <w:t>4.</w:t>
      </w:r>
      <w:r>
        <w:rPr>
          <w:lang w:eastAsia="zh-CN"/>
        </w:rPr>
        <w:t>7</w:t>
      </w:r>
      <w:r w:rsidRPr="00AA5DA2">
        <w:t>.4</w:t>
      </w:r>
      <w:r w:rsidRPr="00AA5DA2">
        <w:tab/>
        <w:t>Abnormal Conditions</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550" w:name="_CR8_4_8"/>
      <w:bookmarkStart w:id="3551" w:name="_Toc14207544"/>
      <w:bookmarkStart w:id="3552" w:name="_Toc44497454"/>
      <w:bookmarkStart w:id="3553" w:name="_Toc45107842"/>
      <w:bookmarkStart w:id="3554" w:name="_Toc45901462"/>
      <w:bookmarkStart w:id="3555" w:name="_Toc51850541"/>
      <w:bookmarkStart w:id="3556" w:name="_Toc56693544"/>
      <w:bookmarkStart w:id="3557" w:name="_Toc64447087"/>
      <w:bookmarkStart w:id="3558" w:name="_Toc66286581"/>
      <w:bookmarkStart w:id="3559" w:name="_Toc74151276"/>
      <w:bookmarkStart w:id="3560" w:name="_Toc88653748"/>
      <w:bookmarkStart w:id="3561" w:name="_Toc97904104"/>
      <w:bookmarkStart w:id="3562" w:name="_Toc98868148"/>
      <w:bookmarkStart w:id="3563" w:name="_Toc105174432"/>
      <w:bookmarkStart w:id="3564" w:name="_Toc106109269"/>
      <w:bookmarkStart w:id="3565" w:name="_Toc113825090"/>
      <w:bookmarkStart w:id="3566" w:name="_Toc222864001"/>
      <w:bookmarkEnd w:id="3550"/>
      <w:r w:rsidRPr="0025163B">
        <w:t>8.</w:t>
      </w:r>
      <w:r w:rsidRPr="0025163B">
        <w:rPr>
          <w:rFonts w:hint="eastAsia"/>
          <w:lang w:eastAsia="zh-CN"/>
        </w:rPr>
        <w:t>4</w:t>
      </w:r>
      <w:r w:rsidRPr="0025163B">
        <w:t>.</w:t>
      </w:r>
      <w:r>
        <w:rPr>
          <w:lang w:eastAsia="zh-CN"/>
        </w:rPr>
        <w:t>8</w:t>
      </w:r>
      <w:r w:rsidRPr="0025163B">
        <w:tab/>
      </w:r>
      <w:r w:rsidRPr="0025163B">
        <w:rPr>
          <w:lang w:eastAsia="zh-CN"/>
        </w:rPr>
        <w:t>Handover</w:t>
      </w:r>
      <w:r w:rsidRPr="0025163B">
        <w:t xml:space="preserve"> Report</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2E563A71" w14:textId="77777777" w:rsidR="0049234F" w:rsidRPr="00AA5DA2" w:rsidRDefault="0049234F" w:rsidP="0049234F">
      <w:pPr>
        <w:pStyle w:val="Heading4"/>
      </w:pPr>
      <w:bookmarkStart w:id="3567" w:name="_CR8_4_8_1"/>
      <w:bookmarkStart w:id="3568" w:name="_Toc14207545"/>
      <w:bookmarkStart w:id="3569" w:name="_Toc44497455"/>
      <w:bookmarkStart w:id="3570" w:name="_Toc45107843"/>
      <w:bookmarkStart w:id="3571" w:name="_Toc45901463"/>
      <w:bookmarkStart w:id="3572" w:name="_Toc51850542"/>
      <w:bookmarkStart w:id="3573" w:name="_Toc56693545"/>
      <w:bookmarkStart w:id="3574" w:name="_Toc64447088"/>
      <w:bookmarkStart w:id="3575" w:name="_Toc66286582"/>
      <w:bookmarkStart w:id="3576" w:name="_Toc74151277"/>
      <w:bookmarkStart w:id="3577" w:name="_Toc88653749"/>
      <w:bookmarkStart w:id="3578" w:name="_Toc97904105"/>
      <w:bookmarkStart w:id="3579" w:name="_Toc98868149"/>
      <w:bookmarkStart w:id="3580" w:name="_Toc105174433"/>
      <w:bookmarkStart w:id="3581" w:name="_Toc106109270"/>
      <w:bookmarkStart w:id="3582" w:name="_Toc113825091"/>
      <w:bookmarkStart w:id="3583" w:name="_Toc222864002"/>
      <w:bookmarkEnd w:id="3567"/>
      <w:r w:rsidRPr="00AA5DA2">
        <w:t>8.</w:t>
      </w:r>
      <w:r>
        <w:rPr>
          <w:rFonts w:hint="eastAsia"/>
          <w:lang w:eastAsia="zh-CN"/>
        </w:rPr>
        <w:t>4.</w:t>
      </w:r>
      <w:r>
        <w:rPr>
          <w:lang w:eastAsia="zh-CN"/>
        </w:rPr>
        <w:t>8</w:t>
      </w:r>
      <w:r w:rsidRPr="00AA5DA2">
        <w:t>.1</w:t>
      </w:r>
      <w:r w:rsidRPr="00AA5DA2">
        <w:tab/>
        <w:t>General</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584" w:name="_CR8_4_8_2"/>
      <w:bookmarkStart w:id="3585" w:name="_Toc14207546"/>
      <w:bookmarkStart w:id="3586" w:name="_Toc44497456"/>
      <w:bookmarkStart w:id="3587" w:name="_Toc45107844"/>
      <w:bookmarkStart w:id="3588" w:name="_Toc45901464"/>
      <w:bookmarkStart w:id="3589" w:name="_Toc51850543"/>
      <w:bookmarkStart w:id="3590" w:name="_Toc56693546"/>
      <w:bookmarkStart w:id="3591" w:name="_Toc64447089"/>
      <w:bookmarkStart w:id="3592" w:name="_Toc66286583"/>
      <w:bookmarkStart w:id="3593" w:name="_Toc74151278"/>
      <w:bookmarkStart w:id="3594" w:name="_Toc88653750"/>
      <w:bookmarkStart w:id="3595" w:name="_Toc97904106"/>
      <w:bookmarkStart w:id="3596" w:name="_Toc98868150"/>
      <w:bookmarkStart w:id="3597" w:name="_Toc105174434"/>
      <w:bookmarkStart w:id="3598" w:name="_Toc106109271"/>
      <w:bookmarkStart w:id="3599" w:name="_Toc113825092"/>
      <w:bookmarkStart w:id="3600" w:name="_Toc222864003"/>
      <w:bookmarkEnd w:id="3584"/>
      <w:r w:rsidRPr="00AA5DA2">
        <w:t>8.</w:t>
      </w:r>
      <w:r>
        <w:rPr>
          <w:rFonts w:hint="eastAsia"/>
          <w:lang w:eastAsia="zh-CN"/>
        </w:rPr>
        <w:t>4.</w:t>
      </w:r>
      <w:r>
        <w:rPr>
          <w:lang w:eastAsia="zh-CN"/>
        </w:rPr>
        <w:t>8</w:t>
      </w:r>
      <w:r w:rsidRPr="00AA5DA2">
        <w:t>.2</w:t>
      </w:r>
      <w:r w:rsidRPr="00AA5DA2">
        <w:tab/>
        <w:t>Successful Operation</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63CCBD97" w14:textId="77777777" w:rsidR="0049234F" w:rsidRPr="00AA5DA2" w:rsidRDefault="0049234F" w:rsidP="0049234F">
      <w:pPr>
        <w:pStyle w:val="TH"/>
        <w:rPr>
          <w:lang w:eastAsia="zh-CN"/>
        </w:rPr>
      </w:pPr>
      <w:r w:rsidRPr="0090263D">
        <w:rPr>
          <w:noProof/>
        </w:rPr>
        <w:object w:dxaOrig="7186" w:dyaOrig="2323" w14:anchorId="4AB0A3E7">
          <v:shape id="_x0000_i1086" type="#_x0000_t75" alt="" style="width:5in;height:113.4pt;mso-width-percent:0;mso-height-percent:0;mso-width-percent:0;mso-height-percent:0" o:ole="">
            <v:imagedata r:id="rId137" o:title=""/>
          </v:shape>
          <o:OLEObject Type="Embed" ProgID="Visio.Drawing.11" ShapeID="_x0000_i1086" DrawAspect="Content" ObjectID="_1833480926" r:id="rId138"/>
        </w:object>
      </w:r>
    </w:p>
    <w:p w14:paraId="40923CB9" w14:textId="77777777" w:rsidR="0049234F" w:rsidRPr="00AA5DA2" w:rsidRDefault="0049234F" w:rsidP="0049234F">
      <w:pPr>
        <w:pStyle w:val="TF"/>
      </w:pPr>
      <w:bookmarkStart w:id="3601" w:name="_CRFigure8_4_8_21"/>
      <w:r w:rsidRPr="00AA5DA2">
        <w:t xml:space="preserve">Figure </w:t>
      </w:r>
      <w:bookmarkEnd w:id="3601"/>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5D775BF" w14:textId="77777777" w:rsidR="00C106C5" w:rsidRDefault="00C106C5" w:rsidP="00C106C5">
      <w:r>
        <w:t xml:space="preserve">If the </w:t>
      </w:r>
      <w:r>
        <w:rPr>
          <w:i/>
        </w:rPr>
        <w:t>Handover Report Type</w:t>
      </w:r>
      <w:r>
        <w:t xml:space="preserve"> IE is set to "</w:t>
      </w:r>
      <w:r>
        <w:rPr>
          <w:lang w:eastAsia="ja-JP"/>
        </w:rPr>
        <w:t>Too Late CHO with candidate SCG</w:t>
      </w:r>
      <w:r>
        <w:t>", then NG-RAN node</w:t>
      </w:r>
      <w:r>
        <w:rPr>
          <w:vertAlign w:val="subscript"/>
        </w:rPr>
        <w:t>2</w:t>
      </w:r>
      <w:r>
        <w:t xml:space="preserve"> shall deduce that a too late </w:t>
      </w:r>
      <w:r>
        <w:rPr>
          <w:lang w:eastAsia="ja-JP"/>
        </w:rPr>
        <w:t>CHO with candidate SCG</w:t>
      </w:r>
      <w:r>
        <w:t xml:space="preserve"> from a cell of NG-RAN node</w:t>
      </w:r>
      <w:r>
        <w:rPr>
          <w:vertAlign w:val="subscript"/>
        </w:rPr>
        <w:t>1</w:t>
      </w:r>
      <w:r>
        <w:t xml:space="preserve"> to a</w:t>
      </w:r>
      <w:r>
        <w:rPr>
          <w:rFonts w:hint="eastAsia"/>
          <w:lang w:val="en-US" w:eastAsia="zh-CN"/>
        </w:rPr>
        <w:t xml:space="preserve"> suitable</w:t>
      </w:r>
      <w:r>
        <w:t xml:space="preserve"> cell of NG-RAN node</w:t>
      </w:r>
      <w:r>
        <w:rPr>
          <w:vertAlign w:val="subscript"/>
        </w:rPr>
        <w:t>2</w:t>
      </w:r>
      <w:r>
        <w:t xml:space="preserve"> occurred. The detection of Too Late </w:t>
      </w:r>
      <w:r>
        <w:rPr>
          <w:lang w:eastAsia="ja-JP"/>
        </w:rPr>
        <w:t>CHO with candidate SCG</w:t>
      </w:r>
      <w:r>
        <w:t xml:space="preserve"> event is made according to TS 3</w:t>
      </w:r>
      <w:r>
        <w:rPr>
          <w:rFonts w:hint="eastAsia"/>
          <w:lang w:eastAsia="zh-CN"/>
        </w:rPr>
        <w:t>8</w:t>
      </w:r>
      <w:r>
        <w:t>.300 [</w:t>
      </w:r>
      <w:r>
        <w:rPr>
          <w:rFonts w:hint="eastAsia"/>
          <w:lang w:eastAsia="zh-CN"/>
        </w:rPr>
        <w:t>9</w:t>
      </w:r>
      <w:r>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602" w:name="_CR8_4_8_3"/>
      <w:bookmarkStart w:id="3603" w:name="_Toc44497457"/>
      <w:bookmarkStart w:id="3604" w:name="_Toc45107845"/>
      <w:bookmarkStart w:id="3605" w:name="_Toc45901465"/>
      <w:bookmarkStart w:id="3606" w:name="_Toc51850544"/>
      <w:bookmarkStart w:id="3607" w:name="_Toc56693547"/>
      <w:bookmarkStart w:id="3608" w:name="_Toc64447090"/>
      <w:bookmarkStart w:id="3609" w:name="_Toc66286584"/>
      <w:bookmarkStart w:id="3610" w:name="_Toc74151279"/>
      <w:bookmarkStart w:id="3611" w:name="_Toc88653751"/>
      <w:bookmarkStart w:id="3612" w:name="_Toc97904107"/>
      <w:bookmarkStart w:id="3613" w:name="_Toc98868151"/>
      <w:bookmarkStart w:id="3614" w:name="_Toc105174435"/>
      <w:bookmarkStart w:id="3615" w:name="_Toc106109272"/>
      <w:bookmarkStart w:id="3616" w:name="_Toc113825093"/>
      <w:bookmarkStart w:id="3617" w:name="_Toc222864004"/>
      <w:bookmarkEnd w:id="3602"/>
      <w:r w:rsidRPr="00AA5DA2">
        <w:t>8.</w:t>
      </w:r>
      <w:r>
        <w:rPr>
          <w:rFonts w:hint="eastAsia"/>
          <w:lang w:eastAsia="zh-CN"/>
        </w:rPr>
        <w:t>4.</w:t>
      </w:r>
      <w:r>
        <w:rPr>
          <w:lang w:eastAsia="zh-CN"/>
        </w:rPr>
        <w:t>8</w:t>
      </w:r>
      <w:r w:rsidRPr="00AA5DA2">
        <w:t>.3</w:t>
      </w:r>
      <w:r w:rsidRPr="00AA5DA2">
        <w:tab/>
        <w:t>Unsuccessful Operation</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618" w:name="_CR8_4_8_4"/>
      <w:bookmarkStart w:id="3619" w:name="_Toc14207548"/>
      <w:bookmarkStart w:id="3620" w:name="_Toc44497458"/>
      <w:bookmarkStart w:id="3621" w:name="_Toc45107846"/>
      <w:bookmarkStart w:id="3622" w:name="_Toc45901466"/>
      <w:bookmarkStart w:id="3623" w:name="_Toc51850545"/>
      <w:bookmarkStart w:id="3624" w:name="_Toc56693548"/>
      <w:bookmarkStart w:id="3625" w:name="_Toc64447091"/>
      <w:bookmarkStart w:id="3626" w:name="_Toc66286585"/>
      <w:bookmarkStart w:id="3627" w:name="_Toc74151280"/>
      <w:bookmarkStart w:id="3628" w:name="_Toc88653752"/>
      <w:bookmarkStart w:id="3629" w:name="_Toc97904108"/>
      <w:bookmarkStart w:id="3630" w:name="_Toc98868152"/>
      <w:bookmarkStart w:id="3631" w:name="_Toc105174436"/>
      <w:bookmarkStart w:id="3632" w:name="_Toc106109273"/>
      <w:bookmarkStart w:id="3633" w:name="_Toc113825094"/>
      <w:bookmarkStart w:id="3634" w:name="_Toc222864005"/>
      <w:bookmarkEnd w:id="3618"/>
      <w:r w:rsidRPr="00AA5DA2">
        <w:t>8.</w:t>
      </w:r>
      <w:r>
        <w:rPr>
          <w:rFonts w:hint="eastAsia"/>
          <w:lang w:eastAsia="zh-CN"/>
        </w:rPr>
        <w:t>4.</w:t>
      </w:r>
      <w:r>
        <w:rPr>
          <w:lang w:eastAsia="zh-CN"/>
        </w:rPr>
        <w:t>8</w:t>
      </w:r>
      <w:r w:rsidRPr="00AA5DA2">
        <w:t>.4</w:t>
      </w:r>
      <w:r w:rsidRPr="00AA5DA2">
        <w:tab/>
        <w:t>Abnormal Conditions</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635" w:name="_CR8_4_9"/>
      <w:bookmarkStart w:id="3636" w:name="_Toc14207534"/>
      <w:bookmarkStart w:id="3637" w:name="_Toc44497459"/>
      <w:bookmarkStart w:id="3638" w:name="_Toc45107847"/>
      <w:bookmarkStart w:id="3639" w:name="_Toc45901467"/>
      <w:bookmarkStart w:id="3640" w:name="_Toc51850546"/>
      <w:bookmarkStart w:id="3641" w:name="_Toc56693549"/>
      <w:bookmarkStart w:id="3642" w:name="_Toc64447092"/>
      <w:bookmarkStart w:id="3643" w:name="_Toc66286586"/>
      <w:bookmarkStart w:id="3644" w:name="_Toc74151281"/>
      <w:bookmarkStart w:id="3645" w:name="_Toc88653753"/>
      <w:bookmarkStart w:id="3646" w:name="_Toc97904109"/>
      <w:bookmarkStart w:id="3647" w:name="_Toc98868153"/>
      <w:bookmarkStart w:id="3648" w:name="_Toc105174437"/>
      <w:bookmarkStart w:id="3649" w:name="_Toc106109274"/>
      <w:bookmarkStart w:id="3650" w:name="_Toc113825095"/>
      <w:bookmarkStart w:id="3651" w:name="_Toc222864006"/>
      <w:bookmarkEnd w:id="3635"/>
      <w:r w:rsidRPr="00AC628F">
        <w:t>8.</w:t>
      </w:r>
      <w:r>
        <w:t>4</w:t>
      </w:r>
      <w:r w:rsidRPr="00AC628F">
        <w:t>.</w:t>
      </w:r>
      <w:r>
        <w:t>9</w:t>
      </w:r>
      <w:r w:rsidRPr="00AC628F">
        <w:tab/>
        <w:t>Mobility Settings Change</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3E483E1A" w14:textId="77777777" w:rsidR="0049234F" w:rsidRPr="00AC628F" w:rsidRDefault="0049234F" w:rsidP="0049234F">
      <w:pPr>
        <w:pStyle w:val="Heading4"/>
      </w:pPr>
      <w:bookmarkStart w:id="3652" w:name="_CR8_4_9_1"/>
      <w:bookmarkStart w:id="3653" w:name="_Toc14207535"/>
      <w:bookmarkStart w:id="3654" w:name="_Toc44497460"/>
      <w:bookmarkStart w:id="3655" w:name="_Toc45107848"/>
      <w:bookmarkStart w:id="3656" w:name="_Toc45901468"/>
      <w:bookmarkStart w:id="3657" w:name="_Toc51850547"/>
      <w:bookmarkStart w:id="3658" w:name="_Toc56693550"/>
      <w:bookmarkStart w:id="3659" w:name="_Toc64447093"/>
      <w:bookmarkStart w:id="3660" w:name="_Toc66286587"/>
      <w:bookmarkStart w:id="3661" w:name="_Toc74151282"/>
      <w:bookmarkStart w:id="3662" w:name="_Toc88653754"/>
      <w:bookmarkStart w:id="3663" w:name="_Toc97904110"/>
      <w:bookmarkStart w:id="3664" w:name="_Toc98868154"/>
      <w:bookmarkStart w:id="3665" w:name="_Toc105174438"/>
      <w:bookmarkStart w:id="3666" w:name="_Toc106109275"/>
      <w:bookmarkStart w:id="3667" w:name="_Toc113825096"/>
      <w:bookmarkStart w:id="3668" w:name="_Toc222864007"/>
      <w:bookmarkEnd w:id="3652"/>
      <w:r w:rsidRPr="00AC628F">
        <w:t>8.</w:t>
      </w:r>
      <w:r>
        <w:t>4</w:t>
      </w:r>
      <w:r w:rsidRPr="00AC628F">
        <w:t>.</w:t>
      </w:r>
      <w:r>
        <w:t>9</w:t>
      </w:r>
      <w:r w:rsidRPr="00AC628F">
        <w:t>.1</w:t>
      </w:r>
      <w:r w:rsidRPr="00AC628F">
        <w:tab/>
        <w:t>General</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669" w:name="_CR8_4_9_2"/>
      <w:bookmarkStart w:id="3670" w:name="_Toc14207536"/>
      <w:bookmarkStart w:id="3671" w:name="_Toc44497461"/>
      <w:bookmarkStart w:id="3672" w:name="_Toc45107849"/>
      <w:bookmarkStart w:id="3673" w:name="_Toc45901469"/>
      <w:bookmarkStart w:id="3674" w:name="_Toc51850548"/>
      <w:bookmarkStart w:id="3675" w:name="_Toc56693551"/>
      <w:bookmarkStart w:id="3676" w:name="_Toc64447094"/>
      <w:bookmarkStart w:id="3677" w:name="_Toc66286588"/>
      <w:bookmarkStart w:id="3678" w:name="_Toc74151283"/>
      <w:bookmarkStart w:id="3679" w:name="_Toc88653755"/>
      <w:bookmarkStart w:id="3680" w:name="_Toc97904111"/>
      <w:bookmarkStart w:id="3681" w:name="_Toc98868155"/>
      <w:bookmarkStart w:id="3682" w:name="_Toc105174439"/>
      <w:bookmarkStart w:id="3683" w:name="_Toc106109276"/>
      <w:bookmarkStart w:id="3684" w:name="_Toc113825097"/>
      <w:bookmarkStart w:id="3685" w:name="_Toc222864008"/>
      <w:bookmarkEnd w:id="3669"/>
      <w:r w:rsidRPr="00AC628F">
        <w:t>8.</w:t>
      </w:r>
      <w:r>
        <w:t>4</w:t>
      </w:r>
      <w:r w:rsidRPr="00AC628F">
        <w:t>.</w:t>
      </w:r>
      <w:r>
        <w:t>9</w:t>
      </w:r>
      <w:r w:rsidRPr="00AC628F">
        <w:t>.2</w:t>
      </w:r>
      <w:r w:rsidRPr="00AC628F">
        <w:tab/>
        <w:t>Successful Operation</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686" w:name="_CRFigure8_4_9_21"/>
      <w:r w:rsidRPr="009C2E1E">
        <w:t xml:space="preserve">Figure </w:t>
      </w:r>
      <w:bookmarkEnd w:id="3686"/>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687" w:name="_Toc14207537"/>
      <w:bookmarkStart w:id="3688" w:name="_Toc44497462"/>
      <w:bookmarkStart w:id="3689" w:name="_Toc45107850"/>
      <w:bookmarkStart w:id="3690" w:name="_Toc45901470"/>
      <w:bookmarkStart w:id="3691" w:name="_Toc51850549"/>
      <w:bookmarkStart w:id="3692" w:name="_Toc56693552"/>
      <w:bookmarkStart w:id="3693" w:name="_Toc64447095"/>
      <w:bookmarkStart w:id="3694" w:name="_Toc66286589"/>
      <w:bookmarkStart w:id="3695" w:name="_Toc74151284"/>
      <w:bookmarkStart w:id="3696" w:name="_Toc88653756"/>
      <w:bookmarkStart w:id="3697" w:name="_Toc97904112"/>
      <w:r w:rsidRPr="00FD0425">
        <w:rPr>
          <w:rFonts w:eastAsia="Malgun Gothic"/>
          <w:snapToGrid w:val="0"/>
        </w:rPr>
        <w:t xml:space="preserve">If the </w:t>
      </w:r>
      <w:r>
        <w:rPr>
          <w:rFonts w:eastAsia="Malgun Gothic"/>
          <w:i/>
          <w:snapToGrid w:val="0"/>
        </w:rPr>
        <w:t>NG-RAN node1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included value of the SSB Offset for UE measurements received for the SSB Area indicated by the </w:t>
      </w:r>
      <w:r w:rsidRPr="00DE1C70">
        <w:rPr>
          <w:i/>
          <w:iCs/>
        </w:rPr>
        <w:t>SSB Index</w:t>
      </w:r>
      <w:r>
        <w:t xml:space="preserve"> IE.</w:t>
      </w:r>
    </w:p>
    <w:p w14:paraId="1D970CBD" w14:textId="2F9F0C24" w:rsidR="0049234F" w:rsidRDefault="0049234F" w:rsidP="0049234F">
      <w:r w:rsidRPr="00FD0425">
        <w:rPr>
          <w:rFonts w:eastAsia="Malgun Gothic"/>
          <w:snapToGrid w:val="0"/>
        </w:rPr>
        <w:t xml:space="preserve">If the </w:t>
      </w:r>
      <w:r>
        <w:rPr>
          <w:rFonts w:eastAsia="Malgun Gothic"/>
          <w:i/>
          <w:snapToGrid w:val="0"/>
        </w:rPr>
        <w:t>NG-RAN node2 Proposed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698" w:name="_CR8_4_9_3"/>
      <w:bookmarkStart w:id="3699" w:name="_Toc98868156"/>
      <w:bookmarkStart w:id="3700" w:name="_Toc105174440"/>
      <w:bookmarkStart w:id="3701" w:name="_Toc106109277"/>
      <w:bookmarkStart w:id="3702" w:name="_Toc113825098"/>
      <w:bookmarkStart w:id="3703" w:name="_Toc222864009"/>
      <w:bookmarkEnd w:id="3698"/>
      <w:r w:rsidRPr="00AC628F">
        <w:t>8.</w:t>
      </w:r>
      <w:r>
        <w:t>4</w:t>
      </w:r>
      <w:r w:rsidRPr="00AC628F">
        <w:t>.</w:t>
      </w:r>
      <w:r>
        <w:t>9</w:t>
      </w:r>
      <w:r w:rsidRPr="00AC628F">
        <w:t>.3</w:t>
      </w:r>
      <w:r w:rsidRPr="00AC628F">
        <w:tab/>
        <w:t>Unsuccessful Operation</w:t>
      </w:r>
      <w:bookmarkEnd w:id="3687"/>
      <w:bookmarkEnd w:id="3688"/>
      <w:bookmarkEnd w:id="3689"/>
      <w:bookmarkEnd w:id="3690"/>
      <w:bookmarkEnd w:id="3691"/>
      <w:bookmarkEnd w:id="3692"/>
      <w:bookmarkEnd w:id="3693"/>
      <w:bookmarkEnd w:id="3694"/>
      <w:bookmarkEnd w:id="3695"/>
      <w:bookmarkEnd w:id="3696"/>
      <w:bookmarkEnd w:id="3697"/>
      <w:bookmarkEnd w:id="3699"/>
      <w:bookmarkEnd w:id="3700"/>
      <w:bookmarkEnd w:id="3701"/>
      <w:bookmarkEnd w:id="3702"/>
      <w:bookmarkEnd w:id="3703"/>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704" w:name="_CRFigure8_4_9_31"/>
      <w:r w:rsidRPr="00AC628F">
        <w:t xml:space="preserve">Figure </w:t>
      </w:r>
      <w:bookmarkEnd w:id="3704"/>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705" w:name="_Toc14207538"/>
      <w:bookmarkStart w:id="3706" w:name="_Toc44497463"/>
      <w:bookmarkStart w:id="3707" w:name="_Toc45107851"/>
      <w:bookmarkStart w:id="3708" w:name="_Toc45901471"/>
      <w:bookmarkStart w:id="3709" w:name="_Toc51850550"/>
      <w:bookmarkStart w:id="3710" w:name="_Toc56693553"/>
      <w:bookmarkStart w:id="3711" w:name="_Toc64447096"/>
      <w:bookmarkStart w:id="3712" w:name="_Toc66286590"/>
      <w:bookmarkStart w:id="3713" w:name="_Toc74151285"/>
      <w:bookmarkStart w:id="3714" w:name="_Toc88653757"/>
      <w:bookmarkStart w:id="3715"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716" w:name="_CR8_4_9_4"/>
      <w:bookmarkStart w:id="3717" w:name="_Toc98868157"/>
      <w:bookmarkStart w:id="3718" w:name="_Toc105174441"/>
      <w:bookmarkStart w:id="3719" w:name="_Toc106109278"/>
      <w:bookmarkStart w:id="3720" w:name="_Toc113825099"/>
      <w:bookmarkStart w:id="3721" w:name="_Toc222864010"/>
      <w:bookmarkEnd w:id="3716"/>
      <w:r w:rsidRPr="00AC628F">
        <w:t>8.</w:t>
      </w:r>
      <w:r>
        <w:t>4</w:t>
      </w:r>
      <w:r w:rsidRPr="00AC628F">
        <w:t>.</w:t>
      </w:r>
      <w:r>
        <w:t>9</w:t>
      </w:r>
      <w:r w:rsidRPr="00AC628F">
        <w:t>.4</w:t>
      </w:r>
      <w:r w:rsidRPr="00AC628F">
        <w:tab/>
        <w:t>Abnormal Conditions</w:t>
      </w:r>
      <w:bookmarkEnd w:id="3705"/>
      <w:bookmarkEnd w:id="3706"/>
      <w:bookmarkEnd w:id="3707"/>
      <w:bookmarkEnd w:id="3708"/>
      <w:bookmarkEnd w:id="3709"/>
      <w:bookmarkEnd w:id="3710"/>
      <w:bookmarkEnd w:id="3711"/>
      <w:bookmarkEnd w:id="3712"/>
      <w:bookmarkEnd w:id="3713"/>
      <w:bookmarkEnd w:id="3714"/>
      <w:bookmarkEnd w:id="3715"/>
      <w:bookmarkEnd w:id="3717"/>
      <w:bookmarkEnd w:id="3718"/>
      <w:bookmarkEnd w:id="3719"/>
      <w:bookmarkEnd w:id="3720"/>
      <w:bookmarkEnd w:id="3721"/>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722" w:name="_CR8_4_10"/>
      <w:bookmarkStart w:id="3723" w:name="_Toc44497464"/>
      <w:bookmarkStart w:id="3724" w:name="_Toc45107852"/>
      <w:bookmarkStart w:id="3725" w:name="_Toc45901472"/>
      <w:bookmarkStart w:id="3726" w:name="_Toc51850551"/>
      <w:bookmarkStart w:id="3727" w:name="_Toc56693554"/>
      <w:bookmarkStart w:id="3728" w:name="_Toc64447097"/>
      <w:bookmarkStart w:id="3729" w:name="_Toc66286591"/>
      <w:bookmarkStart w:id="3730" w:name="_Toc74151286"/>
      <w:bookmarkStart w:id="3731" w:name="_Toc88653758"/>
      <w:bookmarkStart w:id="3732" w:name="_Toc97904114"/>
      <w:bookmarkStart w:id="3733" w:name="_Toc98868158"/>
      <w:bookmarkStart w:id="3734" w:name="_Toc105174442"/>
      <w:bookmarkStart w:id="3735" w:name="_Toc106109279"/>
      <w:bookmarkStart w:id="3736" w:name="_Toc113825100"/>
      <w:bookmarkStart w:id="3737" w:name="_Toc222864011"/>
      <w:bookmarkEnd w:id="3722"/>
      <w:r>
        <w:t>8.4.10</w:t>
      </w:r>
      <w:r>
        <w:tab/>
        <w:t>Resource Status Reporting Initiation</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667399D6" w14:textId="77777777" w:rsidR="0049234F" w:rsidRDefault="0049234F" w:rsidP="0049234F">
      <w:pPr>
        <w:pStyle w:val="Heading4"/>
      </w:pPr>
      <w:bookmarkStart w:id="3738" w:name="_CR8_4_10_1"/>
      <w:bookmarkStart w:id="3739" w:name="_Toc44497465"/>
      <w:bookmarkStart w:id="3740" w:name="_Toc45107853"/>
      <w:bookmarkStart w:id="3741" w:name="_Toc45901473"/>
      <w:bookmarkStart w:id="3742" w:name="_Toc51850552"/>
      <w:bookmarkStart w:id="3743" w:name="_Toc56693555"/>
      <w:bookmarkStart w:id="3744" w:name="_Toc64447098"/>
      <w:bookmarkStart w:id="3745" w:name="_Toc66286592"/>
      <w:bookmarkStart w:id="3746" w:name="_Toc74151287"/>
      <w:bookmarkStart w:id="3747" w:name="_Toc88653759"/>
      <w:bookmarkStart w:id="3748" w:name="_Toc97904115"/>
      <w:bookmarkStart w:id="3749" w:name="_Toc98868159"/>
      <w:bookmarkStart w:id="3750" w:name="_Toc105174443"/>
      <w:bookmarkStart w:id="3751" w:name="_Toc106109280"/>
      <w:bookmarkStart w:id="3752" w:name="_Toc113825101"/>
      <w:bookmarkStart w:id="3753" w:name="_Toc222864012"/>
      <w:bookmarkEnd w:id="3738"/>
      <w:r>
        <w:t>8.4.10.1</w:t>
      </w:r>
      <w:r>
        <w:tab/>
        <w:t>General</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754" w:name="_CR8_4_10_2"/>
      <w:bookmarkStart w:id="3755" w:name="_Toc44497466"/>
      <w:bookmarkStart w:id="3756" w:name="_Toc45107854"/>
      <w:bookmarkStart w:id="3757" w:name="_Toc45901474"/>
      <w:bookmarkStart w:id="3758" w:name="_Toc51850553"/>
      <w:bookmarkStart w:id="3759" w:name="_Toc56693556"/>
      <w:bookmarkStart w:id="3760" w:name="_Toc64447099"/>
      <w:bookmarkStart w:id="3761" w:name="_Toc66286593"/>
      <w:bookmarkStart w:id="3762" w:name="_Toc74151288"/>
      <w:bookmarkStart w:id="3763" w:name="_Toc88653760"/>
      <w:bookmarkStart w:id="3764" w:name="_Toc97904116"/>
      <w:bookmarkStart w:id="3765" w:name="_Toc98868160"/>
      <w:bookmarkStart w:id="3766" w:name="_Toc105174444"/>
      <w:bookmarkStart w:id="3767" w:name="_Toc106109281"/>
      <w:bookmarkStart w:id="3768" w:name="_Toc113825102"/>
      <w:bookmarkStart w:id="3769" w:name="_Toc222864013"/>
      <w:bookmarkEnd w:id="3754"/>
      <w:r>
        <w:t>8.4.10.2</w:t>
      </w:r>
      <w:r>
        <w:tab/>
        <w:t>Successful Operation</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68974098" w14:textId="77777777" w:rsidR="0049234F" w:rsidRDefault="0049234F" w:rsidP="0049234F">
      <w:pPr>
        <w:pStyle w:val="TH"/>
      </w:pPr>
      <w:r w:rsidRPr="007104EC">
        <w:rPr>
          <w:noProof/>
        </w:rPr>
        <w:object w:dxaOrig="5673" w:dyaOrig="2355" w14:anchorId="758CAA55">
          <v:shape id="_x0000_i1087" type="#_x0000_t75" alt="" style="width:281.4pt;height:124.8pt;mso-width-percent:0;mso-height-percent:0;mso-width-percent:0;mso-height-percent:0" o:ole="">
            <v:imagedata r:id="rId141" o:title=""/>
          </v:shape>
          <o:OLEObject Type="Embed" ProgID="Word.Picture.8" ShapeID="_x0000_i1087" DrawAspect="Content" ObjectID="_1833480927" r:id="rId142"/>
        </w:object>
      </w:r>
    </w:p>
    <w:p w14:paraId="0D9605C7" w14:textId="77777777" w:rsidR="0049234F" w:rsidRDefault="0049234F" w:rsidP="0049234F">
      <w:pPr>
        <w:pStyle w:val="TF"/>
      </w:pPr>
      <w:bookmarkStart w:id="3770" w:name="_CRFigure8_4_10_21"/>
      <w:r>
        <w:t xml:space="preserve">Figure </w:t>
      </w:r>
      <w:bookmarkEnd w:id="3770"/>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p w14:paraId="046D06D5" w14:textId="77777777" w:rsidR="0049234F" w:rsidRDefault="0049234F" w:rsidP="0049234F">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
        <w:ind w:firstLine="0"/>
        <w:rPr>
          <w:bCs/>
          <w:lang w:val="en-US" w:eastAsia="ja-JP"/>
        </w:rPr>
      </w:pPr>
      <w:bookmarkStart w:id="3771" w:name="_MCCTEMPBM_CRPT75870003___3"/>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bookmarkEnd w:id="3771"/>
    <w:p w14:paraId="2E8B1D31" w14:textId="77777777" w:rsidR="0049234F" w:rsidRPr="00C53737" w:rsidRDefault="0049234F" w:rsidP="0049234F">
      <w:pPr>
        <w:pStyle w:val="B1"/>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r>
        <w:t>T</w:t>
      </w:r>
      <w:r w:rsidRPr="00C53737">
        <w:t>he NG-RAN node</w:t>
      </w:r>
      <w:r w:rsidRPr="00C53737">
        <w:rPr>
          <w:vertAlign w:val="subscript"/>
        </w:rPr>
        <w:t>2</w:t>
      </w:r>
      <w:r w:rsidRPr="00C53737">
        <w:t xml:space="preserve"> shall report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772" w:name="_CR8_4_10_3"/>
      <w:bookmarkStart w:id="3773" w:name="_Toc44497467"/>
      <w:bookmarkStart w:id="3774" w:name="_Toc45107855"/>
      <w:bookmarkStart w:id="3775" w:name="_Toc45901475"/>
      <w:bookmarkStart w:id="3776" w:name="_Toc51850554"/>
      <w:bookmarkStart w:id="3777" w:name="_Toc56693557"/>
      <w:bookmarkStart w:id="3778" w:name="_Toc64447100"/>
      <w:bookmarkStart w:id="3779" w:name="_Toc66286594"/>
      <w:bookmarkStart w:id="3780" w:name="_Toc74151289"/>
      <w:bookmarkStart w:id="3781" w:name="_Toc88653761"/>
      <w:bookmarkStart w:id="3782" w:name="_Toc97904117"/>
      <w:bookmarkStart w:id="3783" w:name="_Toc98868161"/>
      <w:bookmarkStart w:id="3784" w:name="_Toc105174445"/>
      <w:bookmarkStart w:id="3785" w:name="_Toc106109282"/>
      <w:bookmarkStart w:id="3786" w:name="_Toc113825103"/>
      <w:bookmarkStart w:id="3787" w:name="_Toc222864014"/>
      <w:bookmarkEnd w:id="3772"/>
      <w:r>
        <w:t>8.4.10.3</w:t>
      </w:r>
      <w:r>
        <w:tab/>
        <w:t>Unsuccessful Operation</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2F8ADA36" w14:textId="77777777" w:rsidR="0049234F" w:rsidRDefault="0049234F" w:rsidP="0049234F">
      <w:pPr>
        <w:pStyle w:val="TH"/>
      </w:pPr>
      <w:r w:rsidRPr="007104EC">
        <w:rPr>
          <w:noProof/>
        </w:rPr>
        <w:object w:dxaOrig="5673" w:dyaOrig="2355" w14:anchorId="306F81C8">
          <v:shape id="_x0000_i1088" type="#_x0000_t75" alt="" style="width:281.4pt;height:124.8pt;mso-width-percent:0;mso-height-percent:0;mso-width-percent:0;mso-height-percent:0" o:ole="">
            <v:imagedata r:id="rId143" o:title=""/>
          </v:shape>
          <o:OLEObject Type="Embed" ProgID="Word.Picture.8" ShapeID="_x0000_i1088" DrawAspect="Content" ObjectID="_1833480928" r:id="rId144"/>
        </w:object>
      </w:r>
    </w:p>
    <w:p w14:paraId="7CE2210E" w14:textId="77777777" w:rsidR="0049234F" w:rsidRDefault="0049234F" w:rsidP="0049234F">
      <w:pPr>
        <w:pStyle w:val="TF"/>
      </w:pPr>
      <w:bookmarkStart w:id="3788" w:name="_CRFigure8_4_10_31"/>
      <w:r>
        <w:t xml:space="preserve">Figure </w:t>
      </w:r>
      <w:bookmarkEnd w:id="3788"/>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789" w:name="_CR8_4_10_4"/>
      <w:bookmarkStart w:id="3790" w:name="_Toc44497468"/>
      <w:bookmarkStart w:id="3791" w:name="_Toc45107856"/>
      <w:bookmarkStart w:id="3792" w:name="_Toc45901476"/>
      <w:bookmarkStart w:id="3793" w:name="_Toc51850555"/>
      <w:bookmarkStart w:id="3794" w:name="_Toc56693558"/>
      <w:bookmarkStart w:id="3795" w:name="_Toc64447101"/>
      <w:bookmarkStart w:id="3796" w:name="_Toc66286595"/>
      <w:bookmarkStart w:id="3797" w:name="_Toc74151290"/>
      <w:bookmarkStart w:id="3798" w:name="_Toc88653762"/>
      <w:bookmarkStart w:id="3799" w:name="_Toc97904118"/>
      <w:bookmarkStart w:id="3800" w:name="_Toc98868162"/>
      <w:bookmarkStart w:id="3801" w:name="_Toc105174446"/>
      <w:bookmarkStart w:id="3802" w:name="_Toc106109283"/>
      <w:bookmarkStart w:id="3803" w:name="_Toc113825104"/>
      <w:bookmarkStart w:id="3804" w:name="_Toc222864015"/>
      <w:bookmarkEnd w:id="3789"/>
      <w:r>
        <w:t>8.4.10.4</w:t>
      </w:r>
      <w:r>
        <w:tab/>
        <w:t>Abnormal Conditions</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805" w:name="_CR8_4_11"/>
      <w:bookmarkStart w:id="3806" w:name="_Toc44497469"/>
      <w:bookmarkStart w:id="3807" w:name="_Toc45107857"/>
      <w:bookmarkStart w:id="3808" w:name="_Toc45901477"/>
      <w:bookmarkStart w:id="3809" w:name="_Toc51850556"/>
      <w:bookmarkStart w:id="3810" w:name="_Toc56693559"/>
      <w:bookmarkStart w:id="3811" w:name="_Toc64447102"/>
      <w:bookmarkStart w:id="3812" w:name="_Toc66286596"/>
      <w:bookmarkStart w:id="3813" w:name="_Toc74151291"/>
      <w:bookmarkStart w:id="3814" w:name="_Toc88653763"/>
      <w:bookmarkStart w:id="3815" w:name="_Toc97904119"/>
      <w:bookmarkStart w:id="3816" w:name="_Toc98868163"/>
      <w:bookmarkStart w:id="3817" w:name="_Toc105174447"/>
      <w:bookmarkStart w:id="3818" w:name="_Toc106109284"/>
      <w:bookmarkStart w:id="3819" w:name="_Toc113825105"/>
      <w:bookmarkStart w:id="3820" w:name="_Toc222864016"/>
      <w:bookmarkEnd w:id="3805"/>
      <w:r>
        <w:t>8.4.11</w:t>
      </w:r>
      <w:r>
        <w:tab/>
        <w:t>Resource Status Reporting</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2F678FF0" w14:textId="77777777" w:rsidR="0049234F" w:rsidRDefault="0049234F" w:rsidP="0049234F">
      <w:pPr>
        <w:pStyle w:val="Heading4"/>
      </w:pPr>
      <w:bookmarkStart w:id="3821" w:name="_CR8_4_11_1"/>
      <w:bookmarkStart w:id="3822" w:name="_Toc44497470"/>
      <w:bookmarkStart w:id="3823" w:name="_Toc45107858"/>
      <w:bookmarkStart w:id="3824" w:name="_Toc45901478"/>
      <w:bookmarkStart w:id="3825" w:name="_Toc51850557"/>
      <w:bookmarkStart w:id="3826" w:name="_Toc56693560"/>
      <w:bookmarkStart w:id="3827" w:name="_Toc64447103"/>
      <w:bookmarkStart w:id="3828" w:name="_Toc66286597"/>
      <w:bookmarkStart w:id="3829" w:name="_Toc74151292"/>
      <w:bookmarkStart w:id="3830" w:name="_Toc88653764"/>
      <w:bookmarkStart w:id="3831" w:name="_Toc97904120"/>
      <w:bookmarkStart w:id="3832" w:name="_Toc98868164"/>
      <w:bookmarkStart w:id="3833" w:name="_Toc105174448"/>
      <w:bookmarkStart w:id="3834" w:name="_Toc106109285"/>
      <w:bookmarkStart w:id="3835" w:name="_Toc113825106"/>
      <w:bookmarkStart w:id="3836" w:name="_Toc222864017"/>
      <w:bookmarkEnd w:id="3821"/>
      <w:r>
        <w:t>8.4.11.1</w:t>
      </w:r>
      <w:r>
        <w:tab/>
        <w:t>General</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837" w:name="_CR8_4_11_2"/>
      <w:bookmarkStart w:id="3838" w:name="_Toc44497471"/>
      <w:bookmarkStart w:id="3839" w:name="_Toc45107859"/>
      <w:bookmarkStart w:id="3840" w:name="_Toc45901479"/>
      <w:bookmarkStart w:id="3841" w:name="_Toc51850558"/>
      <w:bookmarkStart w:id="3842" w:name="_Toc56693561"/>
      <w:bookmarkStart w:id="3843" w:name="_Toc64447104"/>
      <w:bookmarkStart w:id="3844" w:name="_Toc66286598"/>
      <w:bookmarkStart w:id="3845" w:name="_Toc74151293"/>
      <w:bookmarkStart w:id="3846" w:name="_Toc88653765"/>
      <w:bookmarkStart w:id="3847" w:name="_Toc97904121"/>
      <w:bookmarkStart w:id="3848" w:name="_Toc98868165"/>
      <w:bookmarkStart w:id="3849" w:name="_Toc105174449"/>
      <w:bookmarkStart w:id="3850" w:name="_Toc106109286"/>
      <w:bookmarkStart w:id="3851" w:name="_Toc113825107"/>
      <w:bookmarkStart w:id="3852" w:name="_Toc222864018"/>
      <w:bookmarkEnd w:id="3837"/>
      <w:r>
        <w:t>8.4.11.2</w:t>
      </w:r>
      <w:r>
        <w:tab/>
        <w:t>Successful Ope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6683E9AB" w14:textId="77777777" w:rsidR="0049234F" w:rsidRDefault="0049234F" w:rsidP="0049234F">
      <w:pPr>
        <w:pStyle w:val="TH"/>
      </w:pPr>
      <w:r w:rsidRPr="007104EC">
        <w:rPr>
          <w:noProof/>
        </w:rPr>
        <w:object w:dxaOrig="5673" w:dyaOrig="2355" w14:anchorId="40D295B8">
          <v:shape id="_x0000_i1089" type="#_x0000_t75" alt="" style="width:281.4pt;height:124.8pt;mso-width-percent:0;mso-height-percent:0;mso-width-percent:0;mso-height-percent:0" o:ole="">
            <v:imagedata r:id="rId145" o:title=""/>
          </v:shape>
          <o:OLEObject Type="Embed" ProgID="Word.Picture.8" ShapeID="_x0000_i1089" DrawAspect="Content" ObjectID="_1833480929" r:id="rId146"/>
        </w:object>
      </w:r>
    </w:p>
    <w:p w14:paraId="6DA84459" w14:textId="77777777" w:rsidR="0049234F" w:rsidRDefault="0049234F" w:rsidP="0049234F">
      <w:pPr>
        <w:pStyle w:val="TF"/>
      </w:pPr>
      <w:bookmarkStart w:id="3853" w:name="_CRFigure8_4_11_21"/>
      <w:r>
        <w:t xml:space="preserve">Figure </w:t>
      </w:r>
      <w:bookmarkEnd w:id="3853"/>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3854" w:name="_Toc44497472"/>
      <w:bookmarkStart w:id="3855" w:name="_Toc45107860"/>
      <w:bookmarkStart w:id="3856" w:name="_Toc45901480"/>
      <w:bookmarkStart w:id="3857" w:name="_Toc51850559"/>
      <w:bookmarkStart w:id="3858" w:name="_Toc56693562"/>
      <w:bookmarkStart w:id="3859" w:name="_Toc64447105"/>
      <w:bookmarkStart w:id="3860" w:name="_Toc66286599"/>
      <w:bookmarkStart w:id="3861" w:name="_Toc74151294"/>
      <w:bookmarkStart w:id="3862" w:name="_Toc88653766"/>
      <w:bookmarkStart w:id="3863" w:name="_Toc97904122"/>
      <w:bookmarkStart w:id="3864" w:name="_Toc98868166"/>
      <w:bookmarkStart w:id="3865" w:name="_Toc105174450"/>
      <w:bookmarkStart w:id="3866" w:name="_Toc106109287"/>
      <w:bookmarkStart w:id="3867"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3868" w:name="_CR8_4_11_3"/>
      <w:bookmarkStart w:id="3869" w:name="_Toc222864019"/>
      <w:bookmarkEnd w:id="3868"/>
      <w:r>
        <w:t>8.4.11.3</w:t>
      </w:r>
      <w:r>
        <w:tab/>
        <w:t>Unsuccessful Opera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9"/>
    </w:p>
    <w:p w14:paraId="0E97A66D" w14:textId="77777777" w:rsidR="0049234F" w:rsidRDefault="0049234F" w:rsidP="0049234F">
      <w:r>
        <w:t>Not applicable.</w:t>
      </w:r>
    </w:p>
    <w:p w14:paraId="6AD86B27" w14:textId="77777777" w:rsidR="0049234F" w:rsidRDefault="0049234F" w:rsidP="0049234F">
      <w:pPr>
        <w:pStyle w:val="Heading4"/>
      </w:pPr>
      <w:bookmarkStart w:id="3870" w:name="_CR8_4_11_4"/>
      <w:bookmarkStart w:id="3871" w:name="_Toc44497473"/>
      <w:bookmarkStart w:id="3872" w:name="_Toc45107861"/>
      <w:bookmarkStart w:id="3873" w:name="_Toc45901481"/>
      <w:bookmarkStart w:id="3874" w:name="_Toc51850560"/>
      <w:bookmarkStart w:id="3875" w:name="_Toc56693563"/>
      <w:bookmarkStart w:id="3876" w:name="_Toc64447106"/>
      <w:bookmarkStart w:id="3877" w:name="_Toc66286600"/>
      <w:bookmarkStart w:id="3878" w:name="_Toc74151295"/>
      <w:bookmarkStart w:id="3879" w:name="_Toc88653767"/>
      <w:bookmarkStart w:id="3880" w:name="_Toc97904123"/>
      <w:bookmarkStart w:id="3881" w:name="_Toc98868167"/>
      <w:bookmarkStart w:id="3882" w:name="_Toc105174451"/>
      <w:bookmarkStart w:id="3883" w:name="_Toc106109288"/>
      <w:bookmarkStart w:id="3884" w:name="_Toc113825109"/>
      <w:bookmarkStart w:id="3885" w:name="_Toc222864020"/>
      <w:bookmarkEnd w:id="3870"/>
      <w:r>
        <w:t>8.4.11.4</w:t>
      </w:r>
      <w:r>
        <w:tab/>
        <w:t>Abnormal Conditions</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3886" w:name="_CR8_4_12"/>
      <w:bookmarkStart w:id="3887" w:name="_Toc44497474"/>
      <w:bookmarkStart w:id="3888" w:name="_Toc45107862"/>
      <w:bookmarkStart w:id="3889" w:name="_Toc45901482"/>
      <w:bookmarkStart w:id="3890" w:name="_Toc51850561"/>
      <w:bookmarkStart w:id="3891" w:name="_Toc56693564"/>
      <w:bookmarkStart w:id="3892" w:name="_Toc64447107"/>
      <w:bookmarkStart w:id="3893" w:name="_Toc66286601"/>
      <w:bookmarkStart w:id="3894" w:name="_Toc74151296"/>
      <w:bookmarkStart w:id="3895" w:name="_Toc88653768"/>
      <w:bookmarkStart w:id="3896" w:name="_Toc97904124"/>
      <w:bookmarkStart w:id="3897" w:name="_Toc98868168"/>
      <w:bookmarkStart w:id="3898" w:name="_Toc105174452"/>
      <w:bookmarkStart w:id="3899" w:name="_Toc106109289"/>
      <w:bookmarkStart w:id="3900" w:name="_Toc113825110"/>
      <w:bookmarkStart w:id="3901" w:name="_Toc222864021"/>
      <w:bookmarkEnd w:id="3886"/>
      <w:r w:rsidRPr="009A0050">
        <w:t>8.</w:t>
      </w:r>
      <w:r>
        <w:t>4</w:t>
      </w:r>
      <w:r w:rsidRPr="009A0050">
        <w:t>.</w:t>
      </w:r>
      <w:r>
        <w:t>12</w:t>
      </w:r>
      <w:r w:rsidRPr="009A0050">
        <w:tab/>
      </w:r>
      <w:r>
        <w:t xml:space="preserve">Access </w:t>
      </w:r>
      <w:r>
        <w:rPr>
          <w:rFonts w:hint="eastAsia"/>
        </w:rPr>
        <w:t>A</w:t>
      </w:r>
      <w:r>
        <w:t>nd Mobility</w:t>
      </w:r>
      <w:bookmarkStart w:id="3902" w:name="_Toc5646119"/>
      <w:r w:rsidRPr="009A0050">
        <w:t xml:space="preserve"> Indication</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0D007D0F" w14:textId="77777777" w:rsidR="0049234F" w:rsidRPr="009A0050" w:rsidRDefault="0049234F" w:rsidP="0049234F">
      <w:pPr>
        <w:pStyle w:val="Heading4"/>
      </w:pPr>
      <w:bookmarkStart w:id="3903" w:name="_CR8_4_12_1"/>
      <w:bookmarkStart w:id="3904" w:name="_Toc5646120"/>
      <w:bookmarkStart w:id="3905" w:name="_Toc44497475"/>
      <w:bookmarkStart w:id="3906" w:name="_Toc45107863"/>
      <w:bookmarkStart w:id="3907" w:name="_Toc45901483"/>
      <w:bookmarkStart w:id="3908" w:name="_Toc51850562"/>
      <w:bookmarkStart w:id="3909" w:name="_Toc56693565"/>
      <w:bookmarkStart w:id="3910" w:name="_Toc64447108"/>
      <w:bookmarkStart w:id="3911" w:name="_Toc66286602"/>
      <w:bookmarkStart w:id="3912" w:name="_Toc74151297"/>
      <w:bookmarkStart w:id="3913" w:name="_Toc88653769"/>
      <w:bookmarkStart w:id="3914" w:name="_Toc97904125"/>
      <w:bookmarkStart w:id="3915" w:name="_Toc98868169"/>
      <w:bookmarkStart w:id="3916" w:name="_Toc105174453"/>
      <w:bookmarkStart w:id="3917" w:name="_Toc106109290"/>
      <w:bookmarkStart w:id="3918" w:name="_Toc113825111"/>
      <w:bookmarkStart w:id="3919" w:name="_Toc222864022"/>
      <w:bookmarkEnd w:id="3903"/>
      <w:r w:rsidRPr="009A0050">
        <w:t>8.</w:t>
      </w:r>
      <w:r>
        <w:t>4</w:t>
      </w:r>
      <w:r w:rsidRPr="009A0050">
        <w:t>.</w:t>
      </w:r>
      <w:r>
        <w:t>12</w:t>
      </w:r>
      <w:r w:rsidRPr="009A0050">
        <w:t>.1</w:t>
      </w:r>
      <w:r w:rsidRPr="009A0050">
        <w:tab/>
        <w:t>General</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66CA54E1" w14:textId="43949F54" w:rsidR="0049234F" w:rsidRPr="00AA5DA2" w:rsidRDefault="0049234F" w:rsidP="0049234F">
      <w:bookmarkStart w:id="3920" w:name="_Toc5646121"/>
      <w:r w:rsidRPr="00AA5DA2">
        <w:t xml:space="preserve">The purpose of the </w:t>
      </w:r>
      <w:r w:rsidRPr="001D667B">
        <w:rPr>
          <w:lang w:eastAsia="zh-CN"/>
        </w:rPr>
        <w:t xml:space="preserve">Access </w:t>
      </w:r>
      <w:r>
        <w:rPr>
          <w:lang w:eastAsia="zh-CN"/>
        </w:rPr>
        <w:t>A</w:t>
      </w:r>
      <w:r w:rsidRPr="001D667B">
        <w:rPr>
          <w:lang w:eastAsia="zh-CN"/>
        </w:rPr>
        <w:t>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3921" w:name="_CR8_4_12_2"/>
      <w:bookmarkStart w:id="3922" w:name="_Toc44497476"/>
      <w:bookmarkStart w:id="3923" w:name="_Toc45107864"/>
      <w:bookmarkStart w:id="3924" w:name="_Toc45901484"/>
      <w:bookmarkStart w:id="3925" w:name="_Toc51850563"/>
      <w:bookmarkStart w:id="3926" w:name="_Toc56693566"/>
      <w:bookmarkStart w:id="3927" w:name="_Toc64447109"/>
      <w:bookmarkStart w:id="3928" w:name="_Toc66286603"/>
      <w:bookmarkStart w:id="3929" w:name="_Toc74151298"/>
      <w:bookmarkStart w:id="3930" w:name="_Toc88653770"/>
      <w:bookmarkStart w:id="3931" w:name="_Toc97904126"/>
      <w:bookmarkStart w:id="3932" w:name="_Toc98868170"/>
      <w:bookmarkStart w:id="3933" w:name="_Toc105174454"/>
      <w:bookmarkStart w:id="3934" w:name="_Toc106109291"/>
      <w:bookmarkStart w:id="3935" w:name="_Toc113825112"/>
      <w:bookmarkStart w:id="3936" w:name="_Toc222864023"/>
      <w:bookmarkEnd w:id="3921"/>
      <w:r w:rsidRPr="009A0050">
        <w:t>8.</w:t>
      </w:r>
      <w:r>
        <w:t>4</w:t>
      </w:r>
      <w:r w:rsidRPr="009A0050">
        <w:t>.</w:t>
      </w:r>
      <w:r>
        <w:t>12</w:t>
      </w:r>
      <w:r w:rsidRPr="009A0050">
        <w:t>.2</w:t>
      </w:r>
      <w:r w:rsidRPr="009A0050">
        <w:tab/>
        <w:t>Successful Operation</w:t>
      </w:r>
      <w:bookmarkEnd w:id="3920"/>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bookmarkStart w:id="3937" w:name="_MON_1618212353"/>
    <w:bookmarkEnd w:id="3937"/>
    <w:p w14:paraId="298CD13C" w14:textId="77777777" w:rsidR="0049234F" w:rsidRPr="00E5056C" w:rsidRDefault="0049234F" w:rsidP="0049234F">
      <w:pPr>
        <w:pStyle w:val="TH"/>
      </w:pPr>
      <w:r>
        <w:rPr>
          <w:noProof/>
        </w:rPr>
        <w:object w:dxaOrig="5580" w:dyaOrig="2355" w14:anchorId="69C6994B">
          <v:shape id="_x0000_i1090" type="#_x0000_t75" alt="" style="width:342.6pt;height:133.8pt;mso-width-percent:0;mso-height-percent:0;mso-width-percent:0;mso-height-percent:0" o:ole="">
            <v:imagedata r:id="rId147" o:title="" croptop="-6693f" cropleft="-5638f" cropright="-8926f"/>
          </v:shape>
          <o:OLEObject Type="Embed" ProgID="Word.Picture.8" ShapeID="_x0000_i1090" DrawAspect="Content" ObjectID="_1833480930" r:id="rId148"/>
        </w:object>
      </w:r>
    </w:p>
    <w:p w14:paraId="1A43BC3F" w14:textId="6277CB1B" w:rsidR="0049234F" w:rsidRPr="009354E2" w:rsidRDefault="0049234F" w:rsidP="0049234F">
      <w:pPr>
        <w:pStyle w:val="TF"/>
      </w:pPr>
      <w:bookmarkStart w:id="3938" w:name="_CRFigure8_2_12_21"/>
      <w:r w:rsidRPr="009354E2">
        <w:t xml:space="preserve">Figure </w:t>
      </w:r>
      <w:bookmarkEnd w:id="3938"/>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3939" w:name="_Toc5646122"/>
      <w:bookmarkStart w:id="3940" w:name="_Toc44497477"/>
      <w:bookmarkStart w:id="3941" w:name="_Toc45107865"/>
      <w:bookmarkStart w:id="3942" w:name="_Toc45901485"/>
      <w:bookmarkStart w:id="3943" w:name="_Toc51850564"/>
      <w:bookmarkStart w:id="3944" w:name="_Toc56693567"/>
      <w:bookmarkStart w:id="3945" w:name="_Toc64447110"/>
      <w:bookmarkStart w:id="3946" w:name="_Toc66286604"/>
      <w:bookmarkStart w:id="3947" w:name="_Toc74151299"/>
      <w:bookmarkStart w:id="3948" w:name="_Toc88653771"/>
      <w:bookmarkStart w:id="3949" w:name="_Toc97904127"/>
      <w:r>
        <w:t xml:space="preserve">If the </w:t>
      </w:r>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t xml:space="preserve">If the </w:t>
      </w:r>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3D39FD3E"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r w:rsidRPr="006F7B61">
        <w:rPr>
          <w:rFonts w:eastAsia="DengXian"/>
        </w:rPr>
        <w:t>for MRO analysis</w:t>
      </w:r>
      <w:r>
        <w:rPr>
          <w:rFonts w:eastAsia="DengXian"/>
        </w:rPr>
        <w:t>.</w:t>
      </w:r>
    </w:p>
    <w:p w14:paraId="4F8D6E63" w14:textId="77777777" w:rsidR="0049234F" w:rsidRPr="009A0050" w:rsidRDefault="0049234F" w:rsidP="0049234F">
      <w:pPr>
        <w:pStyle w:val="Heading4"/>
      </w:pPr>
      <w:bookmarkStart w:id="3950" w:name="_CR8_4_12_3"/>
      <w:bookmarkStart w:id="3951" w:name="_Toc98868171"/>
      <w:bookmarkStart w:id="3952" w:name="_Toc105174455"/>
      <w:bookmarkStart w:id="3953" w:name="_Toc106109292"/>
      <w:bookmarkStart w:id="3954" w:name="_Toc113825113"/>
      <w:bookmarkStart w:id="3955" w:name="_Toc222864024"/>
      <w:bookmarkEnd w:id="3950"/>
      <w:r w:rsidRPr="009A0050">
        <w:t>8.</w:t>
      </w:r>
      <w:r>
        <w:t>4</w:t>
      </w:r>
      <w:r w:rsidRPr="009A0050">
        <w:t>.</w:t>
      </w:r>
      <w:r>
        <w:t>12</w:t>
      </w:r>
      <w:r w:rsidRPr="009A0050">
        <w:t>.3</w:t>
      </w:r>
      <w:r w:rsidRPr="009A0050">
        <w:tab/>
        <w:t>Abnormal Conditions</w:t>
      </w:r>
      <w:bookmarkEnd w:id="3939"/>
      <w:bookmarkEnd w:id="3940"/>
      <w:bookmarkEnd w:id="3941"/>
      <w:bookmarkEnd w:id="3942"/>
      <w:bookmarkEnd w:id="3943"/>
      <w:bookmarkEnd w:id="3944"/>
      <w:bookmarkEnd w:id="3945"/>
      <w:bookmarkEnd w:id="3946"/>
      <w:bookmarkEnd w:id="3947"/>
      <w:bookmarkEnd w:id="3948"/>
      <w:bookmarkEnd w:id="3949"/>
      <w:bookmarkEnd w:id="3951"/>
      <w:bookmarkEnd w:id="3952"/>
      <w:bookmarkEnd w:id="3953"/>
      <w:bookmarkEnd w:id="3954"/>
      <w:bookmarkEnd w:id="3955"/>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3956" w:name="_CR8_4_AA13"/>
      <w:bookmarkStart w:id="3957" w:name="_CR8_4_13"/>
      <w:bookmarkStart w:id="3958" w:name="_Toc222864025"/>
      <w:bookmarkEnd w:id="3956"/>
      <w:bookmarkEnd w:id="3957"/>
      <w:r>
        <w:t>8.4.13</w:t>
      </w:r>
      <w:r>
        <w:tab/>
        <w:t>Data Collection Reporting Initiation</w:t>
      </w:r>
      <w:bookmarkEnd w:id="3958"/>
    </w:p>
    <w:p w14:paraId="11996D95" w14:textId="77777777" w:rsidR="0049234F" w:rsidRDefault="0049234F" w:rsidP="0049234F">
      <w:pPr>
        <w:pStyle w:val="Heading4"/>
      </w:pPr>
      <w:bookmarkStart w:id="3959" w:name="_CR8_4_AA13_1"/>
      <w:bookmarkStart w:id="3960" w:name="_CR8_4_13_1"/>
      <w:bookmarkStart w:id="3961" w:name="_Toc222864026"/>
      <w:bookmarkEnd w:id="3959"/>
      <w:bookmarkEnd w:id="3960"/>
      <w:r>
        <w:t>8.4.13.1</w:t>
      </w:r>
      <w:r>
        <w:tab/>
        <w:t>General</w:t>
      </w:r>
      <w:bookmarkEnd w:id="3961"/>
    </w:p>
    <w:p w14:paraId="460DAB05" w14:textId="74B511DB" w:rsidR="0049234F" w:rsidRDefault="00956E21" w:rsidP="0049234F">
      <w:r>
        <w:t xml:space="preserve">This procedure is used by an NG-RAN node to request </w:t>
      </w:r>
      <w:r w:rsidRPr="00CE732D">
        <w:t xml:space="preserve">from another NG-RAN node </w:t>
      </w:r>
      <w:r>
        <w:t xml:space="preserve">the reporting of information to support, e.g., AI/ML </w:t>
      </w:r>
      <w:r w:rsidR="009806E9">
        <w:t>for</w:t>
      </w:r>
      <w:r>
        <w:t xml:space="preserve">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3962" w:name="_CR8_4_AA13_2"/>
      <w:bookmarkStart w:id="3963" w:name="_CR8_4_13_2"/>
      <w:bookmarkStart w:id="3964" w:name="_Toc222864027"/>
      <w:bookmarkEnd w:id="3962"/>
      <w:bookmarkEnd w:id="3963"/>
      <w:r>
        <w:t>8.4.13.2</w:t>
      </w:r>
      <w:r>
        <w:tab/>
        <w:t>Successful Operation</w:t>
      </w:r>
      <w:bookmarkEnd w:id="3964"/>
    </w:p>
    <w:bookmarkStart w:id="3965" w:name="_MON_1755528503"/>
    <w:bookmarkEnd w:id="3965"/>
    <w:p w14:paraId="6754F0F6" w14:textId="77777777" w:rsidR="0049234F" w:rsidRDefault="0049234F" w:rsidP="0049234F">
      <w:pPr>
        <w:pStyle w:val="TH"/>
      </w:pPr>
      <w:r>
        <w:rPr>
          <w:noProof/>
        </w:rPr>
        <w:object w:dxaOrig="5720" w:dyaOrig="2360" w14:anchorId="02F3D034">
          <v:shape id="_x0000_i1091" type="#_x0000_t75" alt="" style="width:285pt;height:117pt;mso-width-percent:0;mso-height-percent:0;mso-width-percent:0;mso-height-percent:0" o:ole="">
            <v:imagedata r:id="rId149" o:title=""/>
          </v:shape>
          <o:OLEObject Type="Embed" ProgID="Word.Picture.8" ShapeID="_x0000_i1091" DrawAspect="Content" ObjectID="_1833480931" r:id="rId150"/>
        </w:object>
      </w:r>
    </w:p>
    <w:p w14:paraId="40AD069A" w14:textId="77777777" w:rsidR="0049234F" w:rsidRDefault="0049234F" w:rsidP="0049234F">
      <w:pPr>
        <w:pStyle w:val="TF"/>
      </w:pPr>
      <w:bookmarkStart w:id="3966" w:name="_CRFigure8_4_13_21"/>
      <w:r>
        <w:t xml:space="preserve">Figure </w:t>
      </w:r>
      <w:bookmarkEnd w:id="3966"/>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pPr>
        <w:rPr>
          <w:rFonts w:eastAsiaTheme="minorEastAsia"/>
        </w:rPr>
      </w:pPr>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02B5D804" w14:textId="658F20C3" w:rsidR="008C3C6D" w:rsidRPr="008C3C6D" w:rsidRDefault="008C3C6D" w:rsidP="0049234F">
      <w:pPr>
        <w:rPr>
          <w:rFonts w:eastAsiaTheme="minorEastAsia"/>
        </w:rPr>
      </w:pPr>
      <w:r w:rsidRPr="005A675B">
        <w:t xml:space="preserve">If the </w:t>
      </w:r>
      <w:r w:rsidRPr="005A675B">
        <w:rPr>
          <w:i/>
        </w:rPr>
        <w:t>Registration Request</w:t>
      </w:r>
      <w:r w:rsidRPr="00412319">
        <w:rPr>
          <w:i/>
        </w:rPr>
        <w:t xml:space="preserve"> </w:t>
      </w:r>
      <w:r w:rsidRPr="005A675B">
        <w:rPr>
          <w:i/>
        </w:rPr>
        <w:t>for Data Collection</w:t>
      </w:r>
      <w:r w:rsidRPr="005A675B">
        <w:t xml:space="preserve"> IE is set to "start" in the DATA COLLECTION REQUEST</w:t>
      </w:r>
      <w:r w:rsidRPr="005A675B">
        <w:rPr>
          <w:rFonts w:cs="Arial"/>
          <w:lang w:eastAsia="ja-JP"/>
        </w:rPr>
        <w:t xml:space="preserve"> </w:t>
      </w:r>
      <w:r w:rsidRPr="005A675B">
        <w:t xml:space="preserve">message and </w:t>
      </w:r>
      <w:r>
        <w:t>slice</w:t>
      </w:r>
      <w:r w:rsidRPr="005A675B">
        <w:t>-specific information reporting</w:t>
      </w:r>
      <w:r>
        <w:rPr>
          <w:rFonts w:hint="eastAsia"/>
          <w:lang w:eastAsia="zh-CN"/>
        </w:rPr>
        <w:t xml:space="preserve"> is requested</w:t>
      </w:r>
      <w:r w:rsidRPr="005A675B">
        <w:t xml:space="preserve">, the </w:t>
      </w:r>
      <w:r>
        <w:rPr>
          <w:i/>
        </w:rPr>
        <w:t>Slice</w:t>
      </w:r>
      <w:r w:rsidRPr="005A675B">
        <w:rPr>
          <w:i/>
        </w:rPr>
        <w:t xml:space="preserve"> To Report</w:t>
      </w:r>
      <w:r w:rsidRPr="005A675B">
        <w:rPr>
          <w:i/>
          <w:iCs/>
        </w:rPr>
        <w:t xml:space="preserve"> </w:t>
      </w:r>
      <w:r>
        <w:rPr>
          <w:i/>
          <w:iCs/>
        </w:rPr>
        <w:t xml:space="preserve">List </w:t>
      </w:r>
      <w:r w:rsidRPr="005A675B">
        <w:rPr>
          <w:i/>
          <w:iCs/>
        </w:rPr>
        <w:t>for Data Collection</w:t>
      </w:r>
      <w:r w:rsidRPr="005A675B">
        <w:rPr>
          <w:i/>
        </w:rPr>
        <w:t xml:space="preserve"> </w:t>
      </w:r>
      <w:r w:rsidRPr="005A675B">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
      </w:pPr>
      <w:r>
        <w:rPr>
          <w:lang w:eastAsia="zh-CN"/>
        </w:rPr>
        <w:t>-</w:t>
      </w:r>
      <w:r>
        <w:rPr>
          <w:lang w:eastAsia="zh-CN"/>
        </w:rPr>
        <w:tab/>
      </w:r>
      <w:r>
        <w:t>UE moves to RRC_INACTIVE or RRC_IDLE state;</w:t>
      </w:r>
    </w:p>
    <w:p w14:paraId="577B5919" w14:textId="77777777" w:rsidR="0049234F" w:rsidRPr="00C2111A" w:rsidRDefault="0049234F" w:rsidP="0049234F">
      <w:pPr>
        <w:pStyle w:val="B1"/>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7268757" w14:textId="77777777" w:rsidR="008C3C6D" w:rsidRDefault="0049234F" w:rsidP="008C3C6D">
      <w:pPr>
        <w:pStyle w:val="B1"/>
        <w:rPr>
          <w:lang w:val="en-US" w:eastAsia="zh-CN"/>
        </w:rPr>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51CAFC44" w14:textId="617AF2B2" w:rsidR="00467B8F" w:rsidRDefault="00467B8F" w:rsidP="00467B8F">
      <w:pPr>
        <w:pStyle w:val="B1"/>
      </w:pPr>
      <w:r>
        <w:rPr>
          <w:lang w:val="en-US" w:eastAsia="zh-CN"/>
        </w:rPr>
        <w:t>-</w:t>
      </w:r>
      <w:r>
        <w:rPr>
          <w:lang w:val="en-US" w:eastAsia="zh-CN"/>
        </w:rPr>
        <w:tab/>
        <w:t xml:space="preserve">the time since SN addition successfully completed is equal to the value of the </w:t>
      </w:r>
      <w:r w:rsidRPr="00C80CC0">
        <w:rPr>
          <w:i/>
          <w:iCs/>
          <w:lang w:val="en-US" w:eastAsia="zh-CN"/>
        </w:rPr>
        <w:t>Collection Time Duration for UE Performance</w:t>
      </w:r>
      <w:r>
        <w:rPr>
          <w:lang w:val="en-US" w:eastAsia="zh-CN"/>
        </w:rPr>
        <w:t xml:space="preserve"> IE;</w:t>
      </w:r>
    </w:p>
    <w:p w14:paraId="733C9C62" w14:textId="77777777" w:rsidR="00467B8F" w:rsidRDefault="00467B8F" w:rsidP="00467B8F">
      <w:pPr>
        <w:pStyle w:val="B1"/>
      </w:pPr>
      <w:r>
        <w:rPr>
          <w:lang w:eastAsia="zh-CN"/>
        </w:rPr>
        <w:t>-</w:t>
      </w:r>
      <w:r>
        <w:rPr>
          <w:lang w:eastAsia="zh-CN"/>
        </w:rPr>
        <w:tab/>
      </w:r>
      <w:r>
        <w:t>UE moves to RRC_INACTIVE or RRC_IDLE state</w:t>
      </w:r>
      <w:r>
        <w:rPr>
          <w:rFonts w:hint="eastAsia"/>
          <w:lang w:val="en-US" w:eastAsia="zh-CN"/>
        </w:rPr>
        <w:t>;</w:t>
      </w:r>
    </w:p>
    <w:p w14:paraId="77485A14" w14:textId="77777777" w:rsidR="00467B8F" w:rsidRDefault="00467B8F" w:rsidP="00467B8F">
      <w:pPr>
        <w:pStyle w:val="B1"/>
      </w:pPr>
      <w:r>
        <w:rPr>
          <w:lang w:eastAsia="zh-CN"/>
        </w:rPr>
        <w:t>-</w:t>
      </w:r>
      <w:r>
        <w:rPr>
          <w:lang w:eastAsia="zh-CN"/>
        </w:rPr>
        <w:tab/>
      </w:r>
      <w:r>
        <w:t>UE is handed over to a</w:t>
      </w:r>
      <w:r>
        <w:rPr>
          <w:rFonts w:hint="eastAsia"/>
        </w:rPr>
        <w:t>nother cell</w:t>
      </w:r>
      <w:r>
        <w:t>;</w:t>
      </w:r>
    </w:p>
    <w:p w14:paraId="43CA70A9" w14:textId="35B6B253" w:rsidR="0049234F" w:rsidRDefault="00467B8F" w:rsidP="00467B8F">
      <w:pPr>
        <w:pStyle w:val="B1"/>
      </w:pPr>
      <w:r>
        <w:t>-</w:t>
      </w:r>
      <w:r>
        <w:tab/>
        <w:t>the NG-RAN node</w:t>
      </w:r>
      <w:r>
        <w:rPr>
          <w:vertAlign w:val="subscript"/>
        </w:rPr>
        <w:t>2</w:t>
      </w:r>
      <w:r>
        <w:t>, configured as the SN for the UE, is released</w:t>
      </w:r>
      <w:r>
        <w:rPr>
          <w:rFonts w:hint="eastAsia"/>
        </w:rPr>
        <w:t>.</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1A70B42" w:rsidR="00715A17" w:rsidRDefault="00715A17" w:rsidP="00715A17">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r w:rsidR="008C3C6D" w:rsidRPr="008C3C6D">
        <w:rPr>
          <w:rFonts w:eastAsiaTheme="minorEastAsia" w:hint="eastAsia"/>
          <w:lang w:eastAsia="zh-CN"/>
        </w:rPr>
        <w:t xml:space="preserve"> </w:t>
      </w:r>
      <w:r w:rsidR="008C3C6D">
        <w:rPr>
          <w:rFonts w:eastAsiaTheme="minorEastAsia" w:hint="eastAsia"/>
          <w:lang w:eastAsia="zh-CN"/>
        </w:rPr>
        <w:t>I</w:t>
      </w:r>
      <w:r w:rsidR="008C3C6D">
        <w:t xml:space="preserve">f the </w:t>
      </w:r>
      <w:r w:rsidR="008C3C6D">
        <w:rPr>
          <w:i/>
        </w:rPr>
        <w:t xml:space="preserve">Slice To Report List for Data Collection </w:t>
      </w:r>
      <w:r w:rsidR="008C3C6D">
        <w:t xml:space="preserve">IE is included for a cell, the </w:t>
      </w:r>
      <w:r w:rsidR="008C3C6D">
        <w:rPr>
          <w:i/>
          <w:iCs/>
        </w:rPr>
        <w:t>Predicted Radio</w:t>
      </w:r>
      <w:r w:rsidR="008C3C6D">
        <w:t xml:space="preserve"> </w:t>
      </w:r>
      <w:r w:rsidR="008C3C6D">
        <w:rPr>
          <w:i/>
          <w:iCs/>
        </w:rPr>
        <w:t>Resource Status</w:t>
      </w:r>
      <w:r w:rsidR="008C3C6D">
        <w:t xml:space="preserve"> IE for such cell shall, if supported, include the </w:t>
      </w:r>
      <w:r w:rsidR="008C3C6D">
        <w:rPr>
          <w:i/>
          <w:lang w:val="en-US" w:eastAsia="ja-JP"/>
        </w:rPr>
        <w:t>Slice Radio Resource Status Item</w:t>
      </w:r>
      <w:r w:rsidR="008C3C6D">
        <w:rPr>
          <w:iCs/>
        </w:rPr>
        <w:t xml:space="preserve"> IE.</w:t>
      </w:r>
    </w:p>
    <w:p w14:paraId="5FC62A02" w14:textId="77777777" w:rsidR="00715A17" w:rsidRDefault="00715A17" w:rsidP="00715A17">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0F8FEEE6" w:rsidR="00715A17" w:rsidRDefault="00715A17" w:rsidP="00715A17">
      <w:pPr>
        <w:pStyle w:val="B1"/>
      </w:pPr>
      <w:r>
        <w:rPr>
          <w:rFonts w:hint="eastAsia"/>
          <w:lang w:eastAsia="zh-CN"/>
        </w:rPr>
        <w:t>-</w:t>
      </w:r>
      <w:r>
        <w:rPr>
          <w:lang w:eastAsia="zh-CN"/>
        </w:rPr>
        <w:tab/>
      </w:r>
      <w:r w:rsidR="005857DD">
        <w:t xml:space="preserve">the </w:t>
      </w:r>
      <w:r w:rsidR="005857DD">
        <w:rPr>
          <w:i/>
          <w:iCs/>
        </w:rPr>
        <w:t xml:space="preserve">Average Packet Drop DL </w:t>
      </w:r>
      <w:r w:rsidR="005857DD">
        <w:t xml:space="preserve">IE, if the </w:t>
      </w:r>
      <w:r w:rsidR="005857DD">
        <w:rPr>
          <w:lang w:eastAsia="zh-CN"/>
        </w:rPr>
        <w:t>seventh</w:t>
      </w:r>
      <w:r w:rsidR="005857DD">
        <w:t xml:space="preserve"> bit, "Average Packet Drop DL" of the </w:t>
      </w:r>
      <w:r w:rsidR="005857DD">
        <w:rPr>
          <w:i/>
          <w:iCs/>
        </w:rPr>
        <w:t xml:space="preserve">Report Characteristics </w:t>
      </w:r>
      <w:r w:rsidR="005857DD" w:rsidRPr="009A54C4">
        <w:rPr>
          <w:i/>
        </w:rPr>
        <w:t>for Data Collection</w:t>
      </w:r>
      <w:r w:rsidR="005857DD">
        <w:rPr>
          <w:i/>
          <w:iCs/>
        </w:rPr>
        <w:t xml:space="preserve"> </w:t>
      </w:r>
      <w:r w:rsidR="005857DD">
        <w:t>IE included in the DATA COLLECTION REQUEST message is set to "1" and</w:t>
      </w:r>
      <w:r w:rsidR="005857DD" w:rsidRPr="002F3EB0">
        <w:t xml:space="preserve"> if the measurement object is admitted</w:t>
      </w:r>
      <w:r w:rsidR="005857DD" w:rsidRPr="002B482A">
        <w:t xml:space="preserve"> </w:t>
      </w:r>
      <w:r w:rsidR="005857DD">
        <w:t>by NG-RAN node</w:t>
      </w:r>
      <w:r w:rsidR="005857DD">
        <w:rPr>
          <w:vertAlign w:val="subscript"/>
        </w:rPr>
        <w:t>2</w:t>
      </w:r>
      <w:r w:rsidR="005857DD">
        <w:t>.</w:t>
      </w:r>
    </w:p>
    <w:p w14:paraId="06CD105A" w14:textId="77777777" w:rsidR="00715A17" w:rsidRDefault="00715A17" w:rsidP="00715A17">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65EBAB29" w14:textId="77777777" w:rsidR="005857DD" w:rsidRDefault="00715A17" w:rsidP="005857DD">
      <w:pPr>
        <w:pStyle w:val="B1"/>
        <w:rPr>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1D1228FA" w:rsidR="0049234F" w:rsidRDefault="005857DD" w:rsidP="005857DD">
      <w:pPr>
        <w:pStyle w:val="B1"/>
        <w:rPr>
          <w:rFonts w:eastAsiaTheme="minorEastAsia"/>
          <w:lang w:val="en-US"/>
        </w:rPr>
      </w:pPr>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p>
    <w:p w14:paraId="4A9B4BBD" w14:textId="07E3063D" w:rsidR="008C3C6D" w:rsidRPr="00ED6431" w:rsidRDefault="008C3C6D" w:rsidP="008C3C6D">
      <w:pPr>
        <w:pStyle w:val="B1"/>
        <w:rPr>
          <w:rFonts w:eastAsiaTheme="minorEastAsia"/>
          <w:lang w:eastAsia="zh-CN"/>
        </w:rPr>
      </w:pPr>
      <w:r>
        <w:rPr>
          <w:rFonts w:eastAsiaTheme="minorEastAsia" w:hint="eastAsia"/>
          <w:lang w:val="en-US" w:eastAsia="zh-CN"/>
        </w:rPr>
        <w:t>-</w:t>
      </w:r>
      <w:r>
        <w:rPr>
          <w:rFonts w:eastAsiaTheme="minorEastAsia"/>
          <w:lang w:val="en-US" w:eastAsia="zh-CN"/>
        </w:rPr>
        <w:tab/>
      </w:r>
      <w:r>
        <w:t xml:space="preserve">the </w:t>
      </w:r>
      <w:r>
        <w:rPr>
          <w:i/>
        </w:rPr>
        <w:t>Predicted</w:t>
      </w:r>
      <w:r>
        <w:t xml:space="preserve"> </w:t>
      </w:r>
      <w:r>
        <w:rPr>
          <w:rFonts w:eastAsiaTheme="minorEastAsia" w:hint="eastAsia"/>
          <w:i/>
          <w:iCs/>
          <w:lang w:eastAsia="zh-CN"/>
        </w:rPr>
        <w:t>Slice Available Capacity</w:t>
      </w:r>
      <w:r>
        <w:rPr>
          <w:rFonts w:eastAsiaTheme="minorEastAsia"/>
          <w:i/>
          <w:iCs/>
          <w:lang w:eastAsia="zh-CN"/>
        </w:rPr>
        <w:t xml:space="preserve"> Group</w:t>
      </w:r>
      <w:r>
        <w:t xml:space="preserve"> IE, </w:t>
      </w:r>
      <w:r w:rsidR="005857DD" w:rsidRPr="00512760">
        <w:t xml:space="preserve">if the </w:t>
      </w:r>
      <w:r w:rsidR="005857DD">
        <w:t>eleventh</w:t>
      </w:r>
      <w:r w:rsidR="005857DD" w:rsidRPr="00512760">
        <w:t xml:space="preserve"> bit</w:t>
      </w:r>
      <w:r>
        <w:t xml:space="preserve">, "Predicted </w:t>
      </w:r>
      <w:r>
        <w:rPr>
          <w:rFonts w:eastAsiaTheme="minorEastAsia" w:hint="eastAsia"/>
          <w:lang w:eastAsia="zh-CN"/>
        </w:rPr>
        <w:t>Slice Available Capacity</w:t>
      </w:r>
      <w:r>
        <w:t>"</w:t>
      </w:r>
      <w:r>
        <w:rPr>
          <w:rFonts w:eastAsiaTheme="minorEastAsia"/>
          <w:lang w:eastAsia="zh-CN"/>
        </w:rPr>
        <w:t xml:space="preserve"> </w:t>
      </w:r>
      <w:r>
        <w:t xml:space="preserve">of the </w:t>
      </w:r>
      <w:r>
        <w:rPr>
          <w:i/>
          <w:iCs/>
        </w:rPr>
        <w:t>Report Characteristics</w:t>
      </w:r>
      <w:r>
        <w:t xml:space="preserve"> </w:t>
      </w:r>
      <w:r>
        <w:rPr>
          <w:i/>
        </w:rPr>
        <w:t>for Data Collection</w:t>
      </w:r>
      <w:r>
        <w:t xml:space="preserve"> IE included in the DATA COLLECTION REQUEST message is set to "1"and if</w:t>
      </w:r>
    </w:p>
    <w:p w14:paraId="42B5814E"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 xml:space="preserve">the </w:t>
      </w:r>
      <w:r w:rsidRPr="00A50463">
        <w:rPr>
          <w:i/>
          <w:iCs/>
        </w:rPr>
        <w:t xml:space="preserve">Slice To Report List </w:t>
      </w:r>
      <w:r w:rsidRPr="00A50463">
        <w:rPr>
          <w:rFonts w:eastAsia="Malgun Gothic" w:hint="eastAsia"/>
          <w:i/>
          <w:iCs/>
        </w:rPr>
        <w:t>for Data Collection</w:t>
      </w:r>
      <w:r w:rsidRPr="009E3CB9">
        <w:rPr>
          <w:rFonts w:eastAsia="Malgun Gothic" w:hint="eastAsia"/>
        </w:rPr>
        <w:t xml:space="preserve"> </w:t>
      </w:r>
      <w:r w:rsidRPr="009E3CB9">
        <w:t>IE is included for the cell, and</w:t>
      </w:r>
    </w:p>
    <w:p w14:paraId="482E598A"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the measurement object is admitted by NG-RAN node</w:t>
      </w:r>
      <w:r w:rsidRPr="00D82804">
        <w:rPr>
          <w:vertAlign w:val="subscript"/>
        </w:rPr>
        <w:t>2</w:t>
      </w:r>
      <w:r w:rsidRPr="009E3CB9">
        <w:t>.</w:t>
      </w:r>
    </w:p>
    <w:p w14:paraId="352DD28F" w14:textId="77777777" w:rsidR="008C3C6D" w:rsidRDefault="008C3C6D" w:rsidP="008C3C6D">
      <w:pPr>
        <w:pStyle w:val="B1"/>
      </w:pPr>
      <w:r>
        <w:tab/>
        <w:t xml:space="preserve">If the </w:t>
      </w:r>
      <w:r w:rsidRPr="00F8076F">
        <w:rPr>
          <w:i/>
        </w:rPr>
        <w:t>Cell Capacity Class Value Uplink</w:t>
      </w:r>
      <w:r>
        <w:t xml:space="preserve"> IE and the </w:t>
      </w:r>
      <w:r w:rsidRPr="00F8076F">
        <w:rPr>
          <w:i/>
        </w:rPr>
        <w:t>Cell Capacity Class Value Downlink</w:t>
      </w:r>
      <w:r>
        <w:t xml:space="preserve"> IE are included within the </w:t>
      </w:r>
      <w:r w:rsidRPr="00154AF3">
        <w:rPr>
          <w:i/>
        </w:rPr>
        <w:t>Predicted Slice Available Capacity Group</w:t>
      </w:r>
      <w:r>
        <w:t xml:space="preserve"> IE for the cell for which the </w:t>
      </w:r>
      <w:r w:rsidRPr="00154AF3">
        <w:rPr>
          <w:i/>
        </w:rPr>
        <w:t>Predicted Slice Available Capacity</w:t>
      </w:r>
      <w:r>
        <w:t xml:space="preserve"> IE is reported, these IEs are used to assign weights to the available capacity indicated in the requested </w:t>
      </w:r>
      <w:r w:rsidRPr="001F16A7">
        <w:rPr>
          <w:i/>
        </w:rPr>
        <w:t>Predicted Slice Available Capacity Value Uplink</w:t>
      </w:r>
      <w:r>
        <w:t xml:space="preserve"> IE and </w:t>
      </w:r>
      <w:r w:rsidRPr="001F16A7">
        <w:rPr>
          <w:i/>
        </w:rPr>
        <w:t>Predicted Slice Available Capacity Value Downlink</w:t>
      </w:r>
      <w:r>
        <w:t xml:space="preserve"> IE respectively.</w:t>
      </w:r>
    </w:p>
    <w:p w14:paraId="1035B21A" w14:textId="2B730018" w:rsidR="005857DD" w:rsidRPr="00512760" w:rsidRDefault="005857DD" w:rsidP="005857DD">
      <w:pPr>
        <w:ind w:left="568" w:hanging="284"/>
        <w:rPr>
          <w:rFonts w:eastAsia="Malgun Gothic"/>
        </w:rPr>
      </w:pPr>
      <w:r w:rsidRPr="00512760">
        <w:t>-</w:t>
      </w:r>
      <w:r w:rsidRPr="00512760">
        <w:tab/>
        <w:t xml:space="preserve">the </w:t>
      </w:r>
      <w:r w:rsidRPr="00512760">
        <w:rPr>
          <w:i/>
        </w:rPr>
        <w:t>Slice Average UE Throughput DL</w:t>
      </w:r>
      <w:r w:rsidRPr="00512760">
        <w:t xml:space="preserve"> IE, if the twelfth</w:t>
      </w:r>
      <w:r w:rsidRPr="00512760" w:rsidDel="00512760">
        <w:t xml:space="preserve"> </w:t>
      </w:r>
      <w:r w:rsidRPr="00512760">
        <w:t xml:space="preserve">bit, "Slice Average UE Throughput 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76FE3CC6" w14:textId="75D75974" w:rsidR="005857DD" w:rsidRPr="00512760" w:rsidRDefault="005857DD" w:rsidP="005857DD">
      <w:pPr>
        <w:ind w:left="568" w:hanging="284"/>
      </w:pPr>
      <w:r w:rsidRPr="00512760">
        <w:t>-</w:t>
      </w:r>
      <w:r w:rsidRPr="00512760">
        <w:tab/>
        <w:t xml:space="preserve">the </w:t>
      </w:r>
      <w:r w:rsidRPr="00512760">
        <w:rPr>
          <w:i/>
        </w:rPr>
        <w:t>Slice Average UE Throughput UL</w:t>
      </w:r>
      <w:r w:rsidRPr="00512760">
        <w:t xml:space="preserve"> IE, if the thirteenth bit, "Slice Average UE Throughput UL" of the</w:t>
      </w:r>
      <w:r w:rsidRPr="00512760">
        <w:rPr>
          <w:i/>
        </w:rPr>
        <w:t xml:space="preserve"> 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126E7404" w14:textId="618FB4F2" w:rsidR="005857DD" w:rsidRPr="00512760" w:rsidRDefault="005857DD" w:rsidP="005857DD">
      <w:pPr>
        <w:ind w:left="568" w:hanging="284"/>
      </w:pPr>
      <w:r w:rsidRPr="00512760">
        <w:t>-</w:t>
      </w:r>
      <w:r w:rsidRPr="00512760">
        <w:tab/>
        <w:t xml:space="preserve">the </w:t>
      </w:r>
      <w:r w:rsidRPr="00512760">
        <w:rPr>
          <w:i/>
        </w:rPr>
        <w:t>Slice Average Packet Delay</w:t>
      </w:r>
      <w:r w:rsidRPr="00512760">
        <w:t xml:space="preserve"> IE, if the fourteenth bit, "Slice Average Packet Delay"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32656923" w14:textId="477CF3B9" w:rsidR="005857DD" w:rsidRPr="00512760" w:rsidRDefault="005857DD" w:rsidP="005857DD">
      <w:pPr>
        <w:ind w:left="568" w:hanging="284"/>
      </w:pPr>
      <w:r w:rsidRPr="00512760">
        <w:t>-</w:t>
      </w:r>
      <w:r w:rsidRPr="00512760">
        <w:tab/>
        <w:t xml:space="preserve">the </w:t>
      </w:r>
      <w:r w:rsidRPr="00512760">
        <w:rPr>
          <w:i/>
        </w:rPr>
        <w:t xml:space="preserve">Slice Average Packet </w:t>
      </w:r>
      <w:r w:rsidR="00766787">
        <w:rPr>
          <w:i/>
        </w:rPr>
        <w:t>Drop</w:t>
      </w:r>
      <w:r w:rsidR="00766787" w:rsidRPr="00C0203A">
        <w:rPr>
          <w:i/>
        </w:rPr>
        <w:t xml:space="preserve"> </w:t>
      </w:r>
      <w:r w:rsidRPr="00512760">
        <w:rPr>
          <w:i/>
        </w:rPr>
        <w:t>DL</w:t>
      </w:r>
      <w:r w:rsidRPr="00512760">
        <w:t xml:space="preserve"> IE, if the fifteenth bit, "Slice Average Packet </w:t>
      </w:r>
      <w:r w:rsidR="00766787">
        <w:rPr>
          <w:rFonts w:eastAsiaTheme="minorEastAsia" w:hint="eastAsia"/>
        </w:rPr>
        <w:t xml:space="preserve">Drop </w:t>
      </w:r>
      <w:r w:rsidRPr="00512760">
        <w:t xml:space="preserve">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47071632" w14:textId="1F9EC9F0" w:rsidR="008C3C6D" w:rsidRPr="008C3C6D" w:rsidRDefault="005857DD" w:rsidP="005857DD">
      <w:pPr>
        <w:pStyle w:val="B1"/>
        <w:rPr>
          <w:rFonts w:eastAsiaTheme="minorEastAsia"/>
        </w:rPr>
      </w:pPr>
      <w:r w:rsidRPr="00512760">
        <w:t>-</w:t>
      </w:r>
      <w:r w:rsidRPr="00512760">
        <w:tab/>
        <w:t xml:space="preserve">the </w:t>
      </w:r>
      <w:r w:rsidRPr="00512760">
        <w:rPr>
          <w:i/>
        </w:rPr>
        <w:t>Slice Average Packet Loss UL</w:t>
      </w:r>
      <w:r w:rsidRPr="00512760">
        <w:t xml:space="preserve"> IE, if the </w:t>
      </w:r>
      <w:r>
        <w:t>sixteenth</w:t>
      </w:r>
      <w:r w:rsidRPr="00512760">
        <w:t xml:space="preserve"> bit, "Slice Average Packet Loss U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04C42879" w14:textId="77777777" w:rsidR="0049234F" w:rsidRDefault="0049234F" w:rsidP="0049234F">
      <w:pPr>
        <w:pStyle w:val="Heading4"/>
      </w:pPr>
      <w:bookmarkStart w:id="3967" w:name="_CR8_4_AA13_3"/>
      <w:bookmarkStart w:id="3968" w:name="_CR8_4_13_3"/>
      <w:bookmarkStart w:id="3969" w:name="_Toc222864028"/>
      <w:bookmarkEnd w:id="3967"/>
      <w:bookmarkEnd w:id="3968"/>
      <w:r>
        <w:t>8.4.13.3</w:t>
      </w:r>
      <w:r>
        <w:tab/>
        <w:t>Unsuccessful Operation</w:t>
      </w:r>
      <w:bookmarkEnd w:id="3969"/>
    </w:p>
    <w:bookmarkStart w:id="3970" w:name="_MON_1755527279"/>
    <w:bookmarkEnd w:id="3970"/>
    <w:p w14:paraId="74516BF7" w14:textId="77777777" w:rsidR="0049234F" w:rsidRDefault="0049234F" w:rsidP="0049234F">
      <w:pPr>
        <w:pStyle w:val="TH"/>
      </w:pPr>
      <w:r>
        <w:rPr>
          <w:noProof/>
        </w:rPr>
        <w:object w:dxaOrig="5720" w:dyaOrig="2390" w14:anchorId="5E871B54">
          <v:shape id="_x0000_i1092" type="#_x0000_t75" alt="" style="width:285pt;height:119.4pt;mso-width-percent:0;mso-height-percent:0;mso-width-percent:0;mso-height-percent:0" o:ole="">
            <v:imagedata r:id="rId151" o:title=""/>
          </v:shape>
          <o:OLEObject Type="Embed" ProgID="Word.Picture.8" ShapeID="_x0000_i1092" DrawAspect="Content" ObjectID="_1833480932" r:id="rId152"/>
        </w:object>
      </w:r>
    </w:p>
    <w:p w14:paraId="72A7E3E7" w14:textId="77777777" w:rsidR="0049234F" w:rsidRDefault="0049234F" w:rsidP="0049234F">
      <w:pPr>
        <w:pStyle w:val="TF"/>
      </w:pPr>
      <w:bookmarkStart w:id="3971" w:name="_CRFigure8_4_13_31"/>
      <w:r>
        <w:t xml:space="preserve">Figure </w:t>
      </w:r>
      <w:bookmarkEnd w:id="3971"/>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3972" w:name="_CR8_4_AA13_4"/>
      <w:bookmarkStart w:id="3973" w:name="_CR8_4_13_4"/>
      <w:bookmarkStart w:id="3974" w:name="_Toc222864029"/>
      <w:bookmarkEnd w:id="3972"/>
      <w:bookmarkEnd w:id="3973"/>
      <w:r>
        <w:t>8.4.13.4</w:t>
      </w:r>
      <w:r>
        <w:tab/>
        <w:t>Abnormal Conditions</w:t>
      </w:r>
      <w:bookmarkEnd w:id="3974"/>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3975" w:name="_CR8_4_BB14"/>
      <w:bookmarkStart w:id="3976" w:name="_CR8_4_14"/>
      <w:bookmarkStart w:id="3977" w:name="_Toc222864030"/>
      <w:bookmarkEnd w:id="3975"/>
      <w:bookmarkEnd w:id="3976"/>
      <w:r>
        <w:t>8.4.14</w:t>
      </w:r>
      <w:r>
        <w:tab/>
        <w:t>Data Collection Reporting</w:t>
      </w:r>
      <w:bookmarkEnd w:id="3977"/>
    </w:p>
    <w:p w14:paraId="3F007021" w14:textId="77777777" w:rsidR="0049234F" w:rsidRDefault="0049234F" w:rsidP="0049234F">
      <w:pPr>
        <w:pStyle w:val="Heading4"/>
      </w:pPr>
      <w:bookmarkStart w:id="3978" w:name="_CR8_4_BB14_1"/>
      <w:bookmarkStart w:id="3979" w:name="_CR8_4_14_1"/>
      <w:bookmarkStart w:id="3980" w:name="_Toc222864031"/>
      <w:bookmarkEnd w:id="3978"/>
      <w:bookmarkEnd w:id="3979"/>
      <w:r>
        <w:t>8.4.14.1</w:t>
      </w:r>
      <w:r>
        <w:tab/>
        <w:t>General</w:t>
      </w:r>
      <w:bookmarkEnd w:id="3980"/>
    </w:p>
    <w:p w14:paraId="0EDA845F" w14:textId="29B5CBD7" w:rsidR="0049234F" w:rsidRDefault="0049234F" w:rsidP="0049234F">
      <w:r>
        <w:t xml:space="preserve">This procedure is initiated by an NG-RAN node to report information accepted by the NG-RAN node following a successful Data Collection Reporting Initiation procedure for the purpose of, e.g., AI/ML </w:t>
      </w:r>
      <w:r w:rsidR="009806E9">
        <w:t>for</w:t>
      </w:r>
      <w:r>
        <w:t xml:space="preserve">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3981" w:name="_CR8_4_BB14_2"/>
      <w:bookmarkStart w:id="3982" w:name="_CR8_4_14_2"/>
      <w:bookmarkStart w:id="3983" w:name="_Toc222864032"/>
      <w:bookmarkEnd w:id="3981"/>
      <w:bookmarkEnd w:id="3982"/>
      <w:r>
        <w:t>8.4.14.2</w:t>
      </w:r>
      <w:r>
        <w:tab/>
        <w:t>Successful Operation</w:t>
      </w:r>
      <w:bookmarkEnd w:id="3983"/>
    </w:p>
    <w:bookmarkStart w:id="3984" w:name="_MON_1755528183"/>
    <w:bookmarkEnd w:id="3984"/>
    <w:p w14:paraId="48E6FDEE" w14:textId="77777777" w:rsidR="0049234F" w:rsidRDefault="0049234F" w:rsidP="0049234F">
      <w:pPr>
        <w:pStyle w:val="TH"/>
      </w:pPr>
      <w:r>
        <w:rPr>
          <w:noProof/>
        </w:rPr>
        <w:object w:dxaOrig="5720" w:dyaOrig="2360" w14:anchorId="00304774">
          <v:shape id="_x0000_i1093" type="#_x0000_t75" alt="" style="width:285pt;height:117pt;mso-width-percent:0;mso-height-percent:0;mso-width-percent:0;mso-height-percent:0" o:ole="">
            <v:imagedata r:id="rId153" o:title=""/>
          </v:shape>
          <o:OLEObject Type="Embed" ProgID="Word.Picture.8" ShapeID="_x0000_i1093" DrawAspect="Content" ObjectID="_1833480933" r:id="rId154"/>
        </w:object>
      </w:r>
    </w:p>
    <w:p w14:paraId="60A87AC9" w14:textId="77777777" w:rsidR="0049234F" w:rsidRDefault="0049234F" w:rsidP="0049234F">
      <w:pPr>
        <w:pStyle w:val="TF"/>
      </w:pPr>
      <w:bookmarkStart w:id="3985" w:name="_CRFigure8_4_14_21"/>
      <w:r>
        <w:t xml:space="preserve">Figure </w:t>
      </w:r>
      <w:bookmarkEnd w:id="3985"/>
      <w:r>
        <w:t>8.4.14.2-1: Data Collection Reporting, successful operation</w:t>
      </w:r>
    </w:p>
    <w:p w14:paraId="3A7B5D5E" w14:textId="77777777" w:rsidR="0049234F" w:rsidRDefault="0049234F" w:rsidP="0049234F">
      <w:pPr>
        <w:rPr>
          <w:rFonts w:eastAsiaTheme="minorEastAsia"/>
        </w:rPr>
      </w:pPr>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1ADF99AC" w14:textId="4F7C4E92" w:rsidR="008C3C6D" w:rsidRPr="008C3C6D" w:rsidRDefault="008C3C6D" w:rsidP="0049234F">
      <w:pPr>
        <w:rPr>
          <w:rFonts w:eastAsiaTheme="minorEastAsia"/>
        </w:rPr>
      </w:pPr>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p>
    <w:p w14:paraId="29B9ABA7" w14:textId="77777777" w:rsidR="0049234F" w:rsidRDefault="0049234F" w:rsidP="0049234F">
      <w:pPr>
        <w:pStyle w:val="Heading4"/>
      </w:pPr>
      <w:bookmarkStart w:id="3986" w:name="_CR8_4_BB14_3"/>
      <w:bookmarkStart w:id="3987" w:name="_CR8_4_14_3"/>
      <w:bookmarkStart w:id="3988" w:name="_Toc222864033"/>
      <w:bookmarkEnd w:id="3986"/>
      <w:bookmarkEnd w:id="3987"/>
      <w:r>
        <w:t>8.4.14.3</w:t>
      </w:r>
      <w:r>
        <w:tab/>
        <w:t>Unsuccessful Operation</w:t>
      </w:r>
      <w:bookmarkEnd w:id="3988"/>
    </w:p>
    <w:p w14:paraId="52FAEA9A" w14:textId="77777777" w:rsidR="0049234F" w:rsidRDefault="0049234F" w:rsidP="0049234F">
      <w:r>
        <w:t>Not applicable.</w:t>
      </w:r>
    </w:p>
    <w:p w14:paraId="7F06F3FA" w14:textId="77777777" w:rsidR="0049234F" w:rsidRDefault="0049234F" w:rsidP="0049234F">
      <w:pPr>
        <w:pStyle w:val="Heading4"/>
      </w:pPr>
      <w:bookmarkStart w:id="3989" w:name="_CR8_4_BB14_4"/>
      <w:bookmarkStart w:id="3990" w:name="_CR8_4_14_4"/>
      <w:bookmarkStart w:id="3991" w:name="_Toc222864034"/>
      <w:bookmarkEnd w:id="3989"/>
      <w:bookmarkEnd w:id="3990"/>
      <w:r>
        <w:t>8.4.14.4</w:t>
      </w:r>
      <w:r>
        <w:tab/>
        <w:t>Abnormal Conditions</w:t>
      </w:r>
      <w:bookmarkEnd w:id="3991"/>
    </w:p>
    <w:p w14:paraId="48CABC73" w14:textId="77777777" w:rsidR="0049234F" w:rsidRDefault="0049234F" w:rsidP="0049234F">
      <w:r>
        <w:t>Void.</w:t>
      </w:r>
    </w:p>
    <w:p w14:paraId="470C234A" w14:textId="49C6C6C3" w:rsidR="00647CA0" w:rsidRPr="00846096" w:rsidRDefault="00647CA0" w:rsidP="00647CA0">
      <w:pPr>
        <w:pStyle w:val="Heading3"/>
      </w:pPr>
      <w:bookmarkStart w:id="3992" w:name="_Toc222864035"/>
      <w:r w:rsidRPr="00846096">
        <w:t>8.4.</w:t>
      </w:r>
      <w:r>
        <w:t>15</w:t>
      </w:r>
      <w:r w:rsidRPr="00846096">
        <w:tab/>
      </w:r>
      <w:r w:rsidRPr="00846096">
        <w:rPr>
          <w:rFonts w:hint="eastAsia"/>
        </w:rPr>
        <w:t>CLI</w:t>
      </w:r>
      <w:r w:rsidRPr="00846096">
        <w:t xml:space="preserve"> Indication</w:t>
      </w:r>
      <w:bookmarkEnd w:id="3992"/>
    </w:p>
    <w:p w14:paraId="37B2A88C" w14:textId="69C407DF" w:rsidR="00647CA0" w:rsidRPr="00846096" w:rsidRDefault="00647CA0" w:rsidP="00647CA0">
      <w:pPr>
        <w:pStyle w:val="Heading4"/>
      </w:pPr>
      <w:bookmarkStart w:id="3993" w:name="_Toc222864036"/>
      <w:r w:rsidRPr="00846096">
        <w:t>8.4.</w:t>
      </w:r>
      <w:r>
        <w:t>15</w:t>
      </w:r>
      <w:r w:rsidRPr="00846096">
        <w:t>.1</w:t>
      </w:r>
      <w:r w:rsidRPr="00846096">
        <w:tab/>
        <w:t>General</w:t>
      </w:r>
      <w:bookmarkEnd w:id="3993"/>
    </w:p>
    <w:p w14:paraId="5BF8D474" w14:textId="77777777" w:rsidR="00647CA0" w:rsidRPr="00846096" w:rsidRDefault="00647CA0" w:rsidP="00647CA0">
      <w:r w:rsidRPr="00846096">
        <w:t xml:space="preserve">The purpose of the </w:t>
      </w:r>
      <w:r w:rsidRPr="00846096">
        <w:rPr>
          <w:lang w:eastAsia="zh-CN"/>
        </w:rPr>
        <w:t>CLI Indication</w:t>
      </w:r>
      <w:r w:rsidRPr="00846096">
        <w:t xml:space="preserve"> procedure is to transfer CLI related information between </w:t>
      </w:r>
      <w:r w:rsidRPr="00846096">
        <w:rPr>
          <w:rFonts w:eastAsia="Malgun Gothic"/>
        </w:rPr>
        <w:t>NG-RAN nodes</w:t>
      </w:r>
      <w:r w:rsidRPr="00846096">
        <w:t>.</w:t>
      </w:r>
    </w:p>
    <w:p w14:paraId="73FB5EEC" w14:textId="77777777" w:rsidR="00647CA0" w:rsidRPr="00846096" w:rsidRDefault="00647CA0" w:rsidP="00647CA0">
      <w:r w:rsidRPr="00846096">
        <w:t xml:space="preserve">The procedure uses </w:t>
      </w:r>
      <w:r w:rsidRPr="00846096">
        <w:rPr>
          <w:lang w:eastAsia="zh-CN"/>
        </w:rPr>
        <w:t>non UE-associated signalling</w:t>
      </w:r>
      <w:r w:rsidRPr="00846096">
        <w:t>.</w:t>
      </w:r>
    </w:p>
    <w:p w14:paraId="0D757C73" w14:textId="206ED878" w:rsidR="00647CA0" w:rsidRPr="00846096" w:rsidRDefault="00647CA0" w:rsidP="00647CA0">
      <w:pPr>
        <w:pStyle w:val="Heading4"/>
      </w:pPr>
      <w:bookmarkStart w:id="3994" w:name="_Toc222864037"/>
      <w:r w:rsidRPr="00846096">
        <w:t>8.4.</w:t>
      </w:r>
      <w:r>
        <w:t>15</w:t>
      </w:r>
      <w:r w:rsidRPr="00846096">
        <w:t>.2</w:t>
      </w:r>
      <w:r w:rsidRPr="00846096">
        <w:tab/>
        <w:t>Successful Operation</w:t>
      </w:r>
      <w:bookmarkEnd w:id="3994"/>
    </w:p>
    <w:bookmarkStart w:id="3995" w:name="_MON_1789131225"/>
    <w:bookmarkEnd w:id="3995"/>
    <w:p w14:paraId="6F33ECDD" w14:textId="77777777" w:rsidR="00647CA0" w:rsidRPr="00846096" w:rsidRDefault="00647CA0" w:rsidP="00647CA0">
      <w:pPr>
        <w:pStyle w:val="TH"/>
      </w:pPr>
      <w:r w:rsidRPr="00846096">
        <w:rPr>
          <w:noProof/>
        </w:rPr>
        <w:object w:dxaOrig="4992" w:dyaOrig="2070" w14:anchorId="50758214">
          <v:shape id="_x0000_i1094" type="#_x0000_t75" style="width:246.6pt;height:109.2pt" o:ole="">
            <v:imagedata r:id="rId155" o:title=""/>
          </v:shape>
          <o:OLEObject Type="Embed" ProgID="Word.Picture.8" ShapeID="_x0000_i1094" DrawAspect="Content" ObjectID="_1833480934" r:id="rId156"/>
        </w:object>
      </w:r>
    </w:p>
    <w:p w14:paraId="3612D71E" w14:textId="577340FE" w:rsidR="00647CA0" w:rsidRPr="00846096" w:rsidRDefault="00647CA0" w:rsidP="00647CA0">
      <w:pPr>
        <w:pStyle w:val="TF"/>
      </w:pPr>
      <w:r w:rsidRPr="00846096">
        <w:t>Figure 8.4.</w:t>
      </w:r>
      <w:r>
        <w:t>15</w:t>
      </w:r>
      <w:r w:rsidRPr="00846096">
        <w:t>.2-1: CLI</w:t>
      </w:r>
      <w:r>
        <w:t xml:space="preserve"> Indication</w:t>
      </w:r>
      <w:r w:rsidRPr="00846096">
        <w:t>, successful operation</w:t>
      </w:r>
    </w:p>
    <w:p w14:paraId="0BD3650E" w14:textId="77777777" w:rsidR="00647CA0" w:rsidRDefault="00647CA0" w:rsidP="00647CA0">
      <w:pPr>
        <w:rPr>
          <w:rFonts w:eastAsia="Yu Mincho"/>
        </w:rPr>
      </w:pPr>
      <w:r w:rsidRPr="00846096">
        <w:t>NG-RAN node</w:t>
      </w:r>
      <w:r w:rsidRPr="00846096">
        <w:rPr>
          <w:vertAlign w:val="subscript"/>
        </w:rPr>
        <w:t>1</w:t>
      </w:r>
      <w:r w:rsidRPr="00846096">
        <w:rPr>
          <w:rFonts w:eastAsia="Yu Mincho"/>
        </w:rPr>
        <w:t xml:space="preserve"> initiates the procedure by sending the CLI </w:t>
      </w:r>
      <w:r>
        <w:rPr>
          <w:rFonts w:eastAsia="Yu Mincho"/>
        </w:rPr>
        <w:t xml:space="preserve">INDICATION </w:t>
      </w:r>
      <w:r w:rsidRPr="00846096">
        <w:rPr>
          <w:rFonts w:eastAsia="Yu Mincho"/>
        </w:rPr>
        <w:t xml:space="preserve">message </w:t>
      </w:r>
      <w:r w:rsidRPr="00846096">
        <w:t>to</w:t>
      </w:r>
      <w:r w:rsidRPr="00846096">
        <w:rPr>
          <w:vertAlign w:val="subscript"/>
        </w:rPr>
        <w:t xml:space="preserve"> </w:t>
      </w:r>
      <w:r w:rsidRPr="00846096">
        <w:rPr>
          <w:rFonts w:eastAsia="Yu Mincho"/>
        </w:rPr>
        <w:t>NG-RAN node</w:t>
      </w:r>
      <w:r w:rsidRPr="00846096">
        <w:rPr>
          <w:rFonts w:eastAsia="Yu Mincho"/>
          <w:vertAlign w:val="subscript"/>
        </w:rPr>
        <w:t>2</w:t>
      </w:r>
      <w:r w:rsidRPr="00846096">
        <w:rPr>
          <w:rFonts w:eastAsia="Yu Mincho"/>
        </w:rPr>
        <w:t>.</w:t>
      </w:r>
    </w:p>
    <w:p w14:paraId="2D90826A" w14:textId="47D884AE" w:rsidR="00647CA0" w:rsidRDefault="00647CA0" w:rsidP="00647CA0">
      <w:r>
        <w:rPr>
          <w:rFonts w:hint="eastAsia"/>
          <w:lang w:eastAsia="zh-CN"/>
        </w:rPr>
        <w:t>I</w:t>
      </w:r>
      <w:r>
        <w:rPr>
          <w:lang w:eastAsia="zh-CN"/>
        </w:rPr>
        <w:t xml:space="preserve">f the </w:t>
      </w:r>
      <w:r w:rsidRPr="001450CE">
        <w:t xml:space="preserve">CLI </w:t>
      </w:r>
      <w:r>
        <w:t>INDICATION message is received, the NG-RAN node</w:t>
      </w:r>
      <w:r w:rsidRPr="009A0E57">
        <w:rPr>
          <w:vertAlign w:val="subscript"/>
        </w:rPr>
        <w:t>2</w:t>
      </w:r>
      <w:r>
        <w:t xml:space="preserve"> may act as specified in TS 38.300 [9].</w:t>
      </w:r>
    </w:p>
    <w:p w14:paraId="34ADEA4A" w14:textId="7B914276" w:rsidR="00C106C5" w:rsidRDefault="00C106C5" w:rsidP="00C106C5">
      <w:pPr>
        <w:pStyle w:val="Heading3"/>
        <w:rPr>
          <w:rFonts w:cs="Arial"/>
        </w:rPr>
      </w:pPr>
      <w:bookmarkStart w:id="3996" w:name="_Toc222864038"/>
      <w:r>
        <w:rPr>
          <w:rFonts w:cs="Arial"/>
        </w:rPr>
        <w:t>8.</w:t>
      </w:r>
      <w:r>
        <w:rPr>
          <w:rFonts w:cs="Arial"/>
          <w:lang w:eastAsia="zh-CN"/>
        </w:rPr>
        <w:t>4</w:t>
      </w:r>
      <w:r>
        <w:rPr>
          <w:rFonts w:cs="Arial"/>
        </w:rPr>
        <w:t>.</w:t>
      </w:r>
      <w:r>
        <w:rPr>
          <w:rFonts w:cs="Arial"/>
          <w:lang w:eastAsia="zh-CN"/>
        </w:rPr>
        <w:t>16</w:t>
      </w:r>
      <w:r>
        <w:rPr>
          <w:rFonts w:cs="Arial"/>
        </w:rPr>
        <w:tab/>
      </w:r>
      <w:r>
        <w:rPr>
          <w:rFonts w:cs="Arial"/>
          <w:lang w:eastAsia="zh-CN"/>
        </w:rPr>
        <w:t>SCG Failure</w:t>
      </w:r>
      <w:r>
        <w:rPr>
          <w:rFonts w:cs="Arial"/>
        </w:rPr>
        <w:t xml:space="preserve"> Indication</w:t>
      </w:r>
      <w:bookmarkEnd w:id="3996"/>
    </w:p>
    <w:p w14:paraId="0F01F7AC" w14:textId="0EAFA22E" w:rsidR="00C106C5" w:rsidRDefault="00C106C5" w:rsidP="00C106C5">
      <w:pPr>
        <w:pStyle w:val="Heading4"/>
        <w:rPr>
          <w:rFonts w:cs="Arial"/>
        </w:rPr>
      </w:pPr>
      <w:bookmarkStart w:id="3997" w:name="_Toc222864039"/>
      <w:r>
        <w:rPr>
          <w:rFonts w:cs="Arial"/>
        </w:rPr>
        <w:t>8.</w:t>
      </w:r>
      <w:r>
        <w:rPr>
          <w:rFonts w:cs="Arial"/>
          <w:lang w:eastAsia="zh-CN"/>
        </w:rPr>
        <w:t>4.16</w:t>
      </w:r>
      <w:r>
        <w:rPr>
          <w:rFonts w:cs="Arial"/>
        </w:rPr>
        <w:t>.1</w:t>
      </w:r>
      <w:r>
        <w:rPr>
          <w:rFonts w:cs="Arial"/>
        </w:rPr>
        <w:tab/>
        <w:t>General</w:t>
      </w:r>
      <w:bookmarkEnd w:id="3997"/>
    </w:p>
    <w:p w14:paraId="59872C58" w14:textId="3E59ADCE" w:rsidR="00C106C5" w:rsidRDefault="00C106C5" w:rsidP="00C106C5">
      <w:pPr>
        <w:rPr>
          <w:lang w:val="en-US" w:eastAsia="zh-CN"/>
        </w:rPr>
      </w:pPr>
      <w:r>
        <w:t xml:space="preserve">The purpose of the </w:t>
      </w:r>
      <w:r>
        <w:rPr>
          <w:lang w:eastAsia="zh-CN"/>
        </w:rPr>
        <w:t>SCG Failure Indication</w:t>
      </w:r>
      <w:r>
        <w:t xml:space="preserve"> procedure is to transfer SCG failure related information between </w:t>
      </w:r>
      <w:r>
        <w:rPr>
          <w:rFonts w:eastAsia="Malgun Gothic"/>
        </w:rPr>
        <w:t>NG-RAN nodes</w:t>
      </w:r>
      <w:r>
        <w:t>.</w:t>
      </w:r>
    </w:p>
    <w:p w14:paraId="31BD01EA" w14:textId="77777777" w:rsidR="00C106C5" w:rsidRDefault="00C106C5" w:rsidP="00C106C5">
      <w:r>
        <w:t xml:space="preserve">The procedure uses </w:t>
      </w:r>
      <w:r>
        <w:rPr>
          <w:lang w:eastAsia="zh-CN"/>
        </w:rPr>
        <w:t>non UE-associated signalling</w:t>
      </w:r>
      <w:r>
        <w:t>.</w:t>
      </w:r>
    </w:p>
    <w:p w14:paraId="3AFF2E99" w14:textId="02ED7530" w:rsidR="00C106C5" w:rsidRDefault="00C106C5" w:rsidP="00C106C5">
      <w:pPr>
        <w:pStyle w:val="Heading4"/>
        <w:rPr>
          <w:rFonts w:cs="Arial"/>
        </w:rPr>
      </w:pPr>
      <w:bookmarkStart w:id="3998" w:name="_Toc222864040"/>
      <w:r>
        <w:rPr>
          <w:rFonts w:cs="Arial"/>
        </w:rPr>
        <w:t>8.4.16.2</w:t>
      </w:r>
      <w:r>
        <w:rPr>
          <w:rFonts w:cs="Arial"/>
        </w:rPr>
        <w:tab/>
        <w:t>Successful Operation</w:t>
      </w:r>
      <w:bookmarkEnd w:id="3998"/>
    </w:p>
    <w:p w14:paraId="6AAB6D16" w14:textId="77777777" w:rsidR="00C106C5" w:rsidRDefault="00C106C5" w:rsidP="00C106C5">
      <w:pPr>
        <w:pStyle w:val="TH"/>
        <w:rPr>
          <w:lang w:eastAsia="zh-CN"/>
        </w:rPr>
      </w:pPr>
      <w:r>
        <w:object w:dxaOrig="7200" w:dyaOrig="2265" w14:anchorId="5A16B86C">
          <v:shape id="_x0000_i1095" type="#_x0000_t75" style="width:5in;height:113.4pt" o:ole="">
            <v:imagedata r:id="rId157" o:title=""/>
          </v:shape>
          <o:OLEObject Type="Embed" ProgID="Visio.Drawing.11" ShapeID="_x0000_i1095" DrawAspect="Content" ObjectID="_1833480935" r:id="rId158"/>
        </w:object>
      </w:r>
    </w:p>
    <w:p w14:paraId="4D84C619" w14:textId="6AB567EF" w:rsidR="00C106C5" w:rsidRDefault="00C106C5" w:rsidP="00C106C5">
      <w:pPr>
        <w:pStyle w:val="TF"/>
      </w:pPr>
      <w:r>
        <w:t>Figure 8.</w:t>
      </w:r>
      <w:r>
        <w:rPr>
          <w:rFonts w:hint="eastAsia"/>
        </w:rPr>
        <w:t>4.</w:t>
      </w:r>
      <w:r>
        <w:t>16.2-1: SCG Failure Indication, successful operation</w:t>
      </w:r>
    </w:p>
    <w:p w14:paraId="79B09681" w14:textId="77777777" w:rsidR="00C106C5" w:rsidRDefault="00C106C5" w:rsidP="00C106C5">
      <w:r>
        <w:t>NG-RAN node</w:t>
      </w:r>
      <w:r>
        <w:rPr>
          <w:vertAlign w:val="subscript"/>
        </w:rPr>
        <w:t>1</w:t>
      </w:r>
      <w:r>
        <w:t xml:space="preserve"> initiates the procedure by sending the </w:t>
      </w:r>
      <w:r>
        <w:rPr>
          <w:lang w:eastAsia="zh-CN"/>
        </w:rPr>
        <w:t>SCG FAILURE</w:t>
      </w:r>
      <w:r>
        <w:t xml:space="preserve"> INDICATION message to </w:t>
      </w:r>
      <w:r>
        <w:rPr>
          <w:rFonts w:eastAsia="Malgun Gothic"/>
        </w:rPr>
        <w:t>NG-RAN node</w:t>
      </w:r>
      <w:r>
        <w:rPr>
          <w:rFonts w:eastAsia="Malgun Gothic"/>
          <w:vertAlign w:val="subscript"/>
        </w:rPr>
        <w:t>2</w:t>
      </w:r>
      <w:r>
        <w:t>. When receiving the message NG-RAN node</w:t>
      </w:r>
      <w:r>
        <w:rPr>
          <w:vertAlign w:val="subscript"/>
        </w:rPr>
        <w:t>2</w:t>
      </w:r>
      <w:r>
        <w:t xml:space="preserve"> shall assume that a SCG failure related problem was detected.</w:t>
      </w:r>
    </w:p>
    <w:p w14:paraId="068AC283" w14:textId="4E155C22" w:rsidR="00C106C5" w:rsidRDefault="00C106C5" w:rsidP="00C106C5">
      <w:r>
        <w:t xml:space="preserve">If the </w:t>
      </w:r>
      <w:r>
        <w:rPr>
          <w:rFonts w:hint="eastAsia"/>
          <w:i/>
        </w:rPr>
        <w:t>Failure</w:t>
      </w:r>
      <w:r>
        <w:rPr>
          <w:i/>
        </w:rPr>
        <w:t xml:space="preserve"> Type</w:t>
      </w:r>
      <w:r>
        <w:t xml:space="preserve"> IE is contained in the SCG FAILURE INDICATION and is set to </w:t>
      </w:r>
      <w:r w:rsidR="004E3FF2">
        <w:t>"</w:t>
      </w:r>
      <w:r>
        <w:t>Too Late CPC Execution</w:t>
      </w:r>
      <w:r w:rsidR="004E3FF2">
        <w:t>"</w:t>
      </w:r>
      <w:r>
        <w:rPr>
          <w:rFonts w:hint="eastAsia"/>
        </w:rPr>
        <w:t xml:space="preserve"> or </w:t>
      </w:r>
      <w:r w:rsidR="004E3FF2">
        <w:t>"</w:t>
      </w:r>
      <w:r>
        <w:t>CPC/CPA Execution to wrong PSCell</w:t>
      </w:r>
      <w:r w:rsidR="004E3FF2">
        <w:t>"</w:t>
      </w:r>
      <w:r>
        <w:t>,</w:t>
      </w:r>
      <w:r>
        <w:rPr>
          <w:rFonts w:hint="eastAsia"/>
        </w:rPr>
        <w:t xml:space="preserve"> </w:t>
      </w:r>
      <w:r>
        <w:t>the NG-RAN node</w:t>
      </w:r>
      <w:r>
        <w:rPr>
          <w:vertAlign w:val="subscript"/>
        </w:rPr>
        <w:t>2</w:t>
      </w:r>
      <w:r>
        <w:rPr>
          <w:rFonts w:hint="eastAsia"/>
        </w:rPr>
        <w:t xml:space="preserve"> </w:t>
      </w:r>
      <w:r>
        <w:t xml:space="preserve">shall, if supported, assume </w:t>
      </w:r>
      <w:r>
        <w:rPr>
          <w:rFonts w:hint="eastAsia"/>
        </w:rPr>
        <w:t xml:space="preserve">that </w:t>
      </w:r>
      <w:r>
        <w:t xml:space="preserve">a failure occurred </w:t>
      </w:r>
      <w:r>
        <w:rPr>
          <w:rFonts w:hint="eastAsia"/>
        </w:rPr>
        <w:t xml:space="preserve">in </w:t>
      </w:r>
      <w:r>
        <w:t>a</w:t>
      </w:r>
      <w:r>
        <w:rPr>
          <w:rFonts w:hint="eastAsia"/>
        </w:rPr>
        <w:t xml:space="preserve"> SCG</w:t>
      </w:r>
      <w:r>
        <w:t xml:space="preserve">. The detection of Too </w:t>
      </w:r>
      <w:r>
        <w:rPr>
          <w:rFonts w:hint="eastAsia"/>
        </w:rPr>
        <w:t>Late</w:t>
      </w:r>
      <w:r>
        <w:t xml:space="preserve"> C</w:t>
      </w:r>
      <w:r>
        <w:rPr>
          <w:rFonts w:hint="eastAsia"/>
        </w:rPr>
        <w:t xml:space="preserve">PC event and </w:t>
      </w:r>
      <w:r>
        <w:t>C</w:t>
      </w:r>
      <w:r>
        <w:rPr>
          <w:rFonts w:hint="eastAsia"/>
        </w:rPr>
        <w:t xml:space="preserve">PC/CPA </w:t>
      </w:r>
      <w:r>
        <w:t xml:space="preserve">Execution to Wrong </w:t>
      </w:r>
      <w:r>
        <w:rPr>
          <w:rFonts w:hint="eastAsia"/>
        </w:rPr>
        <w:t>P</w:t>
      </w:r>
      <w:r>
        <w:t>SCell</w:t>
      </w:r>
      <w:r>
        <w:rPr>
          <w:rFonts w:hint="eastAsia"/>
        </w:rPr>
        <w:t xml:space="preserve"> are</w:t>
      </w:r>
      <w:r>
        <w:t xml:space="preserve"> made according to TS 3</w:t>
      </w:r>
      <w:r>
        <w:rPr>
          <w:rFonts w:hint="eastAsia"/>
        </w:rPr>
        <w:t>8</w:t>
      </w:r>
      <w:r>
        <w:t>.300 [</w:t>
      </w:r>
      <w:r>
        <w:rPr>
          <w:rFonts w:hint="eastAsia"/>
        </w:rPr>
        <w:t>9</w:t>
      </w:r>
      <w:r>
        <w:t>].</w:t>
      </w:r>
    </w:p>
    <w:p w14:paraId="1454C195" w14:textId="77777777" w:rsidR="00C106C5" w:rsidRDefault="00C106C5" w:rsidP="00C106C5">
      <w:r>
        <w:t>If received, NG-RAN node</w:t>
      </w:r>
      <w:r>
        <w:rPr>
          <w:vertAlign w:val="subscript"/>
        </w:rPr>
        <w:t>2</w:t>
      </w:r>
      <w:r>
        <w:t xml:space="preserve"> uses the above information according to TS 38.300 [9].</w:t>
      </w:r>
    </w:p>
    <w:p w14:paraId="12932821" w14:textId="247C6370" w:rsidR="00C106C5" w:rsidRDefault="00C106C5" w:rsidP="00C106C5">
      <w:pPr>
        <w:pStyle w:val="Heading4"/>
        <w:rPr>
          <w:rFonts w:cs="Arial"/>
        </w:rPr>
      </w:pPr>
      <w:bookmarkStart w:id="3999" w:name="_Toc184820549"/>
      <w:bookmarkStart w:id="4000" w:name="_Toc222864041"/>
      <w:r>
        <w:rPr>
          <w:rFonts w:cs="Arial"/>
        </w:rPr>
        <w:t>8.4.16.3</w:t>
      </w:r>
      <w:r>
        <w:rPr>
          <w:rFonts w:cs="Arial"/>
        </w:rPr>
        <w:tab/>
        <w:t>Unsuccessful Operation</w:t>
      </w:r>
      <w:bookmarkEnd w:id="3999"/>
      <w:bookmarkEnd w:id="4000"/>
    </w:p>
    <w:p w14:paraId="327739E7" w14:textId="77777777" w:rsidR="00C106C5" w:rsidRDefault="00C106C5" w:rsidP="00C106C5">
      <w:r>
        <w:t>Not applicable.</w:t>
      </w:r>
    </w:p>
    <w:p w14:paraId="22F52A70" w14:textId="52FF866B" w:rsidR="00C106C5" w:rsidRDefault="00C106C5" w:rsidP="00C106C5">
      <w:pPr>
        <w:pStyle w:val="Heading4"/>
        <w:rPr>
          <w:rFonts w:cs="Arial"/>
        </w:rPr>
      </w:pPr>
      <w:bookmarkStart w:id="4001" w:name="_Toc184820550"/>
      <w:bookmarkStart w:id="4002" w:name="_Toc222864042"/>
      <w:r>
        <w:rPr>
          <w:rFonts w:cs="Arial"/>
        </w:rPr>
        <w:t>8.4.16.4</w:t>
      </w:r>
      <w:r>
        <w:rPr>
          <w:rFonts w:cs="Arial"/>
        </w:rPr>
        <w:tab/>
        <w:t>Abnormal Conditions</w:t>
      </w:r>
      <w:bookmarkEnd w:id="4001"/>
      <w:bookmarkEnd w:id="4002"/>
    </w:p>
    <w:p w14:paraId="3D736A9F" w14:textId="3269C429" w:rsidR="00C106C5" w:rsidRDefault="00C106C5" w:rsidP="00C106C5">
      <w:r>
        <w:t>Void.</w:t>
      </w:r>
    </w:p>
    <w:p w14:paraId="1CCBB27B" w14:textId="3EC0139F" w:rsidR="00945B20" w:rsidRPr="007E2744" w:rsidRDefault="00945B20" w:rsidP="00945B20">
      <w:pPr>
        <w:pStyle w:val="Heading3"/>
        <w:rPr>
          <w:lang w:val="en-US"/>
        </w:rPr>
      </w:pPr>
      <w:bookmarkStart w:id="4003" w:name="_CR8_5"/>
      <w:bookmarkStart w:id="4004" w:name="_Toc222864043"/>
      <w:bookmarkStart w:id="4005" w:name="_Toc98868172"/>
      <w:bookmarkStart w:id="4006" w:name="_Toc105174456"/>
      <w:bookmarkStart w:id="4007" w:name="_Toc106109293"/>
      <w:bookmarkStart w:id="4008" w:name="_Toc113825114"/>
      <w:bookmarkEnd w:id="4003"/>
      <w:r w:rsidRPr="007E2744">
        <w:rPr>
          <w:lang w:val="en-US"/>
        </w:rPr>
        <w:t>8.</w:t>
      </w:r>
      <w:r>
        <w:rPr>
          <w:lang w:val="en-US"/>
        </w:rPr>
        <w:t>4.17</w:t>
      </w:r>
      <w:r w:rsidRPr="007E2744">
        <w:rPr>
          <w:lang w:val="en-US"/>
        </w:rPr>
        <w:tab/>
      </w:r>
      <w:r>
        <w:rPr>
          <w:lang w:val="en-US"/>
        </w:rPr>
        <w:t>OD-SIB1</w:t>
      </w:r>
      <w:r w:rsidRPr="007E2744">
        <w:rPr>
          <w:lang w:val="en-US"/>
        </w:rPr>
        <w:t xml:space="preserve"> </w:t>
      </w:r>
      <w:r w:rsidRPr="00D915CD">
        <w:t>Configuration</w:t>
      </w:r>
      <w:r w:rsidRPr="007E2744">
        <w:rPr>
          <w:lang w:val="en-US"/>
        </w:rPr>
        <w:t xml:space="preserve"> Provision</w:t>
      </w:r>
      <w:bookmarkEnd w:id="4004"/>
    </w:p>
    <w:p w14:paraId="4D8AD4DA" w14:textId="29F6A19D" w:rsidR="00945B20" w:rsidRPr="007E2744" w:rsidRDefault="00945B20" w:rsidP="00945B20">
      <w:pPr>
        <w:pStyle w:val="Heading4"/>
        <w:rPr>
          <w:lang w:val="en-US"/>
        </w:rPr>
      </w:pPr>
      <w:bookmarkStart w:id="4009" w:name="_Toc222864044"/>
      <w:r w:rsidRPr="007E2744">
        <w:rPr>
          <w:lang w:val="en-US"/>
        </w:rPr>
        <w:t>8.</w:t>
      </w:r>
      <w:r>
        <w:rPr>
          <w:lang w:val="en-US"/>
        </w:rPr>
        <w:t>4.17</w:t>
      </w:r>
      <w:r w:rsidRPr="007E2744">
        <w:rPr>
          <w:lang w:val="en-US"/>
        </w:rPr>
        <w:t>.1</w:t>
      </w:r>
      <w:r w:rsidRPr="007E2744">
        <w:rPr>
          <w:lang w:val="en-US"/>
        </w:rPr>
        <w:tab/>
        <w:t>General</w:t>
      </w:r>
      <w:bookmarkEnd w:id="4009"/>
    </w:p>
    <w:p w14:paraId="62148390" w14:textId="116D823E" w:rsidR="00945B20" w:rsidRDefault="00945B20" w:rsidP="00945B20">
      <w:r>
        <w:t xml:space="preserve">The purpose of the </w:t>
      </w:r>
      <w:r>
        <w:rPr>
          <w:lang w:eastAsia="ja-JP"/>
        </w:rPr>
        <w:t>OD-SIB1 Configuration Provision</w:t>
      </w:r>
      <w:r>
        <w:t xml:space="preserve"> procedure is to enable an NG-RAN node</w:t>
      </w:r>
      <w:r>
        <w:rPr>
          <w:vertAlign w:val="subscript"/>
        </w:rPr>
        <w:t>1</w:t>
      </w:r>
      <w:r>
        <w:t xml:space="preserve"> to provide OD-SIB1 configuration information to an NG-RAN node</w:t>
      </w:r>
      <w:r>
        <w:rPr>
          <w:vertAlign w:val="subscript"/>
        </w:rPr>
        <w:t>2</w:t>
      </w:r>
      <w:r>
        <w:t xml:space="preserve"> and to request the NG-RAN node</w:t>
      </w:r>
      <w:r>
        <w:rPr>
          <w:vertAlign w:val="subscript"/>
        </w:rPr>
        <w:t>2</w:t>
      </w:r>
      <w:r>
        <w:t xml:space="preserve"> to transmit the provided OD-SIB1 configuration.</w:t>
      </w:r>
    </w:p>
    <w:p w14:paraId="48081962" w14:textId="77777777" w:rsidR="00945B20" w:rsidRDefault="00945B20" w:rsidP="00945B20">
      <w:r>
        <w:t>The procedure is also used to enable the NG-RAN node</w:t>
      </w:r>
      <w:r>
        <w:rPr>
          <w:vertAlign w:val="subscript"/>
        </w:rPr>
        <w:t>1</w:t>
      </w:r>
      <w:r>
        <w:t xml:space="preserve"> to request the NG-RAN node</w:t>
      </w:r>
      <w:r>
        <w:rPr>
          <w:vertAlign w:val="subscript"/>
        </w:rPr>
        <w:t>2</w:t>
      </w:r>
      <w:r>
        <w:t xml:space="preserve"> to stop transmission of the OD-SIB1 configuration.</w:t>
      </w:r>
    </w:p>
    <w:p w14:paraId="79C297EB" w14:textId="3DD2713B" w:rsidR="00945B20" w:rsidRDefault="00F9030B" w:rsidP="00945B20">
      <w:pPr>
        <w:tabs>
          <w:tab w:val="left" w:pos="8860"/>
        </w:tabs>
      </w:pPr>
      <w:r>
        <w:t xml:space="preserve">The procedure uses </w:t>
      </w:r>
      <w:r>
        <w:rPr>
          <w:lang w:eastAsia="zh-CN"/>
        </w:rPr>
        <w:t>non UE-associated signalling</w:t>
      </w:r>
      <w:r>
        <w:t>.</w:t>
      </w:r>
    </w:p>
    <w:p w14:paraId="394B11FA" w14:textId="30E0E05A" w:rsidR="00945B20" w:rsidRPr="007E2744" w:rsidRDefault="00945B20" w:rsidP="00945B20">
      <w:pPr>
        <w:pStyle w:val="Heading4"/>
        <w:rPr>
          <w:lang w:val="en-US"/>
        </w:rPr>
      </w:pPr>
      <w:bookmarkStart w:id="4010" w:name="_Toc155959727"/>
      <w:bookmarkStart w:id="4011" w:name="_Toc222864045"/>
      <w:r w:rsidRPr="007E2744">
        <w:rPr>
          <w:lang w:val="en-US"/>
        </w:rPr>
        <w:t>8.</w:t>
      </w:r>
      <w:r>
        <w:rPr>
          <w:lang w:val="en-US"/>
        </w:rPr>
        <w:t>4.17</w:t>
      </w:r>
      <w:r w:rsidRPr="007E2744">
        <w:rPr>
          <w:lang w:val="en-US"/>
        </w:rPr>
        <w:t>.2</w:t>
      </w:r>
      <w:r w:rsidRPr="007E2744">
        <w:rPr>
          <w:lang w:val="en-US"/>
        </w:rPr>
        <w:tab/>
      </w:r>
      <w:r w:rsidRPr="00D915CD">
        <w:t>Successful</w:t>
      </w:r>
      <w:r w:rsidRPr="007E2744">
        <w:rPr>
          <w:lang w:val="en-US"/>
        </w:rPr>
        <w:t xml:space="preserve"> Operation</w:t>
      </w:r>
      <w:bookmarkEnd w:id="4010"/>
      <w:bookmarkEnd w:id="4011"/>
    </w:p>
    <w:p w14:paraId="0FFD6430" w14:textId="77777777" w:rsidR="00945B20" w:rsidRDefault="00945B20" w:rsidP="008E50D2">
      <w:pPr>
        <w:pStyle w:val="TH"/>
        <w:rPr>
          <w:lang w:val="en-US"/>
        </w:rPr>
      </w:pPr>
      <w:r w:rsidRPr="00E66F38">
        <w:object w:dxaOrig="6473" w:dyaOrig="2260" w14:anchorId="1ED98353">
          <v:shape id="_x0000_i1096" type="#_x0000_t75" style="width:322.8pt;height:113.4pt" o:ole="">
            <v:imagedata r:id="rId159" o:title=""/>
          </v:shape>
          <o:OLEObject Type="Embed" ProgID="Word.Picture.8" ShapeID="_x0000_i1096" DrawAspect="Content" ObjectID="_1833480936" r:id="rId160"/>
        </w:object>
      </w:r>
    </w:p>
    <w:p w14:paraId="06F93A0A" w14:textId="39A11E9D" w:rsidR="00945B20" w:rsidRDefault="00945B20" w:rsidP="00945B20">
      <w:pPr>
        <w:pStyle w:val="TF"/>
        <w:rPr>
          <w:lang w:val="en-US"/>
        </w:rPr>
      </w:pPr>
      <w:r>
        <w:rPr>
          <w:lang w:val="en-US"/>
        </w:rPr>
        <w:t xml:space="preserve">Figure 8.4.17.2-1: </w:t>
      </w:r>
      <w:r>
        <w:rPr>
          <w:lang w:val="en-US" w:eastAsia="ja-JP"/>
        </w:rPr>
        <w:t>OD-SIB1 Configuration Provision procedure</w:t>
      </w:r>
      <w:r>
        <w:rPr>
          <w:lang w:val="en-US"/>
        </w:rPr>
        <w:t>, successful operation</w:t>
      </w:r>
    </w:p>
    <w:p w14:paraId="223458BE" w14:textId="77777777" w:rsidR="00945B20" w:rsidRDefault="00945B20" w:rsidP="00945B20">
      <w:r>
        <w:t>The NG-RAN node</w:t>
      </w:r>
      <w:r>
        <w:rPr>
          <w:vertAlign w:val="subscript"/>
        </w:rPr>
        <w:t>1</w:t>
      </w:r>
      <w:r>
        <w:t xml:space="preserve"> initiates the procedure by sending the OD-SIB1 CONFIGURATION PROVISION REQUEST message to the NG-RAN node</w:t>
      </w:r>
      <w:r>
        <w:rPr>
          <w:vertAlign w:val="subscript"/>
        </w:rPr>
        <w:t>2</w:t>
      </w:r>
      <w:r>
        <w:t>.</w:t>
      </w:r>
    </w:p>
    <w:p w14:paraId="4D3D32F6" w14:textId="25130771" w:rsidR="00945B20" w:rsidRDefault="00F9030B" w:rsidP="00945B20">
      <w:r>
        <w:t xml:space="preserve">If </w:t>
      </w:r>
      <w:r>
        <w:rPr>
          <w:rFonts w:hint="eastAsia"/>
          <w:lang w:eastAsia="zh-CN"/>
        </w:rPr>
        <w:t xml:space="preserve">the </w:t>
      </w:r>
      <w:r>
        <w:rPr>
          <w:i/>
          <w:iCs/>
          <w:lang w:eastAsia="zh-CN"/>
        </w:rPr>
        <w:t>Request Type</w:t>
      </w:r>
      <w:r>
        <w:rPr>
          <w:rFonts w:hint="eastAsia"/>
          <w:lang w:eastAsia="zh-CN"/>
        </w:rPr>
        <w:t xml:space="preserve"> IE </w:t>
      </w:r>
      <w:r>
        <w:t>in the OD-SIB1 CONFIGURATION PROVISION REQUEST message is set to "start", the NG-RAN node</w:t>
      </w:r>
      <w:r>
        <w:rPr>
          <w:vertAlign w:val="subscript"/>
        </w:rPr>
        <w:t>2</w:t>
      </w:r>
      <w:r>
        <w:t xml:space="preserve"> shall, if supported, transmit the provided OD-SIB1 configuration in SIB</w:t>
      </w:r>
      <w:r>
        <w:rPr>
          <w:lang w:val="en-US"/>
        </w:rPr>
        <w:t>26</w:t>
      </w:r>
      <w:r>
        <w:t xml:space="preserve"> and reply with the OD-SIB1 CONFIGURATION PROVISION RESPONSE message. The NG-RAN node</w:t>
      </w:r>
      <w:r>
        <w:rPr>
          <w:vertAlign w:val="subscript"/>
        </w:rPr>
        <w:t>2</w:t>
      </w:r>
      <w:r>
        <w:t xml:space="preserve"> stores the OD-SIB1 configuration information.</w:t>
      </w:r>
    </w:p>
    <w:p w14:paraId="3FD8DB36" w14:textId="54416FDF" w:rsidR="00945B20" w:rsidRDefault="00945B20" w:rsidP="00945B20">
      <w:r>
        <w:t xml:space="preserve">If the </w:t>
      </w:r>
      <w:r>
        <w:rPr>
          <w:i/>
          <w:iCs/>
        </w:rPr>
        <w:t xml:space="preserve">Cell A ID </w:t>
      </w:r>
      <w:r>
        <w:t>IE is included in the OD-SIB1 CONFIGURATION PROVISION REQUEST message, the NG-RAN node</w:t>
      </w:r>
      <w:r>
        <w:rPr>
          <w:vertAlign w:val="subscript"/>
        </w:rPr>
        <w:t>2</w:t>
      </w:r>
      <w:r>
        <w:t xml:space="preserve"> shall, if supported, transmit the OD-SIB1</w:t>
      </w:r>
      <w:r w:rsidR="00F9030B">
        <w:t xml:space="preserve"> configuration in SIB26 in the cell indicated by the </w:t>
      </w:r>
      <w:r w:rsidRPr="00E17E36">
        <w:rPr>
          <w:i/>
          <w:iCs/>
        </w:rPr>
        <w:t>Cell</w:t>
      </w:r>
      <w:r>
        <w:rPr>
          <w:i/>
          <w:iCs/>
        </w:rPr>
        <w:t xml:space="preserve"> A ID</w:t>
      </w:r>
      <w:r>
        <w:t xml:space="preserve"> IE</w:t>
      </w:r>
      <w:r w:rsidRPr="003D295C">
        <w:rPr>
          <w:rFonts w:hint="eastAsia"/>
          <w:lang w:eastAsia="zh-CN"/>
        </w:rPr>
        <w:t xml:space="preserve"> </w:t>
      </w:r>
      <w:r>
        <w:rPr>
          <w:rFonts w:hint="eastAsia"/>
          <w:lang w:eastAsia="zh-CN"/>
        </w:rPr>
        <w:t xml:space="preserve">and </w:t>
      </w:r>
      <w:r>
        <w:t xml:space="preserve">include the </w:t>
      </w:r>
      <w:r>
        <w:rPr>
          <w:i/>
          <w:iCs/>
        </w:rPr>
        <w:t>Cell A ID</w:t>
      </w:r>
      <w:r>
        <w:t xml:space="preserve"> IE </w:t>
      </w:r>
      <w:r>
        <w:rPr>
          <w:rFonts w:hint="eastAsia"/>
          <w:lang w:eastAsia="zh-CN"/>
        </w:rPr>
        <w:t xml:space="preserve">indicating the same cell </w:t>
      </w:r>
      <w:r>
        <w:t>in the OD-SIB1 CONFIGURATION PROVISION RESPONSE message.</w:t>
      </w:r>
    </w:p>
    <w:p w14:paraId="15416F12" w14:textId="6D6DA436" w:rsidR="00F9030B" w:rsidRDefault="00945B20" w:rsidP="00F9030B">
      <w:r>
        <w:t xml:space="preserve">If the </w:t>
      </w:r>
      <w:r>
        <w:rPr>
          <w:i/>
          <w:iCs/>
        </w:rPr>
        <w:t>Request Type</w:t>
      </w:r>
      <w:r>
        <w:t xml:space="preserve"> IE in the OD-SIB1 CONFIGURATION PROVISION REQUEST message</w:t>
      </w:r>
      <w:r w:rsidR="00765ED5">
        <w:t xml:space="preserve"> is set to "start"</w:t>
      </w:r>
      <w:r>
        <w:t xml:space="preserve"> and the </w:t>
      </w:r>
      <w:r>
        <w:rPr>
          <w:i/>
          <w:iCs/>
        </w:rPr>
        <w:t>NES Cell ID</w:t>
      </w:r>
      <w:r>
        <w:t xml:space="preserve"> IE indicates a cell for which the NG-RAN node</w:t>
      </w:r>
      <w:r>
        <w:rPr>
          <w:vertAlign w:val="subscript"/>
        </w:rPr>
        <w:t>2</w:t>
      </w:r>
      <w:r>
        <w:t xml:space="preserve"> is already </w:t>
      </w:r>
      <w:r>
        <w:rPr>
          <w:rFonts w:hint="eastAsia"/>
          <w:lang w:eastAsia="zh-CN"/>
        </w:rPr>
        <w:t>transmitt</w:t>
      </w:r>
      <w:r>
        <w:t>ing the OD-SIB1</w:t>
      </w:r>
      <w:r w:rsidR="00F9030B">
        <w:t xml:space="preserve"> configuration:</w:t>
      </w:r>
    </w:p>
    <w:p w14:paraId="0A4EC42F" w14:textId="1B173774" w:rsidR="00F9030B" w:rsidRDefault="00F9030B" w:rsidP="00F9030B">
      <w:pPr>
        <w:pStyle w:val="B1"/>
        <w:rPr>
          <w:lang w:val="en-US"/>
        </w:rPr>
      </w:pPr>
      <w:r>
        <w:rPr>
          <w:rFonts w:hint="eastAsia"/>
          <w:lang w:val="en-US"/>
        </w:rPr>
        <w:t>-</w:t>
      </w:r>
      <w:r>
        <w:rPr>
          <w:lang w:val="en-US"/>
        </w:rPr>
        <w:tab/>
        <w:t xml:space="preserve">If the request is for </w:t>
      </w:r>
      <w:r>
        <w:rPr>
          <w:lang w:val="en-US" w:eastAsia="zh-CN"/>
        </w:rPr>
        <w:t xml:space="preserve">a cell already transmitting the OD-SIB1 configuration </w:t>
      </w:r>
      <w:r>
        <w:rPr>
          <w:lang w:val="en-US"/>
        </w:rPr>
        <w:t xml:space="preserve">for the cell identified by the </w:t>
      </w:r>
      <w:r>
        <w:rPr>
          <w:i/>
          <w:iCs/>
          <w:lang w:val="en-US"/>
        </w:rPr>
        <w:t>NES Cell ID</w:t>
      </w:r>
      <w:r>
        <w:rPr>
          <w:lang w:val="en-US"/>
        </w:rPr>
        <w:t xml:space="preserve"> IE, the NG-RAN node</w:t>
      </w:r>
      <w:r>
        <w:rPr>
          <w:vertAlign w:val="subscript"/>
          <w:lang w:val="en-US"/>
        </w:rPr>
        <w:t>2</w:t>
      </w:r>
      <w:r>
        <w:rPr>
          <w:lang w:val="en-US"/>
        </w:rPr>
        <w:t xml:space="preserve"> shall, if supported, stop the ongoing </w:t>
      </w:r>
      <w:r>
        <w:rPr>
          <w:lang w:val="en-US" w:eastAsia="zh-CN"/>
        </w:rPr>
        <w:t>transmission</w:t>
      </w:r>
      <w:r>
        <w:rPr>
          <w:lang w:val="en-US"/>
        </w:rPr>
        <w:t xml:space="preserve"> and start </w:t>
      </w:r>
      <w:r>
        <w:rPr>
          <w:lang w:val="en-US" w:eastAsia="zh-CN"/>
        </w:rPr>
        <w:t>transmission</w:t>
      </w:r>
      <w:r>
        <w:rPr>
          <w:lang w:val="en-US"/>
        </w:rPr>
        <w:t xml:space="preserve"> of the newly provided OD-SIB1 configuration in SIB26. The NG-RAN node</w:t>
      </w:r>
      <w:r>
        <w:rPr>
          <w:vertAlign w:val="subscript"/>
          <w:lang w:val="en-US"/>
        </w:rPr>
        <w:t>2</w:t>
      </w:r>
      <w:r>
        <w:rPr>
          <w:lang w:val="en-US"/>
        </w:rPr>
        <w:t xml:space="preserve"> replaces the stored OD-SIB1 configuration information with the newly received OD-SIB1 configuration information.</w:t>
      </w:r>
    </w:p>
    <w:p w14:paraId="0AC8ECDC" w14:textId="5E2AAD63" w:rsidR="00F9030B" w:rsidRDefault="00F9030B" w:rsidP="00F9030B">
      <w:pPr>
        <w:pStyle w:val="B1"/>
      </w:pPr>
      <w:r>
        <w:rPr>
          <w:rFonts w:hint="eastAsia"/>
        </w:rPr>
        <w:t>-</w:t>
      </w:r>
      <w:r>
        <w:tab/>
      </w:r>
      <w:r>
        <w:rPr>
          <w:lang w:val="en-US"/>
        </w:rPr>
        <w:t xml:space="preserve">If the request is for a new </w:t>
      </w:r>
      <w:r>
        <w:rPr>
          <w:lang w:val="en-US" w:eastAsia="zh-CN"/>
        </w:rPr>
        <w:t xml:space="preserve">cell indicated by the </w:t>
      </w:r>
      <w:r>
        <w:rPr>
          <w:i/>
          <w:iCs/>
          <w:lang w:val="en-US"/>
        </w:rPr>
        <w:t>Cell A ID</w:t>
      </w:r>
      <w:r>
        <w:rPr>
          <w:i/>
          <w:iCs/>
          <w:lang w:val="en-US" w:eastAsia="zh-CN"/>
        </w:rPr>
        <w:t xml:space="preserve"> </w:t>
      </w:r>
      <w:r>
        <w:rPr>
          <w:lang w:val="en-US" w:eastAsia="zh-CN"/>
        </w:rPr>
        <w:t>IE</w:t>
      </w:r>
      <w:r>
        <w:rPr>
          <w:lang w:val="en-US"/>
        </w:rPr>
        <w:t>, the NG-RAN node</w:t>
      </w:r>
      <w:r>
        <w:rPr>
          <w:vertAlign w:val="subscript"/>
          <w:lang w:val="en-US"/>
        </w:rPr>
        <w:t>2</w:t>
      </w:r>
      <w:r>
        <w:rPr>
          <w:lang w:val="en-US"/>
        </w:rPr>
        <w:t xml:space="preserve"> shall, if supported, start </w:t>
      </w:r>
      <w:r>
        <w:rPr>
          <w:lang w:val="en-US" w:eastAsia="zh-CN"/>
        </w:rPr>
        <w:t>transmitt</w:t>
      </w:r>
      <w:r>
        <w:rPr>
          <w:lang w:val="en-US"/>
        </w:rPr>
        <w:t xml:space="preserve">ing the provided OD-SIB1 configuration in SIB26 in the cell indicated by </w:t>
      </w:r>
      <w:r>
        <w:rPr>
          <w:i/>
          <w:iCs/>
          <w:lang w:val="en-US"/>
        </w:rPr>
        <w:t>Cell A ID</w:t>
      </w:r>
      <w:r>
        <w:rPr>
          <w:lang w:val="en-US"/>
        </w:rPr>
        <w:t xml:space="preserve"> IE.</w:t>
      </w:r>
    </w:p>
    <w:p w14:paraId="29E01052" w14:textId="219FC510" w:rsidR="00945B20" w:rsidRDefault="00F9030B" w:rsidP="00F9030B">
      <w:r>
        <w:t xml:space="preserve">If </w:t>
      </w:r>
      <w:r>
        <w:rPr>
          <w:rFonts w:hint="eastAsia"/>
          <w:lang w:eastAsia="zh-CN"/>
        </w:rPr>
        <w:t xml:space="preserve">the </w:t>
      </w:r>
      <w:r>
        <w:rPr>
          <w:rFonts w:hint="eastAsia"/>
          <w:i/>
          <w:iCs/>
          <w:lang w:eastAsia="zh-CN"/>
        </w:rPr>
        <w:t>Request Type</w:t>
      </w:r>
      <w:r>
        <w:rPr>
          <w:rFonts w:hint="eastAsia"/>
          <w:lang w:eastAsia="zh-CN"/>
        </w:rPr>
        <w:t xml:space="preserve"> IE</w:t>
      </w:r>
      <w:r>
        <w:t xml:space="preserve"> in the OD-SIB1 CONFIGURATION PROVISION REQUEST message is set to "stop", the NG-RAN node</w:t>
      </w:r>
      <w:r w:rsidRPr="008A22E6">
        <w:rPr>
          <w:vertAlign w:val="subscript"/>
        </w:rPr>
        <w:t>2</w:t>
      </w:r>
      <w:r>
        <w:t xml:space="preserve"> shall stop broadcasting the OD-SIB1 configuration for the cell indicated by </w:t>
      </w:r>
      <w:r>
        <w:rPr>
          <w:i/>
          <w:iCs/>
        </w:rPr>
        <w:t>NES Cell ID</w:t>
      </w:r>
      <w:r>
        <w:t xml:space="preserve"> IE in SIB</w:t>
      </w:r>
      <w:r>
        <w:rPr>
          <w:lang w:val="en-US"/>
        </w:rPr>
        <w:t>26</w:t>
      </w:r>
      <w:r>
        <w:t>. The NG-RAN node</w:t>
      </w:r>
      <w:r w:rsidRPr="008A22E6">
        <w:rPr>
          <w:vertAlign w:val="subscript"/>
        </w:rPr>
        <w:t>2</w:t>
      </w:r>
      <w:r>
        <w:t xml:space="preserve"> removes the stored OD-SIB1 configuration information.</w:t>
      </w:r>
    </w:p>
    <w:p w14:paraId="13DEE073" w14:textId="1C0927F5" w:rsidR="00945B20" w:rsidRPr="00D915CD" w:rsidRDefault="00945B20" w:rsidP="00945B20">
      <w:pPr>
        <w:pStyle w:val="Heading4"/>
      </w:pPr>
      <w:bookmarkStart w:id="4012" w:name="_Toc155959728"/>
      <w:bookmarkStart w:id="4013" w:name="_Toc222864046"/>
      <w:r w:rsidRPr="00D915CD">
        <w:t>8.</w:t>
      </w:r>
      <w:r>
        <w:t>4.17</w:t>
      </w:r>
      <w:r w:rsidRPr="00D915CD">
        <w:t>.3</w:t>
      </w:r>
      <w:r w:rsidRPr="00D915CD">
        <w:tab/>
        <w:t>Unsuccessful Operation</w:t>
      </w:r>
      <w:bookmarkEnd w:id="4012"/>
      <w:bookmarkEnd w:id="4013"/>
    </w:p>
    <w:p w14:paraId="68555A44" w14:textId="77777777" w:rsidR="00945B20" w:rsidRDefault="00945B20" w:rsidP="008E50D2">
      <w:pPr>
        <w:pStyle w:val="TH"/>
        <w:rPr>
          <w:lang w:val="en-US"/>
        </w:rPr>
      </w:pPr>
      <w:r w:rsidRPr="00E66F38">
        <w:object w:dxaOrig="6473" w:dyaOrig="2260" w14:anchorId="198FBE3A">
          <v:shape id="_x0000_i1097" type="#_x0000_t75" style="width:322.8pt;height:113.4pt" o:ole="">
            <v:imagedata r:id="rId161" o:title=""/>
          </v:shape>
          <o:OLEObject Type="Embed" ProgID="Word.Picture.8" ShapeID="_x0000_i1097" DrawAspect="Content" ObjectID="_1833480937" r:id="rId162"/>
        </w:object>
      </w:r>
    </w:p>
    <w:p w14:paraId="2D74CF47" w14:textId="2CFC72D7" w:rsidR="00945B20" w:rsidRDefault="00945B20" w:rsidP="00945B20">
      <w:pPr>
        <w:pStyle w:val="TF"/>
        <w:rPr>
          <w:lang w:val="en-US"/>
        </w:rPr>
      </w:pPr>
      <w:r>
        <w:rPr>
          <w:lang w:val="en-US"/>
        </w:rPr>
        <w:t xml:space="preserve">Figure 8.4.17.3-1: </w:t>
      </w:r>
      <w:r>
        <w:rPr>
          <w:lang w:val="en-US" w:eastAsia="ja-JP"/>
        </w:rPr>
        <w:t>OD-SIB1 Configuration Provision procedure</w:t>
      </w:r>
      <w:r>
        <w:rPr>
          <w:lang w:val="en-US"/>
        </w:rPr>
        <w:t>, unsuccessful operation</w:t>
      </w:r>
    </w:p>
    <w:p w14:paraId="6BC287DA" w14:textId="07E1145F" w:rsidR="00681056" w:rsidRDefault="00681056" w:rsidP="00681056">
      <w:bookmarkStart w:id="4014" w:name="_Hlk207623578"/>
      <w:r>
        <w:rPr>
          <w:lang w:eastAsia="ja-JP"/>
        </w:rPr>
        <w:t xml:space="preserve">If the </w:t>
      </w:r>
      <w:r>
        <w:t>NG-RAN node</w:t>
      </w:r>
      <w:r>
        <w:rPr>
          <w:vertAlign w:val="subscript"/>
        </w:rPr>
        <w:t>2</w:t>
      </w:r>
      <w:r>
        <w:t xml:space="preserve"> </w:t>
      </w:r>
      <w:r>
        <w:rPr>
          <w:lang w:eastAsia="ja-JP"/>
        </w:rPr>
        <w:t>cannot transmit the provided OD-SIB1 configuration in SIB</w:t>
      </w:r>
      <w:r>
        <w:rPr>
          <w:lang w:val="en-US" w:eastAsia="ja-JP"/>
        </w:rPr>
        <w:t>26</w:t>
      </w:r>
      <w:bookmarkEnd w:id="4014"/>
      <w:r>
        <w:rPr>
          <w:lang w:eastAsia="ja-JP"/>
        </w:rPr>
        <w:t>,</w:t>
      </w:r>
      <w:r>
        <w:t xml:space="preserve"> </w:t>
      </w:r>
      <w:r>
        <w:rPr>
          <w:lang w:eastAsia="ja-JP"/>
        </w:rPr>
        <w:t xml:space="preserve">the </w:t>
      </w:r>
      <w:r>
        <w:t>NG-RAN node</w:t>
      </w:r>
      <w:r>
        <w:rPr>
          <w:vertAlign w:val="subscript"/>
        </w:rPr>
        <w:t>2</w:t>
      </w:r>
      <w:r>
        <w:rPr>
          <w:lang w:eastAsia="ja-JP"/>
        </w:rPr>
        <w:t xml:space="preserve"> shall send the OD-SIB1 CONFIGURATION PROVISION FAILURE message. </w:t>
      </w:r>
      <w:bookmarkStart w:id="4015" w:name="_Hlk207623722"/>
      <w:r>
        <w:t xml:space="preserve">The message shall contain the </w:t>
      </w:r>
      <w:r>
        <w:rPr>
          <w:i/>
        </w:rPr>
        <w:t xml:space="preserve">Cause </w:t>
      </w:r>
      <w:r>
        <w:t>IE with an appropriate value.</w:t>
      </w:r>
    </w:p>
    <w:bookmarkEnd w:id="4015"/>
    <w:p w14:paraId="49279DAD" w14:textId="3AD2A401" w:rsidR="00945B20" w:rsidRDefault="00681056" w:rsidP="00681056">
      <w:r>
        <w:t xml:space="preserve">If the </w:t>
      </w:r>
      <w:r>
        <w:rPr>
          <w:i/>
        </w:rPr>
        <w:t>Cell</w:t>
      </w:r>
      <w:r>
        <w:t xml:space="preserve"> </w:t>
      </w:r>
      <w:r w:rsidRPr="008A22E6">
        <w:rPr>
          <w:i/>
        </w:rPr>
        <w:t xml:space="preserve">A </w:t>
      </w:r>
      <w:r>
        <w:rPr>
          <w:i/>
          <w:iCs/>
        </w:rPr>
        <w:t xml:space="preserve">ID </w:t>
      </w:r>
      <w:r>
        <w:t>IE is included in the OD-SIB1 CONFIGURATION PROVISION REQUEST message and the NG-RAN node</w:t>
      </w:r>
      <w:r>
        <w:rPr>
          <w:vertAlign w:val="subscript"/>
        </w:rPr>
        <w:t>2</w:t>
      </w:r>
      <w:r>
        <w:t xml:space="preserve"> cannot transmit the provided OD-SIB1 configuration in SIB</w:t>
      </w:r>
      <w:r>
        <w:rPr>
          <w:lang w:val="en-US"/>
        </w:rPr>
        <w:t>26</w:t>
      </w:r>
      <w:r>
        <w:t xml:space="preserve"> of the cell indicated by the </w:t>
      </w:r>
      <w:r>
        <w:rPr>
          <w:i/>
        </w:rPr>
        <w:t>Cell A ID</w:t>
      </w:r>
      <w:r>
        <w:t xml:space="preserve"> IE, the NG-RAN node</w:t>
      </w:r>
      <w:r>
        <w:rPr>
          <w:vertAlign w:val="subscript"/>
        </w:rPr>
        <w:t>2</w:t>
      </w:r>
      <w:r>
        <w:t xml:space="preserve"> shall send the OD-SIB1 CONFIGURATION PROVISION FAILURE message. The NG-RAN node</w:t>
      </w:r>
      <w:r>
        <w:rPr>
          <w:vertAlign w:val="subscript"/>
        </w:rPr>
        <w:t>2</w:t>
      </w:r>
      <w:r>
        <w:t xml:space="preserve"> includes the </w:t>
      </w:r>
      <w:r>
        <w:rPr>
          <w:i/>
          <w:iCs/>
        </w:rPr>
        <w:t>Cell A ID</w:t>
      </w:r>
      <w:r>
        <w:t xml:space="preserve"> IE in the OD-SIB1 CONFIGURATION PROVISION FAILURE message.</w:t>
      </w:r>
    </w:p>
    <w:p w14:paraId="0FD8D516" w14:textId="5D5E4B0C" w:rsidR="00945B20" w:rsidRPr="005571A8" w:rsidRDefault="00945B20" w:rsidP="00945B20">
      <w:pPr>
        <w:pStyle w:val="Heading4"/>
      </w:pPr>
      <w:bookmarkStart w:id="4016" w:name="_Toc155959729"/>
      <w:bookmarkStart w:id="4017" w:name="_Toc222864047"/>
      <w:r w:rsidRPr="005571A8">
        <w:t>8.</w:t>
      </w:r>
      <w:r>
        <w:t>4.17</w:t>
      </w:r>
      <w:r w:rsidRPr="005571A8">
        <w:t>.4</w:t>
      </w:r>
      <w:r w:rsidRPr="005571A8">
        <w:tab/>
        <w:t>Abnormal Conditions</w:t>
      </w:r>
      <w:bookmarkEnd w:id="4016"/>
      <w:bookmarkEnd w:id="4017"/>
    </w:p>
    <w:p w14:paraId="0C735B4D" w14:textId="77777777" w:rsidR="00945B20" w:rsidRPr="005571A8" w:rsidRDefault="00945B20" w:rsidP="00945B20">
      <w:r w:rsidRPr="005571A8">
        <w:t>Void.</w:t>
      </w:r>
    </w:p>
    <w:p w14:paraId="40825630" w14:textId="77D3101F" w:rsidR="00945B20" w:rsidRPr="00D915CD" w:rsidRDefault="00945B20" w:rsidP="00945B20">
      <w:pPr>
        <w:pStyle w:val="Heading3"/>
      </w:pPr>
      <w:bookmarkStart w:id="4018" w:name="_Toc155959765"/>
      <w:bookmarkStart w:id="4019" w:name="_Toc222864048"/>
      <w:r w:rsidRPr="00D915CD">
        <w:t>8.</w:t>
      </w:r>
      <w:r>
        <w:t>4.18</w:t>
      </w:r>
      <w:r w:rsidRPr="00D915CD">
        <w:tab/>
      </w:r>
      <w:bookmarkEnd w:id="4018"/>
      <w:r>
        <w:t>OD-SIB1</w:t>
      </w:r>
      <w:r w:rsidRPr="00D915CD">
        <w:t xml:space="preserve"> Configuration </w:t>
      </w:r>
      <w:r>
        <w:rPr>
          <w:lang w:val="en-US"/>
        </w:rPr>
        <w:t>Provision</w:t>
      </w:r>
      <w:r w:rsidRPr="00D915CD">
        <w:t xml:space="preserve"> Status Update</w:t>
      </w:r>
      <w:bookmarkEnd w:id="4019"/>
    </w:p>
    <w:p w14:paraId="633158A3" w14:textId="75782991" w:rsidR="00945B20" w:rsidRPr="00D915CD" w:rsidRDefault="00945B20" w:rsidP="00945B20">
      <w:pPr>
        <w:pStyle w:val="Heading4"/>
      </w:pPr>
      <w:bookmarkStart w:id="4020" w:name="_Toc155959766"/>
      <w:bookmarkStart w:id="4021" w:name="_Toc222864049"/>
      <w:r w:rsidRPr="00D915CD">
        <w:t>8.</w:t>
      </w:r>
      <w:r>
        <w:t>4.18</w:t>
      </w:r>
      <w:r w:rsidRPr="00D915CD">
        <w:t>.1</w:t>
      </w:r>
      <w:r w:rsidRPr="00D915CD">
        <w:tab/>
        <w:t>General</w:t>
      </w:r>
      <w:bookmarkEnd w:id="4020"/>
      <w:bookmarkEnd w:id="4021"/>
    </w:p>
    <w:p w14:paraId="516CA2F9" w14:textId="3DEA9AB9" w:rsidR="00681056" w:rsidRDefault="00681056" w:rsidP="00681056">
      <w:r>
        <w:t>This procedure is initiated by an NG-RAN node</w:t>
      </w:r>
      <w:r>
        <w:rPr>
          <w:vertAlign w:val="subscript"/>
        </w:rPr>
        <w:t>2</w:t>
      </w:r>
      <w:r>
        <w:t xml:space="preserve"> to inform a neighbouring NG-RAN node</w:t>
      </w:r>
      <w:r>
        <w:rPr>
          <w:vertAlign w:val="subscript"/>
        </w:rPr>
        <w:t>1</w:t>
      </w:r>
      <w:r>
        <w:t xml:space="preserve"> about a previously admitted OD-SIB1 configuration provision being stopped.</w:t>
      </w:r>
    </w:p>
    <w:p w14:paraId="77FC4C34" w14:textId="33274A31" w:rsidR="00945B20" w:rsidRPr="005571A8" w:rsidRDefault="00681056" w:rsidP="00681056">
      <w:pPr>
        <w:rPr>
          <w:rFonts w:eastAsiaTheme="minorEastAsia"/>
        </w:rPr>
      </w:pPr>
      <w:r>
        <w:t xml:space="preserve">The procedure uses </w:t>
      </w:r>
      <w:r>
        <w:rPr>
          <w:lang w:eastAsia="zh-CN"/>
        </w:rPr>
        <w:t>non UE-associated signalling</w:t>
      </w:r>
      <w:r>
        <w:t>.</w:t>
      </w:r>
    </w:p>
    <w:p w14:paraId="25045BB5" w14:textId="405CA385" w:rsidR="00945B20" w:rsidRPr="00D915CD" w:rsidRDefault="00945B20" w:rsidP="00945B20">
      <w:pPr>
        <w:pStyle w:val="Heading4"/>
      </w:pPr>
      <w:bookmarkStart w:id="4022" w:name="_Toc155959767"/>
      <w:bookmarkStart w:id="4023" w:name="_Toc222864050"/>
      <w:r w:rsidRPr="00D915CD">
        <w:t>8.</w:t>
      </w:r>
      <w:r>
        <w:t>4.18</w:t>
      </w:r>
      <w:r w:rsidRPr="00D915CD">
        <w:t>.2</w:t>
      </w:r>
      <w:r w:rsidRPr="00D915CD">
        <w:tab/>
        <w:t>Successful Operation</w:t>
      </w:r>
      <w:bookmarkEnd w:id="4022"/>
      <w:bookmarkEnd w:id="4023"/>
    </w:p>
    <w:p w14:paraId="333EE920" w14:textId="77777777" w:rsidR="00945B20" w:rsidRDefault="00945B20" w:rsidP="008E50D2">
      <w:pPr>
        <w:pStyle w:val="TH"/>
      </w:pPr>
      <w:r w:rsidRPr="00E66F38">
        <w:object w:dxaOrig="8227" w:dyaOrig="2474" w14:anchorId="3A817DF4">
          <v:shape id="_x0000_i1098" type="#_x0000_t75" style="width:411.6pt;height:123pt" o:ole="">
            <v:imagedata r:id="rId163" o:title=""/>
          </v:shape>
          <o:OLEObject Type="Embed" ProgID="Word.Picture.8" ShapeID="_x0000_i1098" DrawAspect="Content" ObjectID="_1833480938" r:id="rId164"/>
        </w:object>
      </w:r>
    </w:p>
    <w:p w14:paraId="0F823736" w14:textId="73B5ADB4" w:rsidR="00945B20" w:rsidRDefault="00945B20" w:rsidP="00945B20">
      <w:pPr>
        <w:pStyle w:val="TF"/>
      </w:pPr>
      <w:r>
        <w:t>Figure 8.4.18.2-1: OD-SIB1 Configuration Provision Status Update procedure, successful operation</w:t>
      </w:r>
    </w:p>
    <w:p w14:paraId="118CCA24" w14:textId="77777777" w:rsidR="00945B20" w:rsidRDefault="00945B20" w:rsidP="00945B20">
      <w:r>
        <w:t>The NG-RAN node</w:t>
      </w:r>
      <w:r>
        <w:rPr>
          <w:vertAlign w:val="subscript"/>
        </w:rPr>
        <w:t>2</w:t>
      </w:r>
      <w:r>
        <w:t xml:space="preserve"> initiates the procedure by sending the OD-SIB1 CONFIGURATION PROVISION STATUS UPDATE message to the NG-RAN node</w:t>
      </w:r>
      <w:r>
        <w:rPr>
          <w:vertAlign w:val="subscript"/>
        </w:rPr>
        <w:t>1</w:t>
      </w:r>
      <w:r>
        <w:t>.</w:t>
      </w:r>
    </w:p>
    <w:p w14:paraId="61339168" w14:textId="7A960F6D" w:rsidR="00945B20" w:rsidRPr="00D923D3" w:rsidRDefault="00681056" w:rsidP="00945B20">
      <w:r>
        <w:t xml:space="preserve">Upon reception of the OD-SIB1 CONFIGURATION PROVISION STATUS UPDATE message with the </w:t>
      </w:r>
      <w:r>
        <w:rPr>
          <w:i/>
          <w:iCs/>
          <w:lang w:eastAsia="ja-JP"/>
        </w:rPr>
        <w:t>Provision Status</w:t>
      </w:r>
      <w:r>
        <w:rPr>
          <w:lang w:eastAsia="ja-JP"/>
        </w:rPr>
        <w:t xml:space="preserve"> IE set to "stopped"</w:t>
      </w:r>
      <w:r>
        <w:t>, the NG-RAN node</w:t>
      </w:r>
      <w:r>
        <w:rPr>
          <w:vertAlign w:val="subscript"/>
        </w:rPr>
        <w:t>1</w:t>
      </w:r>
      <w:r>
        <w:t xml:space="preserve"> shall consider </w:t>
      </w:r>
      <w:r w:rsidR="00A84B0A">
        <w:t>that the NG-RAN node</w:t>
      </w:r>
      <w:r w:rsidR="00A84B0A">
        <w:rPr>
          <w:vertAlign w:val="subscript"/>
        </w:rPr>
        <w:t>2</w:t>
      </w:r>
      <w:r w:rsidR="00A84B0A">
        <w:t xml:space="preserve"> has stopped the OD-SIB1 broadcasting for the previously admitted OD-SIB1 configuration for the cell identified by the </w:t>
      </w:r>
      <w:r w:rsidR="00A84B0A">
        <w:rPr>
          <w:i/>
          <w:iCs/>
        </w:rPr>
        <w:t>NES Cell ID</w:t>
      </w:r>
      <w:r w:rsidR="00A84B0A">
        <w:t xml:space="preserve"> IE. If the </w:t>
      </w:r>
      <w:r w:rsidR="00A84B0A">
        <w:rPr>
          <w:i/>
          <w:iCs/>
        </w:rPr>
        <w:t>Cell A ID</w:t>
      </w:r>
      <w:r w:rsidR="00A84B0A">
        <w:t xml:space="preserve"> IE is included in the OD-SIB1 CONFIGURATION PROVISION STATUS UPDATE message, the NG-RAN node</w:t>
      </w:r>
      <w:r w:rsidR="00A84B0A">
        <w:rPr>
          <w:vertAlign w:val="subscript"/>
        </w:rPr>
        <w:t>1</w:t>
      </w:r>
      <w:r w:rsidR="00A84B0A">
        <w:t xml:space="preserve"> shall consider </w:t>
      </w:r>
      <w:r>
        <w:t xml:space="preserve">that a previously admitted OD-SIB1 configuration for the cell identified by the </w:t>
      </w:r>
      <w:r>
        <w:rPr>
          <w:i/>
          <w:iCs/>
        </w:rPr>
        <w:t>NES Cell ID</w:t>
      </w:r>
      <w:r>
        <w:t xml:space="preserve"> IE is no longer transmitted in the cell identified by the </w:t>
      </w:r>
      <w:r>
        <w:rPr>
          <w:i/>
          <w:iCs/>
        </w:rPr>
        <w:t>Cell A ID</w:t>
      </w:r>
      <w:r>
        <w:t xml:space="preserve"> IE. The NG-RAN node</w:t>
      </w:r>
      <w:r>
        <w:rPr>
          <w:vertAlign w:val="subscript"/>
        </w:rPr>
        <w:t>2</w:t>
      </w:r>
      <w:r>
        <w:t xml:space="preserve"> removes the stored OD-SIB1 configuration information that is no longer valid.</w:t>
      </w:r>
    </w:p>
    <w:p w14:paraId="125E23D1" w14:textId="1BAB8C08" w:rsidR="00945B20" w:rsidRPr="00D915CD" w:rsidRDefault="00945B20" w:rsidP="00945B20">
      <w:pPr>
        <w:pStyle w:val="Heading4"/>
      </w:pPr>
      <w:bookmarkStart w:id="4024" w:name="_Toc155959768"/>
      <w:bookmarkStart w:id="4025" w:name="_Toc222864051"/>
      <w:r w:rsidRPr="00D915CD">
        <w:t>8.</w:t>
      </w:r>
      <w:r>
        <w:t>4.18</w:t>
      </w:r>
      <w:r w:rsidRPr="00D915CD">
        <w:t>.3</w:t>
      </w:r>
      <w:r w:rsidRPr="00D915CD">
        <w:tab/>
        <w:t>Unsuccessful Operation</w:t>
      </w:r>
      <w:bookmarkEnd w:id="4024"/>
      <w:bookmarkEnd w:id="4025"/>
    </w:p>
    <w:p w14:paraId="4090C505" w14:textId="77777777" w:rsidR="00945B20" w:rsidRPr="007E2744" w:rsidRDefault="00945B20" w:rsidP="00945B20">
      <w:bookmarkStart w:id="4026" w:name="_Toc155959769"/>
      <w:r w:rsidRPr="007E2744">
        <w:t>Not applicable.</w:t>
      </w:r>
    </w:p>
    <w:p w14:paraId="0CE31E39" w14:textId="0FE0C347" w:rsidR="00945B20" w:rsidRPr="005571A8" w:rsidRDefault="00945B20" w:rsidP="00945B20">
      <w:pPr>
        <w:pStyle w:val="Heading4"/>
      </w:pPr>
      <w:bookmarkStart w:id="4027" w:name="_Toc222864052"/>
      <w:r w:rsidRPr="005571A8">
        <w:t>8.</w:t>
      </w:r>
      <w:r>
        <w:t>4.18</w:t>
      </w:r>
      <w:r w:rsidRPr="005571A8">
        <w:t>.4</w:t>
      </w:r>
      <w:r w:rsidRPr="005571A8">
        <w:tab/>
        <w:t>Abnormal Conditions</w:t>
      </w:r>
      <w:bookmarkEnd w:id="4026"/>
      <w:bookmarkEnd w:id="4027"/>
    </w:p>
    <w:p w14:paraId="000B162D" w14:textId="77777777" w:rsidR="00945B20" w:rsidRPr="00647CA0" w:rsidRDefault="00945B20" w:rsidP="00945B20">
      <w:pPr>
        <w:rPr>
          <w:rFonts w:eastAsiaTheme="minorEastAsia"/>
        </w:rPr>
      </w:pPr>
      <w:r w:rsidRPr="00647CA0">
        <w:t>Void.</w:t>
      </w:r>
    </w:p>
    <w:p w14:paraId="24AC60B8" w14:textId="77777777" w:rsidR="0049234F" w:rsidRDefault="0049234F" w:rsidP="0049234F">
      <w:pPr>
        <w:pStyle w:val="Heading2"/>
      </w:pPr>
      <w:bookmarkStart w:id="4028" w:name="_Toc222864053"/>
      <w:r>
        <w:t>8.5</w:t>
      </w:r>
      <w:r>
        <w:tab/>
        <w:t>IAB Procedures</w:t>
      </w:r>
      <w:bookmarkEnd w:id="4005"/>
      <w:bookmarkEnd w:id="4006"/>
      <w:bookmarkEnd w:id="4007"/>
      <w:bookmarkEnd w:id="4008"/>
      <w:bookmarkEnd w:id="4028"/>
    </w:p>
    <w:p w14:paraId="04073DA0" w14:textId="77777777" w:rsidR="0049234F" w:rsidRDefault="0049234F" w:rsidP="0049234F">
      <w:pPr>
        <w:pStyle w:val="Heading3"/>
      </w:pPr>
      <w:bookmarkStart w:id="4029" w:name="_CR8_5_1"/>
      <w:bookmarkStart w:id="4030" w:name="_Toc98868173"/>
      <w:bookmarkStart w:id="4031" w:name="_Toc105174457"/>
      <w:bookmarkStart w:id="4032" w:name="_Toc106109294"/>
      <w:bookmarkStart w:id="4033" w:name="_Toc113825115"/>
      <w:bookmarkStart w:id="4034" w:name="_Toc222864054"/>
      <w:bookmarkEnd w:id="4029"/>
      <w:r>
        <w:t>8.5.1</w:t>
      </w:r>
      <w:r>
        <w:tab/>
        <w:t>F1-C Traffic Transfer</w:t>
      </w:r>
      <w:bookmarkEnd w:id="4030"/>
      <w:bookmarkEnd w:id="4031"/>
      <w:bookmarkEnd w:id="4032"/>
      <w:bookmarkEnd w:id="4033"/>
      <w:bookmarkEnd w:id="4034"/>
    </w:p>
    <w:p w14:paraId="24D3E13E" w14:textId="77777777" w:rsidR="0049234F" w:rsidRDefault="0049234F" w:rsidP="0049234F">
      <w:pPr>
        <w:pStyle w:val="Heading4"/>
      </w:pPr>
      <w:bookmarkStart w:id="4035" w:name="_CR8_5_1_1"/>
      <w:bookmarkStart w:id="4036" w:name="_Toc98868174"/>
      <w:bookmarkStart w:id="4037" w:name="_Toc105174458"/>
      <w:bookmarkStart w:id="4038" w:name="_Toc106109295"/>
      <w:bookmarkStart w:id="4039" w:name="_Toc113825116"/>
      <w:bookmarkStart w:id="4040" w:name="_Toc222864055"/>
      <w:bookmarkEnd w:id="4035"/>
      <w:r>
        <w:t>8.5.1.1</w:t>
      </w:r>
      <w:r>
        <w:tab/>
        <w:t>General</w:t>
      </w:r>
      <w:bookmarkEnd w:id="4036"/>
      <w:bookmarkEnd w:id="4037"/>
      <w:bookmarkEnd w:id="4038"/>
      <w:bookmarkEnd w:id="4039"/>
      <w:bookmarkEnd w:id="4040"/>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041" w:name="_CR8_5_1_2"/>
      <w:bookmarkStart w:id="4042" w:name="_Toc98868175"/>
      <w:bookmarkStart w:id="4043" w:name="_Toc105174459"/>
      <w:bookmarkStart w:id="4044" w:name="_Toc106109296"/>
      <w:bookmarkStart w:id="4045" w:name="_Toc113825117"/>
      <w:bookmarkStart w:id="4046" w:name="_Toc222864056"/>
      <w:bookmarkEnd w:id="4041"/>
      <w:r>
        <w:t>8.5.1.2</w:t>
      </w:r>
      <w:r>
        <w:tab/>
        <w:t>Successful Operation</w:t>
      </w:r>
      <w:bookmarkEnd w:id="4042"/>
      <w:bookmarkEnd w:id="4043"/>
      <w:bookmarkEnd w:id="4044"/>
      <w:bookmarkEnd w:id="4045"/>
      <w:bookmarkEnd w:id="4046"/>
    </w:p>
    <w:bookmarkStart w:id="4047" w:name="_MON_1716120867"/>
    <w:bookmarkEnd w:id="4047"/>
    <w:p w14:paraId="2A18CEC5" w14:textId="77777777" w:rsidR="0049234F" w:rsidRDefault="0049234F" w:rsidP="0049234F">
      <w:pPr>
        <w:pStyle w:val="TH"/>
        <w:rPr>
          <w:lang w:eastAsia="zh-CN"/>
        </w:rPr>
      </w:pPr>
      <w:r>
        <w:rPr>
          <w:noProof/>
        </w:rPr>
        <w:object w:dxaOrig="7131" w:dyaOrig="2337" w14:anchorId="5731E0C4">
          <v:shape id="_x0000_i1099" type="#_x0000_t75" alt="" style="width:354.6pt;height:114.6pt;mso-width-percent:0;mso-height-percent:0;mso-width-percent:0;mso-height-percent:0" o:ole="">
            <v:imagedata r:id="rId165" o:title=""/>
          </v:shape>
          <o:OLEObject Type="Embed" ProgID="Word.Document.8" ShapeID="_x0000_i1099" DrawAspect="Content" ObjectID="_1833480939" r:id="rId166"/>
        </w:object>
      </w:r>
    </w:p>
    <w:p w14:paraId="14C12021" w14:textId="77777777" w:rsidR="0049234F" w:rsidRPr="00791720" w:rsidRDefault="0049234F" w:rsidP="0049234F">
      <w:pPr>
        <w:pStyle w:val="TF"/>
        <w:rPr>
          <w:lang w:eastAsia="en-GB"/>
        </w:rPr>
      </w:pPr>
      <w:bookmarkStart w:id="4048" w:name="_CRFigure8_5_1_21"/>
      <w:r w:rsidRPr="00791720">
        <w:rPr>
          <w:lang w:eastAsia="en-GB"/>
        </w:rPr>
        <w:t xml:space="preserve">Figure </w:t>
      </w:r>
      <w:bookmarkEnd w:id="4048"/>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049" w:name="_CR8_5_1_3"/>
      <w:bookmarkStart w:id="4050" w:name="_Toc98868176"/>
      <w:bookmarkStart w:id="4051" w:name="_Toc105174460"/>
      <w:bookmarkStart w:id="4052" w:name="_Toc106109297"/>
      <w:bookmarkStart w:id="4053" w:name="_Toc113825118"/>
      <w:bookmarkStart w:id="4054" w:name="_Toc222864057"/>
      <w:bookmarkEnd w:id="4049"/>
      <w:r>
        <w:t>8.5.1.3</w:t>
      </w:r>
      <w:r>
        <w:tab/>
        <w:t>Unsuccessful Operation</w:t>
      </w:r>
      <w:bookmarkEnd w:id="4050"/>
      <w:bookmarkEnd w:id="4051"/>
      <w:bookmarkEnd w:id="4052"/>
      <w:bookmarkEnd w:id="4053"/>
      <w:bookmarkEnd w:id="4054"/>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055" w:name="_CR8_5_1_4"/>
      <w:bookmarkStart w:id="4056" w:name="_Toc98868177"/>
      <w:bookmarkStart w:id="4057" w:name="_Toc105174461"/>
      <w:bookmarkStart w:id="4058" w:name="_Toc106109298"/>
      <w:bookmarkStart w:id="4059" w:name="_Toc113825119"/>
      <w:bookmarkStart w:id="4060" w:name="_Toc222864058"/>
      <w:bookmarkEnd w:id="4055"/>
      <w:r>
        <w:t>8.5.1.4</w:t>
      </w:r>
      <w:r>
        <w:tab/>
        <w:t>Abnormal Conditions</w:t>
      </w:r>
      <w:bookmarkEnd w:id="4056"/>
      <w:bookmarkEnd w:id="4057"/>
      <w:bookmarkEnd w:id="4058"/>
      <w:bookmarkEnd w:id="4059"/>
      <w:bookmarkEnd w:id="4060"/>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061" w:name="_CR8_5_2"/>
      <w:bookmarkStart w:id="4062" w:name="_Toc98868178"/>
      <w:bookmarkStart w:id="4063" w:name="_Toc105174462"/>
      <w:bookmarkStart w:id="4064" w:name="_Toc106109299"/>
      <w:bookmarkStart w:id="4065" w:name="_Toc113825120"/>
      <w:bookmarkStart w:id="4066" w:name="_Toc222864059"/>
      <w:bookmarkEnd w:id="4061"/>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062"/>
      <w:bookmarkEnd w:id="4063"/>
      <w:bookmarkEnd w:id="4064"/>
      <w:bookmarkEnd w:id="4065"/>
      <w:bookmarkEnd w:id="4066"/>
    </w:p>
    <w:p w14:paraId="26027C74" w14:textId="77777777" w:rsidR="0049234F" w:rsidRPr="00FD0425" w:rsidRDefault="0049234F" w:rsidP="0049234F">
      <w:pPr>
        <w:pStyle w:val="Heading4"/>
      </w:pPr>
      <w:bookmarkStart w:id="4067" w:name="_CR8_5_2_1"/>
      <w:bookmarkStart w:id="4068" w:name="_Toc98868179"/>
      <w:bookmarkStart w:id="4069" w:name="_Toc105174463"/>
      <w:bookmarkStart w:id="4070" w:name="_Toc106109300"/>
      <w:bookmarkStart w:id="4071" w:name="_Toc113825121"/>
      <w:bookmarkStart w:id="4072" w:name="_Toc222864060"/>
      <w:bookmarkEnd w:id="4067"/>
      <w:r w:rsidRPr="00FD0425">
        <w:t>8.</w:t>
      </w:r>
      <w:r>
        <w:t>5</w:t>
      </w:r>
      <w:r w:rsidRPr="00FD0425">
        <w:t>.</w:t>
      </w:r>
      <w:r>
        <w:t>2</w:t>
      </w:r>
      <w:r w:rsidRPr="00FD0425">
        <w:t>.1</w:t>
      </w:r>
      <w:r w:rsidRPr="00FD0425">
        <w:tab/>
        <w:t>General</w:t>
      </w:r>
      <w:bookmarkEnd w:id="4068"/>
      <w:bookmarkEnd w:id="4069"/>
      <w:bookmarkEnd w:id="4070"/>
      <w:bookmarkEnd w:id="4071"/>
      <w:bookmarkEnd w:id="4072"/>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073" w:name="_CR8_5_2_2"/>
      <w:bookmarkStart w:id="4074" w:name="_Toc98868180"/>
      <w:bookmarkStart w:id="4075" w:name="_Toc105174464"/>
      <w:bookmarkStart w:id="4076" w:name="_Toc106109301"/>
      <w:bookmarkStart w:id="4077" w:name="_Toc113825122"/>
      <w:bookmarkStart w:id="4078" w:name="_Toc222864061"/>
      <w:bookmarkEnd w:id="4073"/>
      <w:r w:rsidRPr="00FD0425">
        <w:t>8.</w:t>
      </w:r>
      <w:r>
        <w:t>5</w:t>
      </w:r>
      <w:r w:rsidRPr="00FD0425">
        <w:t>.</w:t>
      </w:r>
      <w:r>
        <w:t>2</w:t>
      </w:r>
      <w:r w:rsidRPr="00FD0425">
        <w:t>.2</w:t>
      </w:r>
      <w:r w:rsidRPr="00FD0425">
        <w:tab/>
        <w:t>Successful Operation</w:t>
      </w:r>
      <w:bookmarkEnd w:id="4074"/>
      <w:bookmarkEnd w:id="4075"/>
      <w:bookmarkEnd w:id="4076"/>
      <w:bookmarkEnd w:id="4077"/>
      <w:bookmarkEnd w:id="4078"/>
    </w:p>
    <w:p w14:paraId="7904161C" w14:textId="77777777" w:rsidR="0049234F" w:rsidRPr="00460A03" w:rsidRDefault="0049234F" w:rsidP="0049234F">
      <w:pPr>
        <w:pStyle w:val="TH"/>
      </w:pPr>
      <w:r>
        <w:rPr>
          <w:noProof/>
        </w:rPr>
        <w:object w:dxaOrig="7601" w:dyaOrig="2836" w14:anchorId="2F889ED0">
          <v:shape id="_x0000_i1100" type="#_x0000_t75" alt="" style="width:381pt;height:141.6pt;mso-width-percent:0;mso-height-percent:0;mso-width-percent:0;mso-height-percent:0" o:ole="">
            <v:imagedata r:id="rId167" o:title=""/>
          </v:shape>
          <o:OLEObject Type="Embed" ProgID="Word.Document.8" ShapeID="_x0000_i1100" DrawAspect="Content" ObjectID="_1833480940" r:id="rId168"/>
        </w:object>
      </w:r>
    </w:p>
    <w:p w14:paraId="2CD1334C" w14:textId="77777777" w:rsidR="0049234F" w:rsidRPr="00F155FB" w:rsidRDefault="0049234F" w:rsidP="0049234F">
      <w:pPr>
        <w:pStyle w:val="TF"/>
      </w:pPr>
      <w:bookmarkStart w:id="4079" w:name="_CRFigure8_5_2_21"/>
      <w:r w:rsidRPr="001D2C31">
        <w:t xml:space="preserve">Figure </w:t>
      </w:r>
      <w:bookmarkEnd w:id="4079"/>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080"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081" w:name="_CR8_5_2_3"/>
      <w:bookmarkStart w:id="4082" w:name="_Toc105174465"/>
      <w:bookmarkStart w:id="4083" w:name="_Toc106109302"/>
      <w:bookmarkStart w:id="4084" w:name="_Toc113825123"/>
      <w:bookmarkStart w:id="4085" w:name="_Toc222864062"/>
      <w:bookmarkEnd w:id="4081"/>
      <w:r w:rsidRPr="007E6716">
        <w:t>8.</w:t>
      </w:r>
      <w:r>
        <w:t>5</w:t>
      </w:r>
      <w:r w:rsidRPr="007E6716">
        <w:t>.</w:t>
      </w:r>
      <w:r>
        <w:t>2</w:t>
      </w:r>
      <w:r w:rsidRPr="007E6716">
        <w:t>.3</w:t>
      </w:r>
      <w:r w:rsidRPr="007E6716">
        <w:tab/>
        <w:t>Unsuccessful Operation</w:t>
      </w:r>
      <w:bookmarkEnd w:id="4080"/>
      <w:bookmarkEnd w:id="4082"/>
      <w:bookmarkEnd w:id="4083"/>
      <w:bookmarkEnd w:id="4084"/>
      <w:bookmarkEnd w:id="4085"/>
    </w:p>
    <w:p w14:paraId="73739C7E" w14:textId="77777777" w:rsidR="0049234F" w:rsidRDefault="0049234F" w:rsidP="0049234F">
      <w:pPr>
        <w:pStyle w:val="TH"/>
      </w:pPr>
      <w:r>
        <w:rPr>
          <w:noProof/>
        </w:rPr>
        <w:object w:dxaOrig="7601" w:dyaOrig="2835" w14:anchorId="27417119">
          <v:shape id="_x0000_i1101" type="#_x0000_t75" alt="" style="width:381pt;height:2in;mso-width-percent:0;mso-height-percent:0;mso-width-percent:0;mso-height-percent:0" o:ole="">
            <v:imagedata r:id="rId169" o:title=""/>
          </v:shape>
          <o:OLEObject Type="Embed" ProgID="Word.Document.8" ShapeID="_x0000_i1101" DrawAspect="Content" ObjectID="_1833480941" r:id="rId170"/>
        </w:object>
      </w:r>
    </w:p>
    <w:p w14:paraId="35479386" w14:textId="77777777" w:rsidR="0049234F" w:rsidRDefault="0049234F" w:rsidP="0049234F">
      <w:pPr>
        <w:pStyle w:val="TF"/>
      </w:pPr>
      <w:bookmarkStart w:id="4086" w:name="_CRFigure8_5_2_31"/>
      <w:r>
        <w:t xml:space="preserve">Figure </w:t>
      </w:r>
      <w:bookmarkEnd w:id="4086"/>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087" w:name="_CR8_5_2_4"/>
      <w:bookmarkStart w:id="4088" w:name="_Toc98868182"/>
      <w:bookmarkStart w:id="4089" w:name="_Toc105174466"/>
      <w:bookmarkStart w:id="4090" w:name="_Toc106109303"/>
      <w:bookmarkStart w:id="4091" w:name="_Toc113825124"/>
      <w:bookmarkStart w:id="4092" w:name="_Toc222864063"/>
      <w:bookmarkEnd w:id="4087"/>
      <w:r w:rsidRPr="007E6716">
        <w:t>8.</w:t>
      </w:r>
      <w:r>
        <w:t>5</w:t>
      </w:r>
      <w:r w:rsidRPr="007E6716">
        <w:t>.</w:t>
      </w:r>
      <w:r>
        <w:t>2</w:t>
      </w:r>
      <w:r w:rsidRPr="007E6716">
        <w:t>.4</w:t>
      </w:r>
      <w:r w:rsidRPr="007E6716">
        <w:tab/>
        <w:t>Abnormal Conditions</w:t>
      </w:r>
      <w:bookmarkEnd w:id="4088"/>
      <w:bookmarkEnd w:id="4089"/>
      <w:bookmarkEnd w:id="4090"/>
      <w:bookmarkEnd w:id="4091"/>
      <w:bookmarkEnd w:id="4092"/>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093" w:name="_CR8_5_3"/>
      <w:bookmarkStart w:id="4094" w:name="_Toc98868183"/>
      <w:bookmarkStart w:id="4095" w:name="_Toc105174467"/>
      <w:bookmarkStart w:id="4096" w:name="_Toc106109304"/>
      <w:bookmarkStart w:id="4097" w:name="_Toc113825125"/>
      <w:bookmarkStart w:id="4098" w:name="_Toc222864064"/>
      <w:bookmarkEnd w:id="4093"/>
      <w:r w:rsidRPr="00F1551E">
        <w:t>8.</w:t>
      </w:r>
      <w:r>
        <w:t>5</w:t>
      </w:r>
      <w:r w:rsidRPr="00F1551E">
        <w:t>.</w:t>
      </w:r>
      <w:r>
        <w:t>3</w:t>
      </w:r>
      <w:r w:rsidRPr="00F1551E">
        <w:tab/>
        <w:t>IAB Transport Migration Modification</w:t>
      </w:r>
      <w:bookmarkEnd w:id="4094"/>
      <w:bookmarkEnd w:id="4095"/>
      <w:bookmarkEnd w:id="4096"/>
      <w:bookmarkEnd w:id="4097"/>
      <w:bookmarkEnd w:id="4098"/>
    </w:p>
    <w:p w14:paraId="27BBBAB9" w14:textId="77777777" w:rsidR="0049234F" w:rsidRPr="00F1551E" w:rsidRDefault="0049234F" w:rsidP="0049234F">
      <w:pPr>
        <w:pStyle w:val="Heading4"/>
      </w:pPr>
      <w:bookmarkStart w:id="4099" w:name="_CR8_5_3_1"/>
      <w:bookmarkStart w:id="4100" w:name="_Toc98868184"/>
      <w:bookmarkStart w:id="4101" w:name="_Toc105174468"/>
      <w:bookmarkStart w:id="4102" w:name="_Toc106109305"/>
      <w:bookmarkStart w:id="4103" w:name="_Toc113825126"/>
      <w:bookmarkStart w:id="4104" w:name="_Toc222864065"/>
      <w:bookmarkEnd w:id="4099"/>
      <w:r w:rsidRPr="00F1551E">
        <w:t>8.</w:t>
      </w:r>
      <w:r>
        <w:t>5</w:t>
      </w:r>
      <w:r w:rsidRPr="00F1551E">
        <w:t>.</w:t>
      </w:r>
      <w:r>
        <w:t>3</w:t>
      </w:r>
      <w:r w:rsidRPr="00F1551E">
        <w:t>.1</w:t>
      </w:r>
      <w:r w:rsidRPr="00F1551E">
        <w:tab/>
        <w:t>General</w:t>
      </w:r>
      <w:bookmarkEnd w:id="4100"/>
      <w:bookmarkEnd w:id="4101"/>
      <w:bookmarkEnd w:id="4102"/>
      <w:bookmarkEnd w:id="4103"/>
      <w:bookmarkEnd w:id="4104"/>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105" w:name="_CR8_5_3_2"/>
      <w:bookmarkStart w:id="4106" w:name="_Toc98868185"/>
      <w:bookmarkStart w:id="4107" w:name="_Toc105174469"/>
      <w:bookmarkStart w:id="4108" w:name="_Toc106109306"/>
      <w:bookmarkStart w:id="4109" w:name="_Toc113825127"/>
      <w:bookmarkStart w:id="4110" w:name="_Toc222864066"/>
      <w:bookmarkEnd w:id="4105"/>
      <w:r w:rsidRPr="00F1551E">
        <w:t>8.</w:t>
      </w:r>
      <w:r>
        <w:t>5</w:t>
      </w:r>
      <w:r w:rsidRPr="00F1551E">
        <w:t>.</w:t>
      </w:r>
      <w:r>
        <w:t>3</w:t>
      </w:r>
      <w:r w:rsidRPr="00F1551E">
        <w:t>.2</w:t>
      </w:r>
      <w:r w:rsidRPr="00F1551E">
        <w:tab/>
        <w:t>Successful Operation</w:t>
      </w:r>
      <w:bookmarkEnd w:id="4106"/>
      <w:bookmarkEnd w:id="4107"/>
      <w:bookmarkEnd w:id="4108"/>
      <w:bookmarkEnd w:id="4109"/>
      <w:bookmarkEnd w:id="4110"/>
    </w:p>
    <w:bookmarkStart w:id="4111" w:name="_MON_1707552080"/>
    <w:bookmarkEnd w:id="4111"/>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102" type="#_x0000_t75" alt="" style="width:377.4pt;height:141pt;mso-width-percent:0;mso-height-percent:0;mso-width-percent:0;mso-height-percent:0" o:ole="">
            <v:imagedata r:id="rId171" o:title=""/>
          </v:shape>
          <o:OLEObject Type="Embed" ProgID="Word.Document.8" ShapeID="_x0000_i1102" DrawAspect="Content" ObjectID="_1833480942" r:id="rId172"/>
        </w:object>
      </w:r>
    </w:p>
    <w:p w14:paraId="39D96ED2" w14:textId="77777777" w:rsidR="0049234F" w:rsidRPr="00F1551E" w:rsidRDefault="0049234F" w:rsidP="0049234F">
      <w:pPr>
        <w:pStyle w:val="TF"/>
      </w:pPr>
      <w:bookmarkStart w:id="4112" w:name="_CRFigure8_5_3_21"/>
      <w:r w:rsidRPr="00F1551E">
        <w:t xml:space="preserve">Figure </w:t>
      </w:r>
      <w:bookmarkEnd w:id="4112"/>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Pr>
          <w:i/>
          <w:lang w:eastAsia="en-US"/>
        </w:rPr>
        <w:t xml:space="preserve"> List</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113" w:name="_CR8_5_3_3"/>
      <w:bookmarkStart w:id="4114" w:name="_Toc98868186"/>
      <w:bookmarkStart w:id="4115" w:name="_Toc105174470"/>
      <w:bookmarkStart w:id="4116" w:name="_Toc106109307"/>
      <w:bookmarkStart w:id="4117" w:name="_Toc113825128"/>
      <w:bookmarkStart w:id="4118" w:name="_Toc222864067"/>
      <w:bookmarkEnd w:id="4113"/>
      <w:r w:rsidRPr="00E322AB">
        <w:t>8.</w:t>
      </w:r>
      <w:r>
        <w:t>5</w:t>
      </w:r>
      <w:r w:rsidRPr="00E322AB">
        <w:t>.3.3</w:t>
      </w:r>
      <w:r w:rsidRPr="00E322AB">
        <w:tab/>
        <w:t>Unsuccessful Operation</w:t>
      </w:r>
      <w:bookmarkEnd w:id="4114"/>
      <w:bookmarkEnd w:id="4115"/>
      <w:bookmarkEnd w:id="4116"/>
      <w:bookmarkEnd w:id="4117"/>
      <w:bookmarkEnd w:id="4118"/>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119" w:name="_CR8_5_3_4"/>
      <w:bookmarkStart w:id="4120" w:name="_Toc98868187"/>
      <w:bookmarkStart w:id="4121" w:name="_Toc105174471"/>
      <w:bookmarkStart w:id="4122" w:name="_Toc106109308"/>
      <w:bookmarkStart w:id="4123" w:name="_Toc113825129"/>
      <w:bookmarkStart w:id="4124" w:name="_Toc222864068"/>
      <w:bookmarkEnd w:id="4119"/>
      <w:r w:rsidRPr="00E322AB">
        <w:t>8.</w:t>
      </w:r>
      <w:r>
        <w:t>5</w:t>
      </w:r>
      <w:r w:rsidRPr="00E322AB">
        <w:t>.3.4</w:t>
      </w:r>
      <w:r w:rsidRPr="00E322AB">
        <w:tab/>
        <w:t>Abnormal Conditions</w:t>
      </w:r>
      <w:bookmarkEnd w:id="4120"/>
      <w:bookmarkEnd w:id="4121"/>
      <w:bookmarkEnd w:id="4122"/>
      <w:bookmarkEnd w:id="4123"/>
      <w:bookmarkEnd w:id="4124"/>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125" w:name="_CR8_5_4"/>
      <w:bookmarkStart w:id="4126" w:name="_Toc98868188"/>
      <w:bookmarkStart w:id="4127" w:name="_Toc105174472"/>
      <w:bookmarkStart w:id="4128" w:name="_Toc106109309"/>
      <w:bookmarkStart w:id="4129" w:name="_Toc113825130"/>
      <w:bookmarkStart w:id="4130" w:name="_Toc222864069"/>
      <w:bookmarkEnd w:id="4125"/>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126"/>
      <w:bookmarkEnd w:id="4127"/>
      <w:bookmarkEnd w:id="4128"/>
      <w:bookmarkEnd w:id="4129"/>
      <w:bookmarkEnd w:id="4130"/>
    </w:p>
    <w:p w14:paraId="70742F73" w14:textId="77777777" w:rsidR="0049234F" w:rsidRPr="00C14E7F" w:rsidRDefault="0049234F" w:rsidP="0049234F">
      <w:pPr>
        <w:pStyle w:val="Heading4"/>
        <w:rPr>
          <w:lang w:eastAsia="en-US"/>
        </w:rPr>
      </w:pPr>
      <w:bookmarkStart w:id="4131" w:name="_CR8_5_4_1"/>
      <w:bookmarkStart w:id="4132" w:name="_Toc98868189"/>
      <w:bookmarkStart w:id="4133" w:name="_Toc105174473"/>
      <w:bookmarkStart w:id="4134" w:name="_Toc106109310"/>
      <w:bookmarkStart w:id="4135" w:name="_Toc113825131"/>
      <w:bookmarkStart w:id="4136" w:name="_Toc222864070"/>
      <w:bookmarkEnd w:id="4131"/>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132"/>
      <w:bookmarkEnd w:id="4133"/>
      <w:bookmarkEnd w:id="4134"/>
      <w:bookmarkEnd w:id="4135"/>
      <w:bookmarkEnd w:id="4136"/>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137" w:name="_CR8_5_4_2"/>
      <w:bookmarkStart w:id="4138" w:name="_Toc98868190"/>
      <w:bookmarkStart w:id="4139" w:name="_Toc105174474"/>
      <w:bookmarkStart w:id="4140" w:name="_Toc106109311"/>
      <w:bookmarkStart w:id="4141" w:name="_Toc113825132"/>
      <w:bookmarkStart w:id="4142" w:name="_Toc222864071"/>
      <w:bookmarkEnd w:id="4137"/>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138"/>
      <w:bookmarkEnd w:id="4139"/>
      <w:bookmarkEnd w:id="4140"/>
      <w:bookmarkEnd w:id="4141"/>
      <w:bookmarkEnd w:id="4142"/>
    </w:p>
    <w:p w14:paraId="35B5EBF8" w14:textId="77777777" w:rsidR="0049234F" w:rsidRPr="00C14E7F" w:rsidRDefault="0049234F" w:rsidP="0049234F">
      <w:pPr>
        <w:pStyle w:val="TH"/>
      </w:pPr>
      <w:r>
        <w:rPr>
          <w:noProof/>
          <w:lang w:eastAsia="en-US"/>
        </w:rPr>
        <w:object w:dxaOrig="7070" w:dyaOrig="2317" w14:anchorId="563D5B6F">
          <v:shape id="_x0000_i1103" type="#_x0000_t75" alt="" style="width:351.6pt;height:114pt;mso-width-percent:0;mso-height-percent:0;mso-width-percent:0;mso-height-percent:0" o:ole="">
            <v:imagedata r:id="rId173" o:title=""/>
          </v:shape>
          <o:OLEObject Type="Embed" ProgID="Visio.Drawing.15" ShapeID="_x0000_i1103" DrawAspect="Content" ObjectID="_1833480943" r:id="rId174"/>
        </w:object>
      </w:r>
    </w:p>
    <w:p w14:paraId="1F2A62EF" w14:textId="77777777" w:rsidR="0049234F" w:rsidRPr="00C14E7F" w:rsidRDefault="0049234F" w:rsidP="0049234F">
      <w:pPr>
        <w:pStyle w:val="TF"/>
        <w:rPr>
          <w:lang w:eastAsia="en-US"/>
        </w:rPr>
      </w:pPr>
      <w:bookmarkStart w:id="4143" w:name="_CRFigure8_5_4_21"/>
      <w:r w:rsidRPr="00C14E7F">
        <w:rPr>
          <w:lang w:eastAsia="en-US"/>
        </w:rPr>
        <w:t xml:space="preserve">Figure </w:t>
      </w:r>
      <w:bookmarkEnd w:id="4143"/>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144" w:name="_CR8_5_4_3"/>
      <w:bookmarkStart w:id="4145" w:name="_Toc98868191"/>
      <w:bookmarkStart w:id="4146" w:name="_Toc105174475"/>
      <w:bookmarkStart w:id="4147" w:name="_Toc106109312"/>
      <w:bookmarkStart w:id="4148" w:name="_Toc113825133"/>
      <w:bookmarkStart w:id="4149" w:name="_Toc222864072"/>
      <w:bookmarkEnd w:id="4144"/>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145"/>
      <w:bookmarkEnd w:id="4146"/>
      <w:bookmarkEnd w:id="4147"/>
      <w:bookmarkEnd w:id="4148"/>
      <w:bookmarkEnd w:id="4149"/>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150" w:name="_CR8_5_4_4"/>
      <w:bookmarkStart w:id="4151" w:name="_Toc98868192"/>
      <w:bookmarkStart w:id="4152" w:name="_Toc105174476"/>
      <w:bookmarkStart w:id="4153" w:name="_Toc106109313"/>
      <w:bookmarkStart w:id="4154" w:name="_Toc113825134"/>
      <w:bookmarkStart w:id="4155" w:name="_Toc222864073"/>
      <w:bookmarkEnd w:id="4150"/>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151"/>
      <w:bookmarkEnd w:id="4152"/>
      <w:bookmarkEnd w:id="4153"/>
      <w:bookmarkEnd w:id="4154"/>
      <w:bookmarkEnd w:id="4155"/>
    </w:p>
    <w:p w14:paraId="1CF67902" w14:textId="77777777" w:rsidR="0049234F" w:rsidRDefault="0049234F" w:rsidP="0049234F">
      <w:pPr>
        <w:rPr>
          <w:rFonts w:eastAsiaTheme="minorEastAsia"/>
        </w:rPr>
      </w:pPr>
      <w:r w:rsidRPr="00C14E7F">
        <w:rPr>
          <w:lang w:eastAsia="en-US"/>
        </w:rPr>
        <w:t>Not applicable.</w:t>
      </w:r>
    </w:p>
    <w:p w14:paraId="6554D2B7" w14:textId="4FB20A4E" w:rsidR="009F222C" w:rsidRPr="00FD0425" w:rsidRDefault="009F222C" w:rsidP="009F222C">
      <w:pPr>
        <w:pStyle w:val="Heading2"/>
      </w:pPr>
      <w:bookmarkStart w:id="4156" w:name="_Toc175587305"/>
      <w:bookmarkStart w:id="4157" w:name="_Toc222864074"/>
      <w:r w:rsidRPr="00FD0425">
        <w:t>8.</w:t>
      </w:r>
      <w:r w:rsidR="00945B20">
        <w:t>6</w:t>
      </w:r>
      <w:r w:rsidRPr="00FD0425">
        <w:tab/>
        <w:t xml:space="preserve">Procedures for </w:t>
      </w:r>
      <w:bookmarkEnd w:id="4156"/>
      <w:r w:rsidRPr="00296CF8">
        <w:t>L1/L2 Triggered Mobility</w:t>
      </w:r>
      <w:bookmarkEnd w:id="4157"/>
    </w:p>
    <w:p w14:paraId="0224ABE6" w14:textId="11BC8AFD" w:rsidR="009F222C" w:rsidRDefault="009F222C" w:rsidP="009F222C">
      <w:pPr>
        <w:pStyle w:val="Heading3"/>
      </w:pPr>
      <w:bookmarkStart w:id="4158" w:name="_Toc175587306"/>
      <w:bookmarkStart w:id="4159" w:name="_Toc222864075"/>
      <w:r w:rsidRPr="00FD0425">
        <w:t>8.</w:t>
      </w:r>
      <w:r w:rsidR="00945B20">
        <w:t>6</w:t>
      </w:r>
      <w:r w:rsidRPr="00FD0425">
        <w:t>.1</w:t>
      </w:r>
      <w:r w:rsidRPr="00FD0425">
        <w:tab/>
      </w:r>
      <w:bookmarkEnd w:id="4158"/>
      <w:r>
        <w:t>LTM Configuration Update</w:t>
      </w:r>
      <w:bookmarkEnd w:id="4159"/>
    </w:p>
    <w:p w14:paraId="4F7C9F06" w14:textId="157A81D8" w:rsidR="009F222C" w:rsidRPr="003D122F" w:rsidRDefault="009F222C" w:rsidP="009F222C">
      <w:pPr>
        <w:pStyle w:val="Heading4"/>
      </w:pPr>
      <w:bookmarkStart w:id="4160" w:name="_Toc175587307"/>
      <w:bookmarkStart w:id="4161" w:name="_Toc222864076"/>
      <w:r w:rsidRPr="003D122F">
        <w:t>8.</w:t>
      </w:r>
      <w:r w:rsidR="00945B20">
        <w:t>6</w:t>
      </w:r>
      <w:r w:rsidRPr="003D122F">
        <w:t>.1.1</w:t>
      </w:r>
      <w:r w:rsidRPr="003D122F">
        <w:tab/>
        <w:t>General</w:t>
      </w:r>
      <w:bookmarkEnd w:id="4160"/>
      <w:bookmarkEnd w:id="4161"/>
    </w:p>
    <w:p w14:paraId="7AED7ED2" w14:textId="77777777" w:rsidR="009F222C" w:rsidRPr="00EA5FA7" w:rsidRDefault="009F222C" w:rsidP="009F222C">
      <w:r w:rsidRPr="00FD0425">
        <w:t xml:space="preserve">The purpose of the </w:t>
      </w:r>
      <w:r>
        <w:rPr>
          <w:lang w:eastAsia="zh-CN"/>
        </w:rPr>
        <w:t>LTM Configuration Update</w:t>
      </w:r>
      <w:r w:rsidRPr="00FD0425">
        <w:rPr>
          <w:lang w:eastAsia="zh-CN"/>
        </w:rPr>
        <w:t xml:space="preserve"> </w:t>
      </w:r>
      <w:r>
        <w:rPr>
          <w:lang w:eastAsia="zh-CN"/>
        </w:rPr>
        <w:t xml:space="preserve">procedure </w:t>
      </w:r>
      <w:r w:rsidRPr="00FD0425">
        <w:t xml:space="preserve">is </w:t>
      </w:r>
      <w:r w:rsidRPr="00EA5FA7">
        <w:t>to update</w:t>
      </w:r>
      <w:r>
        <w:t xml:space="preserve"> LTM</w:t>
      </w:r>
      <w:r w:rsidRPr="00EA5FA7">
        <w:t xml:space="preserve"> configuration data</w:t>
      </w:r>
      <w:r>
        <w:t>, or to inform the change of serving NG-RAN node and setup the UE associated signalling between the new serving NG-RAN node and other candidate NG-RAN node(s)</w:t>
      </w:r>
      <w:r w:rsidRPr="00EA5FA7">
        <w:t>. The procedure uses UE associated signalling.</w:t>
      </w:r>
    </w:p>
    <w:p w14:paraId="04272FBC" w14:textId="3C709E53" w:rsidR="009F222C" w:rsidRPr="0084168A" w:rsidRDefault="009F222C" w:rsidP="009F222C">
      <w:pPr>
        <w:pStyle w:val="Heading4"/>
      </w:pPr>
      <w:bookmarkStart w:id="4162" w:name="_Toc20955788"/>
      <w:bookmarkStart w:id="4163" w:name="_Toc29892882"/>
      <w:bookmarkStart w:id="4164" w:name="_Toc36556819"/>
      <w:bookmarkStart w:id="4165" w:name="_Toc45832205"/>
      <w:bookmarkStart w:id="4166" w:name="_Toc51763385"/>
      <w:bookmarkStart w:id="4167" w:name="_Toc64448548"/>
      <w:bookmarkStart w:id="4168" w:name="_Toc66289207"/>
      <w:bookmarkStart w:id="4169" w:name="_Toc74154320"/>
      <w:bookmarkStart w:id="4170" w:name="_Toc81383064"/>
      <w:bookmarkStart w:id="4171" w:name="_Toc88657697"/>
      <w:bookmarkStart w:id="4172" w:name="_Toc97910609"/>
      <w:bookmarkStart w:id="4173" w:name="_Toc99038248"/>
      <w:bookmarkStart w:id="4174" w:name="_Toc99730509"/>
      <w:bookmarkStart w:id="4175" w:name="_Toc105510628"/>
      <w:bookmarkStart w:id="4176" w:name="_Toc105927160"/>
      <w:bookmarkStart w:id="4177" w:name="_Toc113835137"/>
      <w:bookmarkStart w:id="4178" w:name="_Toc120123980"/>
      <w:bookmarkStart w:id="4179" w:name="_Toc175588656"/>
      <w:bookmarkStart w:id="4180" w:name="_Toc222864077"/>
      <w:r w:rsidRPr="0084168A">
        <w:t>8.</w:t>
      </w:r>
      <w:r w:rsidR="00945B20">
        <w:t>6</w:t>
      </w:r>
      <w:r w:rsidRPr="0084168A">
        <w:t>.1.2</w:t>
      </w:r>
      <w:r w:rsidRPr="0084168A">
        <w:tab/>
        <w:t>Successful Operation</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6E5EF312" w14:textId="77777777" w:rsidR="009F222C" w:rsidRDefault="009F222C" w:rsidP="009F222C">
      <w:pPr>
        <w:pStyle w:val="TH"/>
      </w:pPr>
      <w:r>
        <w:rPr>
          <w:noProof/>
        </w:rPr>
        <w:object w:dxaOrig="7738" w:dyaOrig="1415" w14:anchorId="07D7A9B7">
          <v:shape id="_x0000_i1104" type="#_x0000_t75" alt="" style="width:384pt;height:1in;mso-width-percent:0;mso-height-percent:0;mso-width-percent:0;mso-height-percent:0" o:ole="">
            <v:imagedata r:id="rId175" o:title=""/>
          </v:shape>
          <o:OLEObject Type="Embed" ProgID="Mscgen.Chart" ShapeID="_x0000_i1104" DrawAspect="Content" ObjectID="_1833480944" r:id="rId176"/>
        </w:object>
      </w:r>
    </w:p>
    <w:p w14:paraId="4B9FE715" w14:textId="2BC99D4C" w:rsidR="009F222C" w:rsidRPr="00EA5FA7" w:rsidRDefault="009F222C" w:rsidP="009F222C">
      <w:pPr>
        <w:pStyle w:val="TF"/>
      </w:pPr>
      <w:r w:rsidRPr="00EA5FA7">
        <w:t>Figure 8.</w:t>
      </w:r>
      <w:r w:rsidR="00945B20">
        <w:t>6</w:t>
      </w:r>
      <w:r w:rsidRPr="00EA5FA7">
        <w:t>.</w:t>
      </w:r>
      <w:r>
        <w:t>1</w:t>
      </w:r>
      <w:r w:rsidRPr="00EA5FA7">
        <w:t xml:space="preserve">.2-1: </w:t>
      </w:r>
      <w:r>
        <w:t>LTM Configuration Update</w:t>
      </w:r>
      <w:r w:rsidRPr="00EA5FA7">
        <w:t xml:space="preserve"> procedure. Successful </w:t>
      </w:r>
      <w:r w:rsidRPr="00EA5FA7">
        <w:rPr>
          <w:rFonts w:eastAsia="MS Mincho"/>
        </w:rPr>
        <w:t>o</w:t>
      </w:r>
      <w:r w:rsidRPr="00EA5FA7">
        <w:t>peration</w:t>
      </w:r>
    </w:p>
    <w:p w14:paraId="5071000C" w14:textId="77777777" w:rsidR="009F222C" w:rsidRPr="00C53737" w:rsidRDefault="009F222C" w:rsidP="009F222C">
      <w:r>
        <w:t xml:space="preserve">The </w:t>
      </w:r>
      <w:r w:rsidRPr="00C53737">
        <w:t>NG-RAN node</w:t>
      </w:r>
      <w:r w:rsidRPr="00C53737">
        <w:rPr>
          <w:vertAlign w:val="subscript"/>
        </w:rPr>
        <w:t>1</w:t>
      </w:r>
      <w:r w:rsidRPr="00C53737">
        <w:t xml:space="preserve"> initiates the procedure by sending the </w:t>
      </w:r>
      <w:r>
        <w:t>LTM CONFIGURATION UPDATE</w:t>
      </w:r>
      <w:r w:rsidRPr="00C53737">
        <w:t xml:space="preserve"> message to NG-RAN node</w:t>
      </w:r>
      <w:r>
        <w:rPr>
          <w:vertAlign w:val="subscript"/>
        </w:rPr>
        <w:t>2</w:t>
      </w:r>
      <w:r>
        <w:t>.</w:t>
      </w:r>
    </w:p>
    <w:p w14:paraId="1A1BAA06" w14:textId="77777777" w:rsidR="009F222C" w:rsidRPr="00FD0425" w:rsidRDefault="009F222C" w:rsidP="009F222C">
      <w:r w:rsidRPr="00FD0425">
        <w:t xml:space="preserve">The </w:t>
      </w:r>
      <w:r>
        <w:t>LTM CONFIGURATION UPDATE</w:t>
      </w:r>
      <w:r w:rsidRPr="00C53737">
        <w:t xml:space="preserve"> </w:t>
      </w:r>
      <w:r w:rsidRPr="00FD0425">
        <w:t>message may contain</w:t>
      </w:r>
      <w:r>
        <w:t>:</w:t>
      </w:r>
    </w:p>
    <w:p w14:paraId="19B4C000" w14:textId="77777777" w:rsidR="00BE6DF8" w:rsidRDefault="00BE6DF8" w:rsidP="00BE6DF8">
      <w:pPr>
        <w:pStyle w:val="B1"/>
      </w:pPr>
      <w:r>
        <w:t>-</w:t>
      </w:r>
      <w:r>
        <w:tab/>
        <w:t>the LTM Updates to Candidate Node Information IE;</w:t>
      </w:r>
    </w:p>
    <w:p w14:paraId="46368A2E" w14:textId="77777777" w:rsidR="00BE6DF8" w:rsidRDefault="00BE6DF8" w:rsidP="00BE6DF8">
      <w:pPr>
        <w:pStyle w:val="B1"/>
      </w:pPr>
      <w:r>
        <w:t>-</w:t>
      </w:r>
      <w:r>
        <w:tab/>
        <w:t>the LTM Updates to Candidate Cell Information List IE;</w:t>
      </w:r>
    </w:p>
    <w:p w14:paraId="0AB06B28" w14:textId="7419AEB9" w:rsidR="009F222C" w:rsidRPr="009E0B30" w:rsidRDefault="00BE6DF8" w:rsidP="00BE6DF8">
      <w:pPr>
        <w:pStyle w:val="B1"/>
      </w:pPr>
      <w:r>
        <w:rPr>
          <w:snapToGrid w:val="0"/>
        </w:rPr>
        <w:t>-</w:t>
      </w:r>
      <w:r>
        <w:rPr>
          <w:snapToGrid w:val="0"/>
        </w:rPr>
        <w:tab/>
        <w:t>the LTM UE Security Information IE.</w:t>
      </w:r>
    </w:p>
    <w:p w14:paraId="2D0B9A99" w14:textId="69DAAFB2" w:rsidR="009F222C" w:rsidRDefault="009F222C" w:rsidP="009F222C">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 xml:space="preserve">LTM </w:t>
      </w:r>
      <w:r>
        <w:rPr>
          <w:rFonts w:eastAsia="PMingLiU"/>
          <w:i/>
          <w:iCs/>
        </w:rPr>
        <w:t xml:space="preserve">Updates to Candidate Node </w:t>
      </w:r>
      <w:r w:rsidRPr="00A55956">
        <w:rPr>
          <w:rFonts w:eastAsia="PMingLiU"/>
          <w:i/>
          <w:iCs/>
        </w:rPr>
        <w:t>Information</w:t>
      </w:r>
      <w:r>
        <w:rPr>
          <w:rFonts w:eastAsia="PMingLiU"/>
        </w:rPr>
        <w:t xml:space="preserve"> IE included in the </w:t>
      </w:r>
      <w:r>
        <w:t>LTM CONFIGURATION UPDATE</w:t>
      </w:r>
      <w:r>
        <w:rPr>
          <w:rFonts w:eastAsia="PMingLiU"/>
        </w:rPr>
        <w:t xml:space="preserve"> message, the </w:t>
      </w:r>
      <w:r w:rsidRPr="00C53737">
        <w:t>NG-RAN node</w:t>
      </w:r>
      <w:r>
        <w:rPr>
          <w:vertAlign w:val="subscript"/>
        </w:rPr>
        <w:t>2</w:t>
      </w:r>
      <w:r>
        <w:rPr>
          <w:rFonts w:eastAsia="PMingLiU"/>
        </w:rPr>
        <w:t xml:space="preserve"> shall, if supported, </w:t>
      </w:r>
      <w:r w:rsidRPr="00A57BE0">
        <w:t xml:space="preserve">take it into account for </w:t>
      </w:r>
      <w:r>
        <w:t>generating the LTM configuration</w:t>
      </w:r>
      <w:r w:rsidRPr="00A57BE0">
        <w:t>.</w:t>
      </w:r>
    </w:p>
    <w:p w14:paraId="3136BAD9" w14:textId="05A49263" w:rsidR="009F222C" w:rsidRPr="00893B9B" w:rsidRDefault="00BE6DF8" w:rsidP="009F222C">
      <w:pPr>
        <w:rPr>
          <w:rFonts w:eastAsia="Malgun Gothic"/>
        </w:rPr>
      </w:pPr>
      <w:r>
        <w:t xml:space="preserve">If the </w:t>
      </w:r>
      <w:r>
        <w:rPr>
          <w:i/>
          <w:iCs/>
        </w:rPr>
        <w:t>LTM Configuration ID Mapping List</w:t>
      </w:r>
      <w:r>
        <w:t xml:space="preserve"> IE is contained in the</w:t>
      </w:r>
      <w:r>
        <w:rPr>
          <w:i/>
          <w:iCs/>
        </w:rPr>
        <w:t xml:space="preserve"> LTM Update</w:t>
      </w:r>
      <w:r>
        <w:rPr>
          <w:rFonts w:hint="eastAsia"/>
          <w:i/>
          <w:iCs/>
          <w:lang w:val="en-US" w:eastAsia="zh-CN"/>
        </w:rPr>
        <w:t>s</w:t>
      </w:r>
      <w:r>
        <w:rPr>
          <w:i/>
          <w:iCs/>
        </w:rPr>
        <w:t xml:space="preserve"> to Candidate Node Information </w:t>
      </w:r>
      <w:r>
        <w:t xml:space="preserve">IE included in the LTM CONFIGURATION UPDATE message, </w:t>
      </w:r>
      <w:r>
        <w:rPr>
          <w:rFonts w:eastAsia="PMingLiU"/>
        </w:rPr>
        <w:t xml:space="preserve">the </w:t>
      </w:r>
      <w:r>
        <w:t>NG-RAN node</w:t>
      </w:r>
      <w:r>
        <w:rPr>
          <w:vertAlign w:val="subscript"/>
        </w:rPr>
        <w:t>2</w:t>
      </w:r>
      <w:r>
        <w:rPr>
          <w:rFonts w:eastAsia="PMingLiU"/>
        </w:rPr>
        <w:t xml:space="preserve"> shall</w:t>
      </w:r>
      <w:r>
        <w:t>, if supported, consider this as the mapping information for the LTM candidate cell(s).</w:t>
      </w:r>
    </w:p>
    <w:p w14:paraId="1BAAD374" w14:textId="57DE26B5"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Update</w:t>
      </w:r>
      <w:r w:rsidR="00BE6DF8">
        <w:rPr>
          <w:rFonts w:hint="eastAsia"/>
          <w:i/>
          <w:iCs/>
          <w:lang w:val="en-US" w:eastAsia="zh-CN"/>
        </w:rPr>
        <w:t>s</w:t>
      </w:r>
      <w:r>
        <w:rPr>
          <w:i/>
          <w:iCs/>
        </w:rPr>
        <w:t xml:space="preserve"> to Candidate Node</w:t>
      </w:r>
      <w:r w:rsidRPr="007B1516">
        <w:rPr>
          <w:i/>
          <w:iCs/>
        </w:rPr>
        <w:t xml:space="preserve"> Information </w:t>
      </w:r>
      <w:r w:rsidRPr="007B1516">
        <w:t xml:space="preserve">IE included in the </w:t>
      </w:r>
      <w:r>
        <w:t>LTM CONFIGURATION UPDATE</w:t>
      </w:r>
      <w:r w:rsidRPr="007B1516">
        <w:rPr>
          <w:lang w:val="en-US"/>
        </w:rPr>
        <w:t xml:space="preserve"> message, </w:t>
      </w:r>
      <w:r w:rsidRPr="007B1516">
        <w:rPr>
          <w:rFonts w:eastAsia="PMingLiU"/>
        </w:rPr>
        <w:t xml:space="preserve">the </w:t>
      </w:r>
      <w:r w:rsidRPr="00C53737">
        <w:t>NG-RAN node</w:t>
      </w:r>
      <w:r>
        <w:rPr>
          <w:vertAlign w:val="subscript"/>
        </w:rPr>
        <w:t>2</w:t>
      </w:r>
      <w:r w:rsidRPr="007B1516">
        <w:rPr>
          <w:rFonts w:eastAsia="PMingLiU"/>
        </w:rPr>
        <w:t xml:space="preserve"> shall</w:t>
      </w:r>
      <w:r w:rsidRPr="007B1516">
        <w:rPr>
          <w:lang w:val="en-US"/>
        </w:rPr>
        <w:t>, if supported, use it to generate the LTM CSI reporting configuration</w:t>
      </w:r>
      <w:r w:rsidR="00C24588">
        <w:rPr>
          <w:rFonts w:hint="eastAsia"/>
          <w:lang w:val="en-US" w:eastAsia="zh-CN"/>
        </w:rPr>
        <w:t xml:space="preserve"> in the </w:t>
      </w:r>
      <w:r w:rsidR="00C24588" w:rsidRPr="00701B3F">
        <w:rPr>
          <w:rFonts w:cs="Arial"/>
          <w:bCs/>
          <w:i/>
          <w:szCs w:val="18"/>
          <w:lang w:eastAsia="ja-JP"/>
        </w:rPr>
        <w:t>LTM Candidate Configuration</w:t>
      </w:r>
      <w:r w:rsidR="00C24588">
        <w:rPr>
          <w:rFonts w:cs="Arial" w:hint="eastAsia"/>
          <w:bCs/>
          <w:iCs/>
          <w:szCs w:val="18"/>
          <w:lang w:eastAsia="zh-CN"/>
        </w:rPr>
        <w:t xml:space="preserve"> IE for L1 measurement </w:t>
      </w:r>
      <w:r w:rsidR="00C24588">
        <w:rPr>
          <w:rFonts w:hint="eastAsia"/>
          <w:lang w:eastAsia="zh-CN"/>
        </w:rPr>
        <w:t>and/or</w:t>
      </w:r>
      <w:r w:rsidR="00C24588">
        <w:rPr>
          <w:rFonts w:eastAsia="Times New Roman"/>
        </w:rPr>
        <w:t xml:space="preserve"> to generate the LTM CSI reporting configuration</w:t>
      </w:r>
      <w:r w:rsidR="00C24588">
        <w:rPr>
          <w:rFonts w:hint="eastAsia"/>
          <w:lang w:eastAsia="zh-CN"/>
        </w:rPr>
        <w:t xml:space="preserve"> </w:t>
      </w:r>
      <w:r w:rsidR="00C24588">
        <w:rPr>
          <w:rFonts w:eastAsia="Times New Roman"/>
        </w:rPr>
        <w:t xml:space="preserve">in </w:t>
      </w:r>
      <w:r w:rsidR="00C24588">
        <w:rPr>
          <w:lang w:val="en-US"/>
        </w:rPr>
        <w:t xml:space="preserve">the </w:t>
      </w:r>
      <w:r w:rsidR="00C24588">
        <w:rPr>
          <w:i/>
          <w:iCs/>
          <w:lang w:val="en-US"/>
        </w:rPr>
        <w:t xml:space="preserve">CSI Report Configuration for CSI Acquisition </w:t>
      </w:r>
      <w:r w:rsidR="00C24588">
        <w:rPr>
          <w:rFonts w:eastAsia="Times New Roman"/>
        </w:rPr>
        <w:t>IE</w:t>
      </w:r>
      <w:r w:rsidR="00C24588">
        <w:rPr>
          <w:rFonts w:hint="eastAsia"/>
          <w:lang w:eastAsia="zh-CN"/>
        </w:rPr>
        <w:t xml:space="preserve"> for CSI </w:t>
      </w:r>
      <w:r w:rsidR="00C24588">
        <w:rPr>
          <w:lang w:eastAsia="zh-CN"/>
        </w:rPr>
        <w:t>acquisition</w:t>
      </w:r>
      <w:r w:rsidR="00C24588">
        <w:rPr>
          <w:rFonts w:hint="eastAsia"/>
          <w:lang w:eastAsia="zh-CN"/>
        </w:rPr>
        <w:t xml:space="preserve"> and/or CSI-IM </w:t>
      </w:r>
      <w:r w:rsidR="00C24588">
        <w:rPr>
          <w:lang w:eastAsia="zh-CN"/>
        </w:rPr>
        <w:t>measurement</w:t>
      </w:r>
      <w:r w:rsidRPr="007B1516">
        <w:rPr>
          <w:lang w:val="en-US"/>
        </w:rPr>
        <w:t>.</w:t>
      </w:r>
    </w:p>
    <w:p w14:paraId="037EBA99" w14:textId="7CA9FD75" w:rsidR="009F222C" w:rsidRDefault="009F222C" w:rsidP="009F222C">
      <w:r>
        <w:t xml:space="preserve">If the </w:t>
      </w:r>
      <w:r>
        <w:rPr>
          <w:i/>
          <w:iCs/>
        </w:rPr>
        <w:t xml:space="preserve">LTM Updates to </w:t>
      </w:r>
      <w:r>
        <w:rPr>
          <w:rFonts w:hint="eastAsia"/>
          <w:i/>
          <w:iCs/>
        </w:rPr>
        <w:t xml:space="preserve">Candidate Cell </w:t>
      </w:r>
      <w:r>
        <w:rPr>
          <w:i/>
          <w:iCs/>
        </w:rPr>
        <w:t>Information List</w:t>
      </w:r>
      <w:r>
        <w:t xml:space="preserve"> IE is contained in the LTM CONFIGURATION UPDATE message, the </w:t>
      </w:r>
      <w:r w:rsidRPr="00C53737">
        <w:t>NG-RAN node</w:t>
      </w:r>
      <w:r>
        <w:rPr>
          <w:vertAlign w:val="subscript"/>
        </w:rPr>
        <w:t>2</w:t>
      </w:r>
      <w:r w:rsidRPr="007B1516">
        <w:rPr>
          <w:rFonts w:eastAsia="PMingLiU"/>
        </w:rPr>
        <w:t xml:space="preserve"> </w:t>
      </w:r>
      <w:r>
        <w:t>shall, if supported, use it as specified in TS 38.300 [9].</w:t>
      </w:r>
    </w:p>
    <w:p w14:paraId="2FC92E90" w14:textId="206D5BAE" w:rsidR="009F222C" w:rsidRDefault="009F222C" w:rsidP="009F222C">
      <w:r>
        <w:t xml:space="preserve">If the </w:t>
      </w:r>
      <w:r>
        <w:rPr>
          <w:i/>
          <w:iCs/>
        </w:rPr>
        <w:t xml:space="preserve">LTM Updates from </w:t>
      </w:r>
      <w:r>
        <w:rPr>
          <w:rFonts w:hint="eastAsia"/>
          <w:i/>
          <w:iCs/>
        </w:rPr>
        <w:t xml:space="preserve">Candidate Cell </w:t>
      </w:r>
      <w:r>
        <w:rPr>
          <w:i/>
          <w:iCs/>
        </w:rPr>
        <w:t>Information List</w:t>
      </w:r>
      <w:r>
        <w:t xml:space="preserve"> IE is contained in the LTM CONFIGURATION UPDATE ACKNOWLEDGE message, the </w:t>
      </w:r>
      <w:r w:rsidRPr="00C53737">
        <w:t>NG-RAN node</w:t>
      </w:r>
      <w:r>
        <w:rPr>
          <w:vertAlign w:val="subscript"/>
        </w:rPr>
        <w:t>1</w:t>
      </w:r>
      <w:r w:rsidRPr="007B1516">
        <w:rPr>
          <w:rFonts w:eastAsia="PMingLiU"/>
        </w:rPr>
        <w:t xml:space="preserve"> </w:t>
      </w:r>
      <w:r>
        <w:t>shall, if supported, use it as specified in TS 38.300 [9].</w:t>
      </w:r>
    </w:p>
    <w:p w14:paraId="540C1FE1" w14:textId="1850D988" w:rsidR="009F222C" w:rsidRDefault="009F222C" w:rsidP="009F222C">
      <w:r>
        <w:rPr>
          <w:rFonts w:eastAsia="PMingLiU"/>
        </w:rPr>
        <w:t xml:space="preserve">If the </w:t>
      </w:r>
      <w:r w:rsidRPr="00F871E0">
        <w:rPr>
          <w:rFonts w:eastAsia="PMingLiU"/>
          <w:i/>
          <w:iCs/>
        </w:rPr>
        <w:t xml:space="preserve">LTM </w:t>
      </w:r>
      <w:r w:rsidRPr="009E0B30">
        <w:rPr>
          <w:rFonts w:eastAsia="PMingLiU"/>
          <w:i/>
          <w:iCs/>
        </w:rPr>
        <w:t xml:space="preserve">UE </w:t>
      </w:r>
      <w:r>
        <w:rPr>
          <w:i/>
          <w:iCs/>
        </w:rPr>
        <w:t>Security Information</w:t>
      </w:r>
      <w:r>
        <w:t xml:space="preserve"> IE is included in the</w:t>
      </w:r>
      <w:r w:rsidRPr="00FD0425">
        <w:t xml:space="preserve"> </w:t>
      </w:r>
      <w:r>
        <w:rPr>
          <w:rFonts w:eastAsia="PMingLiU"/>
        </w:rPr>
        <w:t xml:space="preserve">LTM CONFIGURATION UPDATE </w:t>
      </w:r>
      <w:r w:rsidRPr="00FD0425">
        <w:t>message</w:t>
      </w:r>
      <w:r>
        <w:t>,</w:t>
      </w:r>
      <w:r w:rsidRPr="00FD0425">
        <w:t xml:space="preserve"> the </w:t>
      </w:r>
      <w:r w:rsidRPr="00C53737">
        <w:t>NG-RAN node</w:t>
      </w:r>
      <w:r>
        <w:rPr>
          <w:vertAlign w:val="subscript"/>
        </w:rPr>
        <w:t>2</w:t>
      </w:r>
      <w:r>
        <w:t xml:space="preserve"> </w:t>
      </w:r>
      <w:r w:rsidRPr="00FD0425">
        <w:t>shall</w:t>
      </w:r>
      <w:r>
        <w:t xml:space="preserve"> use the information for subsequent LTM</w:t>
      </w:r>
      <w:r w:rsidRPr="00FD0425">
        <w:t>.</w:t>
      </w:r>
    </w:p>
    <w:p w14:paraId="702FE535" w14:textId="1E62E486" w:rsidR="009F222C" w:rsidRDefault="009F222C" w:rsidP="009F222C">
      <w:pPr>
        <w:rPr>
          <w:rFonts w:eastAsia="PMingLiU"/>
        </w:rPr>
      </w:pPr>
      <w:r>
        <w:rPr>
          <w:rFonts w:eastAsia="PMingLiU"/>
        </w:rPr>
        <w:t xml:space="preserve">If the </w:t>
      </w:r>
      <w:r>
        <w:rPr>
          <w:rFonts w:eastAsia="PMingLiU"/>
          <w:i/>
          <w:iCs/>
        </w:rPr>
        <w:t>Data Forwarding Info for LTM List</w:t>
      </w:r>
      <w:r w:rsidRPr="00F3189F">
        <w:rPr>
          <w:rFonts w:eastAsia="PMingLiU"/>
          <w:i/>
          <w:iCs/>
        </w:rPr>
        <w:t xml:space="preserve"> </w:t>
      </w:r>
      <w:r>
        <w:rPr>
          <w:rFonts w:eastAsia="PMingLiU"/>
        </w:rPr>
        <w:t xml:space="preserve">IE is included in the LTM CONFIGURATION UPDATE message, the </w:t>
      </w:r>
      <w:r>
        <w:t>NG-RAN node</w:t>
      </w:r>
      <w:r>
        <w:rPr>
          <w:rFonts w:eastAsia="Malgun Gothic" w:hint="eastAsia"/>
          <w:vertAlign w:val="subscript"/>
        </w:rPr>
        <w:t>2</w:t>
      </w:r>
      <w:r>
        <w:rPr>
          <w:vertAlign w:val="subscript"/>
        </w:rPr>
        <w:t xml:space="preserve"> </w:t>
      </w:r>
      <w:r>
        <w:rPr>
          <w:rFonts w:eastAsia="PMingLiU"/>
        </w:rPr>
        <w:t xml:space="preserve">shall </w:t>
      </w:r>
      <w:r>
        <w:t xml:space="preserve">use the information for data </w:t>
      </w:r>
      <w:r w:rsidRPr="00821072">
        <w:t>forwarding</w:t>
      </w:r>
      <w:r>
        <w:rPr>
          <w:rFonts w:eastAsia="PMingLiU"/>
        </w:rPr>
        <w:t>.</w:t>
      </w:r>
    </w:p>
    <w:p w14:paraId="5ACF8CCE" w14:textId="73C2B3EF" w:rsidR="009F222C" w:rsidRPr="0084168A" w:rsidRDefault="009F222C" w:rsidP="009F222C">
      <w:pPr>
        <w:pStyle w:val="Heading4"/>
      </w:pPr>
      <w:bookmarkStart w:id="4181" w:name="_Toc175588643"/>
      <w:bookmarkStart w:id="4182" w:name="_Toc222864078"/>
      <w:r w:rsidRPr="0084168A">
        <w:t>8.</w:t>
      </w:r>
      <w:r w:rsidR="00945B20">
        <w:t>6</w:t>
      </w:r>
      <w:r w:rsidRPr="0084168A">
        <w:t>.1.3</w:t>
      </w:r>
      <w:r w:rsidRPr="0084168A">
        <w:tab/>
        <w:t>Unsuccessful Operation</w:t>
      </w:r>
      <w:bookmarkEnd w:id="4181"/>
      <w:bookmarkEnd w:id="4182"/>
    </w:p>
    <w:p w14:paraId="67598F94" w14:textId="77777777" w:rsidR="009F222C" w:rsidRDefault="009F222C" w:rsidP="009F222C">
      <w:pPr>
        <w:pStyle w:val="TH"/>
      </w:pPr>
      <w:r>
        <w:rPr>
          <w:noProof/>
        </w:rPr>
        <w:object w:dxaOrig="6887" w:dyaOrig="1415" w14:anchorId="77968AB9">
          <v:shape id="_x0000_i1105" type="#_x0000_t75" alt="" style="width:341.4pt;height:1in;mso-width-percent:0;mso-height-percent:0;mso-width-percent:0;mso-height-percent:0" o:ole="">
            <v:imagedata r:id="rId177" o:title=""/>
          </v:shape>
          <o:OLEObject Type="Embed" ProgID="Mscgen.Chart" ShapeID="_x0000_i1105" DrawAspect="Content" ObjectID="_1833480945" r:id="rId178"/>
        </w:object>
      </w:r>
    </w:p>
    <w:p w14:paraId="71E60B50" w14:textId="6B146802" w:rsidR="009F222C" w:rsidRPr="00EA5FA7" w:rsidRDefault="009F222C" w:rsidP="009F222C">
      <w:pPr>
        <w:pStyle w:val="TF"/>
      </w:pPr>
      <w:r w:rsidRPr="00EA5FA7">
        <w:t>Figure 8.</w:t>
      </w:r>
      <w:r w:rsidR="00945B20">
        <w:t>6</w:t>
      </w:r>
      <w:r w:rsidRPr="00EA5FA7">
        <w:t xml:space="preserve">.1.3-1: </w:t>
      </w:r>
      <w:r>
        <w:t>LTM Configuration Update</w:t>
      </w:r>
      <w:r w:rsidRPr="00EA5FA7">
        <w:t xml:space="preserve"> procedure</w:t>
      </w:r>
      <w:r>
        <w:t>. U</w:t>
      </w:r>
      <w:r w:rsidRPr="00EA5FA7">
        <w:t>nsuccessful Operation</w:t>
      </w:r>
    </w:p>
    <w:p w14:paraId="37944624" w14:textId="214CE125" w:rsidR="009F222C" w:rsidRDefault="009F222C" w:rsidP="009F222C">
      <w:pPr>
        <w:rPr>
          <w:rFonts w:eastAsiaTheme="minorEastAsia"/>
        </w:rPr>
      </w:pPr>
      <w:r w:rsidRPr="00FD0425">
        <w:t xml:space="preserve">If the </w:t>
      </w:r>
      <w:r w:rsidRPr="00C53737">
        <w:t>NG-RAN node</w:t>
      </w:r>
      <w:r>
        <w:rPr>
          <w:vertAlign w:val="subscript"/>
        </w:rPr>
        <w:t>2</w:t>
      </w:r>
      <w:r w:rsidRPr="00FD0425">
        <w:t xml:space="preserve"> cannot accept the update</w:t>
      </w:r>
      <w:r>
        <w:t>,</w:t>
      </w:r>
      <w:r w:rsidRPr="00FD0425">
        <w:t xml:space="preserve"> it shall respond with the </w:t>
      </w:r>
      <w:r>
        <w:t xml:space="preserve">LTM </w:t>
      </w:r>
      <w:r w:rsidRPr="00FD0425">
        <w:t xml:space="preserve">CONFIGURATION UPDATE FAILURE message </w:t>
      </w:r>
      <w:r>
        <w:t>with an</w:t>
      </w:r>
      <w:r w:rsidRPr="00FD0425">
        <w:t xml:space="preserve"> appropriate cause value.</w:t>
      </w:r>
    </w:p>
    <w:p w14:paraId="04B05BAF" w14:textId="26A7185D" w:rsidR="009F222C" w:rsidRPr="009F222C" w:rsidRDefault="009F222C" w:rsidP="009F222C">
      <w:pPr>
        <w:pStyle w:val="Heading3"/>
        <w:rPr>
          <w:lang w:eastAsia="zh-CN"/>
        </w:rPr>
      </w:pPr>
      <w:bookmarkStart w:id="4183" w:name="_Toc222864079"/>
      <w:r w:rsidRPr="009F222C">
        <w:rPr>
          <w:lang w:eastAsia="zh-CN"/>
        </w:rPr>
        <w:t>8.</w:t>
      </w:r>
      <w:r w:rsidR="00945B20">
        <w:rPr>
          <w:lang w:eastAsia="zh-CN"/>
        </w:rPr>
        <w:t>6.2</w:t>
      </w:r>
      <w:r w:rsidRPr="009F222C">
        <w:rPr>
          <w:lang w:eastAsia="zh-CN"/>
        </w:rPr>
        <w:tab/>
        <w:t>TA Information Transfer</w:t>
      </w:r>
      <w:bookmarkEnd w:id="4183"/>
    </w:p>
    <w:p w14:paraId="7CB9EC03" w14:textId="5432ECB4" w:rsidR="009F222C" w:rsidRPr="00B51A0C" w:rsidRDefault="009F222C" w:rsidP="009F222C">
      <w:pPr>
        <w:pStyle w:val="Heading4"/>
      </w:pPr>
      <w:bookmarkStart w:id="4184" w:name="_Toc222864080"/>
      <w:r w:rsidRPr="00B51A0C">
        <w:t>8.</w:t>
      </w:r>
      <w:r w:rsidR="00945B20">
        <w:t>6.2</w:t>
      </w:r>
      <w:r w:rsidRPr="00B51A0C">
        <w:t>.1</w:t>
      </w:r>
      <w:r w:rsidRPr="00B51A0C">
        <w:tab/>
        <w:t>General</w:t>
      </w:r>
      <w:bookmarkEnd w:id="4184"/>
    </w:p>
    <w:p w14:paraId="03A02C13" w14:textId="77777777" w:rsidR="009F222C" w:rsidRDefault="009F222C" w:rsidP="009F222C">
      <w:r>
        <w:t>The purpose of the TA Information Transfer procedure is to enable the</w:t>
      </w:r>
      <w:r>
        <w:rPr>
          <w:lang w:val="en-US"/>
        </w:rPr>
        <w:t xml:space="preserve"> </w:t>
      </w:r>
      <w:r w:rsidRPr="00C53737">
        <w:t>NG-RAN node</w:t>
      </w:r>
      <w:r>
        <w:rPr>
          <w:vertAlign w:val="subscript"/>
        </w:rPr>
        <w:t>1</w:t>
      </w:r>
      <w:r w:rsidRPr="00FD0425">
        <w:t xml:space="preserve"> </w:t>
      </w:r>
      <w:r>
        <w:t xml:space="preserve">to send the TA related information to </w:t>
      </w:r>
      <w:r w:rsidRPr="00FD0425">
        <w:t xml:space="preserve">the </w:t>
      </w:r>
      <w:r w:rsidRPr="00C53737">
        <w:t>NG-RAN node</w:t>
      </w:r>
      <w:r>
        <w:rPr>
          <w:vertAlign w:val="subscript"/>
        </w:rPr>
        <w:t>2</w:t>
      </w:r>
      <w:r>
        <w:t xml:space="preserve">. The procedure uses </w:t>
      </w:r>
      <w:r>
        <w:rPr>
          <w:lang w:eastAsia="zh-CN"/>
        </w:rPr>
        <w:t>non UE-associated signalling</w:t>
      </w:r>
      <w:r>
        <w:t>.</w:t>
      </w:r>
    </w:p>
    <w:p w14:paraId="2BA54477" w14:textId="36135122" w:rsidR="009F222C" w:rsidRPr="00B51A0C" w:rsidRDefault="009F222C" w:rsidP="009F222C">
      <w:pPr>
        <w:pStyle w:val="Heading4"/>
      </w:pPr>
      <w:bookmarkStart w:id="4185" w:name="_Toc222864081"/>
      <w:r w:rsidRPr="00B51A0C">
        <w:t>8.</w:t>
      </w:r>
      <w:r w:rsidR="00945B20">
        <w:t>6.2</w:t>
      </w:r>
      <w:r w:rsidRPr="00B51A0C">
        <w:t>.2</w:t>
      </w:r>
      <w:r w:rsidRPr="00B51A0C">
        <w:tab/>
        <w:t>Successful Operation</w:t>
      </w:r>
      <w:bookmarkEnd w:id="4185"/>
    </w:p>
    <w:p w14:paraId="7E404758" w14:textId="77777777" w:rsidR="009F222C" w:rsidRDefault="009F222C" w:rsidP="009F222C">
      <w:pPr>
        <w:pStyle w:val="TH"/>
        <w:rPr>
          <w:lang w:eastAsia="zh-CN"/>
        </w:rPr>
      </w:pPr>
      <w:r>
        <w:rPr>
          <w:noProof/>
        </w:rPr>
        <w:object w:dxaOrig="6336" w:dyaOrig="977" w14:anchorId="43B5B637">
          <v:shape id="_x0000_i1106" type="#_x0000_t75" alt="" style="width:315.6pt;height:52.8pt;mso-width-percent:0;mso-height-percent:0;mso-width-percent:0;mso-height-percent:0" o:ole="">
            <v:imagedata r:id="rId179" o:title=""/>
          </v:shape>
          <o:OLEObject Type="Embed" ProgID="Mscgen.Chart" ShapeID="_x0000_i1106" DrawAspect="Content" ObjectID="_1833480946" r:id="rId180"/>
        </w:object>
      </w:r>
    </w:p>
    <w:p w14:paraId="02FDEB11" w14:textId="52E5B901" w:rsidR="009F222C" w:rsidRDefault="009F222C" w:rsidP="009F222C">
      <w:pPr>
        <w:pStyle w:val="TF"/>
      </w:pPr>
      <w:r>
        <w:t>Figure 8.</w:t>
      </w:r>
      <w:r w:rsidR="00945B20">
        <w:t>6.2</w:t>
      </w:r>
      <w:r>
        <w:t xml:space="preserve">.2-1: </w:t>
      </w:r>
      <w:r>
        <w:rPr>
          <w:lang w:val="en-US"/>
        </w:rPr>
        <w:t>TA Information Transfer</w:t>
      </w:r>
      <w:r>
        <w:t xml:space="preserve"> procedure. Successful operation.</w:t>
      </w:r>
    </w:p>
    <w:p w14:paraId="7C26442F" w14:textId="77777777" w:rsidR="00A822C0" w:rsidRDefault="009F222C" w:rsidP="00A822C0">
      <w:r>
        <w:t>T</w:t>
      </w:r>
      <w:r w:rsidRPr="00FD0425">
        <w:t xml:space="preserve">he </w:t>
      </w:r>
      <w:r w:rsidRPr="00C53737">
        <w:t>NG-RAN node</w:t>
      </w:r>
      <w:r>
        <w:rPr>
          <w:vertAlign w:val="subscript"/>
        </w:rPr>
        <w:t>1</w:t>
      </w:r>
      <w:r w:rsidRPr="00FD0425">
        <w:t xml:space="preserve"> </w:t>
      </w:r>
      <w:r>
        <w:t xml:space="preserve">initiates the procedure by sending a </w:t>
      </w:r>
      <w:r>
        <w:rPr>
          <w:lang w:val="en-US"/>
        </w:rPr>
        <w:t>TA INFORMATION TRANSFER</w:t>
      </w:r>
      <w:r>
        <w:t xml:space="preserve"> message.</w:t>
      </w:r>
    </w:p>
    <w:p w14:paraId="622F9476" w14:textId="0A97E876" w:rsidR="009F222C" w:rsidRDefault="00A822C0" w:rsidP="009F222C">
      <w:r w:rsidRPr="00E84ABC">
        <w:rPr>
          <w:rFonts w:eastAsia="Times New Roman"/>
        </w:rPr>
        <w:t xml:space="preserve">If the </w:t>
      </w:r>
      <w:r w:rsidRPr="00C31521">
        <w:rPr>
          <w:rFonts w:eastAsia="Malgun Gothic" w:hint="eastAsia"/>
          <w:i/>
          <w:iCs/>
        </w:rPr>
        <w:t xml:space="preserve">Serving </w:t>
      </w:r>
      <w:r w:rsidRPr="00E84ABC">
        <w:rPr>
          <w:rFonts w:eastAsia="Times New Roman"/>
          <w:i/>
          <w:iCs/>
        </w:rPr>
        <w:t>gNB ID</w:t>
      </w:r>
      <w:r w:rsidRPr="00E84ABC">
        <w:rPr>
          <w:rFonts w:eastAsia="Times New Roman"/>
        </w:rPr>
        <w:t xml:space="preserve"> IE is included</w:t>
      </w:r>
      <w:r w:rsidRPr="00C31521">
        <w:rPr>
          <w:rFonts w:eastAsia="Times New Roman"/>
        </w:rPr>
        <w:t xml:space="preserve"> </w:t>
      </w:r>
      <w:r>
        <w:rPr>
          <w:rFonts w:eastAsia="Times New Roman"/>
        </w:rPr>
        <w:t xml:space="preserve">in the </w:t>
      </w:r>
      <w:r w:rsidRPr="00E84ABC">
        <w:rPr>
          <w:lang w:val="en-US"/>
        </w:rPr>
        <w:t>TA INFORMATION TRANSFER</w:t>
      </w:r>
      <w:r w:rsidRPr="00F467BA">
        <w:t xml:space="preserve"> message</w:t>
      </w:r>
      <w:r w:rsidRPr="00E84ABC">
        <w:rPr>
          <w:rFonts w:eastAsia="Times New Roman"/>
        </w:rPr>
        <w:t>, the</w:t>
      </w:r>
      <w:r w:rsidRPr="006E02F1">
        <w:t xml:space="preserve"> </w:t>
      </w:r>
      <w:r w:rsidRPr="00E84ABC">
        <w:t>NG-RAN node</w:t>
      </w:r>
      <w:r w:rsidRPr="00E84ABC">
        <w:rPr>
          <w:vertAlign w:val="subscript"/>
        </w:rPr>
        <w:t>2</w:t>
      </w:r>
      <w:r w:rsidRPr="00E84ABC">
        <w:rPr>
          <w:rFonts w:eastAsia="Times New Roman"/>
        </w:rPr>
        <w:t xml:space="preserve"> shall, if supported, </w:t>
      </w:r>
      <w:r>
        <w:rPr>
          <w:rFonts w:eastAsia="Times New Roman"/>
        </w:rPr>
        <w:t xml:space="preserve">take it into account </w:t>
      </w:r>
      <w:r>
        <w:rPr>
          <w:rFonts w:eastAsia="Malgun Gothic" w:hint="eastAsia"/>
        </w:rPr>
        <w:t>in</w:t>
      </w:r>
      <w:r w:rsidRPr="006E02F1">
        <w:rPr>
          <w:rFonts w:eastAsia="Malgun Gothic"/>
        </w:rPr>
        <w:t xml:space="preserve"> determining which NG-RAN node to forward the message to</w:t>
      </w:r>
      <w:r w:rsidRPr="00E84ABC">
        <w:rPr>
          <w:rFonts w:eastAsia="Times New Roman"/>
        </w:rPr>
        <w:t>.</w:t>
      </w:r>
    </w:p>
    <w:p w14:paraId="4F9AA995" w14:textId="5C08815F" w:rsidR="009F222C" w:rsidRDefault="009F222C" w:rsidP="009F222C">
      <w:pPr>
        <w:pStyle w:val="Heading3"/>
        <w:rPr>
          <w:lang w:eastAsia="zh-CN"/>
        </w:rPr>
      </w:pPr>
      <w:bookmarkStart w:id="4186" w:name="_Toc121160996"/>
      <w:bookmarkStart w:id="4187" w:name="_Toc175588676"/>
      <w:bookmarkStart w:id="4188" w:name="_Toc222864082"/>
      <w:r>
        <w:rPr>
          <w:lang w:eastAsia="zh-CN"/>
        </w:rPr>
        <w:t>8.</w:t>
      </w:r>
      <w:r w:rsidR="00945B20">
        <w:rPr>
          <w:lang w:eastAsia="zh-CN"/>
        </w:rPr>
        <w:t>6.3</w:t>
      </w:r>
      <w:bookmarkEnd w:id="4186"/>
      <w:r>
        <w:rPr>
          <w:lang w:eastAsia="zh-CN"/>
        </w:rPr>
        <w:tab/>
        <w:t>Cell Switch Notification</w:t>
      </w:r>
      <w:bookmarkEnd w:id="4187"/>
      <w:bookmarkEnd w:id="4188"/>
    </w:p>
    <w:p w14:paraId="7B689849" w14:textId="40C04163" w:rsidR="009F222C" w:rsidRPr="00B51A0C" w:rsidRDefault="009F222C" w:rsidP="009F222C">
      <w:pPr>
        <w:pStyle w:val="Heading4"/>
      </w:pPr>
      <w:bookmarkStart w:id="4189" w:name="_Toc121160997"/>
      <w:bookmarkStart w:id="4190" w:name="_Toc175588677"/>
      <w:bookmarkStart w:id="4191" w:name="_Toc222864083"/>
      <w:r w:rsidRPr="00B51A0C">
        <w:t>8.</w:t>
      </w:r>
      <w:r w:rsidR="00945B20">
        <w:t>6.3</w:t>
      </w:r>
      <w:r w:rsidRPr="00B51A0C">
        <w:t>.1</w:t>
      </w:r>
      <w:r w:rsidRPr="00B51A0C">
        <w:tab/>
        <w:t>General</w:t>
      </w:r>
      <w:bookmarkEnd w:id="4189"/>
      <w:bookmarkEnd w:id="4190"/>
      <w:bookmarkEnd w:id="4191"/>
    </w:p>
    <w:p w14:paraId="040067E9" w14:textId="15A1F0E9" w:rsidR="009F222C" w:rsidRDefault="009F222C" w:rsidP="009F222C">
      <w:r>
        <w:t>The purpose of the Cell Switch Notification procedure is to enable the</w:t>
      </w:r>
      <w:r>
        <w:rPr>
          <w:lang w:val="en-US"/>
        </w:rPr>
        <w:t xml:space="preserve"> source NG-RAN node</w:t>
      </w:r>
      <w:r>
        <w:t xml:space="preserve"> to inform the </w:t>
      </w:r>
      <w:r>
        <w:rPr>
          <w:lang w:val="en-US"/>
        </w:rPr>
        <w:t>target NG-RAN node</w:t>
      </w:r>
      <w:r>
        <w:t xml:space="preserve"> about the initiation of the cell switch command to the UE. </w:t>
      </w:r>
      <w:r w:rsidRPr="00EA5FA7">
        <w:t>This</w:t>
      </w:r>
      <w:r>
        <w:t xml:space="preserve"> procedure </w:t>
      </w:r>
      <w:r w:rsidRPr="00EA5FA7">
        <w:t xml:space="preserve">is </w:t>
      </w:r>
      <w:r>
        <w:t xml:space="preserve">also </w:t>
      </w:r>
      <w:r w:rsidRPr="00EA5FA7">
        <w:t xml:space="preserve">used to </w:t>
      </w:r>
      <w:r w:rsidRPr="003072A1">
        <w:t>transfer</w:t>
      </w:r>
      <w:r>
        <w:t xml:space="preserve"> the</w:t>
      </w:r>
      <w:r w:rsidRPr="003072A1">
        <w:t xml:space="preserve"> selected </w:t>
      </w:r>
      <w:r>
        <w:t>TCI state</w:t>
      </w:r>
      <w:r w:rsidRPr="003072A1">
        <w:t xml:space="preserve"> from</w:t>
      </w:r>
      <w:r>
        <w:t xml:space="preserve"> the source NG-RAN node</w:t>
      </w:r>
      <w:r w:rsidRPr="003072A1">
        <w:t xml:space="preserve"> to </w:t>
      </w:r>
      <w:r>
        <w:t>the target NG-RAN node. The procedure uses UE-associated signalling.</w:t>
      </w:r>
    </w:p>
    <w:p w14:paraId="3CBB4DA7" w14:textId="77777777" w:rsidR="00F413FB" w:rsidRDefault="00F413FB" w:rsidP="00F413FB">
      <w:r w:rsidRPr="008C4EBD">
        <w:t>For dual connectivity, the Cell Switch Notification procedure is to enable the source S-NG-RAN node to inform the target S-NG-RAN node, via the M-NG-RAN node, about the initiation of the cell switch command to the UE as specified in TS 37.340 [8]. This procedure is also used to transfer the selected TCI state from the source S-NG-RAN node to the target S-NG-RAN node, via the M-NG-RAN node. The procedure uses UE-associated signalling.</w:t>
      </w:r>
    </w:p>
    <w:p w14:paraId="1E9EF8CA" w14:textId="5D1561F0" w:rsidR="009F222C" w:rsidRPr="00B51A0C" w:rsidRDefault="009F222C" w:rsidP="009F222C">
      <w:pPr>
        <w:pStyle w:val="Heading4"/>
      </w:pPr>
      <w:bookmarkStart w:id="4192" w:name="_Toc121160998"/>
      <w:bookmarkStart w:id="4193" w:name="_Toc175588678"/>
      <w:bookmarkStart w:id="4194" w:name="_Toc222864084"/>
      <w:r w:rsidRPr="00B51A0C">
        <w:t>8.</w:t>
      </w:r>
      <w:r w:rsidR="00945B20">
        <w:t>6.3</w:t>
      </w:r>
      <w:r w:rsidRPr="00B51A0C">
        <w:t>.2</w:t>
      </w:r>
      <w:r w:rsidRPr="00B51A0C">
        <w:tab/>
        <w:t>Successful Operation</w:t>
      </w:r>
      <w:bookmarkEnd w:id="4192"/>
      <w:bookmarkEnd w:id="4193"/>
      <w:bookmarkEnd w:id="4194"/>
    </w:p>
    <w:p w14:paraId="53BB1820" w14:textId="185B1021" w:rsidR="009F222C" w:rsidRDefault="001E2D57" w:rsidP="009F222C">
      <w:pPr>
        <w:pStyle w:val="TH"/>
        <w:rPr>
          <w:lang w:eastAsia="zh-CN"/>
        </w:rPr>
      </w:pPr>
      <w:r w:rsidRPr="00FD0425">
        <w:rPr>
          <w:noProof/>
        </w:rPr>
        <w:object w:dxaOrig="7070" w:dyaOrig="2317" w14:anchorId="2BE7C837">
          <v:shape id="_x0000_i1107" type="#_x0000_t75" alt="" style="width:351.6pt;height:114pt" o:ole="">
            <v:imagedata r:id="rId181" o:title=""/>
          </v:shape>
          <o:OLEObject Type="Embed" ProgID="Visio.Drawing.15" ShapeID="_x0000_i1107" DrawAspect="Content" ObjectID="_1833480947" r:id="rId182"/>
        </w:object>
      </w:r>
    </w:p>
    <w:p w14:paraId="4B996D0C" w14:textId="4B4A019D" w:rsidR="009F222C" w:rsidRDefault="009F222C" w:rsidP="009F222C">
      <w:pPr>
        <w:pStyle w:val="TF"/>
      </w:pPr>
      <w:r>
        <w:t>Figure 8.</w:t>
      </w:r>
      <w:r w:rsidR="00945B20">
        <w:t>6.3</w:t>
      </w:r>
      <w:r>
        <w:t xml:space="preserve">.2-1: </w:t>
      </w:r>
      <w:r>
        <w:rPr>
          <w:lang w:val="en-US"/>
        </w:rPr>
        <w:t>Cell Switch Notification</w:t>
      </w:r>
      <w:r>
        <w:t xml:space="preserve"> procedure. Successful operation.</w:t>
      </w:r>
    </w:p>
    <w:p w14:paraId="5AEC98E2" w14:textId="77777777" w:rsidR="00F413FB" w:rsidRPr="00657203" w:rsidRDefault="00F413FB" w:rsidP="00F413FB">
      <w:pPr>
        <w:pStyle w:val="TH"/>
        <w:rPr>
          <w:rStyle w:val="THChar"/>
        </w:rPr>
      </w:pPr>
      <w:r w:rsidRPr="00FD0425">
        <w:rPr>
          <w:noProof/>
        </w:rPr>
        <w:object w:dxaOrig="7070" w:dyaOrig="2310" w14:anchorId="2627AB8A">
          <v:shape id="_x0000_i1108" type="#_x0000_t75" alt="" style="width:351.6pt;height:114pt" o:ole="">
            <v:imagedata r:id="rId183" o:title=""/>
          </v:shape>
          <o:OLEObject Type="Embed" ProgID="Visio.Drawing.15" ShapeID="_x0000_i1108" DrawAspect="Content" ObjectID="_1833480948" r:id="rId184"/>
        </w:object>
      </w:r>
    </w:p>
    <w:p w14:paraId="41B20871" w14:textId="3F28A3D0" w:rsidR="00F413FB" w:rsidRPr="008B419C" w:rsidRDefault="00F413FB" w:rsidP="00F413FB">
      <w:pPr>
        <w:pStyle w:val="TF"/>
      </w:pPr>
      <w:r w:rsidRPr="00C00688">
        <w:t>Figure 8.</w:t>
      </w:r>
      <w:r w:rsidR="00945B20">
        <w:t>6.3</w:t>
      </w:r>
      <w:r w:rsidRPr="00C00688">
        <w:t>.2-</w:t>
      </w:r>
      <w:r>
        <w:t>2</w:t>
      </w:r>
      <w:r w:rsidRPr="00C00688">
        <w:t xml:space="preserve">: </w:t>
      </w:r>
      <w:r w:rsidRPr="00C00688">
        <w:rPr>
          <w:lang w:val="en-US"/>
        </w:rPr>
        <w:t>Cell Switch Notification</w:t>
      </w:r>
      <w:r w:rsidRPr="00C00688">
        <w:t xml:space="preserve"> procedure</w:t>
      </w:r>
      <w:r>
        <w:t xml:space="preserve"> for dual connectivity</w:t>
      </w:r>
      <w:r w:rsidRPr="00C00688">
        <w:t>. Successful operation.</w:t>
      </w:r>
    </w:p>
    <w:p w14:paraId="65FAB7EE" w14:textId="77777777" w:rsidR="00F413FB" w:rsidRDefault="00F413FB" w:rsidP="00F413FB">
      <w:r w:rsidRPr="0002088C">
        <w:rPr>
          <w:b/>
          <w:bCs/>
        </w:rPr>
        <w:t>Handover</w:t>
      </w:r>
    </w:p>
    <w:p w14:paraId="57F95500" w14:textId="15214758" w:rsidR="009F222C" w:rsidRDefault="009F222C" w:rsidP="009F222C">
      <w:r>
        <w:t xml:space="preserve">The </w:t>
      </w:r>
      <w:r>
        <w:rPr>
          <w:lang w:val="en-US"/>
        </w:rPr>
        <w:t>source NG-RAN node</w:t>
      </w:r>
      <w:r>
        <w:t xml:space="preserve"> initiates the procedure by sending a </w:t>
      </w:r>
      <w:r>
        <w:rPr>
          <w:lang w:val="en-US"/>
        </w:rPr>
        <w:t>CELL SWITCH NOTIFICATION</w:t>
      </w:r>
      <w:r>
        <w:t xml:space="preserve"> message.</w:t>
      </w:r>
    </w:p>
    <w:p w14:paraId="133ED392" w14:textId="38BABA36" w:rsidR="009F222C" w:rsidRDefault="009F222C" w:rsidP="009F222C">
      <w:pPr>
        <w:rPr>
          <w:lang w:val="en-US"/>
        </w:rPr>
      </w:pPr>
      <w:r>
        <w:t xml:space="preserve">Upon reception of the </w:t>
      </w:r>
      <w:r>
        <w:rPr>
          <w:lang w:val="en-US"/>
        </w:rPr>
        <w:t>CELL SWITCH NOTIFICATION</w:t>
      </w:r>
      <w:r>
        <w:t xml:space="preserve"> message, the </w:t>
      </w:r>
      <w:r>
        <w:rPr>
          <w:lang w:val="en-US"/>
        </w:rPr>
        <w:t>target NG-RAN node</w:t>
      </w:r>
      <w:r>
        <w:t xml:space="preserve"> shall, if supported, consider that </w:t>
      </w:r>
      <w:r>
        <w:rPr>
          <w:lang w:val="en-US"/>
        </w:rPr>
        <w:t xml:space="preserve">a </w:t>
      </w:r>
      <w:r>
        <w:t xml:space="preserve">cell switch command </w:t>
      </w:r>
      <w:r>
        <w:rPr>
          <w:lang w:val="en-US"/>
        </w:rPr>
        <w:t>was sent to the</w:t>
      </w:r>
      <w:r>
        <w:t xml:space="preserve"> UE </w:t>
      </w:r>
      <w:r>
        <w:rPr>
          <w:lang w:val="en-US"/>
        </w:rPr>
        <w:t>towards</w:t>
      </w:r>
      <w:r>
        <w:t xml:space="preserve"> one</w:t>
      </w:r>
      <w:r>
        <w:rPr>
          <w:lang w:val="en-US"/>
        </w:rPr>
        <w:t xml:space="preserve"> </w:t>
      </w:r>
      <w:r>
        <w:t xml:space="preserve">cell of the target NG-RAN node indicated by the included </w:t>
      </w:r>
      <w:r w:rsidRPr="00284DE9">
        <w:rPr>
          <w:i/>
        </w:rPr>
        <w:t>Target Cell Global ID</w:t>
      </w:r>
      <w:r>
        <w:rPr>
          <w:i/>
        </w:rPr>
        <w:t xml:space="preserve"> </w:t>
      </w:r>
      <w:r>
        <w:t>IE</w:t>
      </w:r>
      <w:r>
        <w:rPr>
          <w:lang w:val="en-US"/>
        </w:rPr>
        <w:t>.</w:t>
      </w:r>
    </w:p>
    <w:p w14:paraId="6C473119" w14:textId="6E8668C7" w:rsidR="009F222C" w:rsidRDefault="009F222C" w:rsidP="009F222C">
      <w:r>
        <w:t xml:space="preserve">If the </w:t>
      </w:r>
      <w:r w:rsidRPr="005E70FF">
        <w:rPr>
          <w:i/>
          <w:iCs/>
        </w:rPr>
        <w:t xml:space="preserve">LTM Cell Switch Information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02337A9B" w14:textId="356E9F37" w:rsidR="009F222C" w:rsidRDefault="009F222C" w:rsidP="009F222C">
      <w:r>
        <w:t xml:space="preserve">If the </w:t>
      </w:r>
      <w:r w:rsidRPr="005E70FF">
        <w:rPr>
          <w:i/>
          <w:iCs/>
        </w:rPr>
        <w:t xml:space="preserve">LTM </w:t>
      </w:r>
      <w:r>
        <w:rPr>
          <w:i/>
          <w:iCs/>
        </w:rPr>
        <w:t>UE Association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to identify the UE associations.</w:t>
      </w:r>
    </w:p>
    <w:p w14:paraId="0BF33CCA" w14:textId="1C19E18E" w:rsidR="009F222C" w:rsidRDefault="009F222C" w:rsidP="009F222C">
      <w:r>
        <w:t xml:space="preserve">If the </w:t>
      </w:r>
      <w:r>
        <w:rPr>
          <w:i/>
          <w:iCs/>
        </w:rPr>
        <w:t>Cell Switch TA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62C935D3" w14:textId="77777777" w:rsidR="00F413FB" w:rsidRPr="00FD23F6" w:rsidRDefault="00F413FB" w:rsidP="00F413FB">
      <w:pPr>
        <w:rPr>
          <w:b/>
          <w:bCs/>
        </w:rPr>
      </w:pPr>
      <w:r w:rsidRPr="0002088C">
        <w:rPr>
          <w:b/>
          <w:bCs/>
        </w:rPr>
        <w:t>Dual Connectivity</w:t>
      </w:r>
    </w:p>
    <w:p w14:paraId="5C22D7E9" w14:textId="6FDEE3CF" w:rsidR="00F413FB" w:rsidRPr="00C00688" w:rsidRDefault="00F413FB" w:rsidP="00F413FB">
      <w:r w:rsidRPr="00C00688">
        <w:t xml:space="preserve">The </w:t>
      </w:r>
      <w:r w:rsidRPr="00C00688">
        <w:rPr>
          <w:lang w:val="en-US"/>
        </w:rPr>
        <w:t xml:space="preserve">source </w:t>
      </w:r>
      <w:r w:rsidRPr="0002088C">
        <w:rPr>
          <w:lang w:val="en-US"/>
        </w:rPr>
        <w:t>S-</w:t>
      </w:r>
      <w:r w:rsidRPr="00C00688">
        <w:rPr>
          <w:lang w:val="en-US"/>
        </w:rPr>
        <w:t>NG-RAN node</w:t>
      </w:r>
      <w:r w:rsidRPr="00C00688">
        <w:t xml:space="preserve"> initiates the procedure by sending a </w:t>
      </w:r>
      <w:r w:rsidRPr="00C00688">
        <w:rPr>
          <w:lang w:val="en-US"/>
        </w:rPr>
        <w:t>CELL SWITCH NOTIFICATION</w:t>
      </w:r>
      <w:r w:rsidRPr="00C00688">
        <w:t xml:space="preserve"> message</w:t>
      </w:r>
      <w:r w:rsidRPr="0002088C">
        <w:t xml:space="preserve"> to the M-NG-RAN node</w:t>
      </w:r>
      <w:r w:rsidRPr="00C00688">
        <w:t>.</w:t>
      </w:r>
      <w:r w:rsidRPr="0002088C">
        <w:t xml:space="preserve"> The M-NG-RAN node forwards the </w:t>
      </w:r>
      <w:r w:rsidRPr="00C00688">
        <w:rPr>
          <w:lang w:val="en-US"/>
        </w:rPr>
        <w:t>CELL SWITCH NOTIFICATION</w:t>
      </w:r>
      <w:r w:rsidRPr="0002088C">
        <w:rPr>
          <w:lang w:val="en-US"/>
        </w:rPr>
        <w:t xml:space="preserve"> to the target S-</w:t>
      </w:r>
      <w:r w:rsidRPr="00C00688">
        <w:rPr>
          <w:lang w:val="en-US"/>
        </w:rPr>
        <w:t>NG-RAN node</w:t>
      </w:r>
      <w:r w:rsidRPr="0002088C">
        <w:rPr>
          <w:lang w:val="en-US"/>
        </w:rPr>
        <w:t>.</w:t>
      </w:r>
    </w:p>
    <w:p w14:paraId="3305E145" w14:textId="77777777" w:rsidR="00A84B0A" w:rsidRDefault="00F413FB" w:rsidP="00A84B0A">
      <w:pPr>
        <w:rPr>
          <w:lang w:val="en-US"/>
        </w:rPr>
      </w:pPr>
      <w:r w:rsidRPr="00C00688">
        <w:t xml:space="preserve">Upon reception of the </w:t>
      </w:r>
      <w:r w:rsidRPr="00C00688">
        <w:rPr>
          <w:lang w:val="en-US"/>
        </w:rPr>
        <w:t>CELL SWITCH NOTIFICATION</w:t>
      </w:r>
      <w:r w:rsidRPr="00C00688">
        <w:t xml:space="preserve"> message, the </w:t>
      </w:r>
      <w:r w:rsidRPr="00C00688">
        <w:rPr>
          <w:lang w:val="en-US"/>
        </w:rPr>
        <w:t xml:space="preserve">target </w:t>
      </w:r>
      <w:r w:rsidRPr="0002088C">
        <w:rPr>
          <w:lang w:val="en-US"/>
        </w:rPr>
        <w:t>S-</w:t>
      </w:r>
      <w:r w:rsidRPr="00C00688">
        <w:rPr>
          <w:lang w:val="en-US"/>
        </w:rPr>
        <w:t>NG-RAN node</w:t>
      </w:r>
      <w:r w:rsidRPr="00C00688">
        <w:t xml:space="preserve"> shall, if supported, consider that </w:t>
      </w:r>
      <w:r w:rsidRPr="00C00688">
        <w:rPr>
          <w:lang w:val="en-US"/>
        </w:rPr>
        <w:t xml:space="preserve">a </w:t>
      </w:r>
      <w:r w:rsidRPr="00C00688">
        <w:t xml:space="preserve">cell switch command </w:t>
      </w:r>
      <w:r w:rsidRPr="00C00688">
        <w:rPr>
          <w:lang w:val="en-US"/>
        </w:rPr>
        <w:t>was sent to the</w:t>
      </w:r>
      <w:r w:rsidRPr="00C00688">
        <w:t xml:space="preserve"> UE </w:t>
      </w:r>
      <w:r>
        <w:t>towards</w:t>
      </w:r>
      <w:r w:rsidRPr="00C00688">
        <w:t xml:space="preserve"> </w:t>
      </w:r>
      <w:r>
        <w:t>one PSC</w:t>
      </w:r>
      <w:r w:rsidRPr="00C00688">
        <w:t xml:space="preserve">ell of the target </w:t>
      </w:r>
      <w:r w:rsidRPr="0002088C">
        <w:t>S-</w:t>
      </w:r>
      <w:r w:rsidRPr="00C00688">
        <w:t xml:space="preserve">NG-RAN node indicated by the included </w:t>
      </w:r>
      <w:r w:rsidRPr="00C00688">
        <w:rPr>
          <w:i/>
        </w:rPr>
        <w:t>Target</w:t>
      </w:r>
      <w:r w:rsidRPr="0002088C">
        <w:rPr>
          <w:i/>
        </w:rPr>
        <w:t xml:space="preserve"> </w:t>
      </w:r>
      <w:r w:rsidRPr="00C00688">
        <w:rPr>
          <w:i/>
        </w:rPr>
        <w:t>Cell</w:t>
      </w:r>
      <w:r>
        <w:rPr>
          <w:i/>
        </w:rPr>
        <w:t xml:space="preserve"> Global</w:t>
      </w:r>
      <w:r w:rsidRPr="00C00688">
        <w:rPr>
          <w:i/>
        </w:rPr>
        <w:t xml:space="preserve"> ID </w:t>
      </w:r>
      <w:r w:rsidRPr="00C00688">
        <w:t>IE</w:t>
      </w:r>
      <w:r w:rsidRPr="00C00688">
        <w:rPr>
          <w:lang w:val="en-US"/>
        </w:rPr>
        <w:t>.</w:t>
      </w:r>
    </w:p>
    <w:p w14:paraId="039FEEE2" w14:textId="77777777" w:rsidR="00A84B0A" w:rsidRPr="00F467BA" w:rsidRDefault="00A84B0A" w:rsidP="00A84B0A">
      <w:r w:rsidRPr="00F467BA">
        <w:t xml:space="preserve">If the </w:t>
      </w:r>
      <w:r w:rsidRPr="00F467BA">
        <w:rPr>
          <w:i/>
          <w:iCs/>
        </w:rPr>
        <w:t xml:space="preserve">LTM Cell Switch Information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shall, if supported, use it as specified in TS 3</w:t>
      </w:r>
      <w:r>
        <w:rPr>
          <w:rFonts w:hint="eastAsia"/>
        </w:rPr>
        <w:t>7.340 [8]</w:t>
      </w:r>
      <w:r w:rsidRPr="00F467BA">
        <w:t>.</w:t>
      </w:r>
    </w:p>
    <w:p w14:paraId="299C0D46" w14:textId="77777777" w:rsidR="00A84B0A" w:rsidRPr="00F467BA" w:rsidRDefault="00A84B0A" w:rsidP="00A84B0A">
      <w:r w:rsidRPr="00F467BA">
        <w:t xml:space="preserve">If the </w:t>
      </w:r>
      <w:r w:rsidRPr="00F467BA">
        <w:rPr>
          <w:i/>
          <w:iCs/>
        </w:rPr>
        <w:t xml:space="preserve">Cell Switch TA Information List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shall, if supported, use it as specified in TS 3</w:t>
      </w:r>
      <w:r>
        <w:rPr>
          <w:rFonts w:hint="eastAsia"/>
        </w:rPr>
        <w:t>7.340 [8]</w:t>
      </w:r>
      <w:r w:rsidRPr="00F467BA">
        <w:t>.</w:t>
      </w:r>
    </w:p>
    <w:p w14:paraId="1DBC2538" w14:textId="1222F030" w:rsidR="009F222C" w:rsidRDefault="009F222C" w:rsidP="009F222C">
      <w:pPr>
        <w:pStyle w:val="Heading3"/>
        <w:rPr>
          <w:lang w:eastAsia="zh-CN"/>
        </w:rPr>
      </w:pPr>
      <w:bookmarkStart w:id="4195" w:name="_Toc222864085"/>
      <w:r>
        <w:rPr>
          <w:lang w:eastAsia="zh-CN"/>
        </w:rPr>
        <w:t>8.</w:t>
      </w:r>
      <w:r w:rsidR="00945B20">
        <w:rPr>
          <w:lang w:eastAsia="zh-CN"/>
        </w:rPr>
        <w:t>6.4</w:t>
      </w:r>
      <w:r>
        <w:rPr>
          <w:lang w:eastAsia="zh-CN"/>
        </w:rPr>
        <w:tab/>
        <w:t>LTM Cancel</w:t>
      </w:r>
      <w:bookmarkEnd w:id="4195"/>
    </w:p>
    <w:p w14:paraId="55EC9B4A" w14:textId="4B8ECFDA" w:rsidR="009F222C" w:rsidRPr="00B51A0C" w:rsidRDefault="009F222C" w:rsidP="009F222C">
      <w:pPr>
        <w:pStyle w:val="Heading4"/>
      </w:pPr>
      <w:bookmarkStart w:id="4196" w:name="_Toc222864086"/>
      <w:r w:rsidRPr="00B51A0C">
        <w:t>8.</w:t>
      </w:r>
      <w:r w:rsidR="00945B20">
        <w:t>6.4</w:t>
      </w:r>
      <w:r w:rsidRPr="00B51A0C">
        <w:t>.1</w:t>
      </w:r>
      <w:r w:rsidRPr="00B51A0C">
        <w:tab/>
        <w:t>General</w:t>
      </w:r>
      <w:bookmarkEnd w:id="4196"/>
    </w:p>
    <w:p w14:paraId="710E4214" w14:textId="77777777" w:rsidR="009F222C" w:rsidRDefault="009F222C" w:rsidP="009F222C">
      <w:r>
        <w:t>The purpose of the LTM Cancel procedure is</w:t>
      </w:r>
      <w:r w:rsidRPr="00DC688F">
        <w:t xml:space="preserve"> to enable a </w:t>
      </w:r>
      <w:r>
        <w:t>targ</w:t>
      </w:r>
      <w:r w:rsidRPr="00DC688F">
        <w:t>e</w:t>
      </w:r>
      <w:r>
        <w:t>t</w:t>
      </w:r>
      <w:r w:rsidRPr="00DC688F">
        <w:t xml:space="preserve"> NG-RAN node to cancel an </w:t>
      </w:r>
      <w:r>
        <w:t>already prepared LTM</w:t>
      </w:r>
      <w:r w:rsidRPr="00DC688F">
        <w:t xml:space="preserve"> handover.</w:t>
      </w:r>
      <w:r>
        <w:t xml:space="preserve"> </w:t>
      </w:r>
      <w:r w:rsidRPr="00DC688F">
        <w:t xml:space="preserve">The procedure uses </w:t>
      </w:r>
      <w:r w:rsidRPr="00DC688F">
        <w:rPr>
          <w:lang w:eastAsia="zh-CN"/>
        </w:rPr>
        <w:t>UE-associated signalling</w:t>
      </w:r>
      <w:r w:rsidRPr="00DC688F">
        <w:t>.</w:t>
      </w:r>
    </w:p>
    <w:p w14:paraId="58C2A19E" w14:textId="66DC7B68" w:rsidR="009F222C" w:rsidRPr="00B51A0C" w:rsidRDefault="009F222C" w:rsidP="009F222C">
      <w:pPr>
        <w:pStyle w:val="Heading4"/>
      </w:pPr>
      <w:bookmarkStart w:id="4197" w:name="_Toc222864087"/>
      <w:r w:rsidRPr="00B51A0C">
        <w:t>8.</w:t>
      </w:r>
      <w:r w:rsidR="00945B20">
        <w:t>6.4</w:t>
      </w:r>
      <w:r w:rsidRPr="00B51A0C">
        <w:t>.2</w:t>
      </w:r>
      <w:r w:rsidRPr="00B51A0C">
        <w:tab/>
        <w:t>Successful Operation</w:t>
      </w:r>
      <w:bookmarkEnd w:id="4197"/>
    </w:p>
    <w:p w14:paraId="3DBF158C" w14:textId="77777777" w:rsidR="009F222C" w:rsidRDefault="009F222C" w:rsidP="009F222C">
      <w:pPr>
        <w:pStyle w:val="TH"/>
        <w:rPr>
          <w:lang w:eastAsia="zh-CN"/>
        </w:rPr>
      </w:pPr>
      <w:r>
        <w:t xml:space="preserve"> </w:t>
      </w:r>
      <w:r>
        <w:rPr>
          <w:noProof/>
        </w:rPr>
        <w:object w:dxaOrig="5985" w:dyaOrig="1177" w14:anchorId="2E74A906">
          <v:shape id="_x0000_i1109" type="#_x0000_t75" alt="" style="width:303pt;height:60.6pt;mso-width-percent:0;mso-height-percent:0;mso-width-percent:0;mso-height-percent:0" o:ole="">
            <v:imagedata r:id="rId185" o:title=""/>
          </v:shape>
          <o:OLEObject Type="Embed" ProgID="Mscgen.Chart" ShapeID="_x0000_i1109" DrawAspect="Content" ObjectID="_1833480949" r:id="rId186"/>
        </w:object>
      </w:r>
    </w:p>
    <w:p w14:paraId="66AA6BF5" w14:textId="61652672" w:rsidR="009F222C" w:rsidRDefault="009F222C" w:rsidP="009F222C">
      <w:pPr>
        <w:pStyle w:val="TF"/>
      </w:pPr>
      <w:r>
        <w:t>Figure 8.</w:t>
      </w:r>
      <w:r w:rsidR="00945B20">
        <w:t>6.4</w:t>
      </w:r>
      <w:r>
        <w:t xml:space="preserve">.2-1: </w:t>
      </w:r>
      <w:r>
        <w:rPr>
          <w:lang w:val="en-US"/>
        </w:rPr>
        <w:t>LTM Cancel</w:t>
      </w:r>
      <w:r>
        <w:t xml:space="preserve"> procedure. Successful operation.</w:t>
      </w:r>
    </w:p>
    <w:p w14:paraId="32FC7683" w14:textId="0080C86C" w:rsidR="009F222C" w:rsidRDefault="009F222C" w:rsidP="009F222C">
      <w:r>
        <w:t xml:space="preserve">The </w:t>
      </w:r>
      <w:r>
        <w:rPr>
          <w:lang w:val="en-US"/>
        </w:rPr>
        <w:t>target NG-RAN node</w:t>
      </w:r>
      <w:r>
        <w:t xml:space="preserve"> initiates the procedure by sending the LTM CANCEL message to source NG-RAN node.</w:t>
      </w:r>
    </w:p>
    <w:p w14:paraId="7B8F62A5" w14:textId="6B512EB3" w:rsidR="009F222C" w:rsidRPr="00FD0425" w:rsidRDefault="009F222C" w:rsidP="009F222C">
      <w:pPr>
        <w:pStyle w:val="Heading3"/>
      </w:pPr>
      <w:bookmarkStart w:id="4198" w:name="_Toc192842334"/>
      <w:bookmarkStart w:id="4199" w:name="_Toc222864088"/>
      <w:r w:rsidRPr="00FD0425">
        <w:t>8.</w:t>
      </w:r>
      <w:r w:rsidR="00945B20">
        <w:t>6.5</w:t>
      </w:r>
      <w:r w:rsidRPr="00FD0425">
        <w:tab/>
      </w:r>
      <w:r>
        <w:t xml:space="preserve">CSI-RS </w:t>
      </w:r>
      <w:r w:rsidRPr="00FD0425">
        <w:t>Coordination</w:t>
      </w:r>
      <w:bookmarkEnd w:id="4198"/>
      <w:bookmarkEnd w:id="4199"/>
    </w:p>
    <w:p w14:paraId="46C84D8D" w14:textId="5FE0B1DD" w:rsidR="009F222C" w:rsidRPr="00B51A0C" w:rsidRDefault="009F222C" w:rsidP="009F222C">
      <w:pPr>
        <w:pStyle w:val="Heading4"/>
      </w:pPr>
      <w:bookmarkStart w:id="4200" w:name="_Toc192842335"/>
      <w:bookmarkStart w:id="4201" w:name="_Toc222864089"/>
      <w:r w:rsidRPr="00B51A0C">
        <w:t>8.</w:t>
      </w:r>
      <w:r w:rsidR="00945B20">
        <w:t>6.5</w:t>
      </w:r>
      <w:r w:rsidRPr="00B51A0C">
        <w:t>.1</w:t>
      </w:r>
      <w:r w:rsidRPr="00B51A0C">
        <w:tab/>
        <w:t>General</w:t>
      </w:r>
      <w:bookmarkEnd w:id="4200"/>
      <w:bookmarkEnd w:id="4201"/>
    </w:p>
    <w:p w14:paraId="0D53EC93" w14:textId="77777777" w:rsidR="009F222C" w:rsidRPr="00FD0425" w:rsidRDefault="009F222C" w:rsidP="009F222C">
      <w:r w:rsidRPr="00FD0425">
        <w:t xml:space="preserve">The purpose of the </w:t>
      </w:r>
      <w:r>
        <w:t>CSI-RS</w:t>
      </w:r>
      <w:r w:rsidRPr="00FD0425">
        <w:t xml:space="preserve"> Coordination procedure is to enable coordination of </w:t>
      </w:r>
      <w:r>
        <w:t>CSI-RS transmission</w:t>
      </w:r>
      <w:r w:rsidRPr="00FD0425">
        <w:t>.</w:t>
      </w:r>
      <w:r>
        <w:t xml:space="preserve"> </w:t>
      </w:r>
      <w:r w:rsidRPr="00FD0425">
        <w:t xml:space="preserve">The procedure uses </w:t>
      </w:r>
      <w:r w:rsidRPr="00FD0425">
        <w:rPr>
          <w:lang w:eastAsia="zh-CN"/>
        </w:rPr>
        <w:t>UE-associated signalling</w:t>
      </w:r>
      <w:r w:rsidRPr="00FD0425">
        <w:t>.</w:t>
      </w:r>
    </w:p>
    <w:p w14:paraId="67A7686A" w14:textId="1F6A500A" w:rsidR="009F222C" w:rsidRPr="0084168A" w:rsidRDefault="009F222C" w:rsidP="009F222C">
      <w:pPr>
        <w:pStyle w:val="Heading4"/>
      </w:pPr>
      <w:bookmarkStart w:id="4202" w:name="_Toc192842336"/>
      <w:bookmarkStart w:id="4203" w:name="_Toc222864090"/>
      <w:r w:rsidRPr="00B51A0C">
        <w:t>8.</w:t>
      </w:r>
      <w:r w:rsidR="00945B20">
        <w:t>6.5</w:t>
      </w:r>
      <w:r w:rsidRPr="00B51A0C">
        <w:t>.2</w:t>
      </w:r>
      <w:r w:rsidRPr="00B51A0C">
        <w:tab/>
      </w:r>
      <w:r w:rsidRPr="0084168A">
        <w:t>Successful Operation</w:t>
      </w:r>
      <w:bookmarkEnd w:id="4202"/>
      <w:bookmarkEnd w:id="4203"/>
    </w:p>
    <w:bookmarkStart w:id="4204" w:name="_MON_1804308081"/>
    <w:bookmarkEnd w:id="4204"/>
    <w:p w14:paraId="1C5DA05F" w14:textId="77777777" w:rsidR="009F222C" w:rsidRPr="005422F0" w:rsidRDefault="009F222C" w:rsidP="009F222C">
      <w:pPr>
        <w:pStyle w:val="TH"/>
      </w:pPr>
      <w:r w:rsidRPr="00317F82">
        <w:rPr>
          <w:noProof/>
        </w:rPr>
        <w:object w:dxaOrig="6480" w:dyaOrig="2355" w14:anchorId="4C850D1E">
          <v:shape id="_x0000_i1110" type="#_x0000_t75" alt="" style="width:321pt;height:118.2pt;mso-width-percent:0;mso-height-percent:0;mso-width-percent:0;mso-height-percent:0" o:ole="">
            <v:imagedata r:id="rId187" o:title=""/>
          </v:shape>
          <o:OLEObject Type="Embed" ProgID="Word.Picture.8" ShapeID="_x0000_i1110" DrawAspect="Content" ObjectID="_1833480950" r:id="rId188"/>
        </w:object>
      </w:r>
    </w:p>
    <w:p w14:paraId="4EDE2BA3" w14:textId="409D68CF" w:rsidR="009F222C" w:rsidRPr="00FD0425" w:rsidRDefault="009F222C" w:rsidP="009F222C">
      <w:pPr>
        <w:pStyle w:val="TF"/>
      </w:pPr>
      <w:r w:rsidRPr="00FD0425">
        <w:t>Figure 8.</w:t>
      </w:r>
      <w:r w:rsidR="00945B20">
        <w:t>6.5</w:t>
      </w:r>
      <w:r>
        <w:t>.2</w:t>
      </w:r>
      <w:r w:rsidRPr="00FD0425">
        <w:t xml:space="preserve">-1: </w:t>
      </w:r>
      <w:r>
        <w:t xml:space="preserve">CSI-RS </w:t>
      </w:r>
      <w:r w:rsidRPr="00FD0425">
        <w:t xml:space="preserve">Coordination </w:t>
      </w:r>
      <w:r>
        <w:t>procedure</w:t>
      </w:r>
      <w:r w:rsidRPr="00FD0425">
        <w:t>, successful operation</w:t>
      </w:r>
    </w:p>
    <w:p w14:paraId="49A40F40" w14:textId="31557975" w:rsidR="009F222C" w:rsidRDefault="009F222C" w:rsidP="00467B8F">
      <w:pPr>
        <w:rPr>
          <w:rFonts w:eastAsiaTheme="minorEastAsia"/>
        </w:rPr>
      </w:pPr>
      <w:r>
        <w:t xml:space="preserve">The </w:t>
      </w:r>
      <w:r w:rsidRPr="00C53737">
        <w:t>NG-RAN node</w:t>
      </w:r>
      <w:r w:rsidRPr="00C53737">
        <w:rPr>
          <w:vertAlign w:val="subscript"/>
        </w:rPr>
        <w:t>1</w:t>
      </w:r>
      <w:r w:rsidRPr="00C53737">
        <w:t xml:space="preserve"> initiates the procedure by sending the </w:t>
      </w:r>
      <w:r>
        <w:t>CSI-RS COORDINATION REQUEST</w:t>
      </w:r>
      <w:r w:rsidRPr="00C53737">
        <w:t xml:space="preserve"> message to NG-RAN node</w:t>
      </w:r>
      <w:r>
        <w:rPr>
          <w:vertAlign w:val="subscript"/>
        </w:rPr>
        <w:t>2</w:t>
      </w:r>
      <w:r>
        <w:t>.</w:t>
      </w:r>
    </w:p>
    <w:p w14:paraId="7DABBF58" w14:textId="565D5017" w:rsidR="00D13081" w:rsidRPr="00D13081" w:rsidRDefault="00D13081" w:rsidP="00467B8F">
      <w:pPr>
        <w:rPr>
          <w:rFonts w:eastAsiaTheme="minorEastAsia"/>
        </w:rPr>
      </w:pPr>
      <w:r w:rsidRPr="00D27AF8">
        <w:rPr>
          <w:noProof/>
          <w:lang w:eastAsia="zh-CN"/>
        </w:rPr>
        <w:t xml:space="preserve">If the </w:t>
      </w:r>
      <w:r w:rsidRPr="00D27AF8">
        <w:rPr>
          <w:i/>
        </w:rPr>
        <w:t xml:space="preserve">TCI </w:t>
      </w:r>
      <w:r w:rsidRPr="00D27AF8">
        <w:rPr>
          <w:rFonts w:eastAsia="MS Mincho"/>
          <w:i/>
          <w:lang w:eastAsia="ja-JP"/>
        </w:rPr>
        <w:t>S</w:t>
      </w:r>
      <w:r w:rsidRPr="00D27AF8">
        <w:rPr>
          <w:i/>
        </w:rPr>
        <w:t xml:space="preserve">tate Information </w:t>
      </w:r>
      <w:r w:rsidRPr="00D27AF8">
        <w:rPr>
          <w:rFonts w:eastAsia="MS Mincho"/>
          <w:i/>
          <w:lang w:eastAsia="ja-JP"/>
        </w:rPr>
        <w:t xml:space="preserve">List </w:t>
      </w:r>
      <w:r w:rsidRPr="00D27AF8">
        <w:t xml:space="preserve">IE is included in the </w:t>
      </w:r>
      <w:r w:rsidRPr="00D27AF8">
        <w:rPr>
          <w:lang w:val="en-US"/>
        </w:rPr>
        <w:t xml:space="preserve">CSI-RS COORDINATION </w:t>
      </w:r>
      <w:r w:rsidRPr="00D27AF8">
        <w:rPr>
          <w:rFonts w:eastAsia="Malgun Gothic"/>
        </w:rPr>
        <w:t>REQUEST</w:t>
      </w:r>
      <w:r w:rsidRPr="00D27AF8">
        <w:t xml:space="preserve"> message, the </w:t>
      </w:r>
      <w:r w:rsidRPr="00D27AF8">
        <w:rPr>
          <w:rFonts w:eastAsia="MS Mincho"/>
          <w:lang w:eastAsia="ja-JP"/>
        </w:rPr>
        <w:t xml:space="preserve">NG-RAN </w:t>
      </w:r>
      <w:r w:rsidRPr="00D27AF8">
        <w:t>node</w:t>
      </w:r>
      <w:r w:rsidRPr="00D27AF8">
        <w:rPr>
          <w:vertAlign w:val="subscript"/>
        </w:rPr>
        <w:t>2</w:t>
      </w:r>
      <w:r w:rsidRPr="00D27AF8">
        <w:t xml:space="preserve"> shall, if supported,</w:t>
      </w:r>
      <w:r w:rsidRPr="00D27AF8">
        <w:rPr>
          <w:lang w:val="en-US"/>
        </w:rPr>
        <w:t xml:space="preserve"> use it</w:t>
      </w:r>
      <w:r w:rsidRPr="00D27AF8">
        <w:rPr>
          <w:lang w:val="en-US" w:eastAsia="zh-CN"/>
        </w:rPr>
        <w:t xml:space="preserve"> for Semi-Persistent CSI-RS activation</w:t>
      </w:r>
      <w:r w:rsidRPr="00D27AF8">
        <w:rPr>
          <w:lang w:val="en-US"/>
        </w:rPr>
        <w:t>.</w:t>
      </w:r>
    </w:p>
    <w:p w14:paraId="0183E197" w14:textId="77777777" w:rsidR="005571A8" w:rsidRPr="005571A8" w:rsidRDefault="005571A8" w:rsidP="0049234F">
      <w:pPr>
        <w:rPr>
          <w:rFonts w:eastAsiaTheme="minorEastAsia"/>
        </w:rPr>
        <w:sectPr w:rsidR="005571A8" w:rsidRPr="005571A8" w:rsidSect="00B34E2A">
          <w:headerReference w:type="default" r:id="rId189"/>
          <w:footnotePr>
            <w:numRestart w:val="eachSect"/>
          </w:footnotePr>
          <w:pgSz w:w="11907" w:h="16840" w:code="9"/>
          <w:pgMar w:top="1418" w:right="1134" w:bottom="1134" w:left="1134" w:header="680" w:footer="567" w:gutter="0"/>
          <w:cols w:space="720"/>
        </w:sectPr>
      </w:pPr>
    </w:p>
    <w:p w14:paraId="3B720C03" w14:textId="77777777" w:rsidR="0049234F" w:rsidRPr="00FD0425" w:rsidRDefault="0049234F" w:rsidP="0049234F">
      <w:pPr>
        <w:pStyle w:val="Heading1"/>
      </w:pPr>
      <w:bookmarkStart w:id="4205" w:name="_CR9"/>
      <w:bookmarkStart w:id="4206" w:name="_Toc44497478"/>
      <w:bookmarkStart w:id="4207" w:name="_Toc45107866"/>
      <w:bookmarkStart w:id="4208" w:name="_Toc45901486"/>
      <w:bookmarkStart w:id="4209" w:name="_Toc51850565"/>
      <w:bookmarkStart w:id="4210" w:name="_Toc56693568"/>
      <w:bookmarkStart w:id="4211" w:name="_Toc64447111"/>
      <w:bookmarkStart w:id="4212" w:name="_Toc66286605"/>
      <w:bookmarkStart w:id="4213" w:name="_Toc74151300"/>
      <w:bookmarkStart w:id="4214" w:name="_Toc88653772"/>
      <w:bookmarkStart w:id="4215" w:name="_Toc97904128"/>
      <w:bookmarkStart w:id="4216" w:name="_Toc98868193"/>
      <w:bookmarkStart w:id="4217" w:name="_Toc105174477"/>
      <w:bookmarkStart w:id="4218" w:name="_Toc106109314"/>
      <w:bookmarkStart w:id="4219" w:name="_Toc113825135"/>
      <w:bookmarkStart w:id="4220" w:name="_Toc222864091"/>
      <w:bookmarkEnd w:id="4205"/>
      <w:r w:rsidRPr="00FD0425">
        <w:t>9</w:t>
      </w:r>
      <w:r w:rsidRPr="00FD0425">
        <w:tab/>
        <w:t>Elements for XnAP Communication</w:t>
      </w:r>
      <w:bookmarkEnd w:id="3478"/>
      <w:bookmarkEnd w:id="3479"/>
      <w:bookmarkEnd w:id="3480"/>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2143A4BC" w14:textId="77777777" w:rsidR="0049234F" w:rsidRPr="00FD0425" w:rsidRDefault="0049234F" w:rsidP="0049234F">
      <w:pPr>
        <w:pStyle w:val="Heading2"/>
      </w:pPr>
      <w:bookmarkStart w:id="4221" w:name="_CR9_0"/>
      <w:bookmarkStart w:id="4222" w:name="_Toc20955177"/>
      <w:bookmarkStart w:id="4223" w:name="_Toc29991372"/>
      <w:bookmarkStart w:id="4224" w:name="_Toc36555772"/>
      <w:bookmarkStart w:id="4225" w:name="_Toc44497479"/>
      <w:bookmarkStart w:id="4226" w:name="_Toc45107867"/>
      <w:bookmarkStart w:id="4227" w:name="_Toc45901487"/>
      <w:bookmarkStart w:id="4228" w:name="_Toc51850566"/>
      <w:bookmarkStart w:id="4229" w:name="_Toc56693569"/>
      <w:bookmarkStart w:id="4230" w:name="_Toc64447112"/>
      <w:bookmarkStart w:id="4231" w:name="_Toc66286606"/>
      <w:bookmarkStart w:id="4232" w:name="_Toc74151301"/>
      <w:bookmarkStart w:id="4233" w:name="_Toc88653773"/>
      <w:bookmarkStart w:id="4234" w:name="_Toc97904129"/>
      <w:bookmarkStart w:id="4235" w:name="_Toc98868194"/>
      <w:bookmarkStart w:id="4236" w:name="_Toc105174478"/>
      <w:bookmarkStart w:id="4237" w:name="_Toc106109315"/>
      <w:bookmarkStart w:id="4238" w:name="_Toc113825136"/>
      <w:bookmarkStart w:id="4239" w:name="_Toc222864092"/>
      <w:bookmarkEnd w:id="4221"/>
      <w:r w:rsidRPr="00FD0425">
        <w:t>9.0</w:t>
      </w:r>
      <w:r w:rsidRPr="00FD0425">
        <w:tab/>
        <w:t>General</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240" w:name="_CR9_1"/>
      <w:bookmarkStart w:id="4241" w:name="_Toc20955178"/>
      <w:bookmarkStart w:id="4242" w:name="_Toc29991373"/>
      <w:bookmarkStart w:id="4243" w:name="_Toc36555773"/>
      <w:bookmarkStart w:id="4244" w:name="_Toc44497480"/>
      <w:bookmarkStart w:id="4245" w:name="_Toc45107868"/>
      <w:bookmarkStart w:id="4246" w:name="_Toc45901488"/>
      <w:bookmarkStart w:id="4247" w:name="_Toc51850567"/>
      <w:bookmarkStart w:id="4248" w:name="_Toc56693570"/>
      <w:bookmarkStart w:id="4249" w:name="_Toc64447113"/>
      <w:bookmarkStart w:id="4250" w:name="_Toc66286607"/>
      <w:bookmarkStart w:id="4251" w:name="_Toc74151302"/>
      <w:bookmarkStart w:id="4252" w:name="_Toc88653774"/>
      <w:bookmarkStart w:id="4253" w:name="_Toc97904130"/>
      <w:bookmarkStart w:id="4254" w:name="_Toc98868195"/>
      <w:bookmarkStart w:id="4255" w:name="_Toc105174479"/>
      <w:bookmarkStart w:id="4256" w:name="_Toc106109316"/>
      <w:bookmarkStart w:id="4257" w:name="_Toc113825137"/>
      <w:bookmarkStart w:id="4258" w:name="_Toc222864093"/>
      <w:bookmarkEnd w:id="4240"/>
      <w:r w:rsidRPr="00FD0425">
        <w:t>9.1</w:t>
      </w:r>
      <w:r w:rsidRPr="00FD0425">
        <w:tab/>
        <w:t>Message Functional Definition and Content</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389715FC" w14:textId="77777777" w:rsidR="0049234F" w:rsidRPr="00FD0425" w:rsidRDefault="0049234F" w:rsidP="0049234F">
      <w:pPr>
        <w:pStyle w:val="Heading3"/>
      </w:pPr>
      <w:bookmarkStart w:id="4259" w:name="_CR9_1_1"/>
      <w:bookmarkStart w:id="4260" w:name="_Toc20955179"/>
      <w:bookmarkStart w:id="4261" w:name="_Toc29991374"/>
      <w:bookmarkStart w:id="4262" w:name="_Toc36555774"/>
      <w:bookmarkStart w:id="4263" w:name="_Toc44497481"/>
      <w:bookmarkStart w:id="4264" w:name="_Toc45107869"/>
      <w:bookmarkStart w:id="4265" w:name="_Toc45901489"/>
      <w:bookmarkStart w:id="4266" w:name="_Toc51850568"/>
      <w:bookmarkStart w:id="4267" w:name="_Toc56693571"/>
      <w:bookmarkStart w:id="4268" w:name="_Toc64447114"/>
      <w:bookmarkStart w:id="4269" w:name="_Toc66286608"/>
      <w:bookmarkStart w:id="4270" w:name="_Toc74151303"/>
      <w:bookmarkStart w:id="4271" w:name="_Toc88653775"/>
      <w:bookmarkStart w:id="4272" w:name="_Toc97904131"/>
      <w:bookmarkStart w:id="4273" w:name="_Toc98868196"/>
      <w:bookmarkStart w:id="4274" w:name="_Toc105174480"/>
      <w:bookmarkStart w:id="4275" w:name="_Toc106109317"/>
      <w:bookmarkStart w:id="4276" w:name="_Toc113825138"/>
      <w:bookmarkStart w:id="4277" w:name="_Toc222864094"/>
      <w:bookmarkEnd w:id="4259"/>
      <w:r w:rsidRPr="00FD0425">
        <w:t>9.1.1</w:t>
      </w:r>
      <w:r w:rsidRPr="00FD0425">
        <w:tab/>
        <w:t>Messages for Basic Mobility Procedures</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1733255D" w14:textId="77777777" w:rsidR="0049234F" w:rsidRPr="00FD0425" w:rsidRDefault="0049234F" w:rsidP="0049234F">
      <w:pPr>
        <w:pStyle w:val="Heading4"/>
      </w:pPr>
      <w:bookmarkStart w:id="4278" w:name="_CR9_1_1_1"/>
      <w:bookmarkStart w:id="4279" w:name="_Toc20955180"/>
      <w:bookmarkStart w:id="4280" w:name="_Toc29991375"/>
      <w:bookmarkStart w:id="4281" w:name="_Toc36555775"/>
      <w:bookmarkStart w:id="4282" w:name="_Toc44497482"/>
      <w:bookmarkStart w:id="4283" w:name="_Toc45107870"/>
      <w:bookmarkStart w:id="4284" w:name="_Toc45901490"/>
      <w:bookmarkStart w:id="4285" w:name="_Toc51850569"/>
      <w:bookmarkStart w:id="4286" w:name="_Toc56693572"/>
      <w:bookmarkStart w:id="4287" w:name="_Toc64447115"/>
      <w:bookmarkStart w:id="4288" w:name="_Toc66286609"/>
      <w:bookmarkStart w:id="4289" w:name="_Toc74151304"/>
      <w:bookmarkStart w:id="4290" w:name="_Toc88653776"/>
      <w:bookmarkStart w:id="4291" w:name="_Toc97904132"/>
      <w:bookmarkStart w:id="4292" w:name="_Toc98868197"/>
      <w:bookmarkStart w:id="4293" w:name="_Toc105174481"/>
      <w:bookmarkStart w:id="4294" w:name="_Toc106109318"/>
      <w:bookmarkStart w:id="4295" w:name="_Toc113825139"/>
      <w:bookmarkStart w:id="4296" w:name="_Toc222864095"/>
      <w:bookmarkEnd w:id="4278"/>
      <w:r w:rsidRPr="00FD0425">
        <w:t>9.1.1.1</w:t>
      </w:r>
      <w:r w:rsidRPr="00FD0425">
        <w:tab/>
        <w:t>HANDOVER REQUEST</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bookmarkStart w:id="4297" w:name="_MCCTEMPBM_CRPT75870004___2"/>
            <w:r w:rsidRPr="00FD0425">
              <w:rPr>
                <w:lang w:eastAsia="ja-JP"/>
              </w:rPr>
              <w:t>&gt;NG-C UE associated Signalling reference</w:t>
            </w:r>
            <w:bookmarkEnd w:id="4297"/>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bookmarkStart w:id="4298" w:name="_MCCTEMPBM_CRPT75870005___2"/>
            <w:r w:rsidRPr="00FD0425">
              <w:rPr>
                <w:lang w:eastAsia="ja-JP"/>
              </w:rPr>
              <w:t>&gt;Signalling TNL association address at source NG-C side</w:t>
            </w:r>
            <w:bookmarkEnd w:id="4298"/>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bookmarkStart w:id="4299" w:name="_MCCTEMPBM_CRPT75870006___2"/>
            <w:r w:rsidRPr="00FD0425">
              <w:rPr>
                <w:lang w:eastAsia="ja-JP"/>
              </w:rPr>
              <w:t>&gt;UE Security Capabilities</w:t>
            </w:r>
            <w:bookmarkEnd w:id="4299"/>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bookmarkStart w:id="4300" w:name="_MCCTEMPBM_CRPT75870007___2"/>
            <w:r w:rsidRPr="00FD0425">
              <w:rPr>
                <w:lang w:eastAsia="ja-JP"/>
              </w:rPr>
              <w:t>&gt;AS Security Information</w:t>
            </w:r>
            <w:bookmarkEnd w:id="4300"/>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bookmarkStart w:id="4301" w:name="_MCCTEMPBM_CRPT75870008___2"/>
            <w:r w:rsidRPr="00FD0425">
              <w:rPr>
                <w:rFonts w:hint="eastAsia"/>
                <w:lang w:eastAsia="zh-CN"/>
              </w:rPr>
              <w:t>&gt;</w:t>
            </w:r>
            <w:r w:rsidRPr="00FD0425">
              <w:t>Index to RAT/Frequency Selection Priority</w:t>
            </w:r>
            <w:bookmarkEnd w:id="4301"/>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bookmarkStart w:id="4302" w:name="_MCCTEMPBM_CRPT75870009___2"/>
            <w:r w:rsidRPr="00FD0425">
              <w:rPr>
                <w:rFonts w:cs="Arial" w:hint="eastAsia"/>
                <w:lang w:eastAsia="zh-CN"/>
              </w:rPr>
              <w:t>&gt;</w:t>
            </w:r>
            <w:r w:rsidRPr="00FD0425">
              <w:rPr>
                <w:rFonts w:cs="Arial"/>
                <w:lang w:eastAsia="ja-JP"/>
              </w:rPr>
              <w:t>UE Aggregate Maximum Bit Rate</w:t>
            </w:r>
            <w:bookmarkEnd w:id="4302"/>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bookmarkStart w:id="4303" w:name="_MCCTEMPBM_CRPT75870010___2"/>
            <w:r w:rsidRPr="00FD0425">
              <w:rPr>
                <w:lang w:eastAsia="ja-JP"/>
              </w:rPr>
              <w:t xml:space="preserve">&gt;PDU Session Resources To </w:t>
            </w:r>
            <w:r w:rsidRPr="00FD0425">
              <w:rPr>
                <w:rFonts w:eastAsia="MS Mincho"/>
                <w:lang w:eastAsia="ja-JP"/>
              </w:rPr>
              <w:t>B</w:t>
            </w:r>
            <w:r w:rsidRPr="00FD0425">
              <w:rPr>
                <w:lang w:eastAsia="ja-JP"/>
              </w:rPr>
              <w:t>e Setup List</w:t>
            </w:r>
            <w:bookmarkEnd w:id="4303"/>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bookmarkStart w:id="4304" w:name="_MCCTEMPBM_CRPT75870011___2"/>
            <w:r w:rsidRPr="00FD0425">
              <w:rPr>
                <w:lang w:eastAsia="ja-JP"/>
              </w:rPr>
              <w:t>&gt;RRC Context</w:t>
            </w:r>
            <w:bookmarkEnd w:id="4304"/>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bookmarkStart w:id="4305" w:name="_MCCTEMPBM_CRPT75870012___2"/>
            <w:r w:rsidRPr="00FD0425">
              <w:rPr>
                <w:rFonts w:eastAsia="Batang" w:cs="Arial"/>
                <w:lang w:eastAsia="ja-JP"/>
              </w:rPr>
              <w:t>&gt;Location Reporting Information</w:t>
            </w:r>
            <w:bookmarkEnd w:id="4305"/>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bookmarkStart w:id="4306" w:name="_MCCTEMPBM_CRPT75870013___2"/>
            <w:r w:rsidRPr="00FD0425">
              <w:rPr>
                <w:lang w:eastAsia="ja-JP"/>
              </w:rPr>
              <w:t>&gt;Mobility Restriction List</w:t>
            </w:r>
            <w:bookmarkEnd w:id="4306"/>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bookmarkStart w:id="4307" w:name="_MCCTEMPBM_CRPT75870014___2"/>
            <w:r>
              <w:rPr>
                <w:lang w:eastAsia="ja-JP"/>
              </w:rPr>
              <w:t>&gt;5GC Mobility Restriction List Container</w:t>
            </w:r>
            <w:bookmarkEnd w:id="4307"/>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08" w:name="_MCCTEMPBM_CRPT75870015___2"/>
            <w:r w:rsidRPr="00FA5057">
              <w:rPr>
                <w:rFonts w:cs="Arial"/>
                <w:szCs w:val="18"/>
              </w:rPr>
              <w:t>&gt;NR UE Sidelink Aggregate Maximum Bit Rate</w:t>
            </w:r>
            <w:bookmarkEnd w:id="4308"/>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bookmarkStart w:id="4309" w:name="_MCCTEMPBM_CRPT75870016___2"/>
            <w:r w:rsidRPr="00FA5057">
              <w:rPr>
                <w:rFonts w:eastAsia="Malgun Gothic" w:cs="Arial"/>
                <w:szCs w:val="18"/>
                <w:lang w:eastAsia="ja-JP"/>
              </w:rPr>
              <w:t>&gt;</w:t>
            </w:r>
            <w:r w:rsidRPr="00FA5057">
              <w:rPr>
                <w:rFonts w:cs="Arial"/>
                <w:szCs w:val="18"/>
                <w:lang w:eastAsia="zh-CN"/>
              </w:rPr>
              <w:t>LTE UE Sidelink Aggregate Maximum Bit Rate</w:t>
            </w:r>
            <w:bookmarkEnd w:id="4309"/>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310" w:name="_MCCTEMPBM_CRPT75870017___2"/>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bookmarkEnd w:id="4310"/>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311" w:name="_MCCTEMPBM_CRPT75870018___2"/>
            <w:r>
              <w:rPr>
                <w:rFonts w:hint="eastAsia"/>
                <w:lang w:eastAsia="zh-CN"/>
              </w:rPr>
              <w:t>&gt;</w:t>
            </w:r>
            <w:r w:rsidRPr="009F5A10">
              <w:t xml:space="preserve">UE </w:t>
            </w:r>
            <w:r>
              <w:rPr>
                <w:rFonts w:hint="eastAsia"/>
                <w:lang w:eastAsia="zh-CN"/>
              </w:rPr>
              <w:t xml:space="preserve">Radio </w:t>
            </w:r>
            <w:r w:rsidRPr="009F5A10">
              <w:t>Capability</w:t>
            </w:r>
            <w:r>
              <w:t xml:space="preserve"> ID</w:t>
            </w:r>
            <w:bookmarkEnd w:id="4311"/>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bookmarkStart w:id="4312" w:name="_MCCTEMPBM_CRPT75870019___2"/>
            <w:r w:rsidRPr="00821072">
              <w:rPr>
                <w:rFonts w:eastAsia="CG Times (WN)"/>
              </w:rPr>
              <w:t>&gt;MBS Session Information List</w:t>
            </w:r>
            <w:bookmarkEnd w:id="4312"/>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bookmarkStart w:id="4313" w:name="_MCCTEMPBM_CRPT75870020___2"/>
            <w:r>
              <w:rPr>
                <w:rFonts w:hint="eastAsia"/>
                <w:lang w:eastAsia="zh-CN"/>
              </w:rPr>
              <w:t>&gt;</w:t>
            </w:r>
            <w:r w:rsidRPr="009A44DA">
              <w:rPr>
                <w:lang w:eastAsia="zh-CN"/>
              </w:rPr>
              <w:t>5G ProSe UE PC5 Aggregate Maximum Bit Rate</w:t>
            </w:r>
            <w:bookmarkEnd w:id="4313"/>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bookmarkStart w:id="4314" w:name="_MCCTEMPBM_CRPT75870021___2"/>
            <w:r>
              <w:rPr>
                <w:rFonts w:hint="eastAsia"/>
                <w:lang w:eastAsia="zh-CN"/>
              </w:rPr>
              <w:t>&gt;</w:t>
            </w:r>
            <w:r>
              <w:rPr>
                <w:rFonts w:eastAsia="MS Mincho" w:cs="Arial"/>
                <w:lang w:eastAsia="ja-JP"/>
              </w:rPr>
              <w:t>UE Slice Maximum Bit Rate List</w:t>
            </w:r>
            <w:bookmarkEnd w:id="4314"/>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bookmarkStart w:id="4315" w:name="_MCCTEMPBM_CRPT75870022___2"/>
            <w:r>
              <w:rPr>
                <w:rFonts w:hint="eastAsia"/>
                <w:lang w:val="en-US" w:eastAsia="zh-CN"/>
              </w:rPr>
              <w:t>&gt;</w:t>
            </w:r>
            <w:r>
              <w:rPr>
                <w:rFonts w:eastAsia="Batang" w:hint="eastAsia"/>
              </w:rPr>
              <w:t>NR A2X UE PC5 Aggregate Maximum Bit Rate</w:t>
            </w:r>
            <w:bookmarkEnd w:id="4315"/>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bookmarkStart w:id="4316" w:name="_MCCTEMPBM_CRPT75870023___2"/>
            <w:r>
              <w:rPr>
                <w:rFonts w:hint="eastAsia"/>
                <w:lang w:val="en-US" w:eastAsia="zh-CN"/>
              </w:rPr>
              <w:t>&gt;LTE</w:t>
            </w:r>
            <w:r>
              <w:rPr>
                <w:rFonts w:eastAsia="Batang" w:hint="eastAsia"/>
              </w:rPr>
              <w:t xml:space="preserve"> A2X UE PC5 Aggregate Maximum Bit Rate</w:t>
            </w:r>
            <w:bookmarkEnd w:id="4316"/>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bookmarkStart w:id="4317" w:name="_MCCTEMPBM_CRPT75870024___2"/>
            <w:r w:rsidRPr="00FD0425">
              <w:rPr>
                <w:rFonts w:eastAsia="Batang"/>
              </w:rPr>
              <w:t>&gt;</w:t>
            </w:r>
            <w:r w:rsidRPr="00FD0425">
              <w:rPr>
                <w:bCs/>
                <w:lang w:eastAsia="ja-JP"/>
              </w:rPr>
              <w:t>Global NG-RAN Node ID</w:t>
            </w:r>
            <w:bookmarkEnd w:id="4317"/>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bookmarkStart w:id="4318" w:name="_MCCTEMPBM_CRPT75870025___2"/>
            <w:r w:rsidRPr="00FD0425">
              <w:rPr>
                <w:rFonts w:eastAsia="Batang"/>
              </w:rPr>
              <w:t>&gt;</w:t>
            </w:r>
            <w:r w:rsidRPr="00FD0425">
              <w:rPr>
                <w:rFonts w:cs="Arial"/>
                <w:lang w:eastAsia="zh-CN"/>
              </w:rPr>
              <w:t>S-NG-RAN node</w:t>
            </w:r>
            <w:r w:rsidRPr="00FD0425">
              <w:rPr>
                <w:rFonts w:cs="Arial"/>
                <w:lang w:eastAsia="ja-JP"/>
              </w:rPr>
              <w:t xml:space="preserve"> UE XnAP ID</w:t>
            </w:r>
            <w:bookmarkEnd w:id="4318"/>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bookmarkStart w:id="4319" w:name="_MCCTEMPBM_CRPT75870026___2"/>
            <w:r>
              <w:rPr>
                <w:rFonts w:eastAsia="Batang"/>
              </w:rPr>
              <w:t>&gt;CHO Trigger</w:t>
            </w:r>
            <w:bookmarkEnd w:id="4319"/>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bookmarkStart w:id="4320" w:name="_MCCTEMPBM_CRPT75870027___2"/>
            <w:r>
              <w:rPr>
                <w:rFonts w:eastAsia="Batang"/>
              </w:rPr>
              <w:t>&gt;</w:t>
            </w:r>
            <w:r w:rsidRPr="009D248D">
              <w:rPr>
                <w:rFonts w:eastAsia="Batang"/>
              </w:rPr>
              <w:t>Target NG-RAN node UE XnAP ID</w:t>
            </w:r>
            <w:bookmarkEnd w:id="4320"/>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bookmarkStart w:id="4321" w:name="_MCCTEMPBM_CRPT75870028___2"/>
            <w:r>
              <w:rPr>
                <w:rFonts w:eastAsia="Batang"/>
              </w:rPr>
              <w:t>&gt;Estimated Arrival Probability</w:t>
            </w:r>
            <w:bookmarkEnd w:id="4321"/>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bookmarkStart w:id="4322" w:name="_MCCTEMPBM_CRPT75870029___2"/>
            <w:r w:rsidRPr="005D7ABD">
              <w:rPr>
                <w:rFonts w:eastAsia="Batang" w:cs="Arial"/>
                <w:b/>
                <w:bCs/>
              </w:rPr>
              <w:t>&gt;Condit</w:t>
            </w:r>
            <w:r>
              <w:rPr>
                <w:rFonts w:eastAsia="Batang" w:cs="Arial"/>
                <w:b/>
                <w:bCs/>
              </w:rPr>
              <w:t>i</w:t>
            </w:r>
            <w:r w:rsidRPr="005D7ABD">
              <w:rPr>
                <w:rFonts w:eastAsia="Batang" w:cs="Arial"/>
                <w:b/>
                <w:bCs/>
              </w:rPr>
              <w:t>onal Handover Time Based Information</w:t>
            </w:r>
            <w:bookmarkEnd w:id="4322"/>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323" w:name="_MCCTEMPBM_CRPT75870030___2"/>
            <w:r w:rsidRPr="005D7ABD">
              <w:rPr>
                <w:rFonts w:eastAsia="Batang" w:cs="Arial"/>
              </w:rPr>
              <w:t xml:space="preserve">&gt;&gt;Handover Window </w:t>
            </w:r>
            <w:r w:rsidRPr="005D7ABD">
              <w:rPr>
                <w:rFonts w:eastAsia="Batang" w:cs="Arial"/>
                <w:lang w:eastAsia="en-US"/>
              </w:rPr>
              <w:t>Start</w:t>
            </w:r>
            <w:bookmarkEnd w:id="4323"/>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w:t>
            </w:r>
            <w:bookmarkStart w:id="4324" w:name="_Hlk212028670"/>
            <w:r w:rsidRPr="005D7ABD">
              <w:rPr>
                <w:rFonts w:cs="Arial"/>
                <w:lang w:eastAsia="ja-JP"/>
              </w:rPr>
              <w:t>549755813887</w:t>
            </w:r>
            <w:bookmarkEnd w:id="4324"/>
            <w:r w:rsidRPr="005D7ABD">
              <w:rPr>
                <w:rFonts w:cs="Arial"/>
                <w:lang w:eastAsia="ja-JP"/>
              </w:rPr>
              <w:t>)</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325" w:name="_MCCTEMPBM_CRPT75870031___2"/>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bookmarkEnd w:id="4325"/>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bookmarkStart w:id="4326" w:name="_MCCTEMPBM_CRPT75870032___2"/>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bookmarkEnd w:id="4326"/>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r w:rsidRPr="004E3D2B">
              <w:rPr>
                <w:rFonts w:eastAsia="Batang" w:cs="Arial"/>
                <w:lang w:eastAsia="ja-JP"/>
              </w:rPr>
              <w:t>9.2.3.</w:t>
            </w:r>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r w:rsidR="008C0AD1" w:rsidRPr="00FD0425" w14:paraId="46DBA6DE" w14:textId="77777777" w:rsidTr="00BF534B">
        <w:tc>
          <w:tcPr>
            <w:tcW w:w="2160" w:type="dxa"/>
          </w:tcPr>
          <w:p w14:paraId="29DAE2DB" w14:textId="552B01EF" w:rsidR="008C0AD1" w:rsidRDefault="008C0AD1" w:rsidP="008C0AD1">
            <w:pPr>
              <w:pStyle w:val="TAL"/>
              <w:keepNext w:val="0"/>
              <w:keepLines w:val="0"/>
              <w:widowControl w:val="0"/>
              <w:rPr>
                <w:lang w:eastAsia="zh-CN"/>
              </w:rPr>
            </w:pPr>
            <w:r>
              <w:rPr>
                <w:b/>
                <w:bCs/>
              </w:rPr>
              <w:t>LTM Handover Information Request</w:t>
            </w:r>
          </w:p>
        </w:tc>
        <w:tc>
          <w:tcPr>
            <w:tcW w:w="1080" w:type="dxa"/>
          </w:tcPr>
          <w:p w14:paraId="4D3DC15A" w14:textId="6DF60BB5" w:rsidR="008C0AD1" w:rsidRDefault="008C0AD1" w:rsidP="008C0AD1">
            <w:pPr>
              <w:pStyle w:val="TAL"/>
              <w:keepNext w:val="0"/>
              <w:keepLines w:val="0"/>
              <w:widowControl w:val="0"/>
              <w:rPr>
                <w:lang w:eastAsia="zh-CN"/>
              </w:rPr>
            </w:pPr>
            <w:r>
              <w:rPr>
                <w:lang w:val="en-US" w:eastAsia="zh-CN"/>
              </w:rPr>
              <w:t>O</w:t>
            </w:r>
          </w:p>
        </w:tc>
        <w:tc>
          <w:tcPr>
            <w:tcW w:w="1080" w:type="dxa"/>
          </w:tcPr>
          <w:p w14:paraId="552F72B6" w14:textId="77777777" w:rsidR="008C0AD1" w:rsidRPr="00FD0425" w:rsidRDefault="008C0AD1" w:rsidP="008C0AD1">
            <w:pPr>
              <w:pStyle w:val="TAL"/>
              <w:keepNext w:val="0"/>
              <w:keepLines w:val="0"/>
              <w:widowControl w:val="0"/>
              <w:rPr>
                <w:lang w:eastAsia="ja-JP"/>
              </w:rPr>
            </w:pPr>
          </w:p>
        </w:tc>
        <w:tc>
          <w:tcPr>
            <w:tcW w:w="1512" w:type="dxa"/>
          </w:tcPr>
          <w:p w14:paraId="185081DE" w14:textId="77777777" w:rsidR="008C0AD1" w:rsidRDefault="008C0AD1" w:rsidP="008C0AD1">
            <w:pPr>
              <w:pStyle w:val="TAL"/>
              <w:rPr>
                <w:lang w:eastAsia="ja-JP"/>
              </w:rPr>
            </w:pPr>
          </w:p>
        </w:tc>
        <w:tc>
          <w:tcPr>
            <w:tcW w:w="1728" w:type="dxa"/>
          </w:tcPr>
          <w:p w14:paraId="6392DBA4" w14:textId="77777777" w:rsidR="008C0AD1" w:rsidRPr="00602110" w:rsidRDefault="008C0AD1" w:rsidP="008C0AD1">
            <w:pPr>
              <w:pStyle w:val="TAL"/>
              <w:keepNext w:val="0"/>
              <w:keepLines w:val="0"/>
              <w:widowControl w:val="0"/>
              <w:rPr>
                <w:rFonts w:eastAsia="Malgun Gothic" w:cs="Arial"/>
                <w:lang w:eastAsia="ja-JP"/>
              </w:rPr>
            </w:pPr>
          </w:p>
        </w:tc>
        <w:tc>
          <w:tcPr>
            <w:tcW w:w="1080" w:type="dxa"/>
          </w:tcPr>
          <w:p w14:paraId="1401130C" w14:textId="132C0F73" w:rsidR="008C0AD1" w:rsidRDefault="008C0AD1" w:rsidP="008C0AD1">
            <w:pPr>
              <w:pStyle w:val="TAC"/>
              <w:keepNext w:val="0"/>
              <w:keepLines w:val="0"/>
              <w:widowControl w:val="0"/>
              <w:rPr>
                <w:lang w:eastAsia="zh-CN"/>
              </w:rPr>
            </w:pPr>
            <w:r>
              <w:rPr>
                <w:lang w:eastAsia="ja-JP"/>
              </w:rPr>
              <w:t>YES</w:t>
            </w:r>
          </w:p>
        </w:tc>
        <w:tc>
          <w:tcPr>
            <w:tcW w:w="1080" w:type="dxa"/>
          </w:tcPr>
          <w:p w14:paraId="08447F7E" w14:textId="1C596973" w:rsidR="008C0AD1" w:rsidRDefault="008C0AD1" w:rsidP="008C0AD1">
            <w:pPr>
              <w:pStyle w:val="TAC"/>
              <w:keepNext w:val="0"/>
              <w:keepLines w:val="0"/>
              <w:widowControl w:val="0"/>
              <w:rPr>
                <w:lang w:eastAsia="zh-CN"/>
              </w:rPr>
            </w:pPr>
            <w:r>
              <w:rPr>
                <w:rFonts w:eastAsia="Batang" w:cs="Arial"/>
                <w:lang w:eastAsia="ja-JP"/>
              </w:rPr>
              <w:t>reject</w:t>
            </w:r>
          </w:p>
        </w:tc>
      </w:tr>
      <w:tr w:rsidR="00D13081" w:rsidRPr="00FD0425" w14:paraId="3ADB98AB" w14:textId="77777777" w:rsidTr="00BF534B">
        <w:tc>
          <w:tcPr>
            <w:tcW w:w="2160" w:type="dxa"/>
          </w:tcPr>
          <w:p w14:paraId="71B343C3" w14:textId="3EE2E98A" w:rsidR="00D13081" w:rsidRDefault="00D13081" w:rsidP="00D13081">
            <w:pPr>
              <w:pStyle w:val="TAL"/>
              <w:keepNext w:val="0"/>
              <w:keepLines w:val="0"/>
              <w:widowControl w:val="0"/>
              <w:ind w:left="113"/>
            </w:pPr>
            <w:r w:rsidRPr="008B368C">
              <w:rPr>
                <w:lang w:eastAsia="ja-JP"/>
              </w:rPr>
              <w:t>&gt;</w:t>
            </w:r>
            <w:bookmarkStart w:id="4327" w:name="_Hlk209605246"/>
            <w:r w:rsidRPr="008B368C">
              <w:rPr>
                <w:lang w:eastAsia="ja-JP"/>
              </w:rPr>
              <w:t>LTM Indicator</w:t>
            </w:r>
            <w:bookmarkEnd w:id="4327"/>
          </w:p>
        </w:tc>
        <w:tc>
          <w:tcPr>
            <w:tcW w:w="1080" w:type="dxa"/>
          </w:tcPr>
          <w:p w14:paraId="053B7872" w14:textId="22263943" w:rsidR="00D13081" w:rsidRDefault="00D13081" w:rsidP="00D13081">
            <w:pPr>
              <w:pStyle w:val="TAL"/>
              <w:keepNext w:val="0"/>
              <w:keepLines w:val="0"/>
              <w:widowControl w:val="0"/>
              <w:rPr>
                <w:lang w:val="en-US" w:eastAsia="zh-CN"/>
              </w:rPr>
            </w:pPr>
            <w:r w:rsidRPr="008B368C">
              <w:rPr>
                <w:lang w:eastAsia="ja-JP"/>
              </w:rPr>
              <w:t>M</w:t>
            </w:r>
          </w:p>
        </w:tc>
        <w:tc>
          <w:tcPr>
            <w:tcW w:w="1080" w:type="dxa"/>
          </w:tcPr>
          <w:p w14:paraId="55885068" w14:textId="77777777" w:rsidR="00D13081" w:rsidRPr="00FD0425" w:rsidRDefault="00D13081" w:rsidP="00D13081">
            <w:pPr>
              <w:pStyle w:val="TAL"/>
              <w:keepNext w:val="0"/>
              <w:keepLines w:val="0"/>
              <w:widowControl w:val="0"/>
              <w:rPr>
                <w:lang w:eastAsia="ja-JP"/>
              </w:rPr>
            </w:pPr>
          </w:p>
        </w:tc>
        <w:tc>
          <w:tcPr>
            <w:tcW w:w="1512" w:type="dxa"/>
          </w:tcPr>
          <w:p w14:paraId="698178F3" w14:textId="2F6F88EC" w:rsidR="00D13081" w:rsidRPr="0029432D" w:rsidRDefault="00D13081" w:rsidP="00D13081">
            <w:pPr>
              <w:pStyle w:val="TAL"/>
            </w:pPr>
            <w:r w:rsidRPr="008B368C">
              <w:rPr>
                <w:lang w:eastAsia="ja-JP"/>
              </w:rPr>
              <w:t>ENUMERATED (true, …)</w:t>
            </w:r>
          </w:p>
        </w:tc>
        <w:tc>
          <w:tcPr>
            <w:tcW w:w="1728" w:type="dxa"/>
          </w:tcPr>
          <w:p w14:paraId="2709F3F2"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43E05372" w14:textId="64E48772" w:rsidR="00D13081" w:rsidRDefault="00D13081" w:rsidP="00D13081">
            <w:pPr>
              <w:pStyle w:val="TAC"/>
              <w:keepNext w:val="0"/>
              <w:keepLines w:val="0"/>
              <w:widowControl w:val="0"/>
              <w:rPr>
                <w:lang w:eastAsia="ja-JP"/>
              </w:rPr>
            </w:pPr>
            <w:r w:rsidRPr="002A3F37">
              <w:rPr>
                <w:lang w:eastAsia="ja-JP"/>
              </w:rPr>
              <w:t>–</w:t>
            </w:r>
          </w:p>
        </w:tc>
        <w:tc>
          <w:tcPr>
            <w:tcW w:w="1080" w:type="dxa"/>
          </w:tcPr>
          <w:p w14:paraId="0FEE0FAA" w14:textId="77777777" w:rsidR="00D13081" w:rsidRDefault="00D13081" w:rsidP="00D13081">
            <w:pPr>
              <w:pStyle w:val="TAC"/>
              <w:keepNext w:val="0"/>
              <w:keepLines w:val="0"/>
              <w:widowControl w:val="0"/>
              <w:rPr>
                <w:lang w:eastAsia="zh-CN"/>
              </w:rPr>
            </w:pPr>
          </w:p>
        </w:tc>
      </w:tr>
      <w:tr w:rsidR="00D13081" w:rsidRPr="00FD0425" w14:paraId="5E0D9008" w14:textId="77777777" w:rsidTr="00BF534B">
        <w:tc>
          <w:tcPr>
            <w:tcW w:w="2160" w:type="dxa"/>
          </w:tcPr>
          <w:p w14:paraId="30090E12" w14:textId="2D2F1CDF" w:rsidR="00D13081" w:rsidRDefault="00D13081" w:rsidP="00D13081">
            <w:pPr>
              <w:pStyle w:val="TAL"/>
              <w:keepNext w:val="0"/>
              <w:keepLines w:val="0"/>
              <w:widowControl w:val="0"/>
              <w:ind w:left="113"/>
              <w:rPr>
                <w:lang w:eastAsia="zh-CN"/>
              </w:rPr>
            </w:pPr>
            <w:bookmarkStart w:id="4328" w:name="_MCCTEMPBM_CRPT75870033___2"/>
            <w:r>
              <w:t>&gt;Proposed LTM No Security Change ID List</w:t>
            </w:r>
            <w:bookmarkEnd w:id="4328"/>
          </w:p>
        </w:tc>
        <w:tc>
          <w:tcPr>
            <w:tcW w:w="1080" w:type="dxa"/>
          </w:tcPr>
          <w:p w14:paraId="666D90FE" w14:textId="0373646B" w:rsidR="00D13081" w:rsidRDefault="00D13081" w:rsidP="00D13081">
            <w:pPr>
              <w:pStyle w:val="TAL"/>
              <w:keepNext w:val="0"/>
              <w:keepLines w:val="0"/>
              <w:widowControl w:val="0"/>
              <w:rPr>
                <w:lang w:eastAsia="zh-CN"/>
              </w:rPr>
            </w:pPr>
            <w:r>
              <w:rPr>
                <w:lang w:val="en-US" w:eastAsia="zh-CN"/>
              </w:rPr>
              <w:t>O</w:t>
            </w:r>
          </w:p>
        </w:tc>
        <w:tc>
          <w:tcPr>
            <w:tcW w:w="1080" w:type="dxa"/>
          </w:tcPr>
          <w:p w14:paraId="146052EB" w14:textId="77777777" w:rsidR="00D13081" w:rsidRPr="00FD0425" w:rsidRDefault="00D13081" w:rsidP="00D13081">
            <w:pPr>
              <w:pStyle w:val="TAL"/>
              <w:keepNext w:val="0"/>
              <w:keepLines w:val="0"/>
              <w:widowControl w:val="0"/>
              <w:rPr>
                <w:lang w:eastAsia="ja-JP"/>
              </w:rPr>
            </w:pPr>
          </w:p>
        </w:tc>
        <w:tc>
          <w:tcPr>
            <w:tcW w:w="1512" w:type="dxa"/>
          </w:tcPr>
          <w:p w14:paraId="41664258" w14:textId="77777777" w:rsidR="00D13081" w:rsidRDefault="00D13081" w:rsidP="00D13081">
            <w:pPr>
              <w:pStyle w:val="TAL"/>
            </w:pPr>
            <w:r w:rsidRPr="0029432D">
              <w:t>LTM No Security Change ID Lis</w:t>
            </w:r>
            <w:r>
              <w:t>t</w:t>
            </w:r>
          </w:p>
          <w:p w14:paraId="4E59B166" w14:textId="0371BF19" w:rsidR="00D13081" w:rsidRDefault="00D13081" w:rsidP="00D13081">
            <w:pPr>
              <w:pStyle w:val="TAL"/>
              <w:rPr>
                <w:lang w:eastAsia="ja-JP"/>
              </w:rPr>
            </w:pPr>
            <w:r>
              <w:rPr>
                <w:rFonts w:eastAsia="Batang"/>
                <w:bCs/>
              </w:rPr>
              <w:t>9.2.3.</w:t>
            </w:r>
            <w:r>
              <w:rPr>
                <w:rFonts w:eastAsia="Batang" w:hint="eastAsia"/>
                <w:bCs/>
              </w:rPr>
              <w:t>231</w:t>
            </w:r>
          </w:p>
        </w:tc>
        <w:tc>
          <w:tcPr>
            <w:tcW w:w="1728" w:type="dxa"/>
          </w:tcPr>
          <w:p w14:paraId="61F7807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6F07B948" w14:textId="38C67030" w:rsidR="00D13081" w:rsidRDefault="00D13081" w:rsidP="00D13081">
            <w:pPr>
              <w:pStyle w:val="TAC"/>
              <w:keepNext w:val="0"/>
              <w:keepLines w:val="0"/>
              <w:widowControl w:val="0"/>
              <w:rPr>
                <w:lang w:eastAsia="zh-CN"/>
              </w:rPr>
            </w:pPr>
            <w:r>
              <w:rPr>
                <w:lang w:eastAsia="ja-JP"/>
              </w:rPr>
              <w:t>–</w:t>
            </w:r>
          </w:p>
        </w:tc>
        <w:tc>
          <w:tcPr>
            <w:tcW w:w="1080" w:type="dxa"/>
          </w:tcPr>
          <w:p w14:paraId="165BE284" w14:textId="77777777" w:rsidR="00D13081" w:rsidRDefault="00D13081" w:rsidP="00D13081">
            <w:pPr>
              <w:pStyle w:val="TAC"/>
              <w:keepNext w:val="0"/>
              <w:keepLines w:val="0"/>
              <w:widowControl w:val="0"/>
              <w:rPr>
                <w:lang w:eastAsia="zh-CN"/>
              </w:rPr>
            </w:pPr>
          </w:p>
        </w:tc>
      </w:tr>
      <w:tr w:rsidR="00D13081" w:rsidRPr="00FD0425" w14:paraId="1018922A" w14:textId="77777777" w:rsidTr="00BF534B">
        <w:tc>
          <w:tcPr>
            <w:tcW w:w="2160" w:type="dxa"/>
          </w:tcPr>
          <w:p w14:paraId="4F72CBA3" w14:textId="2FCABE46" w:rsidR="00D13081" w:rsidRDefault="00D13081" w:rsidP="00D13081">
            <w:pPr>
              <w:pStyle w:val="TAL"/>
              <w:keepNext w:val="0"/>
              <w:keepLines w:val="0"/>
              <w:widowControl w:val="0"/>
              <w:ind w:left="113"/>
              <w:rPr>
                <w:lang w:eastAsia="zh-CN"/>
              </w:rPr>
            </w:pPr>
            <w:bookmarkStart w:id="4329" w:name="_MCCTEMPBM_CRPT75870034___2"/>
            <w:r>
              <w:t>&gt;Target NG-RAN node UE XnAP ID</w:t>
            </w:r>
            <w:bookmarkEnd w:id="4329"/>
          </w:p>
        </w:tc>
        <w:tc>
          <w:tcPr>
            <w:tcW w:w="1080" w:type="dxa"/>
          </w:tcPr>
          <w:p w14:paraId="01FB17AB" w14:textId="0FF25F4C" w:rsidR="00D13081" w:rsidRDefault="00D13081" w:rsidP="00D13081">
            <w:pPr>
              <w:pStyle w:val="TAL"/>
              <w:keepNext w:val="0"/>
              <w:keepLines w:val="0"/>
              <w:widowControl w:val="0"/>
              <w:rPr>
                <w:lang w:eastAsia="zh-CN"/>
              </w:rPr>
            </w:pPr>
            <w:r>
              <w:rPr>
                <w:lang w:val="en-US" w:eastAsia="zh-CN"/>
              </w:rPr>
              <w:t>O</w:t>
            </w:r>
          </w:p>
        </w:tc>
        <w:tc>
          <w:tcPr>
            <w:tcW w:w="1080" w:type="dxa"/>
          </w:tcPr>
          <w:p w14:paraId="18C79A5E" w14:textId="77777777" w:rsidR="00D13081" w:rsidRPr="00FD0425" w:rsidRDefault="00D13081" w:rsidP="00D13081">
            <w:pPr>
              <w:pStyle w:val="TAL"/>
              <w:keepNext w:val="0"/>
              <w:keepLines w:val="0"/>
              <w:widowControl w:val="0"/>
              <w:rPr>
                <w:lang w:eastAsia="ja-JP"/>
              </w:rPr>
            </w:pPr>
          </w:p>
        </w:tc>
        <w:tc>
          <w:tcPr>
            <w:tcW w:w="1512" w:type="dxa"/>
          </w:tcPr>
          <w:p w14:paraId="3C79D82D" w14:textId="603E8E3F" w:rsidR="00D13081" w:rsidRDefault="00D13081" w:rsidP="00D13081">
            <w:pPr>
              <w:pStyle w:val="TAL"/>
              <w:rPr>
                <w:lang w:eastAsia="ja-JP"/>
              </w:rPr>
            </w:pPr>
            <w:r>
              <w:t>NG-RAN node UE XnAP ID</w:t>
            </w:r>
            <w:r>
              <w:br/>
              <w:t>9.2.3.16</w:t>
            </w:r>
          </w:p>
        </w:tc>
        <w:tc>
          <w:tcPr>
            <w:tcW w:w="1728" w:type="dxa"/>
          </w:tcPr>
          <w:p w14:paraId="29670087" w14:textId="5AE3E419" w:rsidR="00D13081" w:rsidRPr="00602110" w:rsidRDefault="00D13081" w:rsidP="00D13081">
            <w:pPr>
              <w:pStyle w:val="TAL"/>
              <w:keepNext w:val="0"/>
              <w:keepLines w:val="0"/>
              <w:widowControl w:val="0"/>
              <w:rPr>
                <w:rFonts w:eastAsia="Malgun Gothic" w:cs="Arial"/>
                <w:lang w:eastAsia="ja-JP"/>
              </w:rPr>
            </w:pPr>
            <w:r>
              <w:t>Allocated at the target NG-RAN node.</w:t>
            </w:r>
          </w:p>
        </w:tc>
        <w:tc>
          <w:tcPr>
            <w:tcW w:w="1080" w:type="dxa"/>
          </w:tcPr>
          <w:p w14:paraId="6F8C0E23" w14:textId="73B26B6B" w:rsidR="00D13081" w:rsidRDefault="00D13081" w:rsidP="00D13081">
            <w:pPr>
              <w:pStyle w:val="TAC"/>
              <w:keepNext w:val="0"/>
              <w:keepLines w:val="0"/>
              <w:widowControl w:val="0"/>
              <w:rPr>
                <w:lang w:eastAsia="zh-CN"/>
              </w:rPr>
            </w:pPr>
            <w:r>
              <w:rPr>
                <w:lang w:eastAsia="ja-JP"/>
              </w:rPr>
              <w:t>–</w:t>
            </w:r>
          </w:p>
        </w:tc>
        <w:tc>
          <w:tcPr>
            <w:tcW w:w="1080" w:type="dxa"/>
          </w:tcPr>
          <w:p w14:paraId="6B073F69" w14:textId="77777777" w:rsidR="00D13081" w:rsidRDefault="00D13081" w:rsidP="00D13081">
            <w:pPr>
              <w:pStyle w:val="TAC"/>
              <w:keepNext w:val="0"/>
              <w:keepLines w:val="0"/>
              <w:widowControl w:val="0"/>
              <w:rPr>
                <w:lang w:eastAsia="zh-CN"/>
              </w:rPr>
            </w:pPr>
          </w:p>
        </w:tc>
      </w:tr>
      <w:tr w:rsidR="00D13081" w:rsidRPr="00FD0425" w14:paraId="2289DBAE" w14:textId="77777777" w:rsidTr="00BF534B">
        <w:tc>
          <w:tcPr>
            <w:tcW w:w="2160" w:type="dxa"/>
          </w:tcPr>
          <w:p w14:paraId="223DBBA6" w14:textId="1ECFEDFF" w:rsidR="00D13081" w:rsidRPr="008C0AD1" w:rsidRDefault="00D13081" w:rsidP="00D13081">
            <w:pPr>
              <w:pStyle w:val="TAL"/>
              <w:keepNext w:val="0"/>
              <w:keepLines w:val="0"/>
              <w:widowControl w:val="0"/>
              <w:ind w:left="113"/>
              <w:rPr>
                <w:rFonts w:eastAsia="Batang"/>
              </w:rPr>
            </w:pPr>
            <w:bookmarkStart w:id="4330" w:name="_MCCTEMPBM_CRPT75870035___2"/>
            <w:r w:rsidRPr="008C0AD1">
              <w:rPr>
                <w:rFonts w:eastAsia="Batang"/>
              </w:rPr>
              <w:t>&gt;Reference Configuration</w:t>
            </w:r>
            <w:bookmarkEnd w:id="4330"/>
          </w:p>
        </w:tc>
        <w:tc>
          <w:tcPr>
            <w:tcW w:w="1080" w:type="dxa"/>
          </w:tcPr>
          <w:p w14:paraId="35548986" w14:textId="29EA0882" w:rsidR="00D13081" w:rsidRDefault="00D13081" w:rsidP="00D13081">
            <w:pPr>
              <w:pStyle w:val="TAL"/>
              <w:keepNext w:val="0"/>
              <w:keepLines w:val="0"/>
              <w:widowControl w:val="0"/>
              <w:rPr>
                <w:lang w:eastAsia="zh-CN"/>
              </w:rPr>
            </w:pPr>
            <w:r>
              <w:rPr>
                <w:lang w:eastAsia="ja-JP"/>
              </w:rPr>
              <w:t>O</w:t>
            </w:r>
          </w:p>
        </w:tc>
        <w:tc>
          <w:tcPr>
            <w:tcW w:w="1080" w:type="dxa"/>
          </w:tcPr>
          <w:p w14:paraId="072CB8B1" w14:textId="77777777" w:rsidR="00D13081" w:rsidRPr="00FD0425" w:rsidRDefault="00D13081" w:rsidP="00D13081">
            <w:pPr>
              <w:pStyle w:val="TAL"/>
              <w:keepNext w:val="0"/>
              <w:keepLines w:val="0"/>
              <w:widowControl w:val="0"/>
              <w:rPr>
                <w:lang w:eastAsia="ja-JP"/>
              </w:rPr>
            </w:pPr>
          </w:p>
        </w:tc>
        <w:tc>
          <w:tcPr>
            <w:tcW w:w="1512" w:type="dxa"/>
          </w:tcPr>
          <w:p w14:paraId="59B61E10" w14:textId="125537E6" w:rsidR="00D13081" w:rsidRDefault="00D13081" w:rsidP="00D13081">
            <w:pPr>
              <w:pStyle w:val="TAL"/>
              <w:rPr>
                <w:lang w:eastAsia="ja-JP"/>
              </w:rPr>
            </w:pPr>
            <w:r>
              <w:rPr>
                <w:rFonts w:eastAsia="Batang"/>
                <w:bCs/>
              </w:rPr>
              <w:t>OCTET STRING</w:t>
            </w:r>
          </w:p>
        </w:tc>
        <w:tc>
          <w:tcPr>
            <w:tcW w:w="1728" w:type="dxa"/>
          </w:tcPr>
          <w:p w14:paraId="3AAC3BC2" w14:textId="6A4E2FC5" w:rsidR="00D13081" w:rsidRPr="00602110" w:rsidRDefault="00D13081" w:rsidP="00D13081">
            <w:pPr>
              <w:pStyle w:val="TAL"/>
              <w:keepNext w:val="0"/>
              <w:keepLines w:val="0"/>
              <w:widowControl w:val="0"/>
              <w:rPr>
                <w:rFonts w:eastAsia="Malgun Gothic" w:cs="Arial"/>
                <w:lang w:eastAsia="ja-JP"/>
              </w:rPr>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Pr>
          <w:p w14:paraId="7C7D432F" w14:textId="548B81C4" w:rsidR="00D13081" w:rsidRDefault="00D13081" w:rsidP="00D13081">
            <w:pPr>
              <w:pStyle w:val="TAC"/>
              <w:keepNext w:val="0"/>
              <w:keepLines w:val="0"/>
              <w:widowControl w:val="0"/>
              <w:rPr>
                <w:lang w:eastAsia="zh-CN"/>
              </w:rPr>
            </w:pPr>
            <w:r>
              <w:rPr>
                <w:lang w:eastAsia="ja-JP"/>
              </w:rPr>
              <w:t>–</w:t>
            </w:r>
          </w:p>
        </w:tc>
        <w:tc>
          <w:tcPr>
            <w:tcW w:w="1080" w:type="dxa"/>
          </w:tcPr>
          <w:p w14:paraId="6C876DBD" w14:textId="77777777" w:rsidR="00D13081" w:rsidRDefault="00D13081" w:rsidP="00D13081">
            <w:pPr>
              <w:pStyle w:val="TAC"/>
              <w:keepNext w:val="0"/>
              <w:keepLines w:val="0"/>
              <w:widowControl w:val="0"/>
              <w:rPr>
                <w:lang w:eastAsia="zh-CN"/>
              </w:rPr>
            </w:pPr>
          </w:p>
        </w:tc>
      </w:tr>
      <w:tr w:rsidR="00D13081" w:rsidRPr="00FD0425" w14:paraId="683DF0E3" w14:textId="77777777" w:rsidTr="00BF534B">
        <w:tc>
          <w:tcPr>
            <w:tcW w:w="2160" w:type="dxa"/>
          </w:tcPr>
          <w:p w14:paraId="4B576B80" w14:textId="06FE16F2" w:rsidR="00D13081" w:rsidRDefault="00D13081" w:rsidP="00D13081">
            <w:pPr>
              <w:pStyle w:val="TAL"/>
              <w:keepNext w:val="0"/>
              <w:keepLines w:val="0"/>
              <w:widowControl w:val="0"/>
              <w:ind w:left="113"/>
              <w:rPr>
                <w:lang w:eastAsia="zh-CN"/>
              </w:rPr>
            </w:pPr>
            <w:bookmarkStart w:id="4331" w:name="_MCCTEMPBM_CRPT75870036___2"/>
            <w:r>
              <w:t>&gt;LTM Configuration ID Mapping List</w:t>
            </w:r>
            <w:bookmarkEnd w:id="4331"/>
          </w:p>
        </w:tc>
        <w:tc>
          <w:tcPr>
            <w:tcW w:w="1080" w:type="dxa"/>
          </w:tcPr>
          <w:p w14:paraId="73C3E0BE" w14:textId="5CC2F41D" w:rsidR="00D13081" w:rsidRDefault="00D13081" w:rsidP="00D13081">
            <w:pPr>
              <w:pStyle w:val="TAL"/>
              <w:keepNext w:val="0"/>
              <w:keepLines w:val="0"/>
              <w:widowControl w:val="0"/>
              <w:rPr>
                <w:lang w:eastAsia="zh-CN"/>
              </w:rPr>
            </w:pPr>
            <w:r>
              <w:rPr>
                <w:lang w:eastAsia="zh-CN"/>
              </w:rPr>
              <w:t>O</w:t>
            </w:r>
          </w:p>
        </w:tc>
        <w:tc>
          <w:tcPr>
            <w:tcW w:w="1080" w:type="dxa"/>
          </w:tcPr>
          <w:p w14:paraId="3C91D1A9" w14:textId="77777777" w:rsidR="00D13081" w:rsidRPr="00FD0425" w:rsidRDefault="00D13081" w:rsidP="00D13081">
            <w:pPr>
              <w:pStyle w:val="TAL"/>
              <w:keepNext w:val="0"/>
              <w:keepLines w:val="0"/>
              <w:widowControl w:val="0"/>
              <w:rPr>
                <w:lang w:eastAsia="ja-JP"/>
              </w:rPr>
            </w:pPr>
          </w:p>
        </w:tc>
        <w:tc>
          <w:tcPr>
            <w:tcW w:w="1512" w:type="dxa"/>
          </w:tcPr>
          <w:p w14:paraId="412504F4" w14:textId="3DBCD136" w:rsidR="00D13081" w:rsidRDefault="00D13081" w:rsidP="00D13081">
            <w:pPr>
              <w:pStyle w:val="TAL"/>
              <w:rPr>
                <w:lang w:eastAsia="ja-JP"/>
              </w:rPr>
            </w:pPr>
            <w:r>
              <w:rPr>
                <w:rFonts w:eastAsia="Batang"/>
                <w:bCs/>
              </w:rPr>
              <w:t>9.2.3.</w:t>
            </w:r>
            <w:r>
              <w:rPr>
                <w:rFonts w:eastAsia="Batang" w:hint="eastAsia"/>
                <w:bCs/>
              </w:rPr>
              <w:t>221</w:t>
            </w:r>
          </w:p>
        </w:tc>
        <w:tc>
          <w:tcPr>
            <w:tcW w:w="1728" w:type="dxa"/>
          </w:tcPr>
          <w:p w14:paraId="443BE63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48FAF909" w14:textId="5101043F" w:rsidR="00D13081" w:rsidRDefault="00D13081" w:rsidP="00D13081">
            <w:pPr>
              <w:pStyle w:val="TAC"/>
              <w:keepNext w:val="0"/>
              <w:keepLines w:val="0"/>
              <w:widowControl w:val="0"/>
              <w:rPr>
                <w:lang w:eastAsia="zh-CN"/>
              </w:rPr>
            </w:pPr>
            <w:r>
              <w:rPr>
                <w:lang w:eastAsia="ja-JP"/>
              </w:rPr>
              <w:t>–</w:t>
            </w:r>
          </w:p>
        </w:tc>
        <w:tc>
          <w:tcPr>
            <w:tcW w:w="1080" w:type="dxa"/>
          </w:tcPr>
          <w:p w14:paraId="5F30A52F" w14:textId="77777777" w:rsidR="00D13081" w:rsidRDefault="00D13081" w:rsidP="00D13081">
            <w:pPr>
              <w:pStyle w:val="TAC"/>
              <w:keepNext w:val="0"/>
              <w:keepLines w:val="0"/>
              <w:widowControl w:val="0"/>
              <w:rPr>
                <w:lang w:eastAsia="zh-CN"/>
              </w:rPr>
            </w:pPr>
          </w:p>
        </w:tc>
      </w:tr>
      <w:tr w:rsidR="00D13081" w:rsidRPr="00FD0425" w14:paraId="3176DC0C" w14:textId="77777777" w:rsidTr="00BF534B">
        <w:tc>
          <w:tcPr>
            <w:tcW w:w="2160" w:type="dxa"/>
          </w:tcPr>
          <w:p w14:paraId="6E896F06" w14:textId="2F0CD31C" w:rsidR="00D13081" w:rsidRDefault="00D13081" w:rsidP="00D13081">
            <w:pPr>
              <w:pStyle w:val="TAL"/>
              <w:keepNext w:val="0"/>
              <w:keepLines w:val="0"/>
              <w:widowControl w:val="0"/>
              <w:ind w:left="113"/>
              <w:rPr>
                <w:lang w:eastAsia="zh-CN"/>
              </w:rPr>
            </w:pPr>
            <w:bookmarkStart w:id="4332" w:name="_MCCTEMPBM_CRPT75870037___2"/>
            <w:r>
              <w:t>&gt;</w:t>
            </w:r>
            <w:r w:rsidRPr="00514EE7">
              <w:t>CSI Resource Configuration</w:t>
            </w:r>
            <w:bookmarkEnd w:id="4332"/>
          </w:p>
        </w:tc>
        <w:tc>
          <w:tcPr>
            <w:tcW w:w="1080" w:type="dxa"/>
          </w:tcPr>
          <w:p w14:paraId="29752694" w14:textId="1A0B9411" w:rsidR="00D13081" w:rsidRDefault="00D13081" w:rsidP="00D13081">
            <w:pPr>
              <w:pStyle w:val="TAL"/>
              <w:keepNext w:val="0"/>
              <w:keepLines w:val="0"/>
              <w:widowControl w:val="0"/>
              <w:rPr>
                <w:lang w:eastAsia="zh-CN"/>
              </w:rPr>
            </w:pPr>
            <w:r>
              <w:t>O</w:t>
            </w:r>
          </w:p>
        </w:tc>
        <w:tc>
          <w:tcPr>
            <w:tcW w:w="1080" w:type="dxa"/>
          </w:tcPr>
          <w:p w14:paraId="0E55B6BD" w14:textId="77777777" w:rsidR="00D13081" w:rsidRPr="00FD0425" w:rsidRDefault="00D13081" w:rsidP="00D13081">
            <w:pPr>
              <w:pStyle w:val="TAL"/>
              <w:keepNext w:val="0"/>
              <w:keepLines w:val="0"/>
              <w:widowControl w:val="0"/>
              <w:rPr>
                <w:lang w:eastAsia="ja-JP"/>
              </w:rPr>
            </w:pPr>
          </w:p>
        </w:tc>
        <w:tc>
          <w:tcPr>
            <w:tcW w:w="1512" w:type="dxa"/>
          </w:tcPr>
          <w:p w14:paraId="09502244" w14:textId="5D7FCF7E" w:rsidR="00D13081" w:rsidRDefault="00D13081" w:rsidP="00D13081">
            <w:pPr>
              <w:pStyle w:val="TAL"/>
              <w:rPr>
                <w:lang w:eastAsia="ja-JP"/>
              </w:rPr>
            </w:pPr>
            <w:r>
              <w:rPr>
                <w:rFonts w:eastAsia="Batang"/>
                <w:bCs/>
              </w:rPr>
              <w:t>9.2.3.</w:t>
            </w:r>
            <w:r>
              <w:rPr>
                <w:rFonts w:eastAsia="Batang" w:hint="eastAsia"/>
                <w:bCs/>
              </w:rPr>
              <w:t>223</w:t>
            </w:r>
          </w:p>
        </w:tc>
        <w:tc>
          <w:tcPr>
            <w:tcW w:w="1728" w:type="dxa"/>
          </w:tcPr>
          <w:p w14:paraId="623F479E"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30AB6C17" w14:textId="22D17C63" w:rsidR="00D13081" w:rsidRDefault="00D13081" w:rsidP="00D13081">
            <w:pPr>
              <w:pStyle w:val="TAC"/>
              <w:keepNext w:val="0"/>
              <w:keepLines w:val="0"/>
              <w:widowControl w:val="0"/>
              <w:rPr>
                <w:lang w:eastAsia="zh-CN"/>
              </w:rPr>
            </w:pPr>
            <w:r>
              <w:rPr>
                <w:lang w:eastAsia="ja-JP"/>
              </w:rPr>
              <w:t>–</w:t>
            </w:r>
          </w:p>
        </w:tc>
        <w:tc>
          <w:tcPr>
            <w:tcW w:w="1080" w:type="dxa"/>
          </w:tcPr>
          <w:p w14:paraId="3B5E7337" w14:textId="77777777" w:rsidR="00D13081" w:rsidRDefault="00D13081" w:rsidP="00D13081">
            <w:pPr>
              <w:pStyle w:val="TAC"/>
              <w:keepNext w:val="0"/>
              <w:keepLines w:val="0"/>
              <w:widowControl w:val="0"/>
              <w:rPr>
                <w:lang w:eastAsia="zh-CN"/>
              </w:rPr>
            </w:pPr>
          </w:p>
        </w:tc>
      </w:tr>
      <w:tr w:rsidR="00D13081" w:rsidRPr="00FD0425" w14:paraId="3B830484" w14:textId="77777777" w:rsidTr="00BF534B">
        <w:tc>
          <w:tcPr>
            <w:tcW w:w="2160" w:type="dxa"/>
          </w:tcPr>
          <w:p w14:paraId="214AC8B3" w14:textId="599DAEEA" w:rsidR="00D13081" w:rsidRDefault="00D13081" w:rsidP="00D13081">
            <w:pPr>
              <w:pStyle w:val="TAL"/>
              <w:keepNext w:val="0"/>
              <w:keepLines w:val="0"/>
              <w:widowControl w:val="0"/>
              <w:ind w:left="113"/>
              <w:rPr>
                <w:lang w:eastAsia="zh-CN"/>
              </w:rPr>
            </w:pPr>
            <w:bookmarkStart w:id="4333" w:name="_MCCTEMPBM_CRPT75870038___2"/>
            <w:r>
              <w:t>&gt;Request for CSI-RS Resource Configuration for L1 Measurements</w:t>
            </w:r>
            <w:bookmarkEnd w:id="4333"/>
          </w:p>
        </w:tc>
        <w:tc>
          <w:tcPr>
            <w:tcW w:w="1080" w:type="dxa"/>
          </w:tcPr>
          <w:p w14:paraId="4D023ED6" w14:textId="114C35C1" w:rsidR="00D13081" w:rsidRDefault="00D13081" w:rsidP="00D13081">
            <w:pPr>
              <w:pStyle w:val="TAL"/>
              <w:keepNext w:val="0"/>
              <w:keepLines w:val="0"/>
              <w:widowControl w:val="0"/>
              <w:rPr>
                <w:lang w:eastAsia="zh-CN"/>
              </w:rPr>
            </w:pPr>
            <w:r>
              <w:rPr>
                <w:lang w:eastAsia="ja-JP"/>
              </w:rPr>
              <w:t>O</w:t>
            </w:r>
          </w:p>
        </w:tc>
        <w:tc>
          <w:tcPr>
            <w:tcW w:w="1080" w:type="dxa"/>
          </w:tcPr>
          <w:p w14:paraId="6A318057" w14:textId="77777777" w:rsidR="00D13081" w:rsidRPr="00FD0425" w:rsidRDefault="00D13081" w:rsidP="00D13081">
            <w:pPr>
              <w:pStyle w:val="TAL"/>
              <w:keepNext w:val="0"/>
              <w:keepLines w:val="0"/>
              <w:widowControl w:val="0"/>
              <w:rPr>
                <w:lang w:eastAsia="ja-JP"/>
              </w:rPr>
            </w:pPr>
          </w:p>
        </w:tc>
        <w:tc>
          <w:tcPr>
            <w:tcW w:w="1512" w:type="dxa"/>
          </w:tcPr>
          <w:p w14:paraId="08157954" w14:textId="33B6F26C" w:rsidR="00D13081" w:rsidRDefault="00D13081" w:rsidP="00D13081">
            <w:pPr>
              <w:pStyle w:val="TAL"/>
              <w:rPr>
                <w:lang w:eastAsia="ja-JP"/>
              </w:rPr>
            </w:pPr>
            <w:r>
              <w:rPr>
                <w:rFonts w:eastAsia="Batang"/>
                <w:bCs/>
              </w:rPr>
              <w:t>ENUMERATED (true, …)</w:t>
            </w:r>
          </w:p>
        </w:tc>
        <w:tc>
          <w:tcPr>
            <w:tcW w:w="1728" w:type="dxa"/>
          </w:tcPr>
          <w:p w14:paraId="3ADC385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2D699375" w14:textId="0C7EF3C0" w:rsidR="00D13081" w:rsidRDefault="00D13081" w:rsidP="00D13081">
            <w:pPr>
              <w:pStyle w:val="TAC"/>
              <w:keepNext w:val="0"/>
              <w:keepLines w:val="0"/>
              <w:widowControl w:val="0"/>
              <w:rPr>
                <w:lang w:eastAsia="zh-CN"/>
              </w:rPr>
            </w:pPr>
            <w:r>
              <w:rPr>
                <w:lang w:eastAsia="ja-JP"/>
              </w:rPr>
              <w:t>–</w:t>
            </w:r>
          </w:p>
        </w:tc>
        <w:tc>
          <w:tcPr>
            <w:tcW w:w="1080" w:type="dxa"/>
          </w:tcPr>
          <w:p w14:paraId="464AB809" w14:textId="77777777" w:rsidR="00D13081" w:rsidRDefault="00D13081" w:rsidP="00D13081">
            <w:pPr>
              <w:pStyle w:val="TAC"/>
              <w:keepNext w:val="0"/>
              <w:keepLines w:val="0"/>
              <w:widowControl w:val="0"/>
              <w:rPr>
                <w:lang w:eastAsia="zh-CN"/>
              </w:rPr>
            </w:pPr>
          </w:p>
        </w:tc>
      </w:tr>
      <w:tr w:rsidR="00C875CB" w:rsidRPr="00FD0425" w:rsidDel="0037558D" w14:paraId="387E2A85" w14:textId="77777777" w:rsidTr="00BF534B">
        <w:tc>
          <w:tcPr>
            <w:tcW w:w="2160" w:type="dxa"/>
          </w:tcPr>
          <w:p w14:paraId="79390E71" w14:textId="0D33C2EC" w:rsidR="00C875CB" w:rsidDel="0037558D" w:rsidRDefault="00C875CB" w:rsidP="00C875CB">
            <w:pPr>
              <w:pStyle w:val="TAL"/>
              <w:keepNext w:val="0"/>
              <w:keepLines w:val="0"/>
              <w:widowControl w:val="0"/>
              <w:ind w:left="113"/>
            </w:pPr>
            <w:r>
              <w:t>&gt;Proposed LTM L2 Reset Configuration List</w:t>
            </w:r>
          </w:p>
        </w:tc>
        <w:tc>
          <w:tcPr>
            <w:tcW w:w="1080" w:type="dxa"/>
          </w:tcPr>
          <w:p w14:paraId="1CEC09AD" w14:textId="15C98944" w:rsidR="00C875CB" w:rsidDel="0037558D" w:rsidRDefault="00C875CB" w:rsidP="00C875CB">
            <w:pPr>
              <w:pStyle w:val="TAL"/>
              <w:keepNext w:val="0"/>
              <w:keepLines w:val="0"/>
              <w:widowControl w:val="0"/>
              <w:rPr>
                <w:lang w:eastAsia="ja-JP"/>
              </w:rPr>
            </w:pPr>
            <w:r>
              <w:rPr>
                <w:lang w:eastAsia="ja-JP"/>
              </w:rPr>
              <w:t>O</w:t>
            </w:r>
          </w:p>
        </w:tc>
        <w:tc>
          <w:tcPr>
            <w:tcW w:w="1080" w:type="dxa"/>
          </w:tcPr>
          <w:p w14:paraId="263BF8CF" w14:textId="77777777" w:rsidR="00C875CB" w:rsidRPr="00FD0425" w:rsidDel="0037558D" w:rsidRDefault="00C875CB" w:rsidP="00C875CB">
            <w:pPr>
              <w:pStyle w:val="TAL"/>
              <w:keepNext w:val="0"/>
              <w:keepLines w:val="0"/>
              <w:widowControl w:val="0"/>
              <w:rPr>
                <w:lang w:eastAsia="ja-JP"/>
              </w:rPr>
            </w:pPr>
          </w:p>
        </w:tc>
        <w:tc>
          <w:tcPr>
            <w:tcW w:w="1512" w:type="dxa"/>
          </w:tcPr>
          <w:p w14:paraId="6FA3ABA6" w14:textId="77777777" w:rsidR="00C875CB" w:rsidRDefault="00C875CB" w:rsidP="008A22E6">
            <w:pPr>
              <w:pStyle w:val="TAL"/>
            </w:pPr>
            <w:r>
              <w:t>LTM L2 Reset Configuration List</w:t>
            </w:r>
          </w:p>
          <w:p w14:paraId="65C4D133" w14:textId="67958503" w:rsidR="00C875CB" w:rsidDel="0037558D" w:rsidRDefault="00C875CB" w:rsidP="00C875CB">
            <w:pPr>
              <w:pStyle w:val="TAL"/>
              <w:rPr>
                <w:rFonts w:eastAsia="Batang"/>
                <w:bCs/>
              </w:rPr>
            </w:pPr>
            <w:r>
              <w:t>9.2.3.248</w:t>
            </w:r>
          </w:p>
        </w:tc>
        <w:tc>
          <w:tcPr>
            <w:tcW w:w="1728" w:type="dxa"/>
          </w:tcPr>
          <w:p w14:paraId="4A9A6D9D" w14:textId="27A0FE76" w:rsidR="00C875CB" w:rsidRPr="00602110" w:rsidDel="0037558D" w:rsidRDefault="00C875CB" w:rsidP="00C875CB">
            <w:pPr>
              <w:pStyle w:val="TAL"/>
              <w:keepNext w:val="0"/>
              <w:keepLines w:val="0"/>
              <w:widowControl w:val="0"/>
              <w:rPr>
                <w:rFonts w:eastAsia="Malgun Gothic" w:cs="Arial"/>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w:t>
            </w:r>
            <w:r>
              <w:rPr>
                <w:lang w:eastAsia="ja-JP"/>
              </w:rPr>
              <w:t xml:space="preserve"> the preparation of candidate c</w:t>
            </w:r>
            <w:r w:rsidRPr="00B95941">
              <w:rPr>
                <w:lang w:eastAsia="ja-JP"/>
              </w:rPr>
              <w:t>ell</w:t>
            </w:r>
            <w:r>
              <w:rPr>
                <w:lang w:eastAsia="ja-JP"/>
              </w:rPr>
              <w:t>(</w:t>
            </w:r>
            <w:r w:rsidRPr="00B95941">
              <w:rPr>
                <w:lang w:eastAsia="ja-JP"/>
              </w:rPr>
              <w:t>s</w:t>
            </w:r>
            <w:r>
              <w:rPr>
                <w:lang w:eastAsia="ja-JP"/>
              </w:rPr>
              <w:t>)</w:t>
            </w:r>
            <w:r w:rsidRPr="00B95941">
              <w:rPr>
                <w:lang w:eastAsia="ja-JP"/>
              </w:rPr>
              <w:t>.</w:t>
            </w:r>
          </w:p>
        </w:tc>
        <w:tc>
          <w:tcPr>
            <w:tcW w:w="1080" w:type="dxa"/>
          </w:tcPr>
          <w:p w14:paraId="216C02F1" w14:textId="664EB022" w:rsidR="00C875CB" w:rsidDel="0037558D" w:rsidRDefault="00C875CB" w:rsidP="00C875CB">
            <w:pPr>
              <w:pStyle w:val="TAC"/>
              <w:keepNext w:val="0"/>
              <w:keepLines w:val="0"/>
              <w:widowControl w:val="0"/>
              <w:rPr>
                <w:lang w:eastAsia="ja-JP"/>
              </w:rPr>
            </w:pPr>
            <w:r w:rsidRPr="00B95941">
              <w:rPr>
                <w:lang w:eastAsia="ja-JP"/>
              </w:rPr>
              <w:t>–</w:t>
            </w:r>
          </w:p>
        </w:tc>
        <w:tc>
          <w:tcPr>
            <w:tcW w:w="1080" w:type="dxa"/>
          </w:tcPr>
          <w:p w14:paraId="47B9A866" w14:textId="77777777" w:rsidR="00C875CB" w:rsidDel="0037558D" w:rsidRDefault="00C875CB" w:rsidP="00C875CB">
            <w:pPr>
              <w:pStyle w:val="TAC"/>
              <w:keepNext w:val="0"/>
              <w:keepLines w:val="0"/>
              <w:widowControl w:val="0"/>
              <w:rPr>
                <w:lang w:eastAsia="zh-CN"/>
              </w:rPr>
            </w:pPr>
          </w:p>
        </w:tc>
      </w:tr>
      <w:tr w:rsidR="00A07AEC" w:rsidRPr="00FD0425" w:rsidDel="0037558D" w14:paraId="7F0D5751" w14:textId="77777777" w:rsidTr="00BF534B">
        <w:tc>
          <w:tcPr>
            <w:tcW w:w="2160" w:type="dxa"/>
          </w:tcPr>
          <w:p w14:paraId="21DABC2D" w14:textId="248CDC34" w:rsidR="00A07AEC" w:rsidRDefault="00A07AEC" w:rsidP="00A07AEC">
            <w:pPr>
              <w:pStyle w:val="TAL"/>
              <w:keepNext w:val="0"/>
              <w:keepLines w:val="0"/>
              <w:widowControl w:val="0"/>
              <w:ind w:left="113"/>
            </w:pPr>
            <w:r w:rsidRPr="00465BEF">
              <w:t>&gt;Proposed LTM UE Based TA Measurement ID List</w:t>
            </w:r>
          </w:p>
        </w:tc>
        <w:tc>
          <w:tcPr>
            <w:tcW w:w="1080" w:type="dxa"/>
          </w:tcPr>
          <w:p w14:paraId="5F71C83D" w14:textId="4AE88710" w:rsidR="00A07AEC" w:rsidRDefault="00A07AEC" w:rsidP="00A07AEC">
            <w:pPr>
              <w:pStyle w:val="TAL"/>
              <w:keepNext w:val="0"/>
              <w:keepLines w:val="0"/>
              <w:widowControl w:val="0"/>
              <w:rPr>
                <w:lang w:eastAsia="ja-JP"/>
              </w:rPr>
            </w:pPr>
            <w:r w:rsidRPr="00465BEF">
              <w:t>O</w:t>
            </w:r>
          </w:p>
        </w:tc>
        <w:tc>
          <w:tcPr>
            <w:tcW w:w="1080" w:type="dxa"/>
          </w:tcPr>
          <w:p w14:paraId="2B1BA759" w14:textId="77777777" w:rsidR="00A07AEC" w:rsidRPr="00FD0425" w:rsidDel="0037558D" w:rsidRDefault="00A07AEC" w:rsidP="00A07AEC">
            <w:pPr>
              <w:pStyle w:val="TAL"/>
              <w:keepNext w:val="0"/>
              <w:keepLines w:val="0"/>
              <w:widowControl w:val="0"/>
              <w:rPr>
                <w:lang w:eastAsia="ja-JP"/>
              </w:rPr>
            </w:pPr>
          </w:p>
        </w:tc>
        <w:tc>
          <w:tcPr>
            <w:tcW w:w="1512" w:type="dxa"/>
          </w:tcPr>
          <w:p w14:paraId="5592584A" w14:textId="77777777" w:rsidR="00A07AEC" w:rsidRPr="008665FE" w:rsidRDefault="00A07AEC" w:rsidP="00A07AEC">
            <w:pPr>
              <w:rPr>
                <w:rFonts w:ascii="Arial" w:hAnsi="Arial" w:cs="Arial"/>
                <w:sz w:val="18"/>
                <w:lang w:eastAsia="ja-JP"/>
              </w:rPr>
            </w:pPr>
            <w:r w:rsidRPr="008665FE">
              <w:rPr>
                <w:rFonts w:ascii="Arial" w:hAnsi="Arial" w:cs="Arial"/>
                <w:sz w:val="18"/>
                <w:lang w:eastAsia="ja-JP"/>
              </w:rPr>
              <w:t>LTM UE Based TA Measurement ID List</w:t>
            </w:r>
          </w:p>
          <w:p w14:paraId="5EEFDD58" w14:textId="70B606A7" w:rsidR="00A07AEC" w:rsidRDefault="00A07AEC" w:rsidP="00A07AEC">
            <w:pPr>
              <w:pStyle w:val="TAL"/>
            </w:pPr>
            <w:r w:rsidRPr="008665FE">
              <w:rPr>
                <w:rFonts w:cs="Arial"/>
                <w:lang w:eastAsia="ja-JP"/>
              </w:rPr>
              <w:t>9.2.3.</w:t>
            </w:r>
            <w:r>
              <w:rPr>
                <w:rFonts w:cs="Arial"/>
                <w:lang w:eastAsia="ja-JP"/>
              </w:rPr>
              <w:t>249</w:t>
            </w:r>
          </w:p>
        </w:tc>
        <w:tc>
          <w:tcPr>
            <w:tcW w:w="1728" w:type="dxa"/>
          </w:tcPr>
          <w:p w14:paraId="330B54E8" w14:textId="6276BD18" w:rsidR="00A07AEC" w:rsidRPr="00B95941" w:rsidRDefault="00A07AEC" w:rsidP="00A07AEC">
            <w:pPr>
              <w:pStyle w:val="TAL"/>
              <w:keepNext w:val="0"/>
              <w:keepLines w:val="0"/>
              <w:widowControl w:val="0"/>
              <w:rPr>
                <w:lang w:eastAsia="ja-JP"/>
              </w:rPr>
            </w:pPr>
            <w:r w:rsidRPr="00465BEF">
              <w:rPr>
                <w:rFonts w:eastAsia="Malgun Gothic" w:cs="Arial"/>
                <w:lang w:eastAsia="ja-JP"/>
              </w:rPr>
              <w:t>Indicates the LTM UE Based TA Measurement IDs to be assigned during the preparation of candidate cells.</w:t>
            </w:r>
          </w:p>
        </w:tc>
        <w:tc>
          <w:tcPr>
            <w:tcW w:w="1080" w:type="dxa"/>
          </w:tcPr>
          <w:p w14:paraId="54C51D40" w14:textId="00412DC5" w:rsidR="00A07AEC" w:rsidRPr="00B95941" w:rsidRDefault="00A07AEC" w:rsidP="00A07AEC">
            <w:pPr>
              <w:pStyle w:val="TAC"/>
              <w:keepNext w:val="0"/>
              <w:keepLines w:val="0"/>
              <w:widowControl w:val="0"/>
              <w:rPr>
                <w:lang w:eastAsia="ja-JP"/>
              </w:rPr>
            </w:pPr>
            <w:r w:rsidRPr="008665FE">
              <w:t>YES</w:t>
            </w:r>
          </w:p>
        </w:tc>
        <w:tc>
          <w:tcPr>
            <w:tcW w:w="1080" w:type="dxa"/>
          </w:tcPr>
          <w:p w14:paraId="28FFF957" w14:textId="5F858F31" w:rsidR="00A07AEC" w:rsidDel="0037558D" w:rsidRDefault="00A07AEC" w:rsidP="00A07AEC">
            <w:pPr>
              <w:pStyle w:val="TAC"/>
              <w:keepNext w:val="0"/>
              <w:keepLines w:val="0"/>
              <w:widowControl w:val="0"/>
              <w:rPr>
                <w:lang w:eastAsia="zh-CN"/>
              </w:rPr>
            </w:pPr>
            <w:r w:rsidRPr="008665FE">
              <w:t>ignore</w:t>
            </w:r>
          </w:p>
        </w:tc>
      </w:tr>
      <w:tr w:rsidR="00A07AEC" w:rsidRPr="00FD0425" w14:paraId="630F23E8" w14:textId="77777777" w:rsidTr="00BF534B">
        <w:tc>
          <w:tcPr>
            <w:tcW w:w="2160" w:type="dxa"/>
          </w:tcPr>
          <w:p w14:paraId="555B17DA" w14:textId="1B76FF68" w:rsidR="00A07AEC" w:rsidRDefault="00A07AEC" w:rsidP="00A07AEC">
            <w:pPr>
              <w:pStyle w:val="TAL"/>
              <w:keepNext w:val="0"/>
              <w:keepLines w:val="0"/>
              <w:widowControl w:val="0"/>
              <w:rPr>
                <w:lang w:eastAsia="zh-CN"/>
              </w:rPr>
            </w:pPr>
            <w:r>
              <w:t>Early Sync Information Request</w:t>
            </w:r>
          </w:p>
        </w:tc>
        <w:tc>
          <w:tcPr>
            <w:tcW w:w="1080" w:type="dxa"/>
          </w:tcPr>
          <w:p w14:paraId="22AEF4CB" w14:textId="3F3100CA" w:rsidR="00A07AEC" w:rsidRDefault="00A07AEC" w:rsidP="00A07AEC">
            <w:pPr>
              <w:pStyle w:val="TAL"/>
              <w:keepNext w:val="0"/>
              <w:keepLines w:val="0"/>
              <w:widowControl w:val="0"/>
              <w:rPr>
                <w:lang w:eastAsia="zh-CN"/>
              </w:rPr>
            </w:pPr>
            <w:r>
              <w:rPr>
                <w:rFonts w:hint="eastAsia"/>
                <w:lang w:val="en-US" w:eastAsia="zh-CN"/>
              </w:rPr>
              <w:t>O</w:t>
            </w:r>
          </w:p>
        </w:tc>
        <w:tc>
          <w:tcPr>
            <w:tcW w:w="1080" w:type="dxa"/>
          </w:tcPr>
          <w:p w14:paraId="2CF1C71F" w14:textId="77777777" w:rsidR="00A07AEC" w:rsidRPr="00FD0425" w:rsidRDefault="00A07AEC" w:rsidP="00A07AEC">
            <w:pPr>
              <w:pStyle w:val="TAL"/>
              <w:keepNext w:val="0"/>
              <w:keepLines w:val="0"/>
              <w:widowControl w:val="0"/>
              <w:rPr>
                <w:lang w:eastAsia="ja-JP"/>
              </w:rPr>
            </w:pPr>
          </w:p>
        </w:tc>
        <w:tc>
          <w:tcPr>
            <w:tcW w:w="1512" w:type="dxa"/>
          </w:tcPr>
          <w:p w14:paraId="5270ACA7" w14:textId="625A660A" w:rsidR="00A07AEC" w:rsidRDefault="00A07AEC" w:rsidP="00A07AEC">
            <w:pPr>
              <w:pStyle w:val="TAL"/>
              <w:rPr>
                <w:lang w:eastAsia="ja-JP"/>
              </w:rPr>
            </w:pPr>
            <w:r>
              <w:rPr>
                <w:rFonts w:cs="Arial"/>
                <w:lang w:eastAsia="ja-JP"/>
              </w:rPr>
              <w:t>9.2.3.</w:t>
            </w:r>
            <w:r>
              <w:rPr>
                <w:rFonts w:eastAsia="Malgun Gothic" w:cs="Arial" w:hint="eastAsia"/>
              </w:rPr>
              <w:t>217</w:t>
            </w:r>
          </w:p>
        </w:tc>
        <w:tc>
          <w:tcPr>
            <w:tcW w:w="1728" w:type="dxa"/>
          </w:tcPr>
          <w:p w14:paraId="479C6BF1" w14:textId="77777777" w:rsidR="00A07AEC" w:rsidRPr="00602110" w:rsidRDefault="00A07AEC" w:rsidP="00A07AEC">
            <w:pPr>
              <w:pStyle w:val="TAL"/>
              <w:keepNext w:val="0"/>
              <w:keepLines w:val="0"/>
              <w:widowControl w:val="0"/>
              <w:rPr>
                <w:rFonts w:eastAsia="Malgun Gothic" w:cs="Arial"/>
                <w:lang w:eastAsia="ja-JP"/>
              </w:rPr>
            </w:pPr>
          </w:p>
        </w:tc>
        <w:tc>
          <w:tcPr>
            <w:tcW w:w="1080" w:type="dxa"/>
          </w:tcPr>
          <w:p w14:paraId="56E5DE42" w14:textId="28461CBD" w:rsidR="00A07AEC" w:rsidRDefault="00A07AEC" w:rsidP="00A07AEC">
            <w:pPr>
              <w:pStyle w:val="TAC"/>
              <w:keepNext w:val="0"/>
              <w:keepLines w:val="0"/>
              <w:widowControl w:val="0"/>
              <w:rPr>
                <w:lang w:eastAsia="zh-CN"/>
              </w:rPr>
            </w:pPr>
            <w:r>
              <w:rPr>
                <w:lang w:eastAsia="zh-CN"/>
              </w:rPr>
              <w:t>YES</w:t>
            </w:r>
          </w:p>
        </w:tc>
        <w:tc>
          <w:tcPr>
            <w:tcW w:w="1080" w:type="dxa"/>
          </w:tcPr>
          <w:p w14:paraId="4B8C5E6C" w14:textId="24C94073" w:rsidR="00A07AEC" w:rsidRDefault="00A07AEC" w:rsidP="00A07AEC">
            <w:pPr>
              <w:pStyle w:val="TAC"/>
              <w:keepNext w:val="0"/>
              <w:keepLines w:val="0"/>
              <w:widowControl w:val="0"/>
              <w:rPr>
                <w:lang w:eastAsia="zh-CN"/>
              </w:rPr>
            </w:pPr>
            <w:r>
              <w:t>ignore</w:t>
            </w:r>
          </w:p>
        </w:tc>
      </w:tr>
      <w:tr w:rsidR="00A07AEC" w:rsidRPr="00FD0425" w14:paraId="129991CF" w14:textId="77777777" w:rsidTr="00BF534B">
        <w:tc>
          <w:tcPr>
            <w:tcW w:w="2160" w:type="dxa"/>
          </w:tcPr>
          <w:p w14:paraId="532D86C1" w14:textId="25645C31" w:rsidR="00A07AEC" w:rsidRDefault="00A07AEC" w:rsidP="00A07AEC">
            <w:pPr>
              <w:pStyle w:val="TAL"/>
              <w:keepNext w:val="0"/>
              <w:keepLines w:val="0"/>
              <w:widowControl w:val="0"/>
            </w:pPr>
            <w:r>
              <w:rPr>
                <w:rFonts w:eastAsia="Times New Roman"/>
                <w:lang w:eastAsia="zh-CN"/>
              </w:rPr>
              <w:t>Continuous MDT</w:t>
            </w:r>
          </w:p>
        </w:tc>
        <w:tc>
          <w:tcPr>
            <w:tcW w:w="1080" w:type="dxa"/>
          </w:tcPr>
          <w:p w14:paraId="14977F0B" w14:textId="16319061" w:rsidR="00A07AEC" w:rsidRDefault="00A07AEC" w:rsidP="00A07AEC">
            <w:pPr>
              <w:pStyle w:val="TAL"/>
              <w:keepNext w:val="0"/>
              <w:keepLines w:val="0"/>
              <w:widowControl w:val="0"/>
              <w:rPr>
                <w:lang w:val="en-US" w:eastAsia="zh-CN"/>
              </w:rPr>
            </w:pPr>
            <w:r>
              <w:rPr>
                <w:rFonts w:eastAsia="Times New Roman"/>
                <w:lang w:eastAsia="ja-JP"/>
              </w:rPr>
              <w:t>O</w:t>
            </w:r>
          </w:p>
        </w:tc>
        <w:tc>
          <w:tcPr>
            <w:tcW w:w="1080" w:type="dxa"/>
          </w:tcPr>
          <w:p w14:paraId="12F1962D" w14:textId="77777777" w:rsidR="00A07AEC" w:rsidRPr="00FD0425" w:rsidRDefault="00A07AEC" w:rsidP="00A07AEC">
            <w:pPr>
              <w:pStyle w:val="TAL"/>
              <w:keepNext w:val="0"/>
              <w:keepLines w:val="0"/>
              <w:widowControl w:val="0"/>
              <w:rPr>
                <w:lang w:eastAsia="ja-JP"/>
              </w:rPr>
            </w:pPr>
          </w:p>
        </w:tc>
        <w:tc>
          <w:tcPr>
            <w:tcW w:w="1512" w:type="dxa"/>
          </w:tcPr>
          <w:p w14:paraId="067CA525" w14:textId="77777777" w:rsidR="00A07AEC" w:rsidRPr="004B3563" w:rsidRDefault="00A07AEC" w:rsidP="00A07AEC">
            <w:pPr>
              <w:pStyle w:val="TAL"/>
            </w:pPr>
            <w:r w:rsidRPr="004B3563">
              <w:t>NG-RAN Trace ID</w:t>
            </w:r>
          </w:p>
          <w:p w14:paraId="591AF345" w14:textId="76D82FFD" w:rsidR="00A07AEC" w:rsidRDefault="00A07AEC" w:rsidP="00A07AEC">
            <w:pPr>
              <w:pStyle w:val="TAL"/>
              <w:rPr>
                <w:rFonts w:cs="Arial"/>
                <w:lang w:eastAsia="ja-JP"/>
              </w:rPr>
            </w:pPr>
            <w:r w:rsidRPr="004B3563">
              <w:t>9.2.3.97</w:t>
            </w:r>
          </w:p>
        </w:tc>
        <w:tc>
          <w:tcPr>
            <w:tcW w:w="1728" w:type="dxa"/>
          </w:tcPr>
          <w:p w14:paraId="79F37D5F" w14:textId="5EB5FBE9" w:rsidR="00A07AEC" w:rsidRPr="00602110" w:rsidRDefault="00A07AEC" w:rsidP="00A07AEC">
            <w:pPr>
              <w:pStyle w:val="TAL"/>
              <w:keepNext w:val="0"/>
              <w:keepLines w:val="0"/>
              <w:widowControl w:val="0"/>
              <w:rPr>
                <w:rFonts w:eastAsia="Malgun Gothic" w:cs="Arial"/>
                <w:lang w:eastAsia="ja-JP"/>
              </w:rPr>
            </w:pPr>
            <w:r w:rsidRPr="004B3563">
              <w:t>This IE is used to indicate Continuous Management Based MDT operation</w:t>
            </w:r>
            <w:r w:rsidRPr="004B3563">
              <w:rPr>
                <w:lang w:val="en-US"/>
              </w:rPr>
              <w:t>.</w:t>
            </w:r>
          </w:p>
        </w:tc>
        <w:tc>
          <w:tcPr>
            <w:tcW w:w="1080" w:type="dxa"/>
          </w:tcPr>
          <w:p w14:paraId="0D1DA784" w14:textId="068E155B" w:rsidR="00A07AEC" w:rsidRDefault="00A07AEC" w:rsidP="00A07AEC">
            <w:pPr>
              <w:pStyle w:val="TAC"/>
              <w:keepNext w:val="0"/>
              <w:keepLines w:val="0"/>
              <w:widowControl w:val="0"/>
              <w:rPr>
                <w:lang w:eastAsia="zh-CN"/>
              </w:rPr>
            </w:pPr>
            <w:r>
              <w:t>YES</w:t>
            </w:r>
          </w:p>
        </w:tc>
        <w:tc>
          <w:tcPr>
            <w:tcW w:w="1080" w:type="dxa"/>
          </w:tcPr>
          <w:p w14:paraId="45B02C20" w14:textId="13D5F344" w:rsidR="00A07AEC" w:rsidRDefault="00A07AEC" w:rsidP="00A07AEC">
            <w:pPr>
              <w:pStyle w:val="TAC"/>
              <w:keepNext w:val="0"/>
              <w:keepLines w:val="0"/>
              <w:widowControl w:val="0"/>
            </w:pPr>
            <w:r>
              <w:rPr>
                <w:lang w:eastAsia="ja-JP"/>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334" w:name="_CR9_1_1_2"/>
      <w:bookmarkStart w:id="4335" w:name="_Toc20955181"/>
      <w:bookmarkStart w:id="4336" w:name="_Toc29991376"/>
      <w:bookmarkStart w:id="4337" w:name="_Toc36555776"/>
      <w:bookmarkStart w:id="4338" w:name="_Toc44497483"/>
      <w:bookmarkStart w:id="4339" w:name="_Toc45107871"/>
      <w:bookmarkStart w:id="4340" w:name="_Toc45901491"/>
      <w:bookmarkStart w:id="4341" w:name="_Toc51850570"/>
      <w:bookmarkStart w:id="4342" w:name="_Toc56693573"/>
      <w:bookmarkStart w:id="4343" w:name="_Toc64447116"/>
      <w:bookmarkStart w:id="4344" w:name="_Toc66286610"/>
      <w:bookmarkStart w:id="4345" w:name="_Toc74151305"/>
      <w:bookmarkStart w:id="4346" w:name="_Toc88653777"/>
      <w:bookmarkStart w:id="4347" w:name="_Toc97904133"/>
      <w:bookmarkStart w:id="4348" w:name="_Toc98868198"/>
      <w:bookmarkStart w:id="4349" w:name="_Toc105174482"/>
      <w:bookmarkStart w:id="4350" w:name="_Toc106109319"/>
      <w:bookmarkStart w:id="4351" w:name="_Toc113825140"/>
      <w:bookmarkStart w:id="4352" w:name="_Toc222864096"/>
      <w:bookmarkEnd w:id="4334"/>
      <w:r w:rsidRPr="00FD0425">
        <w:t>9.1.1.2</w:t>
      </w:r>
      <w:r w:rsidRPr="00FD0425">
        <w:tab/>
        <w:t>HANDOVER REQUEST ACKNOWLEDGE</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bookmarkStart w:id="4353" w:name="_MCCTEMPBM_CRPT75870040___2"/>
            <w:r>
              <w:rPr>
                <w:rFonts w:eastAsia="Batang"/>
              </w:rPr>
              <w:t>&gt;</w:t>
            </w:r>
            <w:r w:rsidRPr="00A82034">
              <w:rPr>
                <w:rFonts w:eastAsia="Batang"/>
              </w:rPr>
              <w:t>Requested Target Cell ID</w:t>
            </w:r>
            <w:bookmarkEnd w:id="4353"/>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354" w:name="_MCCTEMPBM_CRPT75870041___2"/>
            <w:r>
              <w:rPr>
                <w:rFonts w:eastAsia="Batang"/>
              </w:rPr>
              <w:t>&gt;</w:t>
            </w:r>
            <w:r w:rsidRPr="00A82034">
              <w:rPr>
                <w:rFonts w:eastAsia="Batang"/>
              </w:rPr>
              <w:t>Maximum Number of CHO Preparations</w:t>
            </w:r>
            <w:bookmarkEnd w:id="4354"/>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bookmarkStart w:id="4355" w:name="_MCCTEMPBM_CRPT75870042___2"/>
            <w:r>
              <w:rPr>
                <w:rFonts w:eastAsia="Batang"/>
              </w:rPr>
              <w:t>&gt;CHO-CPAC Information</w:t>
            </w:r>
            <w:bookmarkEnd w:id="4355"/>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tr w:rsidR="008C0AD1" w:rsidRPr="00FD0425" w14:paraId="79A2D07F" w14:textId="77777777" w:rsidTr="00BF534B">
        <w:tc>
          <w:tcPr>
            <w:tcW w:w="2160" w:type="dxa"/>
          </w:tcPr>
          <w:p w14:paraId="2C64E7F0" w14:textId="38B92641" w:rsidR="008C0AD1" w:rsidRDefault="008C0AD1" w:rsidP="008C0AD1">
            <w:pPr>
              <w:pStyle w:val="TAL"/>
              <w:keepNext w:val="0"/>
              <w:keepLines w:val="0"/>
              <w:widowControl w:val="0"/>
              <w:rPr>
                <w:bCs/>
                <w:lang w:eastAsia="ja-JP"/>
              </w:rPr>
            </w:pPr>
            <w:r w:rsidRPr="00855E46">
              <w:rPr>
                <w:b/>
                <w:bCs/>
              </w:rPr>
              <w:t xml:space="preserve">LTM Handover Information </w:t>
            </w:r>
            <w:r>
              <w:rPr>
                <w:b/>
                <w:bCs/>
              </w:rPr>
              <w:t>Request Acknowledge</w:t>
            </w:r>
          </w:p>
        </w:tc>
        <w:tc>
          <w:tcPr>
            <w:tcW w:w="1080" w:type="dxa"/>
          </w:tcPr>
          <w:p w14:paraId="36229AC2" w14:textId="31FD5784" w:rsidR="008C0AD1" w:rsidRDefault="008C0AD1" w:rsidP="008C0AD1">
            <w:pPr>
              <w:pStyle w:val="TAL"/>
              <w:keepNext w:val="0"/>
              <w:keepLines w:val="0"/>
              <w:widowControl w:val="0"/>
              <w:rPr>
                <w:lang w:eastAsia="zh-CN"/>
              </w:rPr>
            </w:pPr>
            <w:r>
              <w:rPr>
                <w:lang w:val="en-US" w:eastAsia="zh-CN"/>
              </w:rPr>
              <w:t>O</w:t>
            </w:r>
          </w:p>
        </w:tc>
        <w:tc>
          <w:tcPr>
            <w:tcW w:w="1080" w:type="dxa"/>
          </w:tcPr>
          <w:p w14:paraId="6897E3A2" w14:textId="77777777" w:rsidR="008C0AD1" w:rsidRPr="00FD0425" w:rsidRDefault="008C0AD1" w:rsidP="008C0AD1">
            <w:pPr>
              <w:pStyle w:val="TAL"/>
              <w:keepNext w:val="0"/>
              <w:keepLines w:val="0"/>
              <w:widowControl w:val="0"/>
              <w:rPr>
                <w:szCs w:val="18"/>
                <w:lang w:eastAsia="ja-JP"/>
              </w:rPr>
            </w:pPr>
          </w:p>
        </w:tc>
        <w:tc>
          <w:tcPr>
            <w:tcW w:w="1512" w:type="dxa"/>
          </w:tcPr>
          <w:p w14:paraId="2604B1EB" w14:textId="77777777" w:rsidR="008C0AD1" w:rsidRDefault="008C0AD1" w:rsidP="008C0AD1">
            <w:pPr>
              <w:pStyle w:val="TAL"/>
              <w:keepNext w:val="0"/>
              <w:keepLines w:val="0"/>
              <w:widowControl w:val="0"/>
              <w:rPr>
                <w:lang w:eastAsia="zh-CN"/>
              </w:rPr>
            </w:pPr>
          </w:p>
        </w:tc>
        <w:tc>
          <w:tcPr>
            <w:tcW w:w="1728" w:type="dxa"/>
          </w:tcPr>
          <w:p w14:paraId="1D2A45B6" w14:textId="77777777" w:rsidR="008C0AD1" w:rsidRPr="00FD0425" w:rsidRDefault="008C0AD1" w:rsidP="008C0AD1">
            <w:pPr>
              <w:pStyle w:val="TAL"/>
              <w:keepNext w:val="0"/>
              <w:keepLines w:val="0"/>
              <w:widowControl w:val="0"/>
              <w:rPr>
                <w:lang w:eastAsia="zh-CN"/>
              </w:rPr>
            </w:pPr>
          </w:p>
        </w:tc>
        <w:tc>
          <w:tcPr>
            <w:tcW w:w="1080" w:type="dxa"/>
          </w:tcPr>
          <w:p w14:paraId="79C11993" w14:textId="5F133CDE" w:rsidR="008C0AD1" w:rsidRDefault="008C0AD1" w:rsidP="008C0AD1">
            <w:pPr>
              <w:pStyle w:val="TAC"/>
              <w:keepNext w:val="0"/>
              <w:keepLines w:val="0"/>
              <w:widowControl w:val="0"/>
            </w:pPr>
            <w:r>
              <w:rPr>
                <w:lang w:eastAsia="ja-JP"/>
              </w:rPr>
              <w:t>YES</w:t>
            </w:r>
          </w:p>
        </w:tc>
        <w:tc>
          <w:tcPr>
            <w:tcW w:w="1080" w:type="dxa"/>
          </w:tcPr>
          <w:p w14:paraId="7FFF2106" w14:textId="0012E94B" w:rsidR="008C0AD1" w:rsidRDefault="008C0AD1" w:rsidP="008C0AD1">
            <w:pPr>
              <w:pStyle w:val="TAC"/>
              <w:keepNext w:val="0"/>
              <w:keepLines w:val="0"/>
              <w:widowControl w:val="0"/>
            </w:pPr>
            <w:r>
              <w:rPr>
                <w:rFonts w:eastAsia="Batang" w:cs="Arial"/>
                <w:lang w:eastAsia="ja-JP"/>
              </w:rPr>
              <w:t>ignore</w:t>
            </w:r>
          </w:p>
        </w:tc>
      </w:tr>
      <w:tr w:rsidR="008C0AD1" w:rsidRPr="00FD0425" w14:paraId="53C7AEB3" w14:textId="77777777" w:rsidTr="00BF534B">
        <w:tc>
          <w:tcPr>
            <w:tcW w:w="2160" w:type="dxa"/>
          </w:tcPr>
          <w:p w14:paraId="3E81B361" w14:textId="708C9126" w:rsidR="008C0AD1" w:rsidRDefault="008C0AD1" w:rsidP="008C0AD1">
            <w:pPr>
              <w:pStyle w:val="TAL"/>
              <w:keepNext w:val="0"/>
              <w:keepLines w:val="0"/>
              <w:widowControl w:val="0"/>
              <w:ind w:left="113"/>
              <w:rPr>
                <w:bCs/>
                <w:lang w:eastAsia="ja-JP"/>
              </w:rPr>
            </w:pPr>
            <w:bookmarkStart w:id="4356" w:name="_MCCTEMPBM_CRPT75870043___2"/>
            <w:r w:rsidRPr="005F5FEF">
              <w:t>&gt;SSB Information</w:t>
            </w:r>
            <w:bookmarkEnd w:id="4356"/>
          </w:p>
        </w:tc>
        <w:tc>
          <w:tcPr>
            <w:tcW w:w="1080" w:type="dxa"/>
          </w:tcPr>
          <w:p w14:paraId="10CB6F2D" w14:textId="5BA953C5" w:rsidR="008C0AD1" w:rsidRDefault="008C0AD1" w:rsidP="008C0AD1">
            <w:pPr>
              <w:pStyle w:val="TAL"/>
              <w:keepNext w:val="0"/>
              <w:keepLines w:val="0"/>
              <w:widowControl w:val="0"/>
              <w:rPr>
                <w:lang w:eastAsia="zh-CN"/>
              </w:rPr>
            </w:pPr>
            <w:r>
              <w:t>M</w:t>
            </w:r>
          </w:p>
        </w:tc>
        <w:tc>
          <w:tcPr>
            <w:tcW w:w="1080" w:type="dxa"/>
          </w:tcPr>
          <w:p w14:paraId="6774CA24" w14:textId="77777777" w:rsidR="008C0AD1" w:rsidRPr="00FD0425" w:rsidRDefault="008C0AD1" w:rsidP="008C0AD1">
            <w:pPr>
              <w:pStyle w:val="TAL"/>
              <w:keepNext w:val="0"/>
              <w:keepLines w:val="0"/>
              <w:widowControl w:val="0"/>
              <w:rPr>
                <w:szCs w:val="18"/>
                <w:lang w:eastAsia="ja-JP"/>
              </w:rPr>
            </w:pPr>
          </w:p>
        </w:tc>
        <w:tc>
          <w:tcPr>
            <w:tcW w:w="1512" w:type="dxa"/>
          </w:tcPr>
          <w:p w14:paraId="067BBB25" w14:textId="255F8A41" w:rsidR="008C0AD1" w:rsidRDefault="008C0AD1" w:rsidP="008C0AD1">
            <w:pPr>
              <w:pStyle w:val="TAL"/>
              <w:keepNext w:val="0"/>
              <w:keepLines w:val="0"/>
              <w:widowControl w:val="0"/>
              <w:rPr>
                <w:lang w:eastAsia="zh-CN"/>
              </w:rPr>
            </w:pPr>
            <w:r>
              <w:t>9.2.3.</w:t>
            </w:r>
            <w:r>
              <w:rPr>
                <w:rFonts w:eastAsia="Malgun Gothic" w:hint="eastAsia"/>
              </w:rPr>
              <w:t>228</w:t>
            </w:r>
          </w:p>
        </w:tc>
        <w:tc>
          <w:tcPr>
            <w:tcW w:w="1728" w:type="dxa"/>
          </w:tcPr>
          <w:p w14:paraId="53C73BC7" w14:textId="77777777" w:rsidR="008C0AD1" w:rsidRPr="00FD0425" w:rsidRDefault="008C0AD1" w:rsidP="008C0AD1">
            <w:pPr>
              <w:pStyle w:val="TAL"/>
              <w:keepNext w:val="0"/>
              <w:keepLines w:val="0"/>
              <w:widowControl w:val="0"/>
              <w:rPr>
                <w:lang w:eastAsia="zh-CN"/>
              </w:rPr>
            </w:pPr>
          </w:p>
        </w:tc>
        <w:tc>
          <w:tcPr>
            <w:tcW w:w="1080" w:type="dxa"/>
          </w:tcPr>
          <w:p w14:paraId="1D4D2A1F" w14:textId="2A3E9C2E" w:rsidR="008C0AD1" w:rsidRDefault="008C0AD1" w:rsidP="008C0AD1">
            <w:pPr>
              <w:pStyle w:val="TAC"/>
              <w:keepNext w:val="0"/>
              <w:keepLines w:val="0"/>
              <w:widowControl w:val="0"/>
            </w:pPr>
            <w:r>
              <w:rPr>
                <w:lang w:eastAsia="ja-JP"/>
              </w:rPr>
              <w:t>–</w:t>
            </w:r>
          </w:p>
        </w:tc>
        <w:tc>
          <w:tcPr>
            <w:tcW w:w="1080" w:type="dxa"/>
          </w:tcPr>
          <w:p w14:paraId="34559F29" w14:textId="77777777" w:rsidR="008C0AD1" w:rsidRDefault="008C0AD1" w:rsidP="008C0AD1">
            <w:pPr>
              <w:pStyle w:val="TAC"/>
              <w:keepNext w:val="0"/>
              <w:keepLines w:val="0"/>
              <w:widowControl w:val="0"/>
            </w:pPr>
          </w:p>
        </w:tc>
      </w:tr>
      <w:tr w:rsidR="008C0AD1" w:rsidRPr="00FD0425" w14:paraId="27D73D05" w14:textId="77777777" w:rsidTr="00BF534B">
        <w:tc>
          <w:tcPr>
            <w:tcW w:w="2160" w:type="dxa"/>
          </w:tcPr>
          <w:p w14:paraId="5E6367C8" w14:textId="3EFA5A37" w:rsidR="008C0AD1" w:rsidRDefault="008C0AD1" w:rsidP="008C0AD1">
            <w:pPr>
              <w:pStyle w:val="TAL"/>
              <w:keepNext w:val="0"/>
              <w:keepLines w:val="0"/>
              <w:widowControl w:val="0"/>
              <w:ind w:left="113"/>
              <w:rPr>
                <w:bCs/>
                <w:lang w:eastAsia="ja-JP"/>
              </w:rPr>
            </w:pPr>
            <w:bookmarkStart w:id="4357" w:name="_MCCTEMPBM_CRPT75870044___2"/>
            <w:r w:rsidRPr="005133AF">
              <w:t>&gt;TCI</w:t>
            </w:r>
            <w:r>
              <w:t xml:space="preserve"> States </w:t>
            </w:r>
            <w:r w:rsidRPr="008C0AD1">
              <w:rPr>
                <w:rFonts w:eastAsia="Batang"/>
              </w:rPr>
              <w:t>Configurations</w:t>
            </w:r>
            <w:r>
              <w:t xml:space="preserve"> List</w:t>
            </w:r>
            <w:bookmarkEnd w:id="4357"/>
          </w:p>
        </w:tc>
        <w:tc>
          <w:tcPr>
            <w:tcW w:w="1080" w:type="dxa"/>
          </w:tcPr>
          <w:p w14:paraId="26913F38" w14:textId="2563D117" w:rsidR="008C0AD1" w:rsidRDefault="008C0AD1" w:rsidP="008C0AD1">
            <w:pPr>
              <w:pStyle w:val="TAL"/>
              <w:keepNext w:val="0"/>
              <w:keepLines w:val="0"/>
              <w:widowControl w:val="0"/>
              <w:rPr>
                <w:lang w:eastAsia="zh-CN"/>
              </w:rPr>
            </w:pPr>
            <w:r>
              <w:t>M</w:t>
            </w:r>
          </w:p>
        </w:tc>
        <w:tc>
          <w:tcPr>
            <w:tcW w:w="1080" w:type="dxa"/>
          </w:tcPr>
          <w:p w14:paraId="2D331FD6" w14:textId="77777777" w:rsidR="008C0AD1" w:rsidRPr="00FD0425" w:rsidRDefault="008C0AD1" w:rsidP="008C0AD1">
            <w:pPr>
              <w:pStyle w:val="TAL"/>
              <w:keepNext w:val="0"/>
              <w:keepLines w:val="0"/>
              <w:widowControl w:val="0"/>
              <w:rPr>
                <w:szCs w:val="18"/>
                <w:lang w:eastAsia="ja-JP"/>
              </w:rPr>
            </w:pPr>
          </w:p>
        </w:tc>
        <w:tc>
          <w:tcPr>
            <w:tcW w:w="1512" w:type="dxa"/>
          </w:tcPr>
          <w:p w14:paraId="1D591C14" w14:textId="0159226C" w:rsidR="008C0AD1" w:rsidRDefault="008C0AD1" w:rsidP="008C0AD1">
            <w:pPr>
              <w:pStyle w:val="TAL"/>
              <w:keepNext w:val="0"/>
              <w:keepLines w:val="0"/>
              <w:widowControl w:val="0"/>
              <w:rPr>
                <w:lang w:eastAsia="zh-CN"/>
              </w:rPr>
            </w:pPr>
            <w:r>
              <w:rPr>
                <w:rFonts w:hint="eastAsia"/>
              </w:rPr>
              <w:t>O</w:t>
            </w:r>
            <w:r>
              <w:t>CTET STRING</w:t>
            </w:r>
          </w:p>
        </w:tc>
        <w:tc>
          <w:tcPr>
            <w:tcW w:w="1728" w:type="dxa"/>
          </w:tcPr>
          <w:p w14:paraId="7E96DBBE" w14:textId="6E1CC39E" w:rsidR="008C0AD1" w:rsidRPr="00FD0425" w:rsidRDefault="008C0AD1" w:rsidP="008C0AD1">
            <w:pPr>
              <w:pStyle w:val="TAL"/>
              <w:keepNext w:val="0"/>
              <w:keepLines w:val="0"/>
              <w:widowControl w:val="0"/>
              <w:rPr>
                <w:lang w:eastAsia="zh-CN"/>
              </w:rPr>
            </w:pPr>
            <w:r>
              <w:t xml:space="preserve">Includes the </w:t>
            </w:r>
            <w:r>
              <w:rPr>
                <w:i/>
                <w:iCs/>
              </w:rPr>
              <w:t>LTM-TCI-Info</w:t>
            </w:r>
            <w:r w:rsidR="00DB16FF">
              <w:rPr>
                <w:i/>
                <w:iCs/>
              </w:rPr>
              <w:t xml:space="preserve"> </w:t>
            </w:r>
            <w:r>
              <w:t>IE, as defined in TS 38.331 [10].</w:t>
            </w:r>
          </w:p>
        </w:tc>
        <w:tc>
          <w:tcPr>
            <w:tcW w:w="1080" w:type="dxa"/>
          </w:tcPr>
          <w:p w14:paraId="7C78F5DD" w14:textId="23313767" w:rsidR="008C0AD1" w:rsidRDefault="008C0AD1" w:rsidP="008C0AD1">
            <w:pPr>
              <w:pStyle w:val="TAC"/>
              <w:keepNext w:val="0"/>
              <w:keepLines w:val="0"/>
              <w:widowControl w:val="0"/>
            </w:pPr>
            <w:r>
              <w:rPr>
                <w:lang w:eastAsia="ja-JP"/>
              </w:rPr>
              <w:t>–</w:t>
            </w:r>
          </w:p>
        </w:tc>
        <w:tc>
          <w:tcPr>
            <w:tcW w:w="1080" w:type="dxa"/>
          </w:tcPr>
          <w:p w14:paraId="477D2A94" w14:textId="77777777" w:rsidR="008C0AD1" w:rsidRDefault="008C0AD1" w:rsidP="008C0AD1">
            <w:pPr>
              <w:pStyle w:val="TAC"/>
              <w:keepNext w:val="0"/>
              <w:keepLines w:val="0"/>
              <w:widowControl w:val="0"/>
            </w:pPr>
          </w:p>
        </w:tc>
      </w:tr>
      <w:tr w:rsidR="008C0AD1" w:rsidRPr="00FD0425" w14:paraId="526EBB37" w14:textId="77777777" w:rsidTr="00BF534B">
        <w:tc>
          <w:tcPr>
            <w:tcW w:w="2160" w:type="dxa"/>
          </w:tcPr>
          <w:p w14:paraId="01BD7C27" w14:textId="32272AA2" w:rsidR="008C0AD1" w:rsidRDefault="008C0AD1" w:rsidP="008C0AD1">
            <w:pPr>
              <w:pStyle w:val="TAL"/>
              <w:keepNext w:val="0"/>
              <w:keepLines w:val="0"/>
              <w:widowControl w:val="0"/>
              <w:ind w:left="113"/>
              <w:rPr>
                <w:bCs/>
                <w:lang w:eastAsia="ja-JP"/>
              </w:rPr>
            </w:pPr>
            <w:bookmarkStart w:id="4358" w:name="_MCCTEMPBM_CRPT75870045___2"/>
            <w:r>
              <w:t>&gt;LTM Candidate Configuration</w:t>
            </w:r>
            <w:bookmarkEnd w:id="4358"/>
          </w:p>
        </w:tc>
        <w:tc>
          <w:tcPr>
            <w:tcW w:w="1080" w:type="dxa"/>
          </w:tcPr>
          <w:p w14:paraId="5D50965E" w14:textId="239B55E1" w:rsidR="008C0AD1" w:rsidRDefault="008C0AD1" w:rsidP="008C0AD1">
            <w:pPr>
              <w:pStyle w:val="TAL"/>
              <w:keepNext w:val="0"/>
              <w:keepLines w:val="0"/>
              <w:widowControl w:val="0"/>
              <w:rPr>
                <w:lang w:eastAsia="zh-CN"/>
              </w:rPr>
            </w:pPr>
            <w:r>
              <w:rPr>
                <w:lang w:eastAsia="ja-JP"/>
              </w:rPr>
              <w:t>M</w:t>
            </w:r>
          </w:p>
        </w:tc>
        <w:tc>
          <w:tcPr>
            <w:tcW w:w="1080" w:type="dxa"/>
          </w:tcPr>
          <w:p w14:paraId="77A588D0" w14:textId="77777777" w:rsidR="008C0AD1" w:rsidRPr="00FD0425" w:rsidRDefault="008C0AD1" w:rsidP="008C0AD1">
            <w:pPr>
              <w:pStyle w:val="TAL"/>
              <w:keepNext w:val="0"/>
              <w:keepLines w:val="0"/>
              <w:widowControl w:val="0"/>
              <w:rPr>
                <w:szCs w:val="18"/>
                <w:lang w:eastAsia="ja-JP"/>
              </w:rPr>
            </w:pPr>
          </w:p>
        </w:tc>
        <w:tc>
          <w:tcPr>
            <w:tcW w:w="1512" w:type="dxa"/>
          </w:tcPr>
          <w:p w14:paraId="247E7D4A" w14:textId="193A6817" w:rsidR="008C0AD1" w:rsidRDefault="008C0AD1" w:rsidP="008C0AD1">
            <w:pPr>
              <w:pStyle w:val="TAL"/>
              <w:keepNext w:val="0"/>
              <w:keepLines w:val="0"/>
              <w:widowControl w:val="0"/>
              <w:rPr>
                <w:lang w:eastAsia="zh-CN"/>
              </w:rPr>
            </w:pPr>
            <w:r>
              <w:rPr>
                <w:rFonts w:eastAsia="Batang"/>
                <w:bCs/>
              </w:rPr>
              <w:t>OCTET STRING</w:t>
            </w:r>
          </w:p>
        </w:tc>
        <w:tc>
          <w:tcPr>
            <w:tcW w:w="1728" w:type="dxa"/>
          </w:tcPr>
          <w:p w14:paraId="23993EC0" w14:textId="70B7FB8A" w:rsidR="008C0AD1" w:rsidRPr="00FD0425" w:rsidRDefault="008C0AD1" w:rsidP="008C0AD1">
            <w:pPr>
              <w:pStyle w:val="TAL"/>
              <w:keepNext w:val="0"/>
              <w:keepLines w:val="0"/>
              <w:widowControl w:val="0"/>
              <w:rPr>
                <w:lang w:eastAsia="zh-CN"/>
              </w:rPr>
            </w:pPr>
            <w:r>
              <w:t xml:space="preserve">Includes the </w:t>
            </w:r>
            <w:r w:rsidRPr="008A1FCF">
              <w:rPr>
                <w:i/>
                <w:iCs/>
              </w:rPr>
              <w:t>ltm-CandidateConfig</w:t>
            </w:r>
            <w: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Pr>
          <w:p w14:paraId="49090E70" w14:textId="5D39DE62" w:rsidR="008C0AD1" w:rsidRDefault="008C0AD1" w:rsidP="008C0AD1">
            <w:pPr>
              <w:pStyle w:val="TAC"/>
              <w:keepNext w:val="0"/>
              <w:keepLines w:val="0"/>
              <w:widowControl w:val="0"/>
            </w:pPr>
            <w:r>
              <w:rPr>
                <w:lang w:eastAsia="ja-JP"/>
              </w:rPr>
              <w:t>–</w:t>
            </w:r>
          </w:p>
        </w:tc>
        <w:tc>
          <w:tcPr>
            <w:tcW w:w="1080" w:type="dxa"/>
          </w:tcPr>
          <w:p w14:paraId="7B7BAB7C" w14:textId="77777777" w:rsidR="008C0AD1" w:rsidRDefault="008C0AD1" w:rsidP="008C0AD1">
            <w:pPr>
              <w:pStyle w:val="TAC"/>
              <w:keepNext w:val="0"/>
              <w:keepLines w:val="0"/>
              <w:widowControl w:val="0"/>
            </w:pPr>
          </w:p>
        </w:tc>
      </w:tr>
      <w:tr w:rsidR="008C0AD1" w:rsidRPr="00FD0425" w14:paraId="3A910C8D" w14:textId="77777777" w:rsidTr="00BF534B">
        <w:tc>
          <w:tcPr>
            <w:tcW w:w="2160" w:type="dxa"/>
          </w:tcPr>
          <w:p w14:paraId="3F1FA011" w14:textId="10153C2F" w:rsidR="008C0AD1" w:rsidRDefault="008C0AD1" w:rsidP="008C0AD1">
            <w:pPr>
              <w:pStyle w:val="TAL"/>
              <w:keepNext w:val="0"/>
              <w:keepLines w:val="0"/>
              <w:widowControl w:val="0"/>
              <w:ind w:left="113"/>
              <w:rPr>
                <w:bCs/>
                <w:lang w:eastAsia="ja-JP"/>
              </w:rPr>
            </w:pPr>
            <w:bookmarkStart w:id="4359" w:name="_MCCTEMPBM_CRPT75870046___2"/>
            <w:r>
              <w:t>&gt;LTM No Security Change ID</w:t>
            </w:r>
            <w:bookmarkEnd w:id="4359"/>
          </w:p>
        </w:tc>
        <w:tc>
          <w:tcPr>
            <w:tcW w:w="1080" w:type="dxa"/>
          </w:tcPr>
          <w:p w14:paraId="3B4C7562" w14:textId="19B27DBD" w:rsidR="008C0AD1" w:rsidRDefault="008C0AD1" w:rsidP="008C0AD1">
            <w:pPr>
              <w:pStyle w:val="TAL"/>
              <w:keepNext w:val="0"/>
              <w:keepLines w:val="0"/>
              <w:widowControl w:val="0"/>
              <w:rPr>
                <w:lang w:eastAsia="zh-CN"/>
              </w:rPr>
            </w:pPr>
            <w:r>
              <w:rPr>
                <w:lang w:val="en-US" w:eastAsia="zh-CN"/>
              </w:rPr>
              <w:t>M</w:t>
            </w:r>
          </w:p>
        </w:tc>
        <w:tc>
          <w:tcPr>
            <w:tcW w:w="1080" w:type="dxa"/>
          </w:tcPr>
          <w:p w14:paraId="7F3FF5D5" w14:textId="77777777" w:rsidR="008C0AD1" w:rsidRPr="00FD0425" w:rsidRDefault="008C0AD1" w:rsidP="008C0AD1">
            <w:pPr>
              <w:pStyle w:val="TAL"/>
              <w:keepNext w:val="0"/>
              <w:keepLines w:val="0"/>
              <w:widowControl w:val="0"/>
              <w:rPr>
                <w:szCs w:val="18"/>
                <w:lang w:eastAsia="ja-JP"/>
              </w:rPr>
            </w:pPr>
          </w:p>
        </w:tc>
        <w:tc>
          <w:tcPr>
            <w:tcW w:w="1512" w:type="dxa"/>
          </w:tcPr>
          <w:p w14:paraId="53C6E649" w14:textId="60896F8B" w:rsidR="008C0AD1" w:rsidRDefault="00B20E8F" w:rsidP="008C0AD1">
            <w:pPr>
              <w:pStyle w:val="TAL"/>
              <w:keepNext w:val="0"/>
              <w:keepLines w:val="0"/>
              <w:widowControl w:val="0"/>
              <w:rPr>
                <w:lang w:eastAsia="zh-CN"/>
              </w:rPr>
            </w:pPr>
            <w:r>
              <w:rPr>
                <w:rFonts w:cs="Arial"/>
                <w:lang w:eastAsia="ja-JP"/>
              </w:rPr>
              <w:t>9.2.3.231a</w:t>
            </w:r>
          </w:p>
        </w:tc>
        <w:tc>
          <w:tcPr>
            <w:tcW w:w="1728" w:type="dxa"/>
          </w:tcPr>
          <w:p w14:paraId="107D6CBE" w14:textId="6805B5B1" w:rsidR="008C0AD1" w:rsidRPr="00FD0425" w:rsidRDefault="008C0AD1" w:rsidP="008C0AD1">
            <w:pPr>
              <w:pStyle w:val="TAL"/>
              <w:keepNext w:val="0"/>
              <w:keepLines w:val="0"/>
              <w:widowControl w:val="0"/>
              <w:rPr>
                <w:lang w:eastAsia="zh-CN"/>
              </w:rPr>
            </w:pPr>
          </w:p>
        </w:tc>
        <w:tc>
          <w:tcPr>
            <w:tcW w:w="1080" w:type="dxa"/>
          </w:tcPr>
          <w:p w14:paraId="36C16FEB" w14:textId="6D2585D4" w:rsidR="008C0AD1" w:rsidRDefault="008C0AD1" w:rsidP="008C0AD1">
            <w:pPr>
              <w:pStyle w:val="TAC"/>
              <w:keepNext w:val="0"/>
              <w:keepLines w:val="0"/>
              <w:widowControl w:val="0"/>
            </w:pPr>
            <w:r>
              <w:rPr>
                <w:lang w:eastAsia="ja-JP"/>
              </w:rPr>
              <w:t>–</w:t>
            </w:r>
          </w:p>
        </w:tc>
        <w:tc>
          <w:tcPr>
            <w:tcW w:w="1080" w:type="dxa"/>
          </w:tcPr>
          <w:p w14:paraId="35EF5B5F" w14:textId="77777777" w:rsidR="008C0AD1" w:rsidRDefault="008C0AD1" w:rsidP="008C0AD1">
            <w:pPr>
              <w:pStyle w:val="TAC"/>
              <w:keepNext w:val="0"/>
              <w:keepLines w:val="0"/>
              <w:widowControl w:val="0"/>
            </w:pPr>
          </w:p>
        </w:tc>
      </w:tr>
      <w:tr w:rsidR="008C0AD1" w:rsidRPr="00FD0425" w14:paraId="78B63A5D" w14:textId="77777777" w:rsidTr="00BF534B">
        <w:tc>
          <w:tcPr>
            <w:tcW w:w="2160" w:type="dxa"/>
          </w:tcPr>
          <w:p w14:paraId="5E7C4EDB" w14:textId="538C0A74" w:rsidR="008C0AD1" w:rsidRDefault="008C0AD1" w:rsidP="008C0AD1">
            <w:pPr>
              <w:pStyle w:val="TAL"/>
              <w:keepNext w:val="0"/>
              <w:keepLines w:val="0"/>
              <w:widowControl w:val="0"/>
              <w:ind w:left="113"/>
              <w:rPr>
                <w:bCs/>
                <w:lang w:eastAsia="ja-JP"/>
              </w:rPr>
            </w:pPr>
            <w:bookmarkStart w:id="4360" w:name="_MCCTEMPBM_CRPT75870047___2"/>
            <w:r>
              <w:t>&gt;</w:t>
            </w:r>
            <w:r w:rsidRPr="00A3693F">
              <w:t xml:space="preserve">Complete </w:t>
            </w:r>
            <w:r>
              <w:rPr>
                <w:rFonts w:hint="eastAsia"/>
              </w:rPr>
              <w:t>C</w:t>
            </w:r>
            <w:r w:rsidRPr="008420D0">
              <w:t xml:space="preserve">andidate </w:t>
            </w:r>
            <w:r w:rsidRPr="00A3693F">
              <w:t>Configuration Indicator</w:t>
            </w:r>
            <w:bookmarkEnd w:id="4360"/>
          </w:p>
        </w:tc>
        <w:tc>
          <w:tcPr>
            <w:tcW w:w="1080" w:type="dxa"/>
          </w:tcPr>
          <w:p w14:paraId="61EA1866" w14:textId="3E79E878" w:rsidR="008C0AD1" w:rsidRDefault="008C0AD1" w:rsidP="008C0AD1">
            <w:pPr>
              <w:pStyle w:val="TAL"/>
              <w:keepNext w:val="0"/>
              <w:keepLines w:val="0"/>
              <w:widowControl w:val="0"/>
              <w:rPr>
                <w:lang w:eastAsia="zh-CN"/>
              </w:rPr>
            </w:pPr>
            <w:r>
              <w:t>O</w:t>
            </w:r>
          </w:p>
        </w:tc>
        <w:tc>
          <w:tcPr>
            <w:tcW w:w="1080" w:type="dxa"/>
          </w:tcPr>
          <w:p w14:paraId="6CB6F005" w14:textId="77777777" w:rsidR="008C0AD1" w:rsidRPr="00FD0425" w:rsidRDefault="008C0AD1" w:rsidP="008C0AD1">
            <w:pPr>
              <w:pStyle w:val="TAL"/>
              <w:keepNext w:val="0"/>
              <w:keepLines w:val="0"/>
              <w:widowControl w:val="0"/>
              <w:rPr>
                <w:szCs w:val="18"/>
                <w:lang w:eastAsia="ja-JP"/>
              </w:rPr>
            </w:pPr>
          </w:p>
        </w:tc>
        <w:tc>
          <w:tcPr>
            <w:tcW w:w="1512" w:type="dxa"/>
          </w:tcPr>
          <w:p w14:paraId="4122F065" w14:textId="65D825BF" w:rsidR="008C0AD1" w:rsidRDefault="008C0AD1" w:rsidP="008C0AD1">
            <w:pPr>
              <w:pStyle w:val="TAL"/>
              <w:keepNext w:val="0"/>
              <w:keepLines w:val="0"/>
              <w:widowControl w:val="0"/>
              <w:rPr>
                <w:lang w:eastAsia="zh-CN"/>
              </w:rPr>
            </w:pPr>
            <w:r>
              <w:rPr>
                <w:rFonts w:eastAsia="Batang"/>
                <w:bCs/>
              </w:rPr>
              <w:t>ENUMERATED (complete, ...)</w:t>
            </w:r>
          </w:p>
        </w:tc>
        <w:tc>
          <w:tcPr>
            <w:tcW w:w="1728" w:type="dxa"/>
          </w:tcPr>
          <w:p w14:paraId="746D20D7" w14:textId="77777777" w:rsidR="008C0AD1" w:rsidRPr="00FD0425" w:rsidRDefault="008C0AD1" w:rsidP="008C0AD1">
            <w:pPr>
              <w:pStyle w:val="TAL"/>
              <w:keepNext w:val="0"/>
              <w:keepLines w:val="0"/>
              <w:widowControl w:val="0"/>
              <w:rPr>
                <w:lang w:eastAsia="zh-CN"/>
              </w:rPr>
            </w:pPr>
          </w:p>
        </w:tc>
        <w:tc>
          <w:tcPr>
            <w:tcW w:w="1080" w:type="dxa"/>
          </w:tcPr>
          <w:p w14:paraId="1991C341" w14:textId="302D0EA4" w:rsidR="008C0AD1" w:rsidRDefault="008C0AD1" w:rsidP="008C0AD1">
            <w:pPr>
              <w:pStyle w:val="TAC"/>
              <w:keepNext w:val="0"/>
              <w:keepLines w:val="0"/>
              <w:widowControl w:val="0"/>
            </w:pPr>
            <w:r>
              <w:rPr>
                <w:lang w:eastAsia="ja-JP"/>
              </w:rPr>
              <w:t>–</w:t>
            </w:r>
          </w:p>
        </w:tc>
        <w:tc>
          <w:tcPr>
            <w:tcW w:w="1080" w:type="dxa"/>
          </w:tcPr>
          <w:p w14:paraId="07FC64DD" w14:textId="77777777" w:rsidR="008C0AD1" w:rsidRDefault="008C0AD1" w:rsidP="008C0AD1">
            <w:pPr>
              <w:pStyle w:val="TAC"/>
              <w:keepNext w:val="0"/>
              <w:keepLines w:val="0"/>
              <w:widowControl w:val="0"/>
            </w:pPr>
          </w:p>
        </w:tc>
      </w:tr>
      <w:tr w:rsidR="008C0AD1" w:rsidRPr="00FD0425" w14:paraId="3477B15A" w14:textId="77777777" w:rsidTr="00BF534B">
        <w:tc>
          <w:tcPr>
            <w:tcW w:w="2160" w:type="dxa"/>
          </w:tcPr>
          <w:p w14:paraId="594A799C" w14:textId="4B9785E4" w:rsidR="008C0AD1" w:rsidRDefault="008C0AD1" w:rsidP="008C0AD1">
            <w:pPr>
              <w:pStyle w:val="TAL"/>
              <w:keepNext w:val="0"/>
              <w:keepLines w:val="0"/>
              <w:widowControl w:val="0"/>
              <w:ind w:left="113"/>
              <w:rPr>
                <w:bCs/>
                <w:lang w:eastAsia="ja-JP"/>
              </w:rPr>
            </w:pPr>
            <w:bookmarkStart w:id="4361" w:name="_MCCTEMPBM_CRPT75870048___2"/>
            <w:r w:rsidRPr="00F41F42">
              <w:t>&gt;CSI-RS Resource Configuration for L1 Measurements</w:t>
            </w:r>
            <w:bookmarkEnd w:id="4361"/>
          </w:p>
        </w:tc>
        <w:tc>
          <w:tcPr>
            <w:tcW w:w="1080" w:type="dxa"/>
          </w:tcPr>
          <w:p w14:paraId="19284970" w14:textId="0EF84D47" w:rsidR="008C0AD1" w:rsidRDefault="008C0AD1" w:rsidP="008C0AD1">
            <w:pPr>
              <w:pStyle w:val="TAL"/>
              <w:keepNext w:val="0"/>
              <w:keepLines w:val="0"/>
              <w:widowControl w:val="0"/>
              <w:rPr>
                <w:lang w:eastAsia="zh-CN"/>
              </w:rPr>
            </w:pPr>
            <w:r>
              <w:t>O</w:t>
            </w:r>
          </w:p>
        </w:tc>
        <w:tc>
          <w:tcPr>
            <w:tcW w:w="1080" w:type="dxa"/>
          </w:tcPr>
          <w:p w14:paraId="39961984" w14:textId="77777777" w:rsidR="008C0AD1" w:rsidRPr="00FD0425" w:rsidRDefault="008C0AD1" w:rsidP="008C0AD1">
            <w:pPr>
              <w:pStyle w:val="TAL"/>
              <w:keepNext w:val="0"/>
              <w:keepLines w:val="0"/>
              <w:widowControl w:val="0"/>
              <w:rPr>
                <w:szCs w:val="18"/>
                <w:lang w:eastAsia="ja-JP"/>
              </w:rPr>
            </w:pPr>
          </w:p>
        </w:tc>
        <w:tc>
          <w:tcPr>
            <w:tcW w:w="1512" w:type="dxa"/>
          </w:tcPr>
          <w:p w14:paraId="458561FD" w14:textId="77777777" w:rsidR="001E4B77" w:rsidRDefault="001E4B77" w:rsidP="008C0AD1">
            <w:pPr>
              <w:pStyle w:val="TAL"/>
              <w:keepNext w:val="0"/>
              <w:keepLines w:val="0"/>
              <w:widowControl w:val="0"/>
              <w:rPr>
                <w:rFonts w:eastAsia="Batang"/>
                <w:bCs/>
              </w:rPr>
            </w:pPr>
            <w:r w:rsidRPr="001E4B77">
              <w:rPr>
                <w:rFonts w:eastAsia="Batang"/>
                <w:bCs/>
              </w:rPr>
              <w:t>CSI-RS Resource Configuration</w:t>
            </w:r>
          </w:p>
          <w:p w14:paraId="4E5DAFE6" w14:textId="290CF151"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7B31E750" w14:textId="77777777" w:rsidR="008C0AD1" w:rsidRPr="00FD0425" w:rsidRDefault="008C0AD1" w:rsidP="008C0AD1">
            <w:pPr>
              <w:pStyle w:val="TAL"/>
              <w:keepNext w:val="0"/>
              <w:keepLines w:val="0"/>
              <w:widowControl w:val="0"/>
              <w:rPr>
                <w:lang w:eastAsia="zh-CN"/>
              </w:rPr>
            </w:pPr>
          </w:p>
        </w:tc>
        <w:tc>
          <w:tcPr>
            <w:tcW w:w="1080" w:type="dxa"/>
          </w:tcPr>
          <w:p w14:paraId="4483E352" w14:textId="70D5BB61" w:rsidR="008C0AD1" w:rsidRDefault="008C0AD1" w:rsidP="008C0AD1">
            <w:pPr>
              <w:pStyle w:val="TAC"/>
              <w:keepNext w:val="0"/>
              <w:keepLines w:val="0"/>
              <w:widowControl w:val="0"/>
            </w:pPr>
            <w:r>
              <w:rPr>
                <w:lang w:eastAsia="ja-JP"/>
              </w:rPr>
              <w:t>–</w:t>
            </w:r>
          </w:p>
        </w:tc>
        <w:tc>
          <w:tcPr>
            <w:tcW w:w="1080" w:type="dxa"/>
          </w:tcPr>
          <w:p w14:paraId="12B492FD" w14:textId="77777777" w:rsidR="008C0AD1" w:rsidRDefault="008C0AD1" w:rsidP="008C0AD1">
            <w:pPr>
              <w:pStyle w:val="TAC"/>
              <w:keepNext w:val="0"/>
              <w:keepLines w:val="0"/>
              <w:widowControl w:val="0"/>
            </w:pPr>
          </w:p>
        </w:tc>
      </w:tr>
      <w:tr w:rsidR="008C0AD1" w:rsidRPr="00FD0425" w14:paraId="5D328EF9" w14:textId="77777777" w:rsidTr="00BF534B">
        <w:tc>
          <w:tcPr>
            <w:tcW w:w="2160" w:type="dxa"/>
          </w:tcPr>
          <w:p w14:paraId="72050DC1" w14:textId="5282693B" w:rsidR="008C0AD1" w:rsidRDefault="008C0AD1" w:rsidP="008C0AD1">
            <w:pPr>
              <w:pStyle w:val="TAL"/>
              <w:keepNext w:val="0"/>
              <w:keepLines w:val="0"/>
              <w:widowControl w:val="0"/>
              <w:ind w:left="113"/>
              <w:rPr>
                <w:bCs/>
                <w:lang w:eastAsia="ja-JP"/>
              </w:rPr>
            </w:pPr>
            <w:bookmarkStart w:id="4362" w:name="_MCCTEMPBM_CRPT75870049___2"/>
            <w:r w:rsidRPr="00F41F42">
              <w:t xml:space="preserve">&gt;CSI-RS Resource Configuration for </w:t>
            </w:r>
            <w:r>
              <w:t xml:space="preserve">Early </w:t>
            </w:r>
            <w:r w:rsidRPr="00F41F42">
              <w:t>CSI Acquisition</w:t>
            </w:r>
            <w:bookmarkEnd w:id="4362"/>
          </w:p>
        </w:tc>
        <w:tc>
          <w:tcPr>
            <w:tcW w:w="1080" w:type="dxa"/>
          </w:tcPr>
          <w:p w14:paraId="46ED8EE9" w14:textId="700BD2F9" w:rsidR="008C0AD1" w:rsidRDefault="008C0AD1" w:rsidP="008C0AD1">
            <w:pPr>
              <w:pStyle w:val="TAL"/>
              <w:keepNext w:val="0"/>
              <w:keepLines w:val="0"/>
              <w:widowControl w:val="0"/>
              <w:rPr>
                <w:lang w:eastAsia="zh-CN"/>
              </w:rPr>
            </w:pPr>
            <w:r>
              <w:t>O</w:t>
            </w:r>
          </w:p>
        </w:tc>
        <w:tc>
          <w:tcPr>
            <w:tcW w:w="1080" w:type="dxa"/>
          </w:tcPr>
          <w:p w14:paraId="22906CC5" w14:textId="77777777" w:rsidR="008C0AD1" w:rsidRPr="00FD0425" w:rsidRDefault="008C0AD1" w:rsidP="008C0AD1">
            <w:pPr>
              <w:pStyle w:val="TAL"/>
              <w:keepNext w:val="0"/>
              <w:keepLines w:val="0"/>
              <w:widowControl w:val="0"/>
              <w:rPr>
                <w:szCs w:val="18"/>
                <w:lang w:eastAsia="ja-JP"/>
              </w:rPr>
            </w:pPr>
          </w:p>
        </w:tc>
        <w:tc>
          <w:tcPr>
            <w:tcW w:w="1512" w:type="dxa"/>
          </w:tcPr>
          <w:p w14:paraId="49EE9FF3" w14:textId="77777777" w:rsidR="001E4B77" w:rsidRDefault="001E4B77" w:rsidP="008C0AD1">
            <w:pPr>
              <w:pStyle w:val="TAL"/>
              <w:keepNext w:val="0"/>
              <w:keepLines w:val="0"/>
              <w:widowControl w:val="0"/>
              <w:rPr>
                <w:rFonts w:eastAsia="Batang"/>
                <w:bCs/>
              </w:rPr>
            </w:pPr>
            <w:r w:rsidRPr="001E4B77">
              <w:rPr>
                <w:rFonts w:eastAsia="Batang"/>
                <w:bCs/>
              </w:rPr>
              <w:t>CSI-RS Resource Configuration</w:t>
            </w:r>
          </w:p>
          <w:p w14:paraId="19A9792A" w14:textId="627B09E3"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159A118F" w14:textId="77777777" w:rsidR="008C0AD1" w:rsidRPr="00FD0425" w:rsidRDefault="008C0AD1" w:rsidP="008C0AD1">
            <w:pPr>
              <w:pStyle w:val="TAL"/>
              <w:keepNext w:val="0"/>
              <w:keepLines w:val="0"/>
              <w:widowControl w:val="0"/>
              <w:rPr>
                <w:lang w:eastAsia="zh-CN"/>
              </w:rPr>
            </w:pPr>
          </w:p>
        </w:tc>
        <w:tc>
          <w:tcPr>
            <w:tcW w:w="1080" w:type="dxa"/>
          </w:tcPr>
          <w:p w14:paraId="52A0517F" w14:textId="547144CB" w:rsidR="008C0AD1" w:rsidRDefault="008C0AD1" w:rsidP="008C0AD1">
            <w:pPr>
              <w:pStyle w:val="TAC"/>
              <w:keepNext w:val="0"/>
              <w:keepLines w:val="0"/>
              <w:widowControl w:val="0"/>
            </w:pPr>
            <w:r>
              <w:rPr>
                <w:lang w:eastAsia="ja-JP"/>
              </w:rPr>
              <w:t>–</w:t>
            </w:r>
          </w:p>
        </w:tc>
        <w:tc>
          <w:tcPr>
            <w:tcW w:w="1080" w:type="dxa"/>
          </w:tcPr>
          <w:p w14:paraId="6B6357F7" w14:textId="77777777" w:rsidR="008C0AD1" w:rsidRDefault="008C0AD1" w:rsidP="008C0AD1">
            <w:pPr>
              <w:pStyle w:val="TAC"/>
              <w:keepNext w:val="0"/>
              <w:keepLines w:val="0"/>
              <w:widowControl w:val="0"/>
            </w:pPr>
          </w:p>
        </w:tc>
      </w:tr>
      <w:tr w:rsidR="008C0AD1" w:rsidRPr="00FD0425" w14:paraId="70646444" w14:textId="77777777" w:rsidTr="00BF534B">
        <w:tc>
          <w:tcPr>
            <w:tcW w:w="2160" w:type="dxa"/>
          </w:tcPr>
          <w:p w14:paraId="62DB4E91" w14:textId="186911CA" w:rsidR="008C0AD1" w:rsidRDefault="008C0AD1" w:rsidP="008C0AD1">
            <w:pPr>
              <w:pStyle w:val="TAL"/>
              <w:keepNext w:val="0"/>
              <w:keepLines w:val="0"/>
              <w:widowControl w:val="0"/>
              <w:ind w:left="113"/>
              <w:rPr>
                <w:bCs/>
                <w:lang w:eastAsia="ja-JP"/>
              </w:rPr>
            </w:pPr>
            <w:bookmarkStart w:id="4363" w:name="_MCCTEMPBM_CRPT75870050___2"/>
            <w:r w:rsidRPr="009A768F">
              <w:t xml:space="preserve">&gt;LTM CFRA Resource </w:t>
            </w:r>
            <w:r>
              <w:t>Information</w:t>
            </w:r>
            <w:bookmarkEnd w:id="4363"/>
          </w:p>
        </w:tc>
        <w:tc>
          <w:tcPr>
            <w:tcW w:w="1080" w:type="dxa"/>
          </w:tcPr>
          <w:p w14:paraId="1262044B" w14:textId="11DC3765" w:rsidR="008C0AD1" w:rsidRDefault="008C0AD1" w:rsidP="008C0AD1">
            <w:pPr>
              <w:pStyle w:val="TAL"/>
              <w:keepNext w:val="0"/>
              <w:keepLines w:val="0"/>
              <w:widowControl w:val="0"/>
              <w:rPr>
                <w:lang w:eastAsia="zh-CN"/>
              </w:rPr>
            </w:pPr>
            <w:r w:rsidRPr="00002C6B">
              <w:t>O</w:t>
            </w:r>
          </w:p>
        </w:tc>
        <w:tc>
          <w:tcPr>
            <w:tcW w:w="1080" w:type="dxa"/>
          </w:tcPr>
          <w:p w14:paraId="554B6F23" w14:textId="77777777" w:rsidR="008C0AD1" w:rsidRPr="00FD0425" w:rsidRDefault="008C0AD1" w:rsidP="008C0AD1">
            <w:pPr>
              <w:pStyle w:val="TAL"/>
              <w:keepNext w:val="0"/>
              <w:keepLines w:val="0"/>
              <w:widowControl w:val="0"/>
              <w:rPr>
                <w:szCs w:val="18"/>
                <w:lang w:eastAsia="ja-JP"/>
              </w:rPr>
            </w:pPr>
          </w:p>
        </w:tc>
        <w:tc>
          <w:tcPr>
            <w:tcW w:w="1512" w:type="dxa"/>
          </w:tcPr>
          <w:p w14:paraId="49F36CE7" w14:textId="73F0AA30" w:rsidR="008C0AD1" w:rsidRDefault="008C0AD1" w:rsidP="008C0AD1">
            <w:pPr>
              <w:pStyle w:val="TAL"/>
              <w:keepNext w:val="0"/>
              <w:keepLines w:val="0"/>
              <w:widowControl w:val="0"/>
              <w:rPr>
                <w:lang w:eastAsia="zh-CN"/>
              </w:rPr>
            </w:pPr>
            <w:r>
              <w:rPr>
                <w:rFonts w:eastAsia="Batang"/>
                <w:bCs/>
              </w:rPr>
              <w:t>9.2.3.</w:t>
            </w:r>
            <w:r>
              <w:rPr>
                <w:rFonts w:eastAsia="Batang" w:hint="eastAsia"/>
                <w:bCs/>
              </w:rPr>
              <w:t>232</w:t>
            </w:r>
          </w:p>
        </w:tc>
        <w:tc>
          <w:tcPr>
            <w:tcW w:w="1728" w:type="dxa"/>
          </w:tcPr>
          <w:p w14:paraId="1AA5B5EF" w14:textId="77777777" w:rsidR="008C0AD1" w:rsidRPr="00FD0425" w:rsidRDefault="008C0AD1" w:rsidP="008C0AD1">
            <w:pPr>
              <w:pStyle w:val="TAL"/>
              <w:keepNext w:val="0"/>
              <w:keepLines w:val="0"/>
              <w:widowControl w:val="0"/>
              <w:rPr>
                <w:lang w:eastAsia="zh-CN"/>
              </w:rPr>
            </w:pPr>
          </w:p>
        </w:tc>
        <w:tc>
          <w:tcPr>
            <w:tcW w:w="1080" w:type="dxa"/>
          </w:tcPr>
          <w:p w14:paraId="62414765" w14:textId="3B227D06" w:rsidR="008C0AD1" w:rsidRDefault="008C0AD1" w:rsidP="008C0AD1">
            <w:pPr>
              <w:pStyle w:val="TAC"/>
              <w:keepNext w:val="0"/>
              <w:keepLines w:val="0"/>
              <w:widowControl w:val="0"/>
            </w:pPr>
            <w:r>
              <w:rPr>
                <w:lang w:eastAsia="ja-JP"/>
              </w:rPr>
              <w:t>–</w:t>
            </w:r>
          </w:p>
        </w:tc>
        <w:tc>
          <w:tcPr>
            <w:tcW w:w="1080" w:type="dxa"/>
          </w:tcPr>
          <w:p w14:paraId="7D5CE905" w14:textId="77777777" w:rsidR="008C0AD1" w:rsidRDefault="008C0AD1" w:rsidP="008C0AD1">
            <w:pPr>
              <w:pStyle w:val="TAC"/>
              <w:keepNext w:val="0"/>
              <w:keepLines w:val="0"/>
              <w:widowControl w:val="0"/>
            </w:pPr>
          </w:p>
        </w:tc>
      </w:tr>
      <w:tr w:rsidR="00C875CB" w:rsidRPr="00FD0425" w14:paraId="2E3345DC" w14:textId="77777777" w:rsidTr="00BF534B">
        <w:tc>
          <w:tcPr>
            <w:tcW w:w="2160" w:type="dxa"/>
          </w:tcPr>
          <w:p w14:paraId="7A8CADE3" w14:textId="00FA28C8" w:rsidR="00C875CB" w:rsidRPr="009A768F" w:rsidRDefault="00C875CB" w:rsidP="00C875CB">
            <w:pPr>
              <w:pStyle w:val="TAL"/>
              <w:keepNext w:val="0"/>
              <w:keepLines w:val="0"/>
              <w:widowControl w:val="0"/>
              <w:ind w:left="113"/>
            </w:pPr>
            <w:r>
              <w:t>&gt;LTM L2 Reset Configuration</w:t>
            </w:r>
          </w:p>
        </w:tc>
        <w:tc>
          <w:tcPr>
            <w:tcW w:w="1080" w:type="dxa"/>
          </w:tcPr>
          <w:p w14:paraId="01F7C851" w14:textId="17FB3D47" w:rsidR="00C875CB" w:rsidRPr="00002C6B" w:rsidRDefault="00C875CB" w:rsidP="00C875CB">
            <w:pPr>
              <w:pStyle w:val="TAL"/>
              <w:keepNext w:val="0"/>
              <w:keepLines w:val="0"/>
              <w:widowControl w:val="0"/>
            </w:pPr>
            <w:r>
              <w:t>O</w:t>
            </w:r>
          </w:p>
        </w:tc>
        <w:tc>
          <w:tcPr>
            <w:tcW w:w="1080" w:type="dxa"/>
          </w:tcPr>
          <w:p w14:paraId="19CC7FCE" w14:textId="77777777" w:rsidR="00C875CB" w:rsidRPr="00FD0425" w:rsidRDefault="00C875CB" w:rsidP="00C875CB">
            <w:pPr>
              <w:pStyle w:val="TAL"/>
              <w:keepNext w:val="0"/>
              <w:keepLines w:val="0"/>
              <w:widowControl w:val="0"/>
              <w:rPr>
                <w:szCs w:val="18"/>
                <w:lang w:eastAsia="ja-JP"/>
              </w:rPr>
            </w:pPr>
          </w:p>
        </w:tc>
        <w:tc>
          <w:tcPr>
            <w:tcW w:w="1512" w:type="dxa"/>
          </w:tcPr>
          <w:p w14:paraId="554FB40A" w14:textId="1C6A7E40" w:rsidR="00C875CB" w:rsidRDefault="00C875CB" w:rsidP="00C875CB">
            <w:pPr>
              <w:pStyle w:val="TAL"/>
              <w:keepNext w:val="0"/>
              <w:keepLines w:val="0"/>
              <w:widowControl w:val="0"/>
              <w:rPr>
                <w:rFonts w:eastAsia="Batang"/>
                <w:bCs/>
              </w:rPr>
            </w:pPr>
            <w:r w:rsidRPr="00051953">
              <w:rPr>
                <w:rFonts w:eastAsia="Batang"/>
                <w:bCs/>
              </w:rPr>
              <w:t>INTEGER</w:t>
            </w:r>
            <w:r>
              <w:rPr>
                <w:rFonts w:eastAsia="Batang"/>
                <w:bCs/>
              </w:rPr>
              <w:t xml:space="preserve"> </w:t>
            </w:r>
            <w:r w:rsidRPr="00051953">
              <w:rPr>
                <w:rFonts w:eastAsia="Batang"/>
                <w:bCs/>
              </w:rPr>
              <w:t>(1..</w:t>
            </w:r>
            <w:r>
              <w:rPr>
                <w:rFonts w:eastAsia="Batang"/>
                <w:bCs/>
              </w:rPr>
              <w:t xml:space="preserve"> </w:t>
            </w:r>
            <w:r w:rsidRPr="00051953">
              <w:rPr>
                <w:rFonts w:eastAsia="Batang"/>
                <w:bCs/>
              </w:rPr>
              <w:t>9,</w:t>
            </w:r>
            <w:r>
              <w:rPr>
                <w:rFonts w:eastAsia="Batang"/>
                <w:bCs/>
              </w:rPr>
              <w:t xml:space="preserve"> </w:t>
            </w:r>
            <w:r w:rsidRPr="00051953">
              <w:rPr>
                <w:rFonts w:eastAsia="Batang"/>
                <w:bCs/>
              </w:rPr>
              <w:t>…)</w:t>
            </w:r>
          </w:p>
        </w:tc>
        <w:tc>
          <w:tcPr>
            <w:tcW w:w="1728" w:type="dxa"/>
          </w:tcPr>
          <w:p w14:paraId="6DBAC8EF" w14:textId="3C7A17BB" w:rsidR="00C875CB" w:rsidRPr="00FD0425" w:rsidRDefault="00C875CB" w:rsidP="00C875CB">
            <w:pPr>
              <w:pStyle w:val="TAL"/>
              <w:keepNext w:val="0"/>
              <w:keepLines w:val="0"/>
              <w:widowControl w:val="0"/>
              <w:rPr>
                <w:lang w:eastAsia="zh-CN"/>
              </w:rPr>
            </w:pPr>
            <w:r>
              <w:rPr>
                <w:lang w:eastAsia="zh-CN"/>
              </w:rPr>
              <w:t>Correspond</w:t>
            </w:r>
            <w:r w:rsidRPr="00475DCF">
              <w:rPr>
                <w:lang w:eastAsia="zh-CN"/>
              </w:rPr>
              <w:t xml:space="preserve">s </w:t>
            </w:r>
            <w:r>
              <w:rPr>
                <w:lang w:eastAsia="zh-CN"/>
              </w:rPr>
              <w:t xml:space="preserve">to </w:t>
            </w:r>
            <w:r w:rsidRPr="00475DCF">
              <w:rPr>
                <w:lang w:eastAsia="zh-CN"/>
              </w:rPr>
              <w:t xml:space="preserve">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for the LTM candidate cell</w:t>
            </w:r>
            <w:r>
              <w:rPr>
                <w:lang w:eastAsia="zh-CN"/>
              </w:rPr>
              <w:t xml:space="preserve"> identified by the </w:t>
            </w:r>
            <w:r w:rsidRPr="00B95941">
              <w:rPr>
                <w:lang w:eastAsia="zh-CN"/>
              </w:rPr>
              <w:t>Target cell indicated in the corresponding HANDOVER REQUEST message</w:t>
            </w:r>
            <w:r w:rsidRPr="00475DCF">
              <w:rPr>
                <w:lang w:eastAsia="zh-CN"/>
              </w:rPr>
              <w:t>.</w:t>
            </w:r>
          </w:p>
        </w:tc>
        <w:tc>
          <w:tcPr>
            <w:tcW w:w="1080" w:type="dxa"/>
          </w:tcPr>
          <w:p w14:paraId="31BB68D8" w14:textId="32ED4527" w:rsidR="00C875CB" w:rsidRDefault="00C875CB" w:rsidP="00C875CB">
            <w:pPr>
              <w:pStyle w:val="TAC"/>
              <w:keepNext w:val="0"/>
              <w:keepLines w:val="0"/>
              <w:widowControl w:val="0"/>
              <w:rPr>
                <w:lang w:eastAsia="ja-JP"/>
              </w:rPr>
            </w:pPr>
            <w:r w:rsidRPr="00B95941">
              <w:rPr>
                <w:lang w:eastAsia="ja-JP"/>
              </w:rPr>
              <w:t>–</w:t>
            </w:r>
          </w:p>
        </w:tc>
        <w:tc>
          <w:tcPr>
            <w:tcW w:w="1080" w:type="dxa"/>
          </w:tcPr>
          <w:p w14:paraId="7DB1EF38" w14:textId="77777777" w:rsidR="00C875CB" w:rsidRDefault="00C875CB" w:rsidP="00C875CB">
            <w:pPr>
              <w:pStyle w:val="TAC"/>
              <w:keepNext w:val="0"/>
              <w:keepLines w:val="0"/>
              <w:widowControl w:val="0"/>
            </w:pPr>
          </w:p>
        </w:tc>
      </w:tr>
      <w:tr w:rsidR="00A07AEC" w:rsidRPr="00FD0425" w14:paraId="532052FB" w14:textId="77777777" w:rsidTr="00BF534B">
        <w:tc>
          <w:tcPr>
            <w:tcW w:w="2160" w:type="dxa"/>
          </w:tcPr>
          <w:p w14:paraId="4EBE7592" w14:textId="4DDF5C15" w:rsidR="00A07AEC" w:rsidRDefault="00A07AEC" w:rsidP="00A07AEC">
            <w:pPr>
              <w:pStyle w:val="TAL"/>
              <w:keepNext w:val="0"/>
              <w:keepLines w:val="0"/>
              <w:widowControl w:val="0"/>
              <w:ind w:left="113"/>
            </w:pPr>
            <w:r w:rsidRPr="00465BEF">
              <w:rPr>
                <w:rFonts w:cs="Arial"/>
                <w:bCs/>
                <w:iCs/>
                <w:szCs w:val="18"/>
                <w:lang w:eastAsia="ja-JP"/>
              </w:rPr>
              <w:t xml:space="preserve">&gt;UE </w:t>
            </w:r>
            <w:r w:rsidRPr="00465BEF">
              <w:rPr>
                <w:rFonts w:cs="Arial" w:hint="eastAsia"/>
                <w:bCs/>
                <w:iCs/>
                <w:szCs w:val="18"/>
                <w:lang w:eastAsia="ja-JP"/>
              </w:rPr>
              <w:t>B</w:t>
            </w:r>
            <w:r w:rsidRPr="00465BEF">
              <w:rPr>
                <w:rFonts w:cs="Arial"/>
                <w:bCs/>
                <w:iCs/>
                <w:szCs w:val="18"/>
                <w:lang w:eastAsia="ja-JP"/>
              </w:rPr>
              <w:t xml:space="preserve">ased TA </w:t>
            </w:r>
            <w:r w:rsidRPr="00465BEF">
              <w:rPr>
                <w:rFonts w:cs="Arial" w:hint="eastAsia"/>
                <w:bCs/>
                <w:iCs/>
                <w:szCs w:val="18"/>
                <w:lang w:eastAsia="ja-JP"/>
              </w:rPr>
              <w:t>M</w:t>
            </w:r>
            <w:r w:rsidRPr="00465BEF">
              <w:rPr>
                <w:rFonts w:cs="Arial"/>
                <w:bCs/>
                <w:iCs/>
                <w:szCs w:val="18"/>
                <w:lang w:eastAsia="ja-JP"/>
              </w:rPr>
              <w:t>easurement Configuration</w:t>
            </w:r>
          </w:p>
        </w:tc>
        <w:tc>
          <w:tcPr>
            <w:tcW w:w="1080" w:type="dxa"/>
          </w:tcPr>
          <w:p w14:paraId="7BB13595" w14:textId="0CDC8300" w:rsidR="00A07AEC" w:rsidRDefault="00A07AEC" w:rsidP="00A07AEC">
            <w:pPr>
              <w:pStyle w:val="TAL"/>
              <w:keepNext w:val="0"/>
              <w:keepLines w:val="0"/>
              <w:widowControl w:val="0"/>
            </w:pPr>
            <w:r w:rsidRPr="00465BEF">
              <w:t>O</w:t>
            </w:r>
          </w:p>
        </w:tc>
        <w:tc>
          <w:tcPr>
            <w:tcW w:w="1080" w:type="dxa"/>
          </w:tcPr>
          <w:p w14:paraId="58618346" w14:textId="77777777" w:rsidR="00A07AEC" w:rsidRPr="00FD0425" w:rsidRDefault="00A07AEC" w:rsidP="00A07AEC">
            <w:pPr>
              <w:pStyle w:val="TAL"/>
              <w:keepNext w:val="0"/>
              <w:keepLines w:val="0"/>
              <w:widowControl w:val="0"/>
              <w:rPr>
                <w:szCs w:val="18"/>
                <w:lang w:eastAsia="ja-JP"/>
              </w:rPr>
            </w:pPr>
          </w:p>
        </w:tc>
        <w:tc>
          <w:tcPr>
            <w:tcW w:w="1512" w:type="dxa"/>
          </w:tcPr>
          <w:p w14:paraId="2FF5EEDF" w14:textId="029A43A9" w:rsidR="00A07AEC" w:rsidRPr="00051953" w:rsidRDefault="00A07AEC" w:rsidP="00A07AEC">
            <w:pPr>
              <w:pStyle w:val="TAL"/>
              <w:keepNext w:val="0"/>
              <w:keepLines w:val="0"/>
              <w:widowControl w:val="0"/>
              <w:rPr>
                <w:rFonts w:eastAsia="Batang"/>
                <w:bCs/>
              </w:rPr>
            </w:pPr>
            <w:r w:rsidRPr="00465BEF">
              <w:t>OCTET STRING</w:t>
            </w:r>
          </w:p>
        </w:tc>
        <w:tc>
          <w:tcPr>
            <w:tcW w:w="1728" w:type="dxa"/>
          </w:tcPr>
          <w:p w14:paraId="08D99DB5" w14:textId="732267C2" w:rsidR="00A07AEC" w:rsidRDefault="00A07AEC" w:rsidP="00A07AEC">
            <w:pPr>
              <w:pStyle w:val="TAL"/>
              <w:keepNext w:val="0"/>
              <w:keepLines w:val="0"/>
              <w:widowControl w:val="0"/>
              <w:rPr>
                <w:lang w:eastAsia="zh-CN"/>
              </w:rPr>
            </w:pPr>
            <w:r w:rsidRPr="00465BEF">
              <w:t xml:space="preserve">Includes the </w:t>
            </w:r>
            <w:r w:rsidRPr="00465BEF">
              <w:rPr>
                <w:i/>
                <w:iCs/>
              </w:rPr>
              <w:t>ltm-UE-MeasuredTA-ID</w:t>
            </w:r>
            <w:r w:rsidRPr="00465BEF">
              <w:t xml:space="preserve"> contained in the </w:t>
            </w:r>
            <w:r w:rsidRPr="00465BEF">
              <w:rPr>
                <w:i/>
                <w:iCs/>
              </w:rPr>
              <w:t xml:space="preserve">LTM-Candidate </w:t>
            </w:r>
            <w:r w:rsidRPr="00465BEF">
              <w:t xml:space="preserve">IE, as defined in TS 38.331 [10], </w:t>
            </w:r>
            <w:r w:rsidRPr="009803FE">
              <w:t>for the LTM candidate cell identified by the Target cell indicated in the corresponding HANDOVER REQUEST message.</w:t>
            </w:r>
          </w:p>
        </w:tc>
        <w:tc>
          <w:tcPr>
            <w:tcW w:w="1080" w:type="dxa"/>
          </w:tcPr>
          <w:p w14:paraId="1F83E12D" w14:textId="09F3749E" w:rsidR="00A07AEC" w:rsidRPr="00B95941" w:rsidRDefault="00A07AEC" w:rsidP="00A07AEC">
            <w:pPr>
              <w:pStyle w:val="TAC"/>
              <w:keepNext w:val="0"/>
              <w:keepLines w:val="0"/>
              <w:widowControl w:val="0"/>
              <w:rPr>
                <w:lang w:eastAsia="ja-JP"/>
              </w:rPr>
            </w:pPr>
            <w:r w:rsidRPr="008665FE">
              <w:t>YES</w:t>
            </w:r>
          </w:p>
        </w:tc>
        <w:tc>
          <w:tcPr>
            <w:tcW w:w="1080" w:type="dxa"/>
          </w:tcPr>
          <w:p w14:paraId="21624C92" w14:textId="5BCD949C" w:rsidR="00A07AEC" w:rsidRDefault="00A07AEC" w:rsidP="00A07AEC">
            <w:pPr>
              <w:pStyle w:val="TAC"/>
              <w:keepNext w:val="0"/>
              <w:keepLines w:val="0"/>
              <w:widowControl w:val="0"/>
            </w:pPr>
            <w:r w:rsidRPr="008665FE">
              <w:t>ignore</w:t>
            </w:r>
          </w:p>
        </w:tc>
      </w:tr>
      <w:tr w:rsidR="003A4671" w:rsidRPr="00FD0425" w14:paraId="3D9ACC3B" w14:textId="77777777" w:rsidTr="00BF534B">
        <w:tc>
          <w:tcPr>
            <w:tcW w:w="2160" w:type="dxa"/>
          </w:tcPr>
          <w:p w14:paraId="0FF43FA2" w14:textId="22401732" w:rsidR="003A4671" w:rsidRPr="00465BEF" w:rsidRDefault="003A4671" w:rsidP="003A4671">
            <w:pPr>
              <w:pStyle w:val="TAL"/>
              <w:keepNext w:val="0"/>
              <w:keepLines w:val="0"/>
              <w:widowControl w:val="0"/>
              <w:ind w:left="113"/>
              <w:rPr>
                <w:rFonts w:cs="Arial"/>
                <w:bCs/>
                <w:iCs/>
                <w:szCs w:val="18"/>
                <w:lang w:eastAsia="ja-JP"/>
              </w:rPr>
            </w:pPr>
            <w:r>
              <w:rPr>
                <w:rFonts w:eastAsia="Batang"/>
                <w:szCs w:val="24"/>
              </w:rPr>
              <w:t>&gt;Requested Target Cell ID</w:t>
            </w:r>
          </w:p>
        </w:tc>
        <w:tc>
          <w:tcPr>
            <w:tcW w:w="1080" w:type="dxa"/>
          </w:tcPr>
          <w:p w14:paraId="2839EA37" w14:textId="0FC68E71" w:rsidR="003A4671" w:rsidRPr="00465BEF" w:rsidRDefault="003A4671" w:rsidP="003A4671">
            <w:pPr>
              <w:pStyle w:val="TAL"/>
              <w:keepNext w:val="0"/>
              <w:keepLines w:val="0"/>
              <w:widowControl w:val="0"/>
            </w:pPr>
            <w:r>
              <w:rPr>
                <w:szCs w:val="24"/>
              </w:rPr>
              <w:t>O</w:t>
            </w:r>
          </w:p>
        </w:tc>
        <w:tc>
          <w:tcPr>
            <w:tcW w:w="1080" w:type="dxa"/>
          </w:tcPr>
          <w:p w14:paraId="50DB1AF1" w14:textId="77777777" w:rsidR="003A4671" w:rsidRPr="00FD0425" w:rsidRDefault="003A4671" w:rsidP="003A4671">
            <w:pPr>
              <w:pStyle w:val="TAL"/>
              <w:keepNext w:val="0"/>
              <w:keepLines w:val="0"/>
              <w:widowControl w:val="0"/>
              <w:rPr>
                <w:szCs w:val="18"/>
                <w:lang w:eastAsia="ja-JP"/>
              </w:rPr>
            </w:pPr>
          </w:p>
        </w:tc>
        <w:tc>
          <w:tcPr>
            <w:tcW w:w="1512" w:type="dxa"/>
          </w:tcPr>
          <w:p w14:paraId="4F533E25" w14:textId="77777777" w:rsidR="003A4671" w:rsidRDefault="003A4671" w:rsidP="003A4671">
            <w:pPr>
              <w:pStyle w:val="TAL"/>
              <w:keepNext w:val="0"/>
              <w:keepLines w:val="0"/>
              <w:widowControl w:val="0"/>
              <w:rPr>
                <w:szCs w:val="24"/>
              </w:rPr>
            </w:pPr>
            <w:r>
              <w:rPr>
                <w:szCs w:val="24"/>
              </w:rPr>
              <w:t>Target Cell Global ID</w:t>
            </w:r>
          </w:p>
          <w:p w14:paraId="00A57D06" w14:textId="4783FB04" w:rsidR="003A4671" w:rsidRPr="00465BEF" w:rsidRDefault="003A4671" w:rsidP="003A4671">
            <w:pPr>
              <w:pStyle w:val="TAL"/>
              <w:keepNext w:val="0"/>
              <w:keepLines w:val="0"/>
              <w:widowControl w:val="0"/>
            </w:pPr>
            <w:r>
              <w:rPr>
                <w:szCs w:val="24"/>
              </w:rPr>
              <w:t>9.2.3.25</w:t>
            </w:r>
          </w:p>
        </w:tc>
        <w:tc>
          <w:tcPr>
            <w:tcW w:w="1728" w:type="dxa"/>
          </w:tcPr>
          <w:p w14:paraId="67BA111D" w14:textId="2D419FAC" w:rsidR="003A4671" w:rsidRPr="00465BEF" w:rsidRDefault="003A4671" w:rsidP="003A4671">
            <w:pPr>
              <w:pStyle w:val="TAL"/>
              <w:keepNext w:val="0"/>
              <w:keepLines w:val="0"/>
              <w:widowControl w:val="0"/>
            </w:pPr>
            <w:r>
              <w:rPr>
                <w:szCs w:val="24"/>
                <w:lang w:eastAsia="zh-CN"/>
              </w:rPr>
              <w:t>Target cell indicated in the corresponding HANDOVER REQUEST message</w:t>
            </w:r>
            <w:r>
              <w:rPr>
                <w:rFonts w:hint="eastAsia"/>
                <w:szCs w:val="24"/>
                <w:lang w:val="en-US" w:eastAsia="zh-CN"/>
              </w:rPr>
              <w:t>.</w:t>
            </w:r>
          </w:p>
        </w:tc>
        <w:tc>
          <w:tcPr>
            <w:tcW w:w="1080" w:type="dxa"/>
          </w:tcPr>
          <w:p w14:paraId="682F7FBE" w14:textId="49974D72" w:rsidR="003A4671" w:rsidRPr="008665FE" w:rsidRDefault="003A4671" w:rsidP="003A4671">
            <w:pPr>
              <w:pStyle w:val="TAC"/>
              <w:keepNext w:val="0"/>
              <w:keepLines w:val="0"/>
              <w:widowControl w:val="0"/>
            </w:pPr>
            <w:r>
              <w:rPr>
                <w:rFonts w:hint="eastAsia"/>
                <w:szCs w:val="24"/>
                <w:lang w:val="en-US" w:eastAsia="zh-CN"/>
              </w:rPr>
              <w:t>YES</w:t>
            </w:r>
          </w:p>
        </w:tc>
        <w:tc>
          <w:tcPr>
            <w:tcW w:w="1080" w:type="dxa"/>
          </w:tcPr>
          <w:p w14:paraId="01448B25" w14:textId="4C82DE96" w:rsidR="003A4671" w:rsidRPr="008665FE" w:rsidRDefault="003A4671" w:rsidP="003A4671">
            <w:pPr>
              <w:pStyle w:val="TAC"/>
              <w:keepNext w:val="0"/>
              <w:keepLines w:val="0"/>
              <w:widowControl w:val="0"/>
            </w:pPr>
            <w:r>
              <w:rPr>
                <w:rFonts w:hint="eastAsia"/>
                <w:szCs w:val="24"/>
                <w:lang w:val="en-US" w:eastAsia="zh-CN"/>
              </w:rPr>
              <w:t>ignore</w:t>
            </w:r>
          </w:p>
        </w:tc>
      </w:tr>
      <w:tr w:rsidR="003A4671" w:rsidRPr="00FD0425" w14:paraId="67EA0E7D" w14:textId="77777777" w:rsidTr="00BF534B">
        <w:tc>
          <w:tcPr>
            <w:tcW w:w="2160" w:type="dxa"/>
          </w:tcPr>
          <w:p w14:paraId="57D20497" w14:textId="35232858" w:rsidR="003A4671" w:rsidRDefault="003A4671" w:rsidP="003A4671">
            <w:pPr>
              <w:pStyle w:val="TAL"/>
              <w:keepNext w:val="0"/>
              <w:keepLines w:val="0"/>
              <w:widowControl w:val="0"/>
              <w:rPr>
                <w:bCs/>
                <w:lang w:eastAsia="ja-JP"/>
              </w:rPr>
            </w:pPr>
            <w:r>
              <w:t>Early Sync Information Response</w:t>
            </w:r>
          </w:p>
        </w:tc>
        <w:tc>
          <w:tcPr>
            <w:tcW w:w="1080" w:type="dxa"/>
          </w:tcPr>
          <w:p w14:paraId="2F06F9C9" w14:textId="20CF97A8" w:rsidR="003A4671" w:rsidRDefault="003A4671" w:rsidP="003A4671">
            <w:pPr>
              <w:pStyle w:val="TAL"/>
              <w:keepNext w:val="0"/>
              <w:keepLines w:val="0"/>
              <w:widowControl w:val="0"/>
              <w:rPr>
                <w:lang w:eastAsia="zh-CN"/>
              </w:rPr>
            </w:pPr>
            <w:r>
              <w:rPr>
                <w:rFonts w:hint="eastAsia"/>
                <w:lang w:val="en-US" w:eastAsia="zh-CN"/>
              </w:rPr>
              <w:t>O</w:t>
            </w:r>
          </w:p>
        </w:tc>
        <w:tc>
          <w:tcPr>
            <w:tcW w:w="1080" w:type="dxa"/>
          </w:tcPr>
          <w:p w14:paraId="39A96132" w14:textId="77777777" w:rsidR="003A4671" w:rsidRPr="00FD0425" w:rsidRDefault="003A4671" w:rsidP="003A4671">
            <w:pPr>
              <w:pStyle w:val="TAL"/>
              <w:keepNext w:val="0"/>
              <w:keepLines w:val="0"/>
              <w:widowControl w:val="0"/>
              <w:rPr>
                <w:szCs w:val="18"/>
                <w:lang w:eastAsia="ja-JP"/>
              </w:rPr>
            </w:pPr>
          </w:p>
        </w:tc>
        <w:tc>
          <w:tcPr>
            <w:tcW w:w="1512" w:type="dxa"/>
          </w:tcPr>
          <w:p w14:paraId="56F9B9C8" w14:textId="77777777" w:rsidR="003A4671" w:rsidRDefault="003A4671" w:rsidP="003A4671">
            <w:pPr>
              <w:pStyle w:val="TAL"/>
              <w:keepNext w:val="0"/>
              <w:keepLines w:val="0"/>
              <w:widowControl w:val="0"/>
              <w:rPr>
                <w:rFonts w:cs="Arial"/>
                <w:lang w:eastAsia="ja-JP"/>
              </w:rPr>
            </w:pPr>
            <w:r>
              <w:rPr>
                <w:rFonts w:cs="Arial"/>
                <w:lang w:eastAsia="ja-JP"/>
              </w:rPr>
              <w:t>Early Sync Information</w:t>
            </w:r>
          </w:p>
          <w:p w14:paraId="32029873" w14:textId="7C442BCE" w:rsidR="003A4671" w:rsidRDefault="003A4671" w:rsidP="003A4671">
            <w:pPr>
              <w:pStyle w:val="TAL"/>
              <w:keepNext w:val="0"/>
              <w:keepLines w:val="0"/>
              <w:widowControl w:val="0"/>
              <w:rPr>
                <w:lang w:eastAsia="zh-CN"/>
              </w:rPr>
            </w:pPr>
            <w:r>
              <w:rPr>
                <w:rFonts w:cs="Arial"/>
                <w:lang w:eastAsia="ja-JP"/>
              </w:rPr>
              <w:t>9.2.3.</w:t>
            </w:r>
            <w:r>
              <w:rPr>
                <w:rFonts w:eastAsia="Malgun Gothic" w:cs="Arial" w:hint="eastAsia"/>
              </w:rPr>
              <w:t>218</w:t>
            </w:r>
          </w:p>
        </w:tc>
        <w:tc>
          <w:tcPr>
            <w:tcW w:w="1728" w:type="dxa"/>
          </w:tcPr>
          <w:p w14:paraId="289F5316" w14:textId="77777777" w:rsidR="003A4671" w:rsidRPr="00FD0425" w:rsidRDefault="003A4671" w:rsidP="003A4671">
            <w:pPr>
              <w:pStyle w:val="TAL"/>
              <w:keepNext w:val="0"/>
              <w:keepLines w:val="0"/>
              <w:widowControl w:val="0"/>
              <w:rPr>
                <w:lang w:eastAsia="zh-CN"/>
              </w:rPr>
            </w:pPr>
          </w:p>
        </w:tc>
        <w:tc>
          <w:tcPr>
            <w:tcW w:w="1080" w:type="dxa"/>
          </w:tcPr>
          <w:p w14:paraId="03434EA2" w14:textId="07023C76" w:rsidR="003A4671" w:rsidRDefault="003A4671" w:rsidP="003A4671">
            <w:pPr>
              <w:pStyle w:val="TAC"/>
              <w:keepNext w:val="0"/>
              <w:keepLines w:val="0"/>
              <w:widowControl w:val="0"/>
            </w:pPr>
            <w:r>
              <w:rPr>
                <w:lang w:eastAsia="zh-CN"/>
              </w:rPr>
              <w:t>YES</w:t>
            </w:r>
          </w:p>
        </w:tc>
        <w:tc>
          <w:tcPr>
            <w:tcW w:w="1080" w:type="dxa"/>
          </w:tcPr>
          <w:p w14:paraId="482C55F2" w14:textId="7BD64079" w:rsidR="003A4671" w:rsidRDefault="003A4671" w:rsidP="003A4671">
            <w:pPr>
              <w:pStyle w:val="TAC"/>
              <w:keepNext w:val="0"/>
              <w:keepLines w:val="0"/>
              <w:widowControl w:val="0"/>
            </w:pPr>
            <w:r>
              <w:t>ignore</w:t>
            </w:r>
          </w:p>
        </w:tc>
      </w:tr>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364" w:name="_CR9_1_1_3"/>
      <w:bookmarkStart w:id="4365" w:name="_Toc20955182"/>
      <w:bookmarkStart w:id="4366" w:name="_Toc29991377"/>
      <w:bookmarkStart w:id="4367" w:name="_Toc36555777"/>
      <w:bookmarkStart w:id="4368" w:name="_Toc44497484"/>
      <w:bookmarkStart w:id="4369" w:name="_Toc45107872"/>
      <w:bookmarkStart w:id="4370" w:name="_Toc45901492"/>
      <w:bookmarkStart w:id="4371" w:name="_Toc51850571"/>
      <w:bookmarkStart w:id="4372" w:name="_Toc56693574"/>
      <w:bookmarkStart w:id="4373" w:name="_Toc64447117"/>
      <w:bookmarkStart w:id="4374" w:name="_Toc66286611"/>
      <w:bookmarkStart w:id="4375" w:name="_Toc74151306"/>
      <w:bookmarkStart w:id="4376" w:name="_Toc88653778"/>
      <w:bookmarkStart w:id="4377" w:name="_Toc97904134"/>
      <w:bookmarkStart w:id="4378" w:name="_Toc98868199"/>
      <w:bookmarkStart w:id="4379" w:name="_Toc105174483"/>
      <w:bookmarkStart w:id="4380" w:name="_Toc106109320"/>
      <w:bookmarkStart w:id="4381" w:name="_Toc113825141"/>
      <w:bookmarkStart w:id="4382" w:name="_Toc222864097"/>
      <w:bookmarkEnd w:id="4364"/>
      <w:r w:rsidRPr="00FD0425">
        <w:t>9.1.1.3</w:t>
      </w:r>
      <w:r w:rsidRPr="00FD0425">
        <w:tab/>
        <w:t>HANDOVER PREPARATION FAILURE</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383" w:name="_CR9_1_1_4"/>
      <w:bookmarkStart w:id="4384" w:name="_Toc20955183"/>
      <w:bookmarkStart w:id="4385" w:name="_Toc29991378"/>
      <w:bookmarkStart w:id="4386" w:name="_Toc36555778"/>
      <w:bookmarkStart w:id="4387" w:name="_Toc44497485"/>
      <w:bookmarkStart w:id="4388" w:name="_Toc45107873"/>
      <w:bookmarkStart w:id="4389" w:name="_Toc45901493"/>
      <w:bookmarkStart w:id="4390" w:name="_Toc51850572"/>
      <w:bookmarkStart w:id="4391" w:name="_Toc56693575"/>
      <w:bookmarkStart w:id="4392" w:name="_Toc64447118"/>
      <w:bookmarkStart w:id="4393" w:name="_Toc66286612"/>
      <w:bookmarkStart w:id="4394" w:name="_Toc74151307"/>
      <w:bookmarkStart w:id="4395" w:name="_Toc88653779"/>
      <w:bookmarkStart w:id="4396" w:name="_Toc97904135"/>
      <w:bookmarkStart w:id="4397" w:name="_Toc98868200"/>
      <w:bookmarkStart w:id="4398" w:name="_Toc105174484"/>
      <w:bookmarkStart w:id="4399" w:name="_Toc106109321"/>
      <w:bookmarkStart w:id="4400" w:name="_Toc113825142"/>
      <w:bookmarkStart w:id="4401" w:name="_Toc222864098"/>
      <w:bookmarkEnd w:id="4383"/>
      <w:r w:rsidRPr="00FD0425">
        <w:t>9.1.1.4</w:t>
      </w:r>
      <w:r w:rsidRPr="00FD0425">
        <w:tab/>
        <w:t>SN STATUS TRANSFER</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during a handover or for dual connectivity.</w:t>
      </w:r>
    </w:p>
    <w:p w14:paraId="604559F0" w14:textId="77777777" w:rsidR="0049234F" w:rsidRPr="00FD0425" w:rsidRDefault="0049234F" w:rsidP="0049234F">
      <w:pPr>
        <w:widowControl w:val="0"/>
        <w:ind w:left="1134" w:hanging="1134"/>
      </w:pPr>
      <w:bookmarkStart w:id="4402" w:name="_MCCTEMPBM_CRPT75870051___2"/>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bookmarkEnd w:id="4402"/>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403" w:name="_CR9_1_1_5"/>
      <w:bookmarkStart w:id="4404" w:name="_Toc20955184"/>
      <w:bookmarkStart w:id="4405" w:name="_Toc29991379"/>
      <w:bookmarkStart w:id="4406" w:name="_Toc36555779"/>
      <w:bookmarkStart w:id="4407" w:name="_Toc44497486"/>
      <w:bookmarkStart w:id="4408" w:name="_Toc45107874"/>
      <w:bookmarkStart w:id="4409" w:name="_Toc45901494"/>
      <w:bookmarkStart w:id="4410" w:name="_Toc51850573"/>
      <w:bookmarkStart w:id="4411" w:name="_Toc56693576"/>
      <w:bookmarkStart w:id="4412" w:name="_Toc64447119"/>
      <w:bookmarkStart w:id="4413" w:name="_Toc66286613"/>
      <w:bookmarkStart w:id="4414" w:name="_Toc74151308"/>
      <w:bookmarkStart w:id="4415" w:name="_Toc88653780"/>
      <w:bookmarkStart w:id="4416" w:name="_Toc97904136"/>
      <w:bookmarkStart w:id="4417" w:name="_Toc98868201"/>
      <w:bookmarkStart w:id="4418" w:name="_Toc105174485"/>
      <w:bookmarkStart w:id="4419" w:name="_Toc106109322"/>
      <w:bookmarkStart w:id="4420" w:name="_Toc113825143"/>
      <w:bookmarkStart w:id="4421" w:name="_Toc222864099"/>
      <w:bookmarkEnd w:id="4403"/>
      <w:r w:rsidRPr="00FD0425">
        <w:t>9.1.1.5</w:t>
      </w:r>
      <w:r w:rsidRPr="00FD0425">
        <w:tab/>
        <w:t>UE CONTEXT RELEASE</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422" w:name="_CR9_1_1_6"/>
      <w:bookmarkStart w:id="4423" w:name="_Toc20955185"/>
      <w:bookmarkStart w:id="4424" w:name="_Toc29991380"/>
      <w:bookmarkStart w:id="4425" w:name="_Toc36555780"/>
      <w:bookmarkStart w:id="4426" w:name="_Toc44497487"/>
      <w:bookmarkStart w:id="4427" w:name="_Toc45107875"/>
      <w:bookmarkStart w:id="4428" w:name="_Toc45901495"/>
      <w:bookmarkStart w:id="4429" w:name="_Toc51850574"/>
      <w:bookmarkStart w:id="4430" w:name="_Toc56693577"/>
      <w:bookmarkStart w:id="4431" w:name="_Toc64447120"/>
      <w:bookmarkStart w:id="4432" w:name="_Toc66286614"/>
      <w:bookmarkStart w:id="4433" w:name="_Toc74151309"/>
      <w:bookmarkStart w:id="4434" w:name="_Toc88653781"/>
      <w:bookmarkStart w:id="4435" w:name="_Toc97904137"/>
      <w:bookmarkStart w:id="4436" w:name="_Toc98868202"/>
      <w:bookmarkStart w:id="4437" w:name="_Toc105174486"/>
      <w:bookmarkStart w:id="4438" w:name="_Toc106109323"/>
      <w:bookmarkStart w:id="4439" w:name="_Toc113825144"/>
      <w:bookmarkStart w:id="4440" w:name="_Toc222864100"/>
      <w:bookmarkEnd w:id="4422"/>
      <w:r w:rsidRPr="00FD0425">
        <w:t>9.1.1.6</w:t>
      </w:r>
      <w:r w:rsidRPr="00FD0425">
        <w:tab/>
        <w:t>HANDOVER CANCEL</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bookmarkStart w:id="4441" w:name="_MCCTEMPBM_CRPT75870052___2"/>
            <w:r>
              <w:rPr>
                <w:lang w:eastAsia="ja-JP"/>
              </w:rPr>
              <w:t>&gt;Target Cell ID</w:t>
            </w:r>
            <w:bookmarkEnd w:id="4441"/>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r w:rsidR="00407F66" w:rsidRPr="00FD0425" w14:paraId="33A2CB89" w14:textId="77777777" w:rsidTr="00BF534B">
        <w:tc>
          <w:tcPr>
            <w:tcW w:w="2160" w:type="dxa"/>
          </w:tcPr>
          <w:p w14:paraId="0F3FC444" w14:textId="1B9301D4" w:rsidR="00407F66" w:rsidRDefault="00407F66" w:rsidP="00404BDA">
            <w:pPr>
              <w:pStyle w:val="TAL"/>
              <w:keepNext w:val="0"/>
              <w:keepLines w:val="0"/>
              <w:widowControl w:val="0"/>
              <w:rPr>
                <w:lang w:eastAsia="ja-JP"/>
              </w:rPr>
            </w:pPr>
            <w:r w:rsidRPr="00861C7C">
              <w:rPr>
                <w:bCs/>
                <w:szCs w:val="18"/>
                <w:lang w:eastAsia="ja-JP"/>
              </w:rPr>
              <w:t>LTM Candidate Cells To Be Cancelled List</w:t>
            </w:r>
          </w:p>
        </w:tc>
        <w:tc>
          <w:tcPr>
            <w:tcW w:w="1080" w:type="dxa"/>
          </w:tcPr>
          <w:p w14:paraId="1C591B7A" w14:textId="71B9EC6B" w:rsidR="00407F66" w:rsidRDefault="00407F66" w:rsidP="00407F66">
            <w:pPr>
              <w:pStyle w:val="TAL"/>
              <w:keepNext w:val="0"/>
              <w:keepLines w:val="0"/>
              <w:widowControl w:val="0"/>
              <w:rPr>
                <w:lang w:eastAsia="ja-JP"/>
              </w:rPr>
            </w:pPr>
            <w:r w:rsidRPr="00861C7C">
              <w:rPr>
                <w:szCs w:val="18"/>
                <w:lang w:eastAsia="ja-JP"/>
              </w:rPr>
              <w:t>O</w:t>
            </w:r>
          </w:p>
        </w:tc>
        <w:tc>
          <w:tcPr>
            <w:tcW w:w="1080" w:type="dxa"/>
          </w:tcPr>
          <w:p w14:paraId="217FE8B2" w14:textId="77777777" w:rsidR="00407F66" w:rsidRPr="00FD0425" w:rsidRDefault="00407F66" w:rsidP="00407F66">
            <w:pPr>
              <w:pStyle w:val="TAL"/>
              <w:keepNext w:val="0"/>
              <w:keepLines w:val="0"/>
              <w:widowControl w:val="0"/>
              <w:rPr>
                <w:lang w:eastAsia="ja-JP"/>
              </w:rPr>
            </w:pPr>
          </w:p>
        </w:tc>
        <w:tc>
          <w:tcPr>
            <w:tcW w:w="1512" w:type="dxa"/>
          </w:tcPr>
          <w:p w14:paraId="430EB22E" w14:textId="04AFACE0" w:rsidR="00407F66" w:rsidRDefault="00407F66" w:rsidP="00407F66">
            <w:pPr>
              <w:pStyle w:val="TAL"/>
              <w:keepNext w:val="0"/>
              <w:keepLines w:val="0"/>
              <w:widowControl w:val="0"/>
              <w:rPr>
                <w:snapToGrid w:val="0"/>
                <w:lang w:eastAsia="ja-JP"/>
              </w:rPr>
            </w:pPr>
            <w:r w:rsidRPr="00861C7C">
              <w:rPr>
                <w:szCs w:val="18"/>
                <w:lang w:eastAsia="ja-JP"/>
              </w:rPr>
              <w:t>9.2.3.</w:t>
            </w:r>
            <w:r w:rsidRPr="00861C7C">
              <w:rPr>
                <w:rFonts w:eastAsia="Malgun Gothic"/>
                <w:szCs w:val="18"/>
              </w:rPr>
              <w:t>247</w:t>
            </w:r>
          </w:p>
        </w:tc>
        <w:tc>
          <w:tcPr>
            <w:tcW w:w="1728" w:type="dxa"/>
          </w:tcPr>
          <w:p w14:paraId="25D66D6C" w14:textId="77777777" w:rsidR="00407F66" w:rsidRPr="00FD0425" w:rsidRDefault="00407F66" w:rsidP="00407F66">
            <w:pPr>
              <w:pStyle w:val="TAL"/>
              <w:keepNext w:val="0"/>
              <w:keepLines w:val="0"/>
              <w:widowControl w:val="0"/>
              <w:rPr>
                <w:szCs w:val="18"/>
                <w:lang w:eastAsia="ja-JP"/>
              </w:rPr>
            </w:pPr>
          </w:p>
        </w:tc>
        <w:tc>
          <w:tcPr>
            <w:tcW w:w="1080" w:type="dxa"/>
          </w:tcPr>
          <w:p w14:paraId="2E30927D" w14:textId="6287C558" w:rsidR="00407F66" w:rsidRPr="009354E2" w:rsidRDefault="00407F66" w:rsidP="00407F66">
            <w:pPr>
              <w:pStyle w:val="TAC"/>
              <w:keepNext w:val="0"/>
              <w:keepLines w:val="0"/>
              <w:widowControl w:val="0"/>
              <w:rPr>
                <w:lang w:eastAsia="ja-JP"/>
              </w:rPr>
            </w:pPr>
            <w:r w:rsidRPr="00861C7C">
              <w:rPr>
                <w:szCs w:val="18"/>
                <w:lang w:eastAsia="ja-JP"/>
              </w:rPr>
              <w:t>YES</w:t>
            </w:r>
          </w:p>
        </w:tc>
        <w:tc>
          <w:tcPr>
            <w:tcW w:w="1080" w:type="dxa"/>
          </w:tcPr>
          <w:p w14:paraId="18709F7A" w14:textId="0DAAB51C" w:rsidR="00407F66" w:rsidRPr="0076705E" w:rsidRDefault="00407F66" w:rsidP="00407F66">
            <w:pPr>
              <w:pStyle w:val="TAC"/>
              <w:keepNext w:val="0"/>
              <w:keepLines w:val="0"/>
              <w:widowControl w:val="0"/>
              <w:rPr>
                <w:lang w:eastAsia="ja-JP"/>
              </w:rPr>
            </w:pPr>
            <w:r w:rsidRPr="00861C7C">
              <w:rPr>
                <w:szCs w:val="18"/>
                <w:lang w:eastAsia="ja-JP"/>
              </w:rPr>
              <w:t>ignore</w:t>
            </w: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442" w:name="_CR9_1_1_7"/>
      <w:bookmarkStart w:id="4443" w:name="_Toc20955186"/>
      <w:bookmarkStart w:id="4444" w:name="_Toc29991381"/>
      <w:bookmarkStart w:id="4445" w:name="_Toc36555781"/>
      <w:bookmarkStart w:id="4446" w:name="_Toc44497488"/>
      <w:bookmarkStart w:id="4447" w:name="_Toc45107876"/>
      <w:bookmarkStart w:id="4448" w:name="_Toc45901496"/>
      <w:bookmarkStart w:id="4449" w:name="_Toc51850575"/>
      <w:bookmarkStart w:id="4450" w:name="_Toc56693578"/>
      <w:bookmarkStart w:id="4451" w:name="_Toc64447121"/>
      <w:bookmarkStart w:id="4452" w:name="_Toc66286615"/>
      <w:bookmarkStart w:id="4453" w:name="_Toc74151310"/>
      <w:bookmarkStart w:id="4454" w:name="_Toc88653782"/>
      <w:bookmarkStart w:id="4455" w:name="_Toc97904138"/>
      <w:bookmarkStart w:id="4456" w:name="_Toc98868203"/>
      <w:bookmarkStart w:id="4457" w:name="_Toc105174487"/>
      <w:bookmarkStart w:id="4458" w:name="_Toc106109324"/>
      <w:bookmarkStart w:id="4459" w:name="_Toc113825145"/>
      <w:bookmarkStart w:id="4460" w:name="_Toc222864101"/>
      <w:bookmarkEnd w:id="4442"/>
      <w:r w:rsidRPr="00FD0425">
        <w:rPr>
          <w:lang w:eastAsia="zh-CN"/>
        </w:rPr>
        <w:t>9.1.1.7</w:t>
      </w:r>
      <w:r w:rsidRPr="00FD0425">
        <w:tab/>
      </w:r>
      <w:r w:rsidRPr="00FD0425">
        <w:rPr>
          <w:lang w:val="en-US"/>
        </w:rPr>
        <w:t xml:space="preserve">RAN </w:t>
      </w:r>
      <w:r w:rsidRPr="00FD0425">
        <w:t>PAGING</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bookmarkStart w:id="4461" w:name="_MCCTEMPBM_CRPT75870053___2"/>
            <w:r w:rsidRPr="00FD0425">
              <w:rPr>
                <w:i/>
              </w:rPr>
              <w:t>&gt;Length-10</w:t>
            </w:r>
            <w:bookmarkEnd w:id="4461"/>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bookmarkStart w:id="4462" w:name="_MCCTEMPBM_CRPT75870054___2"/>
            <w:r w:rsidRPr="00FD0425">
              <w:t>&gt;&gt;Index Length-10</w:t>
            </w:r>
            <w:bookmarkEnd w:id="4462"/>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281CC6C2"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 xml:space="preserve">aging cycle as defined in TS 36.304 [34] and </w:t>
            </w:r>
            <w:r w:rsidR="001E4B77">
              <w:t xml:space="preserve">TS </w:t>
            </w:r>
            <w:r>
              <w:rPr>
                <w:rFonts w:hint="eastAsia"/>
              </w:rPr>
              <w:t>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58F4BBBE"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 xml:space="preserve">and </w:t>
            </w:r>
            <w:r w:rsidR="001E4B77">
              <w:t xml:space="preserve">TS </w:t>
            </w:r>
            <w:r>
              <w:rPr>
                <w:rFonts w:hint="eastAsia"/>
              </w:rPr>
              <w:t>38.304 [33]</w:t>
            </w:r>
            <w:r>
              <w:rPr>
                <w:lang w:eastAsia="ja-JP"/>
              </w:rPr>
              <w:t>.</w:t>
            </w:r>
            <w:r w:rsidR="007278E7">
              <w:rPr>
                <w:lang w:eastAsia="ja-JP"/>
              </w:rPr>
              <w:t xml:space="preserve"> This IE is ignored if the </w:t>
            </w:r>
            <w:r w:rsidR="007278E7" w:rsidRPr="00055EC5">
              <w:rPr>
                <w:i/>
                <w:iCs/>
                <w:lang w:eastAsia="ja-JP"/>
              </w:rPr>
              <w:t>Further Extended UE Identity Index Value</w:t>
            </w:r>
            <w:r w:rsidR="007278E7">
              <w:rPr>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40BC0AB9"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sidR="00D624A1">
              <w:rPr>
                <w:lang w:val="en-US" w:eastAsia="zh-CN"/>
              </w:rPr>
              <w:t xml:space="preserve">TS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r w:rsidR="007278E7" w:rsidRPr="00FD0425" w14:paraId="349AF6B4" w14:textId="77777777" w:rsidTr="00BF534B">
        <w:tc>
          <w:tcPr>
            <w:tcW w:w="2160" w:type="dxa"/>
            <w:tcBorders>
              <w:top w:val="single" w:sz="4" w:space="0" w:color="auto"/>
              <w:left w:val="single" w:sz="4" w:space="0" w:color="auto"/>
              <w:bottom w:val="single" w:sz="4" w:space="0" w:color="auto"/>
              <w:right w:val="single" w:sz="4" w:space="0" w:color="auto"/>
            </w:tcBorders>
          </w:tcPr>
          <w:p w14:paraId="30897103" w14:textId="662DC01D" w:rsidR="007278E7" w:rsidRPr="00544EA9" w:rsidRDefault="007278E7" w:rsidP="007278E7">
            <w:pPr>
              <w:pStyle w:val="TAL"/>
              <w:keepNext w:val="0"/>
              <w:keepLines w:val="0"/>
              <w:widowControl w:val="0"/>
              <w:rPr>
                <w:lang w:eastAsia="zh-CN"/>
              </w:rPr>
            </w:pPr>
            <w:r>
              <w:rPr>
                <w:lang w:eastAsia="zh-CN"/>
              </w:rPr>
              <w:t>LP-WUSPS Assistance Information</w:t>
            </w:r>
          </w:p>
        </w:tc>
        <w:tc>
          <w:tcPr>
            <w:tcW w:w="1080" w:type="dxa"/>
            <w:tcBorders>
              <w:top w:val="single" w:sz="4" w:space="0" w:color="auto"/>
              <w:left w:val="single" w:sz="4" w:space="0" w:color="auto"/>
              <w:bottom w:val="single" w:sz="4" w:space="0" w:color="auto"/>
              <w:right w:val="single" w:sz="4" w:space="0" w:color="auto"/>
            </w:tcBorders>
          </w:tcPr>
          <w:p w14:paraId="23C13FA2" w14:textId="043016DE" w:rsidR="007278E7" w:rsidRPr="007740E6" w:rsidRDefault="007278E7" w:rsidP="007278E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B2F587"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782276B" w14:textId="5E517425" w:rsidR="007278E7" w:rsidRPr="007740E6" w:rsidRDefault="007278E7" w:rsidP="007278E7">
            <w:pPr>
              <w:pStyle w:val="TAL"/>
              <w:keepNext w:val="0"/>
              <w:keepLines w:val="0"/>
              <w:widowControl w:val="0"/>
              <w:rPr>
                <w:lang w:val="fr-FR"/>
              </w:rPr>
            </w:pPr>
            <w:r>
              <w:rPr>
                <w:lang w:val="fr-FR"/>
              </w:rPr>
              <w:t>9.2.3.</w:t>
            </w:r>
            <w:r>
              <w:rPr>
                <w:rFonts w:eastAsia="Malgun Gothic" w:hint="eastAsia"/>
                <w:lang w:val="fr-FR"/>
              </w:rPr>
              <w:t>233</w:t>
            </w:r>
          </w:p>
        </w:tc>
        <w:tc>
          <w:tcPr>
            <w:tcW w:w="1728" w:type="dxa"/>
            <w:tcBorders>
              <w:top w:val="single" w:sz="4" w:space="0" w:color="auto"/>
              <w:left w:val="single" w:sz="4" w:space="0" w:color="auto"/>
              <w:bottom w:val="single" w:sz="4" w:space="0" w:color="auto"/>
              <w:right w:val="single" w:sz="4" w:space="0" w:color="auto"/>
            </w:tcBorders>
          </w:tcPr>
          <w:p w14:paraId="172EF284"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1A5FBB" w14:textId="02FE2B01" w:rsidR="007278E7" w:rsidRPr="007740E6" w:rsidRDefault="007278E7" w:rsidP="007278E7">
            <w:pPr>
              <w:pStyle w:val="TAC"/>
              <w:keepNext w:val="0"/>
              <w:keepLines w:val="0"/>
              <w:widowControl w:val="0"/>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1D78876" w14:textId="6BC48A38" w:rsidR="007278E7" w:rsidRPr="007740E6" w:rsidRDefault="007278E7" w:rsidP="007278E7">
            <w:pPr>
              <w:pStyle w:val="TAC"/>
              <w:keepNext w:val="0"/>
              <w:keepLines w:val="0"/>
              <w:widowControl w:val="0"/>
              <w:rPr>
                <w:rFonts w:cs="Arial"/>
                <w:lang w:eastAsia="ja-JP"/>
              </w:rPr>
            </w:pPr>
            <w:r>
              <w:t>ignore</w:t>
            </w:r>
          </w:p>
        </w:tc>
      </w:tr>
      <w:tr w:rsidR="007278E7" w:rsidRPr="00FD0425" w14:paraId="41EF3B59" w14:textId="77777777" w:rsidTr="00BF534B">
        <w:tc>
          <w:tcPr>
            <w:tcW w:w="2160" w:type="dxa"/>
            <w:tcBorders>
              <w:top w:val="single" w:sz="4" w:space="0" w:color="auto"/>
              <w:left w:val="single" w:sz="4" w:space="0" w:color="auto"/>
              <w:bottom w:val="single" w:sz="4" w:space="0" w:color="auto"/>
              <w:right w:val="single" w:sz="4" w:space="0" w:color="auto"/>
            </w:tcBorders>
          </w:tcPr>
          <w:p w14:paraId="625A861D" w14:textId="3E1844F5" w:rsidR="007278E7" w:rsidRPr="00544EA9" w:rsidRDefault="007278E7" w:rsidP="007278E7">
            <w:pPr>
              <w:pStyle w:val="TAL"/>
              <w:keepNext w:val="0"/>
              <w:keepLines w:val="0"/>
              <w:widowControl w:val="0"/>
              <w:rPr>
                <w:lang w:eastAsia="zh-CN"/>
              </w:rPr>
            </w:pPr>
            <w:r>
              <w:rPr>
                <w:lang w:eastAsia="zh-CN"/>
              </w:rPr>
              <w:t>Further Extended UE Identity Index Value</w:t>
            </w:r>
          </w:p>
        </w:tc>
        <w:tc>
          <w:tcPr>
            <w:tcW w:w="1080" w:type="dxa"/>
            <w:tcBorders>
              <w:top w:val="single" w:sz="4" w:space="0" w:color="auto"/>
              <w:left w:val="single" w:sz="4" w:space="0" w:color="auto"/>
              <w:bottom w:val="single" w:sz="4" w:space="0" w:color="auto"/>
              <w:right w:val="single" w:sz="4" w:space="0" w:color="auto"/>
            </w:tcBorders>
          </w:tcPr>
          <w:p w14:paraId="45D80444" w14:textId="4B873665" w:rsidR="007278E7" w:rsidRPr="007740E6" w:rsidRDefault="007278E7" w:rsidP="007278E7">
            <w:pPr>
              <w:pStyle w:val="TAL"/>
              <w:keepNext w:val="0"/>
              <w:keepLines w:val="0"/>
              <w:widowControl w:val="0"/>
              <w:rPr>
                <w:lang w:eastAsia="ja-JP"/>
              </w:rPr>
            </w:pPr>
            <w:r w:rsidRPr="0053471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28769A"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5AB9E1" w14:textId="75E1A873" w:rsidR="007278E7" w:rsidRPr="007740E6" w:rsidRDefault="007278E7" w:rsidP="007278E7">
            <w:pPr>
              <w:pStyle w:val="TAL"/>
              <w:keepNext w:val="0"/>
              <w:keepLines w:val="0"/>
              <w:widowControl w:val="0"/>
              <w:rPr>
                <w:lang w:val="fr-FR"/>
              </w:rPr>
            </w:pPr>
            <w:r w:rsidRPr="00534716">
              <w:rPr>
                <w:lang w:val="fr-FR"/>
              </w:rPr>
              <w:t>9.</w:t>
            </w:r>
            <w:r>
              <w:rPr>
                <w:lang w:val="fr-FR"/>
              </w:rPr>
              <w:t>2.3.</w:t>
            </w:r>
            <w:r>
              <w:rPr>
                <w:rFonts w:eastAsia="Malgun Gothic" w:hint="eastAsia"/>
                <w:lang w:val="fr-FR"/>
              </w:rPr>
              <w:t>234</w:t>
            </w:r>
          </w:p>
        </w:tc>
        <w:tc>
          <w:tcPr>
            <w:tcW w:w="1728" w:type="dxa"/>
            <w:tcBorders>
              <w:top w:val="single" w:sz="4" w:space="0" w:color="auto"/>
              <w:left w:val="single" w:sz="4" w:space="0" w:color="auto"/>
              <w:bottom w:val="single" w:sz="4" w:space="0" w:color="auto"/>
              <w:right w:val="single" w:sz="4" w:space="0" w:color="auto"/>
            </w:tcBorders>
          </w:tcPr>
          <w:p w14:paraId="7599AE99"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CC16D3" w14:textId="0536EB08" w:rsidR="007278E7" w:rsidRPr="007740E6" w:rsidRDefault="007278E7" w:rsidP="007278E7">
            <w:pPr>
              <w:pStyle w:val="TAC"/>
              <w:keepNext w:val="0"/>
              <w:keepLines w:val="0"/>
              <w:widowControl w:val="0"/>
              <w:rPr>
                <w:rFonts w:cs="Arial"/>
                <w:lang w:eastAsia="ja-JP"/>
              </w:rPr>
            </w:pPr>
            <w:r w:rsidRPr="00534716">
              <w:t>YES</w:t>
            </w:r>
          </w:p>
        </w:tc>
        <w:tc>
          <w:tcPr>
            <w:tcW w:w="1080" w:type="dxa"/>
            <w:tcBorders>
              <w:top w:val="single" w:sz="4" w:space="0" w:color="auto"/>
              <w:left w:val="single" w:sz="4" w:space="0" w:color="auto"/>
              <w:bottom w:val="single" w:sz="4" w:space="0" w:color="auto"/>
              <w:right w:val="single" w:sz="4" w:space="0" w:color="auto"/>
            </w:tcBorders>
          </w:tcPr>
          <w:p w14:paraId="67945E36" w14:textId="26E342B0" w:rsidR="007278E7" w:rsidRPr="007740E6" w:rsidRDefault="007278E7" w:rsidP="007278E7">
            <w:pPr>
              <w:pStyle w:val="TAC"/>
              <w:keepNext w:val="0"/>
              <w:keepLines w:val="0"/>
              <w:widowControl w:val="0"/>
              <w:rPr>
                <w:rFonts w:cs="Arial"/>
                <w:lang w:eastAsia="ja-JP"/>
              </w:rPr>
            </w:pPr>
            <w:r w:rsidRPr="00534716">
              <w:t>ignore</w:t>
            </w:r>
          </w:p>
        </w:tc>
      </w:tr>
      <w:tr w:rsidR="00F07A0C" w:rsidRPr="00FD0425" w14:paraId="7912F568" w14:textId="77777777" w:rsidTr="00BF534B">
        <w:tc>
          <w:tcPr>
            <w:tcW w:w="2160" w:type="dxa"/>
            <w:tcBorders>
              <w:top w:val="single" w:sz="4" w:space="0" w:color="auto"/>
              <w:left w:val="single" w:sz="4" w:space="0" w:color="auto"/>
              <w:bottom w:val="single" w:sz="4" w:space="0" w:color="auto"/>
              <w:right w:val="single" w:sz="4" w:space="0" w:color="auto"/>
            </w:tcBorders>
          </w:tcPr>
          <w:p w14:paraId="1CF8BEA4" w14:textId="5C912A77" w:rsidR="00F07A0C" w:rsidRDefault="00F07A0C" w:rsidP="00F07A0C">
            <w:pPr>
              <w:pStyle w:val="TAL"/>
              <w:keepNext w:val="0"/>
              <w:keepLines w:val="0"/>
              <w:widowControl w:val="0"/>
              <w:rPr>
                <w:lang w:eastAsia="zh-CN"/>
              </w:rPr>
            </w:pPr>
            <w:r>
              <w:rPr>
                <w:rFonts w:eastAsia="Batang"/>
                <w:lang w:eastAsia="en-GB"/>
              </w:rPr>
              <w:t>LP-WUS Disable Indication</w:t>
            </w:r>
          </w:p>
        </w:tc>
        <w:tc>
          <w:tcPr>
            <w:tcW w:w="1080" w:type="dxa"/>
            <w:tcBorders>
              <w:top w:val="single" w:sz="4" w:space="0" w:color="auto"/>
              <w:left w:val="single" w:sz="4" w:space="0" w:color="auto"/>
              <w:bottom w:val="single" w:sz="4" w:space="0" w:color="auto"/>
              <w:right w:val="single" w:sz="4" w:space="0" w:color="auto"/>
            </w:tcBorders>
          </w:tcPr>
          <w:p w14:paraId="0DB6505B" w14:textId="48170706" w:rsidR="00F07A0C" w:rsidRPr="00534716" w:rsidRDefault="00F07A0C" w:rsidP="00F07A0C">
            <w:pPr>
              <w:pStyle w:val="TAL"/>
              <w:keepNext w:val="0"/>
              <w:keepLines w:val="0"/>
              <w:widowControl w:val="0"/>
              <w:rPr>
                <w:lang w:eastAsia="ja-JP"/>
              </w:rPr>
            </w:pPr>
            <w:r>
              <w:rPr>
                <w:rFonts w:eastAsia="Batang"/>
                <w:lang w:eastAsia="en-GB"/>
              </w:rPr>
              <w:t>O</w:t>
            </w:r>
          </w:p>
        </w:tc>
        <w:tc>
          <w:tcPr>
            <w:tcW w:w="1080" w:type="dxa"/>
            <w:tcBorders>
              <w:top w:val="single" w:sz="4" w:space="0" w:color="auto"/>
              <w:left w:val="single" w:sz="4" w:space="0" w:color="auto"/>
              <w:bottom w:val="single" w:sz="4" w:space="0" w:color="auto"/>
              <w:right w:val="single" w:sz="4" w:space="0" w:color="auto"/>
            </w:tcBorders>
          </w:tcPr>
          <w:p w14:paraId="26355E12" w14:textId="77777777" w:rsidR="00F07A0C" w:rsidRPr="00FD0425" w:rsidRDefault="00F07A0C" w:rsidP="00F07A0C">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866960E" w14:textId="36754B52" w:rsidR="00F07A0C" w:rsidRPr="00534716" w:rsidRDefault="00F07A0C" w:rsidP="00F07A0C">
            <w:pPr>
              <w:pStyle w:val="TAL"/>
              <w:keepNext w:val="0"/>
              <w:keepLines w:val="0"/>
              <w:widowControl w:val="0"/>
              <w:rPr>
                <w:lang w:val="fr-FR"/>
              </w:rPr>
            </w:pPr>
            <w:r>
              <w:rPr>
                <w:rFonts w:eastAsia="Batang"/>
                <w:lang w:eastAsia="en-GB"/>
              </w:rPr>
              <w:t>ENUMERATED (true, …)</w:t>
            </w:r>
          </w:p>
        </w:tc>
        <w:tc>
          <w:tcPr>
            <w:tcW w:w="1728" w:type="dxa"/>
            <w:tcBorders>
              <w:top w:val="single" w:sz="4" w:space="0" w:color="auto"/>
              <w:left w:val="single" w:sz="4" w:space="0" w:color="auto"/>
              <w:bottom w:val="single" w:sz="4" w:space="0" w:color="auto"/>
              <w:right w:val="single" w:sz="4" w:space="0" w:color="auto"/>
            </w:tcBorders>
          </w:tcPr>
          <w:p w14:paraId="429775CC" w14:textId="77777777" w:rsidR="00F07A0C" w:rsidRDefault="00F07A0C" w:rsidP="00F07A0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8EDD5D" w14:textId="4CD74FF8" w:rsidR="00F07A0C" w:rsidRPr="00534716" w:rsidRDefault="00F07A0C" w:rsidP="00F07A0C">
            <w:pPr>
              <w:pStyle w:val="TAC"/>
              <w:keepNext w:val="0"/>
              <w:keepLines w:val="0"/>
              <w:widowControl w:val="0"/>
            </w:pPr>
            <w:r w:rsidRPr="00534716">
              <w:t>YES</w:t>
            </w:r>
          </w:p>
        </w:tc>
        <w:tc>
          <w:tcPr>
            <w:tcW w:w="1080" w:type="dxa"/>
            <w:tcBorders>
              <w:top w:val="single" w:sz="4" w:space="0" w:color="auto"/>
              <w:left w:val="single" w:sz="4" w:space="0" w:color="auto"/>
              <w:bottom w:val="single" w:sz="4" w:space="0" w:color="auto"/>
              <w:right w:val="single" w:sz="4" w:space="0" w:color="auto"/>
            </w:tcBorders>
          </w:tcPr>
          <w:p w14:paraId="4ECF12D9" w14:textId="7B23CC5C" w:rsidR="00F07A0C" w:rsidRPr="00534716" w:rsidRDefault="00F07A0C" w:rsidP="00F07A0C">
            <w:pPr>
              <w:pStyle w:val="TAC"/>
              <w:keepNext w:val="0"/>
              <w:keepLines w:val="0"/>
              <w:widowControl w:val="0"/>
            </w:pPr>
            <w:r w:rsidRPr="00534716">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463" w:name="_CR9_1_1_8"/>
      <w:bookmarkStart w:id="4464" w:name="_Toc20955187"/>
      <w:bookmarkStart w:id="4465" w:name="_Toc29991382"/>
      <w:bookmarkStart w:id="4466" w:name="_Toc36555782"/>
      <w:bookmarkStart w:id="4467" w:name="_Toc44497489"/>
      <w:bookmarkStart w:id="4468" w:name="_Toc45107877"/>
      <w:bookmarkStart w:id="4469" w:name="_Toc45901497"/>
      <w:bookmarkStart w:id="4470" w:name="_Toc51850576"/>
      <w:bookmarkStart w:id="4471" w:name="_Toc56693579"/>
      <w:bookmarkStart w:id="4472" w:name="_Toc64447122"/>
      <w:bookmarkStart w:id="4473" w:name="_Toc66286616"/>
      <w:bookmarkStart w:id="4474" w:name="_Toc74151311"/>
      <w:bookmarkStart w:id="4475" w:name="_Toc88653783"/>
      <w:bookmarkStart w:id="4476" w:name="_Toc97904139"/>
      <w:bookmarkStart w:id="4477" w:name="_Toc98868204"/>
      <w:bookmarkStart w:id="4478" w:name="_Toc105174488"/>
      <w:bookmarkStart w:id="4479" w:name="_Toc106109325"/>
      <w:bookmarkStart w:id="4480" w:name="_Toc113825146"/>
      <w:bookmarkStart w:id="4481" w:name="_Toc222864102"/>
      <w:bookmarkEnd w:id="4463"/>
      <w:r w:rsidRPr="00FD0425">
        <w:t>9.1.1.8</w:t>
      </w:r>
      <w:r w:rsidRPr="00FD0425">
        <w:tab/>
        <w:t>RETRIEVE UE CONTEXT REQUEST</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482" w:name="_CR9_1_1_9"/>
      <w:bookmarkStart w:id="4483" w:name="_Toc20955188"/>
      <w:bookmarkStart w:id="4484" w:name="_Toc29991383"/>
      <w:bookmarkStart w:id="4485" w:name="_Toc36555783"/>
      <w:bookmarkStart w:id="4486" w:name="_Toc44497490"/>
      <w:bookmarkStart w:id="4487" w:name="_Toc45107878"/>
      <w:bookmarkStart w:id="4488" w:name="_Toc45901498"/>
      <w:bookmarkStart w:id="4489" w:name="_Toc51850577"/>
      <w:bookmarkStart w:id="4490" w:name="_Toc56693580"/>
      <w:bookmarkStart w:id="4491" w:name="_Toc64447123"/>
      <w:bookmarkStart w:id="4492" w:name="_Toc66286617"/>
      <w:bookmarkStart w:id="4493" w:name="_Toc74151312"/>
      <w:bookmarkStart w:id="4494" w:name="_Toc88653784"/>
      <w:bookmarkStart w:id="4495" w:name="_Toc97904140"/>
      <w:bookmarkStart w:id="4496" w:name="_Toc98868205"/>
      <w:bookmarkStart w:id="4497" w:name="_Toc105174489"/>
      <w:bookmarkStart w:id="4498" w:name="_Toc106109326"/>
      <w:bookmarkStart w:id="4499" w:name="_Toc113825147"/>
      <w:bookmarkStart w:id="4500" w:name="_Toc222864103"/>
      <w:bookmarkEnd w:id="4482"/>
      <w:r w:rsidRPr="00FD0425">
        <w:t>9.1.1.9</w:t>
      </w:r>
      <w:r w:rsidRPr="00FD0425">
        <w:tab/>
        <w:t>RETRIEVE UE CONTEXT RESPONSE</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bookmarkStart w:id="4501" w:name="_MCCTEMPBM_CRPT75870055___2"/>
            <w:r w:rsidRPr="00FD0425">
              <w:rPr>
                <w:rFonts w:eastAsia="Batang"/>
              </w:rPr>
              <w:t>&gt;</w:t>
            </w:r>
            <w:r w:rsidRPr="00FD0425">
              <w:rPr>
                <w:bCs/>
                <w:lang w:eastAsia="ja-JP"/>
              </w:rPr>
              <w:t>Global NG-RAN Node ID</w:t>
            </w:r>
            <w:bookmarkEnd w:id="4501"/>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bookmarkStart w:id="4502" w:name="_MCCTEMPBM_CRPT75870056___2"/>
            <w:r w:rsidRPr="00FD0425">
              <w:rPr>
                <w:rFonts w:eastAsia="Batang"/>
              </w:rPr>
              <w:t>&gt;</w:t>
            </w:r>
            <w:r w:rsidRPr="00FD0425">
              <w:rPr>
                <w:rFonts w:cs="Arial"/>
                <w:lang w:eastAsia="zh-CN"/>
              </w:rPr>
              <w:t>S-NG-RAN node</w:t>
            </w:r>
            <w:r w:rsidRPr="00FD0425">
              <w:rPr>
                <w:rFonts w:cs="Arial"/>
                <w:lang w:eastAsia="ja-JP"/>
              </w:rPr>
              <w:t xml:space="preserve"> UE XnAP ID</w:t>
            </w:r>
            <w:bookmarkEnd w:id="4502"/>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r w:rsidR="00790034" w:rsidRPr="00283AA6" w14:paraId="1FB6C915" w14:textId="77777777" w:rsidTr="00BF534B">
        <w:tc>
          <w:tcPr>
            <w:tcW w:w="2160" w:type="dxa"/>
            <w:tcBorders>
              <w:top w:val="single" w:sz="4" w:space="0" w:color="auto"/>
              <w:left w:val="single" w:sz="4" w:space="0" w:color="auto"/>
              <w:bottom w:val="single" w:sz="4" w:space="0" w:color="auto"/>
              <w:right w:val="single" w:sz="4" w:space="0" w:color="auto"/>
            </w:tcBorders>
          </w:tcPr>
          <w:p w14:paraId="7995C61D" w14:textId="67D68D66" w:rsidR="00790034" w:rsidRPr="00043080" w:rsidRDefault="00790034" w:rsidP="00790034">
            <w:pPr>
              <w:pStyle w:val="TAL"/>
              <w:keepNext w:val="0"/>
              <w:keepLines w:val="0"/>
              <w:widowControl w:val="0"/>
              <w:rPr>
                <w:lang w:eastAsia="zh-CN"/>
              </w:rPr>
            </w:pPr>
            <w:r w:rsidRPr="004B3563">
              <w:rPr>
                <w:lang w:val="en-US"/>
              </w:rPr>
              <w:t>Continuous MDT</w:t>
            </w:r>
          </w:p>
        </w:tc>
        <w:tc>
          <w:tcPr>
            <w:tcW w:w="1080" w:type="dxa"/>
            <w:tcBorders>
              <w:top w:val="single" w:sz="4" w:space="0" w:color="auto"/>
              <w:left w:val="single" w:sz="4" w:space="0" w:color="auto"/>
              <w:bottom w:val="single" w:sz="4" w:space="0" w:color="auto"/>
              <w:right w:val="single" w:sz="4" w:space="0" w:color="auto"/>
            </w:tcBorders>
          </w:tcPr>
          <w:p w14:paraId="01DE32F6" w14:textId="2CFB7871" w:rsidR="00790034" w:rsidRDefault="00790034" w:rsidP="00790034">
            <w:pPr>
              <w:pStyle w:val="TAL"/>
              <w:keepNext w:val="0"/>
              <w:keepLines w:val="0"/>
              <w:widowControl w:val="0"/>
              <w:rPr>
                <w:lang w:eastAsia="zh-CN"/>
              </w:rPr>
            </w:pPr>
            <w:r w:rsidRPr="004B3563">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455B48D" w14:textId="77777777" w:rsidR="00790034" w:rsidRPr="00283AA6" w:rsidRDefault="00790034" w:rsidP="0079003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486097" w14:textId="77777777" w:rsidR="00790034" w:rsidRPr="004B3563" w:rsidRDefault="00790034" w:rsidP="00790034">
            <w:pPr>
              <w:pStyle w:val="TAL"/>
              <w:widowControl w:val="0"/>
              <w:rPr>
                <w:lang w:val="en-US" w:eastAsia="en-US"/>
              </w:rPr>
            </w:pPr>
            <w:r w:rsidRPr="004B3563">
              <w:rPr>
                <w:lang w:val="en-US" w:eastAsia="en-US"/>
              </w:rPr>
              <w:t>NG-RAN Trace ID</w:t>
            </w:r>
          </w:p>
          <w:p w14:paraId="26FC4D02" w14:textId="61AE5D04" w:rsidR="00790034" w:rsidRDefault="00790034" w:rsidP="00790034">
            <w:pPr>
              <w:pStyle w:val="TAL"/>
              <w:keepNext w:val="0"/>
              <w:keepLines w:val="0"/>
              <w:widowControl w:val="0"/>
              <w:rPr>
                <w:lang w:eastAsia="ja-JP"/>
              </w:rPr>
            </w:pPr>
            <w:r w:rsidRPr="004B3563">
              <w:rPr>
                <w:lang w:val="en-US"/>
              </w:rPr>
              <w:t>9.2.3.97</w:t>
            </w:r>
          </w:p>
        </w:tc>
        <w:tc>
          <w:tcPr>
            <w:tcW w:w="1728" w:type="dxa"/>
            <w:tcBorders>
              <w:top w:val="single" w:sz="4" w:space="0" w:color="auto"/>
              <w:left w:val="single" w:sz="4" w:space="0" w:color="auto"/>
              <w:bottom w:val="single" w:sz="4" w:space="0" w:color="auto"/>
              <w:right w:val="single" w:sz="4" w:space="0" w:color="auto"/>
            </w:tcBorders>
          </w:tcPr>
          <w:p w14:paraId="382310A8" w14:textId="79334C53" w:rsidR="00790034" w:rsidRPr="00972817" w:rsidRDefault="00790034" w:rsidP="00790034">
            <w:pPr>
              <w:pStyle w:val="TAL"/>
              <w:keepNext w:val="0"/>
              <w:keepLines w:val="0"/>
              <w:widowControl w:val="0"/>
              <w:rPr>
                <w:rFonts w:eastAsia="Malgun Gothic" w:cs="Arial"/>
                <w:lang w:eastAsia="ja-JP"/>
              </w:rPr>
            </w:pPr>
            <w:r w:rsidRPr="004B3563">
              <w:rPr>
                <w:lang w:val="en-US"/>
              </w:rPr>
              <w:t>This IE is used to indicate Continuous Management Based MDT operation</w:t>
            </w: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3442C916" w14:textId="4003FF3E" w:rsidR="00790034" w:rsidRDefault="00790034" w:rsidP="00790034">
            <w:pPr>
              <w:pStyle w:val="TAC"/>
              <w:keepNext w:val="0"/>
              <w:keepLines w:val="0"/>
              <w:widowControl w:val="0"/>
              <w:rPr>
                <w:lang w:eastAsia="zh-CN"/>
              </w:rPr>
            </w:pPr>
            <w:r w:rsidRPr="004B3563">
              <w:t>YES</w:t>
            </w:r>
          </w:p>
        </w:tc>
        <w:tc>
          <w:tcPr>
            <w:tcW w:w="1080" w:type="dxa"/>
            <w:tcBorders>
              <w:top w:val="single" w:sz="4" w:space="0" w:color="auto"/>
              <w:left w:val="single" w:sz="4" w:space="0" w:color="auto"/>
              <w:bottom w:val="single" w:sz="4" w:space="0" w:color="auto"/>
              <w:right w:val="single" w:sz="4" w:space="0" w:color="auto"/>
            </w:tcBorders>
          </w:tcPr>
          <w:p w14:paraId="0129127C" w14:textId="7463C75C" w:rsidR="00790034" w:rsidRDefault="00790034" w:rsidP="00790034">
            <w:pPr>
              <w:pStyle w:val="TAC"/>
              <w:keepNext w:val="0"/>
              <w:keepLines w:val="0"/>
              <w:widowControl w:val="0"/>
              <w:rPr>
                <w:lang w:eastAsia="zh-CN"/>
              </w:rPr>
            </w:pPr>
            <w:r w:rsidRPr="004B3563">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503" w:name="_CR9_1_1_10"/>
      <w:bookmarkStart w:id="4504" w:name="_Toc20955189"/>
      <w:bookmarkStart w:id="4505" w:name="_Toc29991384"/>
      <w:bookmarkStart w:id="4506" w:name="_Toc36555784"/>
      <w:bookmarkStart w:id="4507" w:name="_Toc44497491"/>
      <w:bookmarkStart w:id="4508" w:name="_Toc45107879"/>
      <w:bookmarkStart w:id="4509" w:name="_Toc45901499"/>
      <w:bookmarkStart w:id="4510" w:name="_Toc51850578"/>
      <w:bookmarkStart w:id="4511" w:name="_Toc56693581"/>
      <w:bookmarkStart w:id="4512" w:name="_Toc64447124"/>
      <w:bookmarkStart w:id="4513" w:name="_Toc66286618"/>
      <w:bookmarkStart w:id="4514" w:name="_Toc74151313"/>
      <w:bookmarkStart w:id="4515" w:name="_Toc88653785"/>
      <w:bookmarkStart w:id="4516" w:name="_Toc97904141"/>
      <w:bookmarkStart w:id="4517" w:name="_Toc98868206"/>
      <w:bookmarkStart w:id="4518" w:name="_Toc105174490"/>
      <w:bookmarkStart w:id="4519" w:name="_Toc106109327"/>
      <w:bookmarkStart w:id="4520" w:name="_Toc113825148"/>
      <w:bookmarkStart w:id="4521" w:name="_Toc222864104"/>
      <w:bookmarkEnd w:id="4503"/>
      <w:r w:rsidRPr="00FD0425">
        <w:t>9.1.1.10</w:t>
      </w:r>
      <w:r w:rsidRPr="00FD0425">
        <w:tab/>
        <w:t>RETRIEVE UE CONTEXT FAILURE</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0E91FE99" w14:textId="77777777" w:rsidR="0049234F" w:rsidRPr="00FD0425" w:rsidRDefault="0049234F" w:rsidP="0049234F">
      <w:pPr>
        <w:widowControl w:val="0"/>
      </w:pPr>
      <w:r w:rsidRPr="00FD0425">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r w:rsidRPr="00FD0425">
              <w:rPr>
                <w:szCs w:val="18"/>
                <w:lang w:eastAsia="ja-JP"/>
              </w:rPr>
              <w:t xml:space="preserve">Includes either the </w:t>
            </w:r>
            <w:r w:rsidRPr="00FD0425">
              <w:rPr>
                <w:i/>
                <w:szCs w:val="18"/>
                <w:lang w:eastAsia="ja-JP"/>
              </w:rPr>
              <w:t>RRCRelease</w:t>
            </w:r>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740EDD" w:rsidRPr="00FD0425" w14:paraId="187A0A4C" w14:textId="77777777" w:rsidTr="00BF534B">
        <w:tc>
          <w:tcPr>
            <w:tcW w:w="2160" w:type="dxa"/>
          </w:tcPr>
          <w:p w14:paraId="33972ED8" w14:textId="37E5DBFE" w:rsidR="00740EDD" w:rsidRPr="00FD0425" w:rsidRDefault="00740EDD" w:rsidP="00740EDD">
            <w:pPr>
              <w:pStyle w:val="TAL"/>
              <w:keepNext w:val="0"/>
              <w:keepLines w:val="0"/>
              <w:widowControl w:val="0"/>
              <w:rPr>
                <w:rFonts w:cs="Arial"/>
                <w:szCs w:val="18"/>
              </w:rPr>
            </w:pPr>
            <w:r>
              <w:rPr>
                <w:rFonts w:cs="Arial"/>
                <w:szCs w:val="18"/>
                <w:lang w:eastAsia="zh-CN"/>
              </w:rPr>
              <w:t>Semi-persistent Positioning Information</w:t>
            </w:r>
          </w:p>
        </w:tc>
        <w:tc>
          <w:tcPr>
            <w:tcW w:w="1080" w:type="dxa"/>
          </w:tcPr>
          <w:p w14:paraId="49ECD535" w14:textId="083571A0" w:rsidR="00740EDD" w:rsidRPr="00FD0425" w:rsidRDefault="00740EDD" w:rsidP="00740EDD">
            <w:pPr>
              <w:pStyle w:val="TAL"/>
              <w:keepNext w:val="0"/>
              <w:keepLines w:val="0"/>
              <w:widowControl w:val="0"/>
              <w:rPr>
                <w:lang w:eastAsia="ja-JP"/>
              </w:rPr>
            </w:pPr>
            <w:r>
              <w:rPr>
                <w:lang w:eastAsia="zh-CN"/>
              </w:rPr>
              <w:t>O</w:t>
            </w:r>
          </w:p>
        </w:tc>
        <w:tc>
          <w:tcPr>
            <w:tcW w:w="1080" w:type="dxa"/>
          </w:tcPr>
          <w:p w14:paraId="1DBC29B3" w14:textId="77777777" w:rsidR="00740EDD" w:rsidRPr="00FD0425" w:rsidRDefault="00740EDD" w:rsidP="00740EDD">
            <w:pPr>
              <w:pStyle w:val="TAL"/>
              <w:keepNext w:val="0"/>
              <w:keepLines w:val="0"/>
              <w:widowControl w:val="0"/>
              <w:rPr>
                <w:lang w:eastAsia="ja-JP"/>
              </w:rPr>
            </w:pPr>
          </w:p>
        </w:tc>
        <w:tc>
          <w:tcPr>
            <w:tcW w:w="1512" w:type="dxa"/>
          </w:tcPr>
          <w:p w14:paraId="56986A87" w14:textId="441A35EF" w:rsidR="00740EDD" w:rsidRPr="00FD0425" w:rsidRDefault="00740EDD" w:rsidP="00740EDD">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Pr>
          <w:p w14:paraId="303BA738" w14:textId="77777777" w:rsidR="00740EDD" w:rsidRPr="00FD0425" w:rsidRDefault="00740EDD" w:rsidP="00740EDD">
            <w:pPr>
              <w:pStyle w:val="TAL"/>
              <w:keepNext w:val="0"/>
              <w:keepLines w:val="0"/>
              <w:widowControl w:val="0"/>
              <w:rPr>
                <w:szCs w:val="18"/>
                <w:lang w:eastAsia="ja-JP"/>
              </w:rPr>
            </w:pPr>
          </w:p>
        </w:tc>
        <w:tc>
          <w:tcPr>
            <w:tcW w:w="1080" w:type="dxa"/>
          </w:tcPr>
          <w:p w14:paraId="7B8AD194" w14:textId="1C5CB094" w:rsidR="00740EDD" w:rsidRPr="00FD0425" w:rsidRDefault="00740EDD" w:rsidP="00740EDD">
            <w:pPr>
              <w:pStyle w:val="TAC"/>
              <w:keepNext w:val="0"/>
              <w:keepLines w:val="0"/>
              <w:widowControl w:val="0"/>
              <w:rPr>
                <w:lang w:eastAsia="ja-JP"/>
              </w:rPr>
            </w:pPr>
            <w:r>
              <w:rPr>
                <w:rFonts w:hint="eastAsia"/>
                <w:lang w:eastAsia="zh-CN"/>
              </w:rPr>
              <w:t>Y</w:t>
            </w:r>
            <w:r>
              <w:rPr>
                <w:lang w:eastAsia="zh-CN"/>
              </w:rPr>
              <w:t>ES</w:t>
            </w:r>
          </w:p>
        </w:tc>
        <w:tc>
          <w:tcPr>
            <w:tcW w:w="1080" w:type="dxa"/>
          </w:tcPr>
          <w:p w14:paraId="17970A7D" w14:textId="2AEEECE4" w:rsidR="00740EDD" w:rsidRPr="00FD0425" w:rsidRDefault="00740EDD" w:rsidP="00740EDD">
            <w:pPr>
              <w:pStyle w:val="TAC"/>
              <w:keepNext w:val="0"/>
              <w:keepLines w:val="0"/>
              <w:widowControl w:val="0"/>
              <w:rPr>
                <w:lang w:eastAsia="ja-JP"/>
              </w:rPr>
            </w:pPr>
            <w:r>
              <w:rPr>
                <w:rFonts w:hint="eastAsia"/>
                <w:lang w:eastAsia="zh-CN"/>
              </w:rPr>
              <w:t>i</w:t>
            </w:r>
            <w:r>
              <w:rPr>
                <w:lang w:eastAsia="zh-CN"/>
              </w:rPr>
              <w:t>gnore</w:t>
            </w:r>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522" w:name="_CR9_1_1_11"/>
      <w:bookmarkStart w:id="4523" w:name="_Toc20955190"/>
      <w:bookmarkStart w:id="4524" w:name="_Toc29991385"/>
      <w:bookmarkStart w:id="4525" w:name="_Toc36555785"/>
      <w:bookmarkStart w:id="4526" w:name="_Toc44497492"/>
      <w:bookmarkStart w:id="4527" w:name="_Toc45107880"/>
      <w:bookmarkStart w:id="4528" w:name="_Toc45901500"/>
      <w:bookmarkStart w:id="4529" w:name="_Toc51850579"/>
      <w:bookmarkStart w:id="4530" w:name="_Toc56693582"/>
      <w:bookmarkStart w:id="4531" w:name="_Toc64447125"/>
      <w:bookmarkStart w:id="4532" w:name="_Toc66286619"/>
      <w:bookmarkStart w:id="4533" w:name="_Toc74151314"/>
      <w:bookmarkStart w:id="4534" w:name="_Toc88653786"/>
      <w:bookmarkStart w:id="4535" w:name="_Toc97904142"/>
      <w:bookmarkStart w:id="4536" w:name="_Toc98868207"/>
      <w:bookmarkStart w:id="4537" w:name="_Toc105174491"/>
      <w:bookmarkStart w:id="4538" w:name="_Toc106109328"/>
      <w:bookmarkStart w:id="4539" w:name="_Toc113825149"/>
      <w:bookmarkStart w:id="4540" w:name="_Toc222864105"/>
      <w:bookmarkEnd w:id="4522"/>
      <w:r w:rsidRPr="00FD0425">
        <w:t>9.1.1.11</w:t>
      </w:r>
      <w:r w:rsidRPr="00FD0425">
        <w:tab/>
        <w:t>XN-U ADDRESS INDICATION</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bookmarkStart w:id="4541" w:name="_MCCTEMPBM_CRPT75870057___2"/>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bookmarkEnd w:id="4541"/>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bookmarkStart w:id="4542" w:name="_MCCTEMPBM_CRPT75870058___2"/>
            <w:r w:rsidRPr="00FD0425">
              <w:rPr>
                <w:rFonts w:eastAsia="Batang"/>
                <w:lang w:eastAsia="ja-JP"/>
              </w:rPr>
              <w:t xml:space="preserve">&gt;&gt;PDU Session </w:t>
            </w:r>
            <w:r w:rsidRPr="00FD0425">
              <w:rPr>
                <w:lang w:eastAsia="ja-JP"/>
              </w:rPr>
              <w:t xml:space="preserve">ID </w:t>
            </w:r>
            <w:bookmarkEnd w:id="4542"/>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bookmarkStart w:id="4543" w:name="_MCCTEMPBM_CRPT75870059___2"/>
            <w:r w:rsidRPr="00FD0425">
              <w:rPr>
                <w:rFonts w:eastAsia="Batang"/>
                <w:lang w:eastAsia="ja-JP"/>
              </w:rPr>
              <w:t>&gt;&gt;</w:t>
            </w:r>
            <w:r w:rsidRPr="009354E2">
              <w:rPr>
                <w:rFonts w:eastAsia="Batang"/>
                <w:lang w:eastAsia="ja-JP"/>
              </w:rPr>
              <w:t>Data Forwarding Info from target NG-RAN node</w:t>
            </w:r>
            <w:bookmarkEnd w:id="4543"/>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bookmarkStart w:id="4544" w:name="_MCCTEMPBM_CRPT75870060___2"/>
            <w:r w:rsidRPr="009354E2">
              <w:rPr>
                <w:rFonts w:eastAsia="Batang"/>
                <w:lang w:eastAsia="ja-JP"/>
              </w:rPr>
              <w:t>&gt;&gt;PDU Session Resource Setup Complete Info – SN terminated</w:t>
            </w:r>
            <w:bookmarkEnd w:id="4544"/>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bookmarkStart w:id="4545" w:name="_MCCTEMPBM_CRPT75870061___2"/>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bookmarkEnd w:id="4545"/>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bookmarkStart w:id="4546" w:name="_MCCTEMPBM_CRPT75870062___2"/>
            <w:r w:rsidRPr="009354E2">
              <w:rPr>
                <w:rFonts w:eastAsia="Batang"/>
                <w:lang w:eastAsia="ja-JP"/>
              </w:rPr>
              <w:t>&gt;&gt;DRB IDs taken into use</w:t>
            </w:r>
            <w:bookmarkEnd w:id="4546"/>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bookmarkStart w:id="4547" w:name="_MCCTEMPBM_CRPT75870063___2"/>
            <w:r w:rsidRPr="00426F56">
              <w:rPr>
                <w:rFonts w:eastAsia="Batang"/>
                <w:szCs w:val="18"/>
                <w:lang w:eastAsia="ja-JP"/>
              </w:rPr>
              <w:t>&gt;&gt;Data Forwarding Info from target E-UTRAN node</w:t>
            </w:r>
            <w:bookmarkEnd w:id="4547"/>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r w:rsidR="00F413FB" w:rsidRPr="00FD0425" w14:paraId="0B30D510" w14:textId="77777777" w:rsidTr="00BF534B">
        <w:tc>
          <w:tcPr>
            <w:tcW w:w="2160" w:type="dxa"/>
            <w:tcBorders>
              <w:top w:val="single" w:sz="4" w:space="0" w:color="auto"/>
              <w:left w:val="single" w:sz="4" w:space="0" w:color="auto"/>
              <w:bottom w:val="single" w:sz="4" w:space="0" w:color="auto"/>
              <w:right w:val="single" w:sz="4" w:space="0" w:color="auto"/>
            </w:tcBorders>
          </w:tcPr>
          <w:p w14:paraId="45C583B2" w14:textId="0C979776" w:rsidR="00F413FB" w:rsidRDefault="00F413FB" w:rsidP="00F413FB">
            <w:pPr>
              <w:pStyle w:val="TAL"/>
              <w:keepNext w:val="0"/>
              <w:keepLines w:val="0"/>
              <w:widowControl w:val="0"/>
              <w:rPr>
                <w:bCs/>
                <w:lang w:eastAsia="ja-JP"/>
              </w:rPr>
            </w:pPr>
            <w:r w:rsidRPr="00261F96">
              <w:rPr>
                <w:lang w:eastAsia="ja-JP"/>
              </w:rPr>
              <w:t>LTM DC Data Forwarding Indicator</w:t>
            </w:r>
          </w:p>
        </w:tc>
        <w:tc>
          <w:tcPr>
            <w:tcW w:w="1080" w:type="dxa"/>
            <w:tcBorders>
              <w:top w:val="single" w:sz="4" w:space="0" w:color="auto"/>
              <w:left w:val="single" w:sz="4" w:space="0" w:color="auto"/>
              <w:bottom w:val="single" w:sz="4" w:space="0" w:color="auto"/>
              <w:right w:val="single" w:sz="4" w:space="0" w:color="auto"/>
            </w:tcBorders>
          </w:tcPr>
          <w:p w14:paraId="455A1663" w14:textId="2E9A4E21" w:rsidR="00F413FB" w:rsidRDefault="00F413FB" w:rsidP="00F413FB">
            <w:pPr>
              <w:pStyle w:val="TAL"/>
              <w:keepNext w:val="0"/>
              <w:keepLines w:val="0"/>
              <w:widowControl w:val="0"/>
              <w:rPr>
                <w:lang w:eastAsia="zh-CN"/>
              </w:rPr>
            </w:pPr>
            <w:r w:rsidRPr="00261F9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199BD3" w14:textId="77777777" w:rsidR="00F413FB" w:rsidRPr="00FD0425" w:rsidRDefault="00F413FB" w:rsidP="00F413F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BA88B" w14:textId="70B40DAB" w:rsidR="00F413FB" w:rsidRDefault="00F413FB" w:rsidP="00F413FB">
            <w:pPr>
              <w:pStyle w:val="TAL"/>
              <w:keepNext w:val="0"/>
              <w:keepLines w:val="0"/>
              <w:widowControl w:val="0"/>
              <w:rPr>
                <w:lang w:eastAsia="zh-CN"/>
              </w:rPr>
            </w:pPr>
            <w:r w:rsidRPr="00261F96">
              <w:rPr>
                <w:lang w:eastAsia="ja-JP"/>
              </w:rPr>
              <w:t>ENUMERATED (triggered, ...)</w:t>
            </w:r>
          </w:p>
        </w:tc>
        <w:tc>
          <w:tcPr>
            <w:tcW w:w="1728" w:type="dxa"/>
            <w:tcBorders>
              <w:top w:val="single" w:sz="4" w:space="0" w:color="auto"/>
              <w:left w:val="single" w:sz="4" w:space="0" w:color="auto"/>
              <w:bottom w:val="single" w:sz="4" w:space="0" w:color="auto"/>
              <w:right w:val="single" w:sz="4" w:space="0" w:color="auto"/>
            </w:tcBorders>
          </w:tcPr>
          <w:p w14:paraId="3BFDD3DC" w14:textId="467D567A" w:rsidR="00F413FB" w:rsidRDefault="00F413FB" w:rsidP="00F413FB">
            <w:pPr>
              <w:pStyle w:val="TAL"/>
              <w:keepNext w:val="0"/>
              <w:keepLines w:val="0"/>
              <w:widowControl w:val="0"/>
              <w:rPr>
                <w:lang w:eastAsia="ja-JP"/>
              </w:rPr>
            </w:pPr>
            <w:r w:rsidRPr="00261F96">
              <w:rPr>
                <w:lang w:eastAsia="ja-JP"/>
              </w:rPr>
              <w:t>Indicating that the XN-U ADDRESS INDICATION message is for Inter-CU MCG LTM</w:t>
            </w:r>
            <w:r w:rsidRPr="00261F9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B5600A" w14:textId="516B5BD0" w:rsidR="00F413FB" w:rsidRDefault="00F413FB" w:rsidP="00F413FB">
            <w:pPr>
              <w:pStyle w:val="TAC"/>
              <w:keepNext w:val="0"/>
              <w:keepLines w:val="0"/>
              <w:widowControl w:val="0"/>
            </w:pPr>
            <w:r w:rsidRPr="00261F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320D31" w14:textId="1EAE1E12" w:rsidR="00F413FB" w:rsidRDefault="00F413FB" w:rsidP="00F413FB">
            <w:pPr>
              <w:pStyle w:val="TAC"/>
              <w:keepNext w:val="0"/>
              <w:keepLines w:val="0"/>
              <w:widowControl w:val="0"/>
            </w:pPr>
            <w:r w:rsidRPr="00261F96">
              <w:rPr>
                <w:lang w:eastAsia="ja-JP"/>
              </w:rPr>
              <w:t>reject</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548" w:name="_CR9_1_1_12"/>
      <w:bookmarkStart w:id="4549" w:name="_Toc44497493"/>
      <w:bookmarkStart w:id="4550" w:name="_Toc45107881"/>
      <w:bookmarkStart w:id="4551" w:name="_Toc45901501"/>
      <w:bookmarkStart w:id="4552" w:name="_Toc51850580"/>
      <w:bookmarkStart w:id="4553" w:name="_Toc56693583"/>
      <w:bookmarkStart w:id="4554" w:name="_Toc64447126"/>
      <w:bookmarkStart w:id="4555" w:name="_Toc66286620"/>
      <w:bookmarkStart w:id="4556" w:name="_Toc74151315"/>
      <w:bookmarkStart w:id="4557" w:name="_Toc88653787"/>
      <w:bookmarkStart w:id="4558" w:name="_Toc97904143"/>
      <w:bookmarkStart w:id="4559" w:name="_Toc98868208"/>
      <w:bookmarkStart w:id="4560" w:name="_Toc105174492"/>
      <w:bookmarkStart w:id="4561" w:name="_Toc106109329"/>
      <w:bookmarkStart w:id="4562" w:name="_Toc113825150"/>
      <w:bookmarkStart w:id="4563" w:name="_Toc222864106"/>
      <w:bookmarkStart w:id="4564" w:name="_Toc20955191"/>
      <w:bookmarkStart w:id="4565" w:name="_Toc29991386"/>
      <w:bookmarkStart w:id="4566" w:name="_Toc36555786"/>
      <w:bookmarkEnd w:id="4548"/>
      <w:r w:rsidRPr="00923F7F">
        <w:t>9.1.1.</w:t>
      </w:r>
      <w:r>
        <w:t>12</w:t>
      </w:r>
      <w:r w:rsidRPr="00923F7F">
        <w:tab/>
        <w:t xml:space="preserve">HANDOVER </w:t>
      </w:r>
      <w:r>
        <w:t>SUCCESS</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41B5BB7E"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r w:rsidR="00C24588">
              <w:rPr>
                <w:lang w:eastAsia="ja-JP"/>
              </w:rPr>
              <w:t xml:space="preserve">. </w:t>
            </w:r>
            <w:r w:rsidR="00C24588" w:rsidRPr="00CD46EF">
              <w:rPr>
                <w:lang w:eastAsia="ja-JP"/>
              </w:rPr>
              <w:t xml:space="preserve">For LTM, </w:t>
            </w:r>
            <w:r w:rsidR="00C24588">
              <w:rPr>
                <w:lang w:eastAsia="ja-JP"/>
              </w:rPr>
              <w:t xml:space="preserve">the IE either indicates the </w:t>
            </w:r>
            <w:r w:rsidR="00C24588" w:rsidRPr="00CD46EF">
              <w:rPr>
                <w:lang w:eastAsia="ja-JP"/>
              </w:rPr>
              <w:t xml:space="preserve">target cell indicated in </w:t>
            </w:r>
            <w:r w:rsidR="00C24588">
              <w:rPr>
                <w:lang w:eastAsia="ja-JP"/>
              </w:rPr>
              <w:t>the Cell Switch Notification procedure, or may indicate any of LTM candidate cells prepared in the target NG-RAN nod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567" w:name="_CR9_1_1_13"/>
      <w:bookmarkStart w:id="4568" w:name="_Toc44497494"/>
      <w:bookmarkStart w:id="4569" w:name="_Toc45107882"/>
      <w:bookmarkStart w:id="4570" w:name="_Toc45901502"/>
      <w:bookmarkStart w:id="4571" w:name="_Toc51850581"/>
      <w:bookmarkStart w:id="4572" w:name="_Toc56693584"/>
      <w:bookmarkStart w:id="4573" w:name="_Toc64447127"/>
      <w:bookmarkStart w:id="4574" w:name="_Toc66286621"/>
      <w:bookmarkStart w:id="4575" w:name="_Toc74151316"/>
      <w:bookmarkStart w:id="4576" w:name="_Toc88653788"/>
      <w:bookmarkStart w:id="4577" w:name="_Toc97904144"/>
      <w:bookmarkStart w:id="4578" w:name="_Toc98868209"/>
      <w:bookmarkStart w:id="4579" w:name="_Toc105174493"/>
      <w:bookmarkStart w:id="4580" w:name="_Toc106109330"/>
      <w:bookmarkStart w:id="4581" w:name="_Toc113825151"/>
      <w:bookmarkStart w:id="4582" w:name="_Toc222864107"/>
      <w:bookmarkEnd w:id="4567"/>
      <w:r w:rsidRPr="0090263D">
        <w:t>9.1.1.</w:t>
      </w:r>
      <w:r>
        <w:t>13</w:t>
      </w:r>
      <w:r w:rsidRPr="0090263D">
        <w:tab/>
      </w:r>
      <w:r>
        <w:t xml:space="preserve">CONDITIONAL </w:t>
      </w:r>
      <w:r w:rsidRPr="0090263D">
        <w:t>HANDOVER CANCEL</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bookmarkStart w:id="4583" w:name="_MCCTEMPBM_CRPT75870064___2"/>
            <w:r w:rsidRPr="004E251C">
              <w:rPr>
                <w:lang w:eastAsia="ja-JP"/>
              </w:rPr>
              <w:t>&gt;Target Cell ID</w:t>
            </w:r>
            <w:bookmarkEnd w:id="4583"/>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bookmarkStart w:id="4584" w:name="_MCCTEMPBM_CRPT75870065___2"/>
            <w:r>
              <w:rPr>
                <w:lang w:eastAsia="ja-JP"/>
              </w:rPr>
              <w:t>&gt;</w:t>
            </w:r>
            <w:r w:rsidRPr="00E3109A">
              <w:rPr>
                <w:b/>
                <w:lang w:eastAsia="ja-JP"/>
              </w:rPr>
              <w:t>Conditional Reconfigurations To Be Cancelled</w:t>
            </w:r>
            <w:r>
              <w:rPr>
                <w:b/>
                <w:lang w:eastAsia="ja-JP"/>
              </w:rPr>
              <w:t xml:space="preserve"> Item</w:t>
            </w:r>
            <w:bookmarkEnd w:id="4584"/>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4585" w:name="_MCCTEMPBM_CRPT75870066___2"/>
            <w:r>
              <w:rPr>
                <w:lang w:eastAsia="ja-JP"/>
              </w:rPr>
              <w:t>&gt;</w:t>
            </w:r>
            <w:r>
              <w:rPr>
                <w:rFonts w:hint="eastAsia"/>
                <w:lang w:eastAsia="zh-CN"/>
              </w:rPr>
              <w:t>&gt;</w:t>
            </w:r>
            <w:r w:rsidRPr="003B2265">
              <w:rPr>
                <w:rFonts w:eastAsiaTheme="minorEastAsia"/>
                <w:lang w:eastAsia="ja-JP"/>
              </w:rPr>
              <w:t>Target</w:t>
            </w:r>
            <w:r>
              <w:rPr>
                <w:lang w:eastAsia="ja-JP"/>
              </w:rPr>
              <w:t xml:space="preserve"> PCell ID</w:t>
            </w:r>
            <w:bookmarkEnd w:id="4585"/>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4586" w:name="_MCCTEMPBM_CRPT75870067___2"/>
            <w:r>
              <w:rPr>
                <w:lang w:eastAsia="ja-JP"/>
              </w:rPr>
              <w:t>&gt;&gt;</w:t>
            </w:r>
            <w:r w:rsidRPr="003B2265">
              <w:rPr>
                <w:rFonts w:eastAsiaTheme="minorEastAsia"/>
                <w:lang w:eastAsia="ja-JP"/>
              </w:rPr>
              <w:t>Target</w:t>
            </w:r>
            <w:r>
              <w:rPr>
                <w:lang w:eastAsia="ja-JP"/>
              </w:rPr>
              <w:t xml:space="preserve"> PSCell ID</w:t>
            </w:r>
            <w:bookmarkEnd w:id="4586"/>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587" w:name="_CR9_1_1_14"/>
      <w:bookmarkStart w:id="4588" w:name="_Toc44497495"/>
      <w:bookmarkStart w:id="4589" w:name="_Toc45107883"/>
      <w:bookmarkStart w:id="4590" w:name="_Toc45901503"/>
      <w:bookmarkStart w:id="4591" w:name="_Toc51850582"/>
      <w:bookmarkStart w:id="4592" w:name="_Toc56693585"/>
      <w:bookmarkStart w:id="4593" w:name="_Toc64447128"/>
      <w:bookmarkStart w:id="4594" w:name="_Toc66286622"/>
      <w:bookmarkStart w:id="4595" w:name="_Toc74151317"/>
      <w:bookmarkStart w:id="4596" w:name="_Toc88653789"/>
      <w:bookmarkStart w:id="4597" w:name="_Toc97904145"/>
      <w:bookmarkStart w:id="4598" w:name="_Toc98868210"/>
      <w:bookmarkStart w:id="4599" w:name="_Toc105174494"/>
      <w:bookmarkStart w:id="4600" w:name="_Toc106109331"/>
      <w:bookmarkStart w:id="4601" w:name="_Toc113825152"/>
      <w:bookmarkStart w:id="4602" w:name="_Toc222864108"/>
      <w:bookmarkEnd w:id="4587"/>
      <w:r w:rsidRPr="007E6716">
        <w:t>9.1.1.</w:t>
      </w:r>
      <w:r>
        <w:t>14</w:t>
      </w:r>
      <w:r w:rsidRPr="007E6716">
        <w:tab/>
      </w:r>
      <w:r>
        <w:t>EARLY STATUS TRANSFER</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bookmarkStart w:id="4603" w:name="_MCCTEMPBM_CRPT75870068___2"/>
            <w:r w:rsidRPr="00C45748">
              <w:rPr>
                <w:i/>
                <w:lang w:eastAsia="ja-JP"/>
              </w:rPr>
              <w:t>&gt;First DL COUNT</w:t>
            </w:r>
            <w:bookmarkEnd w:id="4603"/>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bookmarkStart w:id="4604" w:name="_MCCTEMPBM_CRPT75870069___2"/>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bookmarkEnd w:id="4604"/>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bookmarkStart w:id="4605" w:name="_MCCTEMPBM_CRPT75870070___2"/>
            <w:r w:rsidRPr="009354E2">
              <w:rPr>
                <w:b/>
                <w:lang w:eastAsia="ja-JP"/>
              </w:rPr>
              <w:t>&gt;&gt;&gt;DRBs Subject To Early Status Transfer Item</w:t>
            </w:r>
            <w:bookmarkEnd w:id="4605"/>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bookmarkStart w:id="4606" w:name="_MCCTEMPBM_CRPT75870071___2"/>
            <w:r>
              <w:rPr>
                <w:bCs/>
                <w:lang w:eastAsia="ja-JP"/>
              </w:rPr>
              <w:t>&gt;&gt;</w:t>
            </w:r>
            <w:r w:rsidRPr="00905ACB">
              <w:rPr>
                <w:bCs/>
                <w:lang w:eastAsia="ja-JP"/>
              </w:rPr>
              <w:t>&gt;&gt;</w:t>
            </w:r>
            <w:r>
              <w:rPr>
                <w:bCs/>
                <w:lang w:eastAsia="ja-JP"/>
              </w:rPr>
              <w:t>DRB</w:t>
            </w:r>
            <w:r w:rsidRPr="00905ACB">
              <w:rPr>
                <w:bCs/>
                <w:lang w:eastAsia="ja-JP"/>
              </w:rPr>
              <w:t xml:space="preserve"> ID</w:t>
            </w:r>
            <w:bookmarkEnd w:id="4606"/>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bookmarkStart w:id="4607" w:name="_MCCTEMPBM_CRPT75870072___2"/>
            <w:r>
              <w:rPr>
                <w:bCs/>
                <w:lang w:eastAsia="ja-JP"/>
              </w:rPr>
              <w:t xml:space="preserve">&gt;&gt;&gt;&gt;CHOICE </w:t>
            </w:r>
            <w:r w:rsidRPr="009354E2">
              <w:rPr>
                <w:i/>
                <w:iCs/>
              </w:rPr>
              <w:t>First DL COUNT</w:t>
            </w:r>
            <w:bookmarkEnd w:id="4607"/>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bookmarkStart w:id="4608" w:name="_MCCTEMPBM_CRPT75870073___2"/>
            <w:r>
              <w:rPr>
                <w:bCs/>
                <w:lang w:eastAsia="ja-JP"/>
              </w:rPr>
              <w:t>&gt;&gt;&gt;&gt;&gt;</w:t>
            </w:r>
            <w:r>
              <w:rPr>
                <w:bCs/>
                <w:i/>
                <w:lang w:eastAsia="ja-JP"/>
              </w:rPr>
              <w:t>12 bits</w:t>
            </w:r>
            <w:bookmarkEnd w:id="4608"/>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bookmarkStart w:id="4609" w:name="_MCCTEMPBM_CRPT75870074___2"/>
            <w:r>
              <w:rPr>
                <w:bCs/>
                <w:lang w:eastAsia="ja-JP"/>
              </w:rPr>
              <w:t>&gt;&gt;&gt;&gt;&gt;&gt;</w:t>
            </w:r>
            <w:r w:rsidRPr="00905ACB">
              <w:rPr>
                <w:bCs/>
                <w:lang w:eastAsia="ja-JP"/>
              </w:rPr>
              <w:t>FIRST DL COUNT Value</w:t>
            </w:r>
            <w:bookmarkEnd w:id="4609"/>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bookmarkStart w:id="4610" w:name="_MCCTEMPBM_CRPT75870075___2"/>
            <w:r>
              <w:rPr>
                <w:bCs/>
                <w:lang w:eastAsia="ja-JP"/>
              </w:rPr>
              <w:t>&gt;&gt;&gt;&gt;&gt;</w:t>
            </w:r>
            <w:r>
              <w:rPr>
                <w:bCs/>
                <w:i/>
                <w:lang w:eastAsia="ja-JP"/>
              </w:rPr>
              <w:t>18 bits</w:t>
            </w:r>
            <w:bookmarkEnd w:id="4610"/>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bookmarkStart w:id="4611" w:name="_MCCTEMPBM_CRPT75870076___2"/>
            <w:r>
              <w:rPr>
                <w:bCs/>
                <w:lang w:eastAsia="ja-JP"/>
              </w:rPr>
              <w:t>&gt;&gt;&gt;&gt;&gt;&gt;</w:t>
            </w:r>
            <w:r w:rsidRPr="00905ACB">
              <w:rPr>
                <w:bCs/>
                <w:lang w:eastAsia="ja-JP"/>
              </w:rPr>
              <w:t>FIRST DL COUNT Value</w:t>
            </w:r>
            <w:bookmarkEnd w:id="4611"/>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bookmarkStart w:id="4612" w:name="_MCCTEMPBM_CRPT75870077___2"/>
            <w:r w:rsidRPr="00C45748">
              <w:rPr>
                <w:i/>
                <w:lang w:eastAsia="ja-JP"/>
              </w:rPr>
              <w:t>&gt;</w:t>
            </w:r>
            <w:r>
              <w:rPr>
                <w:i/>
                <w:lang w:eastAsia="ja-JP"/>
              </w:rPr>
              <w:t>DL Discarding</w:t>
            </w:r>
            <w:bookmarkEnd w:id="4612"/>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bookmarkStart w:id="4613" w:name="_MCCTEMPBM_CRPT75870078___2"/>
            <w:r w:rsidRPr="00AF4502">
              <w:rPr>
                <w:b/>
                <w:bCs/>
                <w:lang w:eastAsia="ja-JP"/>
              </w:rPr>
              <w:t>&gt;&gt;DRBs Subject To DL Discarding List</w:t>
            </w:r>
            <w:bookmarkEnd w:id="4613"/>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bookmarkStart w:id="4614" w:name="_MCCTEMPBM_CRPT75870079___2"/>
            <w:r w:rsidRPr="009354E2">
              <w:rPr>
                <w:b/>
                <w:lang w:eastAsia="ja-JP"/>
              </w:rPr>
              <w:t>&gt;&gt;&gt;DRBs Subject To DL Discarding Item</w:t>
            </w:r>
            <w:bookmarkEnd w:id="4614"/>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bookmarkStart w:id="4615" w:name="_MCCTEMPBM_CRPT75870080___2"/>
            <w:r>
              <w:rPr>
                <w:bCs/>
                <w:lang w:eastAsia="ja-JP"/>
              </w:rPr>
              <w:t>&gt;&gt;</w:t>
            </w:r>
            <w:r w:rsidRPr="00905ACB">
              <w:rPr>
                <w:bCs/>
                <w:lang w:eastAsia="ja-JP"/>
              </w:rPr>
              <w:t>&gt;&gt;</w:t>
            </w:r>
            <w:r>
              <w:rPr>
                <w:bCs/>
                <w:lang w:eastAsia="ja-JP"/>
              </w:rPr>
              <w:t>DRB</w:t>
            </w:r>
            <w:r w:rsidRPr="00905ACB">
              <w:rPr>
                <w:bCs/>
                <w:lang w:eastAsia="ja-JP"/>
              </w:rPr>
              <w:t xml:space="preserve"> ID</w:t>
            </w:r>
            <w:bookmarkEnd w:id="4615"/>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bookmarkStart w:id="4616" w:name="_MCCTEMPBM_CRPT75870081___2"/>
            <w:r>
              <w:rPr>
                <w:bCs/>
                <w:lang w:eastAsia="ja-JP"/>
              </w:rPr>
              <w:t xml:space="preserve">&gt;&gt;&gt;&gt;CHOICE </w:t>
            </w:r>
            <w:r w:rsidRPr="009354E2">
              <w:rPr>
                <w:i/>
                <w:iCs/>
              </w:rPr>
              <w:t>DL Discarding</w:t>
            </w:r>
            <w:bookmarkEnd w:id="4616"/>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bookmarkStart w:id="4617" w:name="_MCCTEMPBM_CRPT75870082___2"/>
            <w:r>
              <w:rPr>
                <w:bCs/>
                <w:lang w:eastAsia="ja-JP"/>
              </w:rPr>
              <w:t>&gt;&gt;&gt;&gt;&gt;</w:t>
            </w:r>
            <w:r>
              <w:rPr>
                <w:bCs/>
                <w:i/>
                <w:lang w:eastAsia="ja-JP"/>
              </w:rPr>
              <w:t>12 bits</w:t>
            </w:r>
            <w:bookmarkEnd w:id="4617"/>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bookmarkStart w:id="4618" w:name="_MCCTEMPBM_CRPT75870083___2"/>
            <w:r>
              <w:rPr>
                <w:bCs/>
                <w:lang w:eastAsia="ja-JP"/>
              </w:rPr>
              <w:t>&gt;&gt;&gt;&gt;&gt;&gt;</w:t>
            </w:r>
            <w:r w:rsidRPr="00905ACB">
              <w:rPr>
                <w:bCs/>
                <w:lang w:eastAsia="ja-JP"/>
              </w:rPr>
              <w:t>DISCARD DL COUNT Value</w:t>
            </w:r>
            <w:bookmarkEnd w:id="4618"/>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bookmarkStart w:id="4619" w:name="_MCCTEMPBM_CRPT75870084___2"/>
            <w:r>
              <w:rPr>
                <w:bCs/>
                <w:lang w:eastAsia="ja-JP"/>
              </w:rPr>
              <w:t>&gt;&gt;&gt;&gt;&gt;</w:t>
            </w:r>
            <w:r>
              <w:rPr>
                <w:bCs/>
                <w:i/>
                <w:lang w:eastAsia="ja-JP"/>
              </w:rPr>
              <w:t>18 bits</w:t>
            </w:r>
            <w:bookmarkEnd w:id="4619"/>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bookmarkStart w:id="4620" w:name="_MCCTEMPBM_CRPT75870085___2"/>
            <w:r>
              <w:rPr>
                <w:bCs/>
                <w:lang w:eastAsia="ja-JP"/>
              </w:rPr>
              <w:t>&gt;&gt;&gt;&gt;&gt;&gt;</w:t>
            </w:r>
            <w:r w:rsidRPr="00905ACB">
              <w:rPr>
                <w:bCs/>
                <w:lang w:eastAsia="ja-JP"/>
              </w:rPr>
              <w:t>DISCARD DL COUNT Value</w:t>
            </w:r>
            <w:bookmarkEnd w:id="4620"/>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621" w:name="_CR9_1_1_15"/>
      <w:bookmarkStart w:id="4622" w:name="_Toc98868211"/>
      <w:bookmarkStart w:id="4623" w:name="_Toc105174495"/>
      <w:bookmarkStart w:id="4624" w:name="_Toc106109332"/>
      <w:bookmarkStart w:id="4625" w:name="_Toc113825153"/>
      <w:bookmarkStart w:id="4626" w:name="_Toc222864109"/>
      <w:bookmarkStart w:id="4627" w:name="_Toc44497496"/>
      <w:bookmarkStart w:id="4628" w:name="_Toc45107884"/>
      <w:bookmarkStart w:id="4629" w:name="_Toc45901504"/>
      <w:bookmarkStart w:id="4630" w:name="_Toc51850583"/>
      <w:bookmarkStart w:id="4631" w:name="_Toc56693586"/>
      <w:bookmarkStart w:id="4632" w:name="_Toc64447129"/>
      <w:bookmarkStart w:id="4633" w:name="_Toc66286623"/>
      <w:bookmarkStart w:id="4634" w:name="_Toc74151318"/>
      <w:bookmarkStart w:id="4635" w:name="_Toc88653790"/>
      <w:bookmarkStart w:id="4636" w:name="_Toc97904146"/>
      <w:bookmarkEnd w:id="4621"/>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622"/>
      <w:bookmarkEnd w:id="4623"/>
      <w:bookmarkEnd w:id="4624"/>
      <w:bookmarkEnd w:id="4625"/>
      <w:bookmarkEnd w:id="4626"/>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bookmarkStart w:id="4637" w:name="_MCCTEMPBM_CRPT75870086___2"/>
            <w:r w:rsidRPr="00D20357">
              <w:rPr>
                <w:b/>
                <w:bCs/>
                <w:iCs/>
              </w:rPr>
              <w:t>&gt;UE Identity Index Item</w:t>
            </w:r>
            <w:bookmarkEnd w:id="4637"/>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bookmarkStart w:id="4638" w:name="_MCCTEMPBM_CRPT75870087___2"/>
            <w:r w:rsidRPr="00D20357">
              <w:t xml:space="preserve">&gt;&gt;CHOICE </w:t>
            </w:r>
            <w:r w:rsidRPr="00D20357">
              <w:rPr>
                <w:i/>
              </w:rPr>
              <w:t>UE Identity Index Value</w:t>
            </w:r>
            <w:bookmarkEnd w:id="4638"/>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bookmarkStart w:id="4639" w:name="_MCCTEMPBM_CRPT75870088___2"/>
            <w:r w:rsidRPr="00D20357">
              <w:rPr>
                <w:i/>
              </w:rPr>
              <w:t>&gt;&gt;&gt;Length-10</w:t>
            </w:r>
            <w:bookmarkEnd w:id="4639"/>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bookmarkStart w:id="4640" w:name="_MCCTEMPBM_CRPT75870089___2"/>
            <w:r w:rsidRPr="00D20357">
              <w:t>&gt;&gt;&gt;&gt;Index Length-10</w:t>
            </w:r>
            <w:bookmarkEnd w:id="4640"/>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bookmarkStart w:id="4641" w:name="_MCCTEMPBM_CRPT75870090___2"/>
            <w:r w:rsidRPr="00D20357">
              <w:rPr>
                <w:lang w:eastAsia="zh-CN"/>
              </w:rPr>
              <w:t>&gt;&gt;Paging DRX</w:t>
            </w:r>
            <w:bookmarkEnd w:id="4641"/>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642" w:name="_CR9_1_1_16"/>
      <w:bookmarkStart w:id="4643" w:name="_Toc98868212"/>
      <w:bookmarkStart w:id="4644" w:name="_Toc105174496"/>
      <w:bookmarkStart w:id="4645" w:name="_Toc106109333"/>
      <w:bookmarkStart w:id="4646" w:name="_Toc113825154"/>
      <w:bookmarkStart w:id="4647" w:name="_Toc222864110"/>
      <w:bookmarkEnd w:id="4642"/>
      <w:r w:rsidRPr="00FD0425">
        <w:t>9.1.1.</w:t>
      </w:r>
      <w:r>
        <w:t>16</w:t>
      </w:r>
      <w:r w:rsidRPr="00FD0425">
        <w:tab/>
        <w:t xml:space="preserve">RETRIEVE UE CONTEXT </w:t>
      </w:r>
      <w:r>
        <w:t>CONFIRM</w:t>
      </w:r>
      <w:bookmarkEnd w:id="4643"/>
      <w:bookmarkEnd w:id="4644"/>
      <w:bookmarkEnd w:id="4645"/>
      <w:bookmarkEnd w:id="4646"/>
      <w:bookmarkEnd w:id="4647"/>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648" w:name="_CR9_1_1_17"/>
      <w:bookmarkStart w:id="4649" w:name="_Toc98868213"/>
      <w:bookmarkStart w:id="4650" w:name="_Toc105174497"/>
      <w:bookmarkStart w:id="4651" w:name="_Toc106109334"/>
      <w:bookmarkStart w:id="4652" w:name="_Toc113825155"/>
      <w:bookmarkStart w:id="4653" w:name="_Toc222864111"/>
      <w:bookmarkEnd w:id="4648"/>
      <w:r w:rsidRPr="00FD0425">
        <w:t>9.1.1.</w:t>
      </w:r>
      <w:r>
        <w:t>17</w:t>
      </w:r>
      <w:r w:rsidRPr="00FD0425">
        <w:tab/>
      </w:r>
      <w:r>
        <w:t xml:space="preserve">PARTIAL </w:t>
      </w:r>
      <w:r w:rsidRPr="00FD0425">
        <w:t xml:space="preserve">UE CONTEXT </w:t>
      </w:r>
      <w:r>
        <w:t>TRANSFER</w:t>
      </w:r>
      <w:bookmarkEnd w:id="4649"/>
      <w:bookmarkEnd w:id="4650"/>
      <w:bookmarkEnd w:id="4651"/>
      <w:bookmarkEnd w:id="4652"/>
      <w:bookmarkEnd w:id="4653"/>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654" w:name="_CR9_1_1_18"/>
      <w:bookmarkStart w:id="4655" w:name="_Toc98868214"/>
      <w:bookmarkStart w:id="4656" w:name="_Toc105174498"/>
      <w:bookmarkStart w:id="4657" w:name="_Toc106109335"/>
      <w:bookmarkStart w:id="4658" w:name="_Toc113825156"/>
      <w:bookmarkStart w:id="4659" w:name="_Toc222864112"/>
      <w:bookmarkEnd w:id="4654"/>
      <w:r w:rsidRPr="00FD0425">
        <w:t>9.1.1.</w:t>
      </w:r>
      <w:r>
        <w:t>18</w:t>
      </w:r>
      <w:r w:rsidRPr="00FD0425">
        <w:tab/>
      </w:r>
      <w:r>
        <w:t xml:space="preserve">PARTIAL </w:t>
      </w:r>
      <w:r w:rsidRPr="00FD0425">
        <w:t xml:space="preserve">UE CONTEXT </w:t>
      </w:r>
      <w:r>
        <w:t>TRANSFER ACKNOWLEDGE</w:t>
      </w:r>
      <w:bookmarkEnd w:id="4655"/>
      <w:bookmarkEnd w:id="4656"/>
      <w:bookmarkEnd w:id="4657"/>
      <w:bookmarkEnd w:id="4658"/>
      <w:bookmarkEnd w:id="4659"/>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bookmarkStart w:id="4660" w:name="_MCCTEMPBM_CRPT75870091___2"/>
            <w:r w:rsidRPr="007216A3">
              <w:rPr>
                <w:b/>
                <w:bCs/>
                <w:lang w:eastAsia="ja-JP"/>
              </w:rPr>
              <w:t>&gt;SDT Data Forwarding DRB Item</w:t>
            </w:r>
            <w:bookmarkEnd w:id="4660"/>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bookmarkStart w:id="4661" w:name="_MCCTEMPBM_CRPT75870092___2"/>
            <w:r w:rsidRPr="00FA2D1D">
              <w:rPr>
                <w:rFonts w:eastAsia="Batang"/>
                <w:lang w:eastAsia="ja-JP"/>
              </w:rPr>
              <w:t>&gt;&gt;</w:t>
            </w:r>
            <w:r w:rsidRPr="00FA2D1D">
              <w:rPr>
                <w:rFonts w:eastAsia="Batang" w:hint="eastAsia"/>
                <w:lang w:eastAsia="ja-JP"/>
              </w:rPr>
              <w:t>DRB ID</w:t>
            </w:r>
            <w:bookmarkEnd w:id="4661"/>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bookmarkStart w:id="4662" w:name="_MCCTEMPBM_CRPT75870093___2"/>
            <w:r w:rsidRPr="00FA2D1D">
              <w:rPr>
                <w:rFonts w:eastAsia="Batang"/>
                <w:lang w:eastAsia="ja-JP"/>
              </w:rPr>
              <w:t>&gt;&gt;DL TNL Information</w:t>
            </w:r>
            <w:bookmarkEnd w:id="4662"/>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663" w:name="_CR9_1_1_19"/>
      <w:bookmarkStart w:id="4664" w:name="_Toc98868215"/>
      <w:bookmarkStart w:id="4665" w:name="_Toc105174499"/>
      <w:bookmarkStart w:id="4666" w:name="_Toc106109336"/>
      <w:bookmarkStart w:id="4667" w:name="_Toc113825157"/>
      <w:bookmarkStart w:id="4668" w:name="_Toc222864113"/>
      <w:bookmarkEnd w:id="4663"/>
      <w:r w:rsidRPr="00AC777E">
        <w:t>9.1.1.</w:t>
      </w:r>
      <w:r>
        <w:t>19</w:t>
      </w:r>
      <w:r w:rsidRPr="00AC777E">
        <w:tab/>
      </w:r>
      <w:r>
        <w:t xml:space="preserve">PARTIAL </w:t>
      </w:r>
      <w:r w:rsidRPr="00AC777E">
        <w:t xml:space="preserve">UE CONTEXT </w:t>
      </w:r>
      <w:r>
        <w:t xml:space="preserve">TRANSFER </w:t>
      </w:r>
      <w:r w:rsidRPr="00AC777E">
        <w:t>FAILURE</w:t>
      </w:r>
      <w:bookmarkEnd w:id="4664"/>
      <w:bookmarkEnd w:id="4665"/>
      <w:bookmarkEnd w:id="4666"/>
      <w:bookmarkEnd w:id="4667"/>
      <w:bookmarkEnd w:id="4668"/>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669" w:name="_CR9_1_2"/>
      <w:bookmarkStart w:id="4670" w:name="_Toc98868216"/>
      <w:bookmarkStart w:id="4671" w:name="_Toc105174500"/>
      <w:bookmarkStart w:id="4672" w:name="_Toc106109337"/>
      <w:bookmarkStart w:id="4673" w:name="_Toc113825158"/>
      <w:bookmarkStart w:id="4674" w:name="_Toc222864114"/>
      <w:bookmarkEnd w:id="4669"/>
      <w:r w:rsidRPr="00FD0425">
        <w:t>9.1.2</w:t>
      </w:r>
      <w:r w:rsidRPr="00FD0425">
        <w:tab/>
        <w:t>Messages for Dual Connectivity Procedures</w:t>
      </w:r>
      <w:bookmarkEnd w:id="4564"/>
      <w:bookmarkEnd w:id="4565"/>
      <w:bookmarkEnd w:id="4566"/>
      <w:bookmarkEnd w:id="4627"/>
      <w:bookmarkEnd w:id="4628"/>
      <w:bookmarkEnd w:id="4629"/>
      <w:bookmarkEnd w:id="4630"/>
      <w:bookmarkEnd w:id="4631"/>
      <w:bookmarkEnd w:id="4632"/>
      <w:bookmarkEnd w:id="4633"/>
      <w:bookmarkEnd w:id="4634"/>
      <w:bookmarkEnd w:id="4635"/>
      <w:bookmarkEnd w:id="4636"/>
      <w:bookmarkEnd w:id="4670"/>
      <w:bookmarkEnd w:id="4671"/>
      <w:bookmarkEnd w:id="4672"/>
      <w:bookmarkEnd w:id="4673"/>
      <w:bookmarkEnd w:id="4674"/>
    </w:p>
    <w:p w14:paraId="4CA11244" w14:textId="77777777" w:rsidR="0049234F" w:rsidRPr="00FD0425" w:rsidRDefault="0049234F" w:rsidP="0049234F">
      <w:pPr>
        <w:pStyle w:val="Heading4"/>
        <w:keepNext w:val="0"/>
        <w:keepLines w:val="0"/>
        <w:widowControl w:val="0"/>
      </w:pPr>
      <w:bookmarkStart w:id="4675" w:name="_CR9_1_2_1"/>
      <w:bookmarkStart w:id="4676" w:name="_Toc20955192"/>
      <w:bookmarkStart w:id="4677" w:name="_Toc29991387"/>
      <w:bookmarkStart w:id="4678" w:name="_Toc36555787"/>
      <w:bookmarkStart w:id="4679" w:name="_Toc44497497"/>
      <w:bookmarkStart w:id="4680" w:name="_Toc45107885"/>
      <w:bookmarkStart w:id="4681" w:name="_Toc45901505"/>
      <w:bookmarkStart w:id="4682" w:name="_Toc51850584"/>
      <w:bookmarkStart w:id="4683" w:name="_Toc56693587"/>
      <w:bookmarkStart w:id="4684" w:name="_Toc64447130"/>
      <w:bookmarkStart w:id="4685" w:name="_Toc66286624"/>
      <w:bookmarkStart w:id="4686" w:name="_Toc74151319"/>
      <w:bookmarkStart w:id="4687" w:name="_Toc88653791"/>
      <w:bookmarkStart w:id="4688" w:name="_Toc97904147"/>
      <w:bookmarkStart w:id="4689" w:name="_Toc98868217"/>
      <w:bookmarkStart w:id="4690" w:name="_Toc105174501"/>
      <w:bookmarkStart w:id="4691" w:name="_Toc106109338"/>
      <w:bookmarkStart w:id="4692" w:name="_Toc113825159"/>
      <w:bookmarkStart w:id="4693" w:name="_Toc222864115"/>
      <w:bookmarkEnd w:id="4675"/>
      <w:r w:rsidRPr="00FD0425">
        <w:t>9.1.2.1</w:t>
      </w:r>
      <w:r w:rsidRPr="00FD0425">
        <w:tab/>
      </w:r>
      <w:r w:rsidRPr="00FD0425">
        <w:rPr>
          <w:lang w:eastAsia="zh-CN"/>
        </w:rPr>
        <w:t>S-NODE ADDITION REQUEST</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0ABC7C24"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r w:rsidR="002741CA">
              <w:rPr>
                <w:rFonts w:cs="Arial" w:hint="eastAsia"/>
                <w:szCs w:val="18"/>
                <w:lang w:val="en-US" w:eastAsia="zh-CN"/>
              </w:rPr>
              <w:t xml:space="preserve"> or the </w:t>
            </w:r>
            <w:r w:rsidR="002741CA" w:rsidRPr="00BA52D0">
              <w:rPr>
                <w:i/>
                <w:iCs/>
              </w:rPr>
              <w:t xml:space="preserve">LTM Candidate PSCell </w:t>
            </w:r>
            <w:r w:rsidR="002741CA">
              <w:rPr>
                <w:rFonts w:hint="eastAsia"/>
                <w:i/>
                <w:iCs/>
                <w:lang w:eastAsia="zh-CN"/>
              </w:rPr>
              <w:t xml:space="preserve">Addition </w:t>
            </w:r>
            <w:r w:rsidR="002741CA" w:rsidRPr="00BA52D0">
              <w:rPr>
                <w:i/>
                <w:iCs/>
              </w:rPr>
              <w:t>Information</w:t>
            </w:r>
            <w:r w:rsidR="002741CA">
              <w:rPr>
                <w:rFonts w:hint="eastAsia"/>
                <w:i/>
                <w:iCs/>
                <w:lang w:eastAsia="zh-CN"/>
              </w:rPr>
              <w:t xml:space="preserve"> Request</w:t>
            </w:r>
            <w:r w:rsidR="002741CA" w:rsidRPr="00BA52D0">
              <w:rPr>
                <w:rFonts w:hint="eastAsia"/>
                <w:lang w:eastAsia="zh-CN"/>
              </w:rPr>
              <w:t xml:space="preserve"> IE is present</w:t>
            </w:r>
            <w:r w:rsidRPr="00172964">
              <w:rPr>
                <w:rFonts w:cs="Arial"/>
                <w:szCs w:val="18"/>
                <w:lang w:val="en-US" w:eastAsia="ja-JP"/>
              </w:rPr>
              <w:t>.</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bookmarkStart w:id="4694" w:name="_MCCTEMPBM_CRPT75870094___2"/>
            <w:r w:rsidRPr="00FD0425">
              <w:rPr>
                <w:b/>
                <w:lang w:eastAsia="ja-JP"/>
              </w:rPr>
              <w:t>&gt;PDU Session Resources To Be Added Item</w:t>
            </w:r>
            <w:bookmarkEnd w:id="4694"/>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bookmarkStart w:id="4695" w:name="_MCCTEMPBM_CRPT75870095___2"/>
            <w:r w:rsidRPr="00FD0425">
              <w:rPr>
                <w:lang w:eastAsia="ja-JP"/>
              </w:rPr>
              <w:t>&gt;&gt;PDU Session ID</w:t>
            </w:r>
            <w:bookmarkEnd w:id="4695"/>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bookmarkStart w:id="4696" w:name="_MCCTEMPBM_CRPT75870096___2"/>
            <w:r w:rsidRPr="00FD0425">
              <w:rPr>
                <w:lang w:eastAsia="ja-JP"/>
              </w:rPr>
              <w:t>&gt;&gt;S-NSSAI</w:t>
            </w:r>
            <w:bookmarkEnd w:id="4696"/>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bookmarkStart w:id="4697" w:name="_MCCTEMPBM_CRPT75870097___2"/>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697"/>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bookmarkStart w:id="4698" w:name="_MCCTEMPBM_CRPT75870098___2"/>
            <w:r w:rsidRPr="00FD0425">
              <w:rPr>
                <w:lang w:eastAsia="ja-JP"/>
              </w:rPr>
              <w:t>&gt;&gt;PDU Session Resource Setup Info – SN terminated</w:t>
            </w:r>
            <w:bookmarkEnd w:id="4698"/>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bookmarkStart w:id="4699" w:name="_MCCTEMPBM_CRPT75870099___2"/>
            <w:r w:rsidRPr="00FD0425">
              <w:rPr>
                <w:lang w:eastAsia="ja-JP"/>
              </w:rPr>
              <w:t>&gt;&gt;PDU Session Resource Setup Info – MN terminated</w:t>
            </w:r>
            <w:bookmarkEnd w:id="4699"/>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bookmarkStart w:id="4700" w:name="_MCCTEMPBM_CRPT75870100___2"/>
            <w:r>
              <w:rPr>
                <w:bCs/>
                <w:lang w:eastAsia="ja-JP"/>
              </w:rPr>
              <w:t>&gt;Source M-NG-RAN node ID</w:t>
            </w:r>
            <w:bookmarkEnd w:id="4700"/>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bookmarkStart w:id="4701" w:name="_MCCTEMPBM_CRPT75870101___2"/>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4701"/>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bookmarkStart w:id="4702" w:name="_MCCTEMPBM_CRPT75870102___2"/>
            <w:r>
              <w:rPr>
                <w:rFonts w:eastAsia="Batang"/>
              </w:rPr>
              <w:t>&gt;Estimated Arrival Probability</w:t>
            </w:r>
            <w:bookmarkEnd w:id="4702"/>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bookmarkStart w:id="4703" w:name="_MCCTEMPBM_CRPT75870103___2"/>
            <w:r w:rsidRPr="00452DBD">
              <w:rPr>
                <w:bCs/>
                <w:lang w:eastAsia="ja-JP"/>
              </w:rPr>
              <w:t>&gt;Maximum Number of PSCells To Prepare</w:t>
            </w:r>
            <w:bookmarkEnd w:id="4703"/>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bookmarkStart w:id="4704" w:name="_MCCTEMPBM_CRPT75870104___2"/>
            <w:r>
              <w:rPr>
                <w:rFonts w:hint="eastAsia"/>
                <w:lang w:eastAsia="zh-CN"/>
              </w:rPr>
              <w:t>&gt;</w:t>
            </w:r>
            <w:r w:rsidRPr="002245D8">
              <w:rPr>
                <w:lang w:eastAsia="zh-CN"/>
              </w:rPr>
              <w:t>Estimated Arrival Probability</w:t>
            </w:r>
            <w:bookmarkEnd w:id="4704"/>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bookmarkStart w:id="4705" w:name="_MCCTEMPBM_CRPT75870105___2"/>
            <w:r>
              <w:rPr>
                <w:lang w:eastAsia="zh-CN"/>
              </w:rPr>
              <w:t>&gt;S-CPAC</w:t>
            </w:r>
            <w:r>
              <w:rPr>
                <w:rFonts w:hint="eastAsia"/>
                <w:lang w:eastAsia="zh-CN"/>
              </w:rPr>
              <w:t xml:space="preserve"> </w:t>
            </w:r>
            <w:r>
              <w:rPr>
                <w:lang w:eastAsia="zh-CN"/>
              </w:rPr>
              <w:t>Request Information</w:t>
            </w:r>
            <w:bookmarkEnd w:id="4705"/>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bookmarkStart w:id="4706" w:name="_MCCTEMPBM_CRPT75870106___2"/>
            <w:r>
              <w:rPr>
                <w:lang w:val="en-US" w:eastAsia="zh-CN"/>
              </w:rPr>
              <w:t>&gt;S-CPAC Reference Configuration Request</w:t>
            </w:r>
            <w:bookmarkEnd w:id="4706"/>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4C3B26" w:rsidRPr="00FD0425" w14:paraId="28BE2A84" w14:textId="77777777" w:rsidTr="00A22358">
        <w:tc>
          <w:tcPr>
            <w:tcW w:w="2160" w:type="dxa"/>
            <w:tcBorders>
              <w:top w:val="single" w:sz="4" w:space="0" w:color="auto"/>
              <w:left w:val="single" w:sz="4" w:space="0" w:color="auto"/>
              <w:bottom w:val="single" w:sz="4" w:space="0" w:color="auto"/>
              <w:right w:val="single" w:sz="4" w:space="0" w:color="auto"/>
            </w:tcBorders>
          </w:tcPr>
          <w:p w14:paraId="344CBF9C" w14:textId="77777777" w:rsidR="004C3B26" w:rsidRDefault="004C3B26" w:rsidP="00A22358">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7F5F853B" w14:textId="77777777" w:rsidR="004C3B26" w:rsidRPr="00C806A7" w:rsidRDefault="004C3B26" w:rsidP="00A22358">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87262B" w14:textId="77777777" w:rsidR="004C3B26" w:rsidRPr="00FD0425" w:rsidRDefault="004C3B26" w:rsidP="00A2235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CFEB4D" w14:textId="77777777" w:rsidR="004C3B26" w:rsidRDefault="004C3B26" w:rsidP="00A22358">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082E534" w14:textId="77777777" w:rsidR="004C3B26" w:rsidRPr="00C806A7" w:rsidRDefault="004C3B26" w:rsidP="00A22358">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FDC06" w14:textId="77777777" w:rsidR="004C3B26" w:rsidRPr="00C806A7" w:rsidRDefault="004C3B26" w:rsidP="00A2235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C8ADBE" w14:textId="77777777" w:rsidR="004C3B26" w:rsidRPr="00C806A7" w:rsidRDefault="004C3B26" w:rsidP="00A22358">
            <w:pPr>
              <w:pStyle w:val="TAC"/>
              <w:keepNext w:val="0"/>
              <w:keepLines w:val="0"/>
              <w:widowControl w:val="0"/>
            </w:pPr>
            <w:r>
              <w:rPr>
                <w:lang w:eastAsia="zh-CN"/>
              </w:rPr>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8C3C6D" w:rsidRPr="00FD0425" w14:paraId="0A6F2C28" w14:textId="77777777" w:rsidTr="00BF534B">
        <w:tc>
          <w:tcPr>
            <w:tcW w:w="2160" w:type="dxa"/>
            <w:tcBorders>
              <w:top w:val="single" w:sz="4" w:space="0" w:color="auto"/>
              <w:left w:val="single" w:sz="4" w:space="0" w:color="auto"/>
              <w:bottom w:val="single" w:sz="4" w:space="0" w:color="auto"/>
              <w:right w:val="single" w:sz="4" w:space="0" w:color="auto"/>
            </w:tcBorders>
          </w:tcPr>
          <w:p w14:paraId="1DB25278" w14:textId="55AD4F0F" w:rsidR="008C3C6D" w:rsidRDefault="008C3C6D" w:rsidP="008C3C6D">
            <w:pPr>
              <w:pStyle w:val="TAL"/>
              <w:keepNext w:val="0"/>
              <w:keepLines w:val="0"/>
              <w:widowControl w:val="0"/>
              <w:rPr>
                <w:rFonts w:cs="Arial"/>
              </w:rPr>
            </w:pPr>
            <w:r>
              <w:rPr>
                <w:rFonts w:eastAsiaTheme="minorEastAsia" w:cs="Arial"/>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5D127C97" w14:textId="74BEE2FD" w:rsidR="008C3C6D" w:rsidRDefault="008C3C6D" w:rsidP="008C3C6D">
            <w:pPr>
              <w:pStyle w:val="TAL"/>
              <w:keepNext w:val="0"/>
              <w:keepLines w:val="0"/>
              <w:widowControl w:val="0"/>
              <w:rPr>
                <w:lang w:eastAsia="zh-CN"/>
              </w:rPr>
            </w:pPr>
            <w:r>
              <w:rPr>
                <w:rFonts w:eastAsiaTheme="minorEastAsia"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429322" w14:textId="77777777" w:rsidR="008C3C6D" w:rsidRPr="00FD0425" w:rsidRDefault="008C3C6D" w:rsidP="008C3C6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1356DD" w14:textId="5A16FD5E" w:rsidR="008C3C6D" w:rsidRDefault="008C3C6D" w:rsidP="008C3C6D">
            <w:pPr>
              <w:pStyle w:val="TAL"/>
              <w:rPr>
                <w:lang w:eastAsia="zh-CN"/>
              </w:rPr>
            </w:pPr>
            <w:r>
              <w:rPr>
                <w:rFonts w:hint="eastAsia"/>
                <w:lang w:eastAsia="zh-CN"/>
              </w:rPr>
              <w:t>9</w:t>
            </w:r>
            <w:r>
              <w:rPr>
                <w:lang w:eastAsia="zh-CN"/>
              </w:rPr>
              <w:t>.2.3.184</w:t>
            </w:r>
          </w:p>
        </w:tc>
        <w:tc>
          <w:tcPr>
            <w:tcW w:w="1728" w:type="dxa"/>
            <w:tcBorders>
              <w:top w:val="single" w:sz="4" w:space="0" w:color="auto"/>
              <w:left w:val="single" w:sz="4" w:space="0" w:color="auto"/>
              <w:bottom w:val="single" w:sz="4" w:space="0" w:color="auto"/>
              <w:right w:val="single" w:sz="4" w:space="0" w:color="auto"/>
            </w:tcBorders>
          </w:tcPr>
          <w:p w14:paraId="52F8627B" w14:textId="77777777" w:rsidR="008C3C6D" w:rsidRPr="00A447CB" w:rsidRDefault="008C3C6D" w:rsidP="008C3C6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E6EED0" w14:textId="3F02E9EC" w:rsidR="008C3C6D" w:rsidRDefault="008C3C6D" w:rsidP="008C3C6D">
            <w:pPr>
              <w:pStyle w:val="TAC"/>
              <w:keepNext w:val="0"/>
              <w:keepLines w:val="0"/>
              <w:widowControl w:val="0"/>
              <w:rPr>
                <w:lang w:eastAsia="zh-CN"/>
              </w:rPr>
            </w:pPr>
            <w:r>
              <w:rPr>
                <w:rFonts w:eastAsiaTheme="minor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646B24" w14:textId="6DD4D65A" w:rsidR="008C3C6D" w:rsidRDefault="008C3C6D" w:rsidP="008C3C6D">
            <w:pPr>
              <w:pStyle w:val="TAC"/>
              <w:keepNext w:val="0"/>
              <w:keepLines w:val="0"/>
              <w:widowControl w:val="0"/>
              <w:rPr>
                <w:lang w:eastAsia="zh-CN"/>
              </w:rPr>
            </w:pPr>
            <w:r>
              <w:rPr>
                <w:rFonts w:eastAsiaTheme="minorEastAsia" w:hint="eastAsia"/>
                <w:lang w:eastAsia="zh-CN"/>
              </w:rPr>
              <w:t>i</w:t>
            </w:r>
            <w:r>
              <w:rPr>
                <w:rFonts w:eastAsiaTheme="minorEastAsia"/>
                <w:lang w:eastAsia="zh-CN"/>
              </w:rPr>
              <w:t>gnore</w:t>
            </w:r>
          </w:p>
        </w:tc>
      </w:tr>
      <w:tr w:rsidR="005C3F95" w:rsidRPr="00FD0425" w14:paraId="10441469" w14:textId="77777777" w:rsidTr="00BF534B">
        <w:tc>
          <w:tcPr>
            <w:tcW w:w="2160" w:type="dxa"/>
            <w:tcBorders>
              <w:top w:val="single" w:sz="4" w:space="0" w:color="auto"/>
              <w:left w:val="single" w:sz="4" w:space="0" w:color="auto"/>
              <w:bottom w:val="single" w:sz="4" w:space="0" w:color="auto"/>
              <w:right w:val="single" w:sz="4" w:space="0" w:color="auto"/>
            </w:tcBorders>
          </w:tcPr>
          <w:p w14:paraId="3B9116B7" w14:textId="191480BC" w:rsidR="005C3F95" w:rsidRDefault="005C3F95" w:rsidP="005C3F95">
            <w:pPr>
              <w:pStyle w:val="TAL"/>
              <w:keepNext w:val="0"/>
              <w:keepLines w:val="0"/>
              <w:widowControl w:val="0"/>
              <w:rPr>
                <w:rFonts w:eastAsiaTheme="minorEastAsia" w:cs="Arial"/>
                <w:lang w:eastAsia="zh-CN"/>
              </w:rPr>
            </w:pPr>
            <w:r w:rsidRPr="00BC6FA7">
              <w:rPr>
                <w:rFonts w:cs="Arial"/>
                <w:b/>
                <w:bCs/>
              </w:rPr>
              <w:t>LTM Candidate PSCell</w:t>
            </w:r>
            <w:r w:rsidRPr="001F3BA0">
              <w:rPr>
                <w:rFonts w:cs="Arial" w:hint="eastAsia"/>
                <w:b/>
                <w:bCs/>
                <w:lang w:eastAsia="zh-CN"/>
              </w:rPr>
              <w:t xml:space="preserve"> Addition</w:t>
            </w:r>
            <w:r w:rsidRPr="00BC6FA7">
              <w:rPr>
                <w:rFonts w:cs="Arial"/>
                <w:b/>
                <w:bCs/>
              </w:rPr>
              <w:t xml:space="preserve"> Information</w:t>
            </w:r>
            <w:r>
              <w:rPr>
                <w:rFonts w:cs="Arial" w:hint="eastAsia"/>
                <w:b/>
                <w:bCs/>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8214465" w14:textId="429B5C2D" w:rsidR="005C3F95" w:rsidRDefault="005C3F95" w:rsidP="005C3F95">
            <w:pPr>
              <w:pStyle w:val="TAL"/>
              <w:keepNext w:val="0"/>
              <w:keepLines w:val="0"/>
              <w:widowControl w:val="0"/>
              <w:rPr>
                <w:rFonts w:eastAsiaTheme="minorEastAsia"/>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49AF5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D82527" w14:textId="77777777" w:rsidR="005C3F95" w:rsidRDefault="005C3F95" w:rsidP="005C3F95">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715F167"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AEB03" w14:textId="5D2C06CF" w:rsidR="005C3F95" w:rsidRDefault="005C3F95" w:rsidP="005C3F95">
            <w:pPr>
              <w:pStyle w:val="TAC"/>
              <w:keepNext w:val="0"/>
              <w:keepLines w:val="0"/>
              <w:widowControl w:val="0"/>
              <w:rPr>
                <w:rFonts w:eastAsiaTheme="minorEastAsia"/>
                <w:lang w:eastAsia="zh-CN"/>
              </w:rPr>
            </w:pPr>
            <w:r w:rsidRPr="002B08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76AFD4" w14:textId="7D0E1294" w:rsidR="005C3F95" w:rsidRDefault="005C3F95" w:rsidP="005C3F95">
            <w:pPr>
              <w:pStyle w:val="TAC"/>
              <w:keepNext w:val="0"/>
              <w:keepLines w:val="0"/>
              <w:widowControl w:val="0"/>
              <w:rPr>
                <w:rFonts w:eastAsiaTheme="minorEastAsia"/>
                <w:lang w:eastAsia="zh-CN"/>
              </w:rPr>
            </w:pPr>
            <w:r w:rsidRPr="002B08C2">
              <w:rPr>
                <w:lang w:eastAsia="zh-CN"/>
              </w:rPr>
              <w:t>reject</w:t>
            </w:r>
          </w:p>
        </w:tc>
      </w:tr>
      <w:tr w:rsidR="005C3F95" w:rsidRPr="00FD0425" w14:paraId="02B3354A" w14:textId="77777777" w:rsidTr="00BF534B">
        <w:tc>
          <w:tcPr>
            <w:tcW w:w="2160" w:type="dxa"/>
            <w:tcBorders>
              <w:top w:val="single" w:sz="4" w:space="0" w:color="auto"/>
              <w:left w:val="single" w:sz="4" w:space="0" w:color="auto"/>
              <w:bottom w:val="single" w:sz="4" w:space="0" w:color="auto"/>
              <w:right w:val="single" w:sz="4" w:space="0" w:color="auto"/>
            </w:tcBorders>
          </w:tcPr>
          <w:p w14:paraId="206B01F0" w14:textId="1FEBC0BD"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7" w:name="_MCCTEMPBM_CRPT75870107___2"/>
            <w:r w:rsidRPr="002B08C2">
              <w:rPr>
                <w:rFonts w:cs="Arial"/>
              </w:rPr>
              <w:t xml:space="preserve">&gt;LTM </w:t>
            </w:r>
            <w:r w:rsidRPr="00345046">
              <w:rPr>
                <w:bCs/>
                <w:lang w:eastAsia="ja-JP"/>
              </w:rPr>
              <w:t>Request</w:t>
            </w:r>
            <w:r w:rsidRPr="002B08C2">
              <w:rPr>
                <w:rFonts w:cs="Arial"/>
              </w:rPr>
              <w:t xml:space="preserve"> Indication</w:t>
            </w:r>
            <w:bookmarkEnd w:id="4707"/>
          </w:p>
        </w:tc>
        <w:tc>
          <w:tcPr>
            <w:tcW w:w="1080" w:type="dxa"/>
            <w:tcBorders>
              <w:top w:val="single" w:sz="4" w:space="0" w:color="auto"/>
              <w:left w:val="single" w:sz="4" w:space="0" w:color="auto"/>
              <w:bottom w:val="single" w:sz="4" w:space="0" w:color="auto"/>
              <w:right w:val="single" w:sz="4" w:space="0" w:color="auto"/>
            </w:tcBorders>
          </w:tcPr>
          <w:p w14:paraId="44360E2F" w14:textId="324DC7A3" w:rsidR="005C3F95" w:rsidRDefault="005C3F95" w:rsidP="005C3F95">
            <w:pPr>
              <w:pStyle w:val="TAL"/>
              <w:keepNext w:val="0"/>
              <w:keepLines w:val="0"/>
              <w:widowControl w:val="0"/>
              <w:rPr>
                <w:rFonts w:eastAsiaTheme="minorEastAsia"/>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AEB2D"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AD0FD6" w14:textId="6CF07BCC" w:rsidR="005C3F95" w:rsidRDefault="005C3F95" w:rsidP="005C3F95">
            <w:pPr>
              <w:pStyle w:val="TAL"/>
              <w:rPr>
                <w:lang w:eastAsia="zh-CN"/>
              </w:rPr>
            </w:pPr>
            <w:r w:rsidRPr="002B08C2">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4945739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6F2798" w14:textId="60CA3B2A"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4EA240" w14:textId="77777777" w:rsidR="005C3F95" w:rsidRDefault="005C3F95" w:rsidP="005C3F95">
            <w:pPr>
              <w:pStyle w:val="TAC"/>
              <w:keepNext w:val="0"/>
              <w:keepLines w:val="0"/>
              <w:widowControl w:val="0"/>
              <w:rPr>
                <w:rFonts w:eastAsiaTheme="minorEastAsia"/>
                <w:lang w:eastAsia="zh-CN"/>
              </w:rPr>
            </w:pPr>
          </w:p>
        </w:tc>
      </w:tr>
      <w:tr w:rsidR="005C3F95" w:rsidRPr="00FD0425" w14:paraId="49D17EDF" w14:textId="77777777" w:rsidTr="00BF534B">
        <w:tc>
          <w:tcPr>
            <w:tcW w:w="2160" w:type="dxa"/>
            <w:tcBorders>
              <w:top w:val="single" w:sz="4" w:space="0" w:color="auto"/>
              <w:left w:val="single" w:sz="4" w:space="0" w:color="auto"/>
              <w:bottom w:val="single" w:sz="4" w:space="0" w:color="auto"/>
              <w:right w:val="single" w:sz="4" w:space="0" w:color="auto"/>
            </w:tcBorders>
          </w:tcPr>
          <w:p w14:paraId="75079373" w14:textId="494CB66A"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8" w:name="_MCCTEMPBM_CRPT75870108___2"/>
            <w:r w:rsidRPr="002B08C2">
              <w:rPr>
                <w:rFonts w:cs="Arial"/>
              </w:rPr>
              <w:t>&gt;Maximum Number of PSCells To Prepare</w:t>
            </w:r>
            <w:bookmarkEnd w:id="4708"/>
          </w:p>
        </w:tc>
        <w:tc>
          <w:tcPr>
            <w:tcW w:w="1080" w:type="dxa"/>
            <w:tcBorders>
              <w:top w:val="single" w:sz="4" w:space="0" w:color="auto"/>
              <w:left w:val="single" w:sz="4" w:space="0" w:color="auto"/>
              <w:bottom w:val="single" w:sz="4" w:space="0" w:color="auto"/>
              <w:right w:val="single" w:sz="4" w:space="0" w:color="auto"/>
            </w:tcBorders>
          </w:tcPr>
          <w:p w14:paraId="3EB09AE3" w14:textId="1EFED986" w:rsidR="005C3F95" w:rsidRDefault="005C3F95" w:rsidP="005C3F95">
            <w:pPr>
              <w:pStyle w:val="TAL"/>
              <w:keepNext w:val="0"/>
              <w:keepLines w:val="0"/>
              <w:widowControl w:val="0"/>
              <w:rPr>
                <w:rFonts w:eastAsiaTheme="minorEastAsia"/>
                <w:lang w:eastAsia="zh-CN"/>
              </w:rPr>
            </w:pPr>
            <w:r w:rsidRPr="002B08C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32D6E6"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6B06A0" w14:textId="31EBBB6D" w:rsidR="005C3F95" w:rsidRDefault="005C3F95" w:rsidP="005C3F95">
            <w:pPr>
              <w:pStyle w:val="TAL"/>
              <w:rPr>
                <w:lang w:eastAsia="zh-CN"/>
              </w:rPr>
            </w:pPr>
            <w:r w:rsidRPr="002B08C2">
              <w:rPr>
                <w:rFonts w:hint="eastAsia"/>
                <w:lang w:eastAsia="zh-CN"/>
              </w:rPr>
              <w:t>INTEGER (1</w:t>
            </w:r>
            <w:r w:rsidRPr="002B08C2">
              <w:rPr>
                <w:lang w:eastAsia="zh-CN"/>
              </w:rPr>
              <w:t>..8, …)</w:t>
            </w:r>
          </w:p>
        </w:tc>
        <w:tc>
          <w:tcPr>
            <w:tcW w:w="1728" w:type="dxa"/>
            <w:tcBorders>
              <w:top w:val="single" w:sz="4" w:space="0" w:color="auto"/>
              <w:left w:val="single" w:sz="4" w:space="0" w:color="auto"/>
              <w:bottom w:val="single" w:sz="4" w:space="0" w:color="auto"/>
              <w:right w:val="single" w:sz="4" w:space="0" w:color="auto"/>
            </w:tcBorders>
          </w:tcPr>
          <w:p w14:paraId="31EA167F" w14:textId="3B8224F5" w:rsidR="005C3F95" w:rsidRPr="00A447CB" w:rsidRDefault="005C3F95" w:rsidP="005C3F95">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candidate</w:t>
            </w:r>
            <w:r w:rsidRPr="00666A59">
              <w:rPr>
                <w:rFonts w:hint="eastAsia"/>
                <w:lang w:eastAsia="ja-JP"/>
              </w:rPr>
              <w:t xml:space="preserve"> SN may prepare</w:t>
            </w:r>
            <w:r w:rsidRPr="00666A5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DCF0A" w14:textId="0AD0951D"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CA8B9" w14:textId="77777777" w:rsidR="005C3F95" w:rsidRDefault="005C3F95" w:rsidP="005C3F95">
            <w:pPr>
              <w:pStyle w:val="TAC"/>
              <w:keepNext w:val="0"/>
              <w:keepLines w:val="0"/>
              <w:widowControl w:val="0"/>
              <w:rPr>
                <w:rFonts w:eastAsiaTheme="minorEastAsia"/>
                <w:lang w:eastAsia="zh-CN"/>
              </w:rPr>
            </w:pPr>
          </w:p>
        </w:tc>
      </w:tr>
      <w:tr w:rsidR="005C3F95" w:rsidRPr="00FD0425" w14:paraId="05650B0E" w14:textId="77777777" w:rsidTr="00BF534B">
        <w:tc>
          <w:tcPr>
            <w:tcW w:w="2160" w:type="dxa"/>
            <w:tcBorders>
              <w:top w:val="single" w:sz="4" w:space="0" w:color="auto"/>
              <w:left w:val="single" w:sz="4" w:space="0" w:color="auto"/>
              <w:bottom w:val="single" w:sz="4" w:space="0" w:color="auto"/>
              <w:right w:val="single" w:sz="4" w:space="0" w:color="auto"/>
            </w:tcBorders>
          </w:tcPr>
          <w:p w14:paraId="4E1831DE" w14:textId="7EF51F4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9" w:name="_MCCTEMPBM_CRPT75870109___2"/>
            <w:r w:rsidRPr="00E65F9B">
              <w:rPr>
                <w:rFonts w:cs="Arial"/>
              </w:rPr>
              <w:t>&gt;</w:t>
            </w:r>
            <w:r w:rsidRPr="00A518D2">
              <w:rPr>
                <w:rFonts w:cs="Arial"/>
              </w:rPr>
              <w:t>Suggested LTM Candidate PSCell List</w:t>
            </w:r>
            <w:bookmarkEnd w:id="4709"/>
          </w:p>
        </w:tc>
        <w:tc>
          <w:tcPr>
            <w:tcW w:w="1080" w:type="dxa"/>
            <w:tcBorders>
              <w:top w:val="single" w:sz="4" w:space="0" w:color="auto"/>
              <w:left w:val="single" w:sz="4" w:space="0" w:color="auto"/>
              <w:bottom w:val="single" w:sz="4" w:space="0" w:color="auto"/>
              <w:right w:val="single" w:sz="4" w:space="0" w:color="auto"/>
            </w:tcBorders>
          </w:tcPr>
          <w:p w14:paraId="113DFAED" w14:textId="1CBE956E" w:rsidR="005C3F95" w:rsidRDefault="005C3F95" w:rsidP="005C3F95">
            <w:pPr>
              <w:pStyle w:val="TAL"/>
              <w:keepNext w:val="0"/>
              <w:keepLines w:val="0"/>
              <w:widowControl w:val="0"/>
              <w:rPr>
                <w:rFonts w:eastAsiaTheme="minorEastAsia"/>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D01172"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776950" w14:textId="77777777" w:rsidR="005C3F95" w:rsidRDefault="005C3F95" w:rsidP="005C3F95">
            <w:pPr>
              <w:pStyle w:val="TAL"/>
              <w:rPr>
                <w:lang w:eastAsia="zh-CN"/>
              </w:rPr>
            </w:pPr>
            <w:r>
              <w:rPr>
                <w:rFonts w:hint="eastAsia"/>
                <w:lang w:eastAsia="zh-CN"/>
              </w:rPr>
              <w:t xml:space="preserve">LTM Candidate PSCell </w:t>
            </w:r>
            <w:r>
              <w:rPr>
                <w:lang w:eastAsia="zh-CN"/>
              </w:rPr>
              <w:t>Request</w:t>
            </w:r>
            <w:r>
              <w:rPr>
                <w:rFonts w:hint="eastAsia"/>
                <w:lang w:eastAsia="zh-CN"/>
              </w:rPr>
              <w:t xml:space="preserve"> List</w:t>
            </w:r>
          </w:p>
          <w:p w14:paraId="7639F07E" w14:textId="6D679112" w:rsidR="005C3F95" w:rsidRDefault="005C3F95" w:rsidP="005C3F95">
            <w:pPr>
              <w:pStyle w:val="TAL"/>
              <w:rPr>
                <w:lang w:eastAsia="zh-CN"/>
              </w:rPr>
            </w:pPr>
            <w:r w:rsidRPr="00846B1F">
              <w:rPr>
                <w:rFonts w:hint="eastAsia"/>
                <w:lang w:eastAsia="zh-CN"/>
              </w:rPr>
              <w:t>9.2.3.</w:t>
            </w:r>
            <w:r>
              <w:t>242</w:t>
            </w:r>
          </w:p>
        </w:tc>
        <w:tc>
          <w:tcPr>
            <w:tcW w:w="1728" w:type="dxa"/>
            <w:tcBorders>
              <w:top w:val="single" w:sz="4" w:space="0" w:color="auto"/>
              <w:left w:val="single" w:sz="4" w:space="0" w:color="auto"/>
              <w:bottom w:val="single" w:sz="4" w:space="0" w:color="auto"/>
              <w:right w:val="single" w:sz="4" w:space="0" w:color="auto"/>
            </w:tcBorders>
          </w:tcPr>
          <w:p w14:paraId="27CC06D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2E28E9" w14:textId="06C6B884" w:rsidR="005C3F95" w:rsidRDefault="005C3F95" w:rsidP="005C3F95">
            <w:pPr>
              <w:pStyle w:val="TAC"/>
              <w:keepNext w:val="0"/>
              <w:keepLines w:val="0"/>
              <w:widowControl w:val="0"/>
              <w:rPr>
                <w:rFonts w:eastAsiaTheme="minorEastAsia"/>
                <w:lang w:eastAsia="zh-CN"/>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E45A32" w14:textId="77777777" w:rsidR="005C3F95" w:rsidRDefault="005C3F95" w:rsidP="005C3F95">
            <w:pPr>
              <w:pStyle w:val="TAC"/>
              <w:keepNext w:val="0"/>
              <w:keepLines w:val="0"/>
              <w:widowControl w:val="0"/>
              <w:rPr>
                <w:rFonts w:eastAsiaTheme="minorEastAsia"/>
                <w:lang w:eastAsia="zh-CN"/>
              </w:rPr>
            </w:pPr>
          </w:p>
        </w:tc>
      </w:tr>
      <w:tr w:rsidR="005C3F95" w:rsidRPr="00FD0425" w14:paraId="22487E91" w14:textId="77777777" w:rsidTr="00BF534B">
        <w:tc>
          <w:tcPr>
            <w:tcW w:w="2160" w:type="dxa"/>
            <w:tcBorders>
              <w:top w:val="single" w:sz="4" w:space="0" w:color="auto"/>
              <w:left w:val="single" w:sz="4" w:space="0" w:color="auto"/>
              <w:bottom w:val="single" w:sz="4" w:space="0" w:color="auto"/>
              <w:right w:val="single" w:sz="4" w:space="0" w:color="auto"/>
            </w:tcBorders>
          </w:tcPr>
          <w:p w14:paraId="2E8A76C8" w14:textId="3C93DDE1"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0" w:name="_MCCTEMPBM_CRPT75870110___2"/>
            <w:r w:rsidRPr="009D6777">
              <w:rPr>
                <w:rFonts w:cs="Arial"/>
              </w:rPr>
              <w:t>&gt;Proposed LTM No Security Change ID</w:t>
            </w:r>
            <w:r w:rsidR="000E6D54">
              <w:rPr>
                <w:rFonts w:cs="Arial"/>
              </w:rPr>
              <w:t xml:space="preserve"> List</w:t>
            </w:r>
            <w:bookmarkEnd w:id="4710"/>
          </w:p>
        </w:tc>
        <w:tc>
          <w:tcPr>
            <w:tcW w:w="1080" w:type="dxa"/>
            <w:tcBorders>
              <w:top w:val="single" w:sz="4" w:space="0" w:color="auto"/>
              <w:left w:val="single" w:sz="4" w:space="0" w:color="auto"/>
              <w:bottom w:val="single" w:sz="4" w:space="0" w:color="auto"/>
              <w:right w:val="single" w:sz="4" w:space="0" w:color="auto"/>
            </w:tcBorders>
          </w:tcPr>
          <w:p w14:paraId="10FBA0FD" w14:textId="17B158A5" w:rsidR="005C3F95" w:rsidRDefault="005C3F95" w:rsidP="005C3F95">
            <w:pPr>
              <w:pStyle w:val="TAL"/>
              <w:keepNext w:val="0"/>
              <w:keepLines w:val="0"/>
              <w:widowControl w:val="0"/>
              <w:rPr>
                <w:rFonts w:eastAsiaTheme="minorEastAsia"/>
                <w:lang w:eastAsia="zh-CN"/>
              </w:rPr>
            </w:pPr>
            <w:r w:rsidRPr="009D677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5BC49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DB33121" w14:textId="23D3292E" w:rsidR="00507DDE" w:rsidRDefault="00507DDE" w:rsidP="005C3F95">
            <w:pPr>
              <w:pStyle w:val="TAL"/>
              <w:rPr>
                <w:rFonts w:eastAsia="Batang"/>
                <w:bCs/>
              </w:rPr>
            </w:pPr>
            <w:r w:rsidRPr="0029432D">
              <w:t>LTM No Security Change ID List</w:t>
            </w:r>
          </w:p>
          <w:p w14:paraId="7B914438" w14:textId="39353E2D" w:rsidR="005C3F95" w:rsidRDefault="005C3F95" w:rsidP="005C3F95">
            <w:pPr>
              <w:pStyle w:val="TAL"/>
              <w:rPr>
                <w:lang w:eastAsia="zh-CN"/>
              </w:rPr>
            </w:pPr>
            <w:r w:rsidRPr="00810E14">
              <w:rPr>
                <w:rFonts w:eastAsia="Batang"/>
                <w:bCs/>
              </w:rPr>
              <w:t>9.2.3.</w:t>
            </w:r>
            <w:r>
              <w:rPr>
                <w:rFonts w:eastAsia="Batang"/>
                <w:bCs/>
              </w:rPr>
              <w:t>231</w:t>
            </w:r>
          </w:p>
        </w:tc>
        <w:tc>
          <w:tcPr>
            <w:tcW w:w="1728" w:type="dxa"/>
            <w:tcBorders>
              <w:top w:val="single" w:sz="4" w:space="0" w:color="auto"/>
              <w:left w:val="single" w:sz="4" w:space="0" w:color="auto"/>
              <w:bottom w:val="single" w:sz="4" w:space="0" w:color="auto"/>
              <w:right w:val="single" w:sz="4" w:space="0" w:color="auto"/>
            </w:tcBorders>
          </w:tcPr>
          <w:p w14:paraId="0EF30C1C" w14:textId="37EE1677" w:rsidR="005C3F95" w:rsidRPr="00A447CB" w:rsidRDefault="005C3F95" w:rsidP="005C3F95">
            <w:pPr>
              <w:pStyle w:val="TAL"/>
              <w:keepNext w:val="0"/>
              <w:keepLines w:val="0"/>
              <w:widowControl w:val="0"/>
              <w:rPr>
                <w:lang w:eastAsia="ja-JP"/>
              </w:rPr>
            </w:pPr>
            <w:r w:rsidRPr="009D6777">
              <w:rPr>
                <w:lang w:eastAsia="ja-JP"/>
              </w:rPr>
              <w:t>Indicates the LTM No Security Change IDs to be assigned during the preparation of candidate PSCells.</w:t>
            </w:r>
          </w:p>
        </w:tc>
        <w:tc>
          <w:tcPr>
            <w:tcW w:w="1080" w:type="dxa"/>
            <w:tcBorders>
              <w:top w:val="single" w:sz="4" w:space="0" w:color="auto"/>
              <w:left w:val="single" w:sz="4" w:space="0" w:color="auto"/>
              <w:bottom w:val="single" w:sz="4" w:space="0" w:color="auto"/>
              <w:right w:val="single" w:sz="4" w:space="0" w:color="auto"/>
            </w:tcBorders>
          </w:tcPr>
          <w:p w14:paraId="1D245A14" w14:textId="43E09910" w:rsidR="005C3F95" w:rsidRDefault="005C3F95" w:rsidP="005C3F95">
            <w:pPr>
              <w:pStyle w:val="TAC"/>
              <w:keepNext w:val="0"/>
              <w:keepLines w:val="0"/>
              <w:widowControl w:val="0"/>
              <w:rPr>
                <w:rFonts w:eastAsiaTheme="minorEastAsia"/>
                <w:lang w:eastAsia="zh-CN"/>
              </w:rPr>
            </w:pPr>
            <w:r w:rsidRPr="00846B1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064D2" w14:textId="77777777" w:rsidR="005C3F95" w:rsidRDefault="005C3F95" w:rsidP="005C3F95">
            <w:pPr>
              <w:pStyle w:val="TAC"/>
              <w:keepNext w:val="0"/>
              <w:keepLines w:val="0"/>
              <w:widowControl w:val="0"/>
              <w:rPr>
                <w:rFonts w:eastAsiaTheme="minorEastAsia"/>
                <w:lang w:eastAsia="zh-CN"/>
              </w:rPr>
            </w:pPr>
          </w:p>
        </w:tc>
      </w:tr>
      <w:tr w:rsidR="005C3F95" w:rsidRPr="00FD0425" w14:paraId="12F2474C" w14:textId="77777777" w:rsidTr="00BF534B">
        <w:tc>
          <w:tcPr>
            <w:tcW w:w="2160" w:type="dxa"/>
            <w:tcBorders>
              <w:top w:val="single" w:sz="4" w:space="0" w:color="auto"/>
              <w:left w:val="single" w:sz="4" w:space="0" w:color="auto"/>
              <w:bottom w:val="single" w:sz="4" w:space="0" w:color="auto"/>
              <w:right w:val="single" w:sz="4" w:space="0" w:color="auto"/>
            </w:tcBorders>
          </w:tcPr>
          <w:p w14:paraId="1E687177" w14:textId="1A5CDFBE"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1" w:name="_MCCTEMPBM_CRPT75870111___2"/>
            <w:r w:rsidRPr="002B08C2">
              <w:rPr>
                <w:rFonts w:cs="Arial"/>
              </w:rPr>
              <w:t>&gt;CSI Resource Configuration</w:t>
            </w:r>
            <w:bookmarkEnd w:id="4711"/>
          </w:p>
        </w:tc>
        <w:tc>
          <w:tcPr>
            <w:tcW w:w="1080" w:type="dxa"/>
            <w:tcBorders>
              <w:top w:val="single" w:sz="4" w:space="0" w:color="auto"/>
              <w:left w:val="single" w:sz="4" w:space="0" w:color="auto"/>
              <w:bottom w:val="single" w:sz="4" w:space="0" w:color="auto"/>
              <w:right w:val="single" w:sz="4" w:space="0" w:color="auto"/>
            </w:tcBorders>
          </w:tcPr>
          <w:p w14:paraId="27D59DA7" w14:textId="78004932"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0DC4B8"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409166" w14:textId="4A9F07B5" w:rsidR="005C3F95" w:rsidRDefault="005C3F95" w:rsidP="005C3F95">
            <w:pPr>
              <w:pStyle w:val="TAL"/>
              <w:rPr>
                <w:lang w:eastAsia="zh-CN"/>
              </w:rPr>
            </w:pPr>
            <w:r w:rsidRPr="00810E14">
              <w:rPr>
                <w:lang w:eastAsia="zh-CN"/>
              </w:rPr>
              <w:t>9.2.</w:t>
            </w:r>
            <w:r w:rsidRPr="00810E14">
              <w:rPr>
                <w:rFonts w:hint="eastAsia"/>
                <w:lang w:eastAsia="zh-CN"/>
              </w:rPr>
              <w:t>3</w:t>
            </w:r>
            <w:r w:rsidRPr="00810E14">
              <w:rPr>
                <w:lang w:eastAsia="zh-CN"/>
              </w:rPr>
              <w:t>.</w:t>
            </w:r>
            <w:r>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816C5A1"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88794" w14:textId="61E338F2"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662DA7" w14:textId="77777777" w:rsidR="005C3F95" w:rsidRDefault="005C3F95" w:rsidP="005C3F95">
            <w:pPr>
              <w:pStyle w:val="TAC"/>
              <w:keepNext w:val="0"/>
              <w:keepLines w:val="0"/>
              <w:widowControl w:val="0"/>
              <w:rPr>
                <w:rFonts w:eastAsiaTheme="minorEastAsia"/>
                <w:lang w:eastAsia="zh-CN"/>
              </w:rPr>
            </w:pPr>
          </w:p>
        </w:tc>
      </w:tr>
      <w:tr w:rsidR="005C3F95" w:rsidRPr="00FD0425" w14:paraId="44EB177E" w14:textId="77777777" w:rsidTr="00BF534B">
        <w:tc>
          <w:tcPr>
            <w:tcW w:w="2160" w:type="dxa"/>
            <w:tcBorders>
              <w:top w:val="single" w:sz="4" w:space="0" w:color="auto"/>
              <w:left w:val="single" w:sz="4" w:space="0" w:color="auto"/>
              <w:bottom w:val="single" w:sz="4" w:space="0" w:color="auto"/>
              <w:right w:val="single" w:sz="4" w:space="0" w:color="auto"/>
            </w:tcBorders>
          </w:tcPr>
          <w:p w14:paraId="654C364B" w14:textId="650C7E85"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2" w:name="_MCCTEMPBM_CRPT75870112___2"/>
            <w:r w:rsidRPr="002B08C2">
              <w:rPr>
                <w:rFonts w:cs="Arial"/>
              </w:rPr>
              <w:t>&gt;</w:t>
            </w:r>
            <w:r w:rsidRPr="002B08C2">
              <w:rPr>
                <w:rFonts w:cs="Arial" w:hint="eastAsia"/>
              </w:rPr>
              <w:t xml:space="preserve">SCG </w:t>
            </w:r>
            <w:r w:rsidRPr="002B08C2">
              <w:rPr>
                <w:rFonts w:cs="Arial"/>
              </w:rPr>
              <w:t>Reference Configuration Request</w:t>
            </w:r>
            <w:bookmarkEnd w:id="4712"/>
          </w:p>
        </w:tc>
        <w:tc>
          <w:tcPr>
            <w:tcW w:w="1080" w:type="dxa"/>
            <w:tcBorders>
              <w:top w:val="single" w:sz="4" w:space="0" w:color="auto"/>
              <w:left w:val="single" w:sz="4" w:space="0" w:color="auto"/>
              <w:bottom w:val="single" w:sz="4" w:space="0" w:color="auto"/>
              <w:right w:val="single" w:sz="4" w:space="0" w:color="auto"/>
            </w:tcBorders>
          </w:tcPr>
          <w:p w14:paraId="37CBD42E" w14:textId="2B5E8FA8" w:rsidR="005C3F95" w:rsidRDefault="005C3F95" w:rsidP="005C3F95">
            <w:pPr>
              <w:pStyle w:val="TAL"/>
              <w:keepNext w:val="0"/>
              <w:keepLines w:val="0"/>
              <w:widowControl w:val="0"/>
              <w:rPr>
                <w:rFonts w:eastAsiaTheme="minorEastAsia"/>
                <w:lang w:eastAsia="zh-CN"/>
              </w:rPr>
            </w:pPr>
            <w:r w:rsidRPr="002B08C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97C8FF"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06A1C5" w14:textId="65B9E39D" w:rsidR="005C3F95" w:rsidRDefault="005C3F95" w:rsidP="005C3F95">
            <w:pPr>
              <w:pStyle w:val="TAL"/>
              <w:rPr>
                <w:lang w:eastAsia="zh-CN"/>
              </w:rPr>
            </w:pPr>
            <w:r>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3478F92E" w14:textId="275DF818" w:rsidR="005C3F95" w:rsidRPr="00A447CB" w:rsidRDefault="005C3F95" w:rsidP="005C3F95">
            <w:pPr>
              <w:pStyle w:val="TAL"/>
              <w:keepNext w:val="0"/>
              <w:keepLines w:val="0"/>
              <w:widowControl w:val="0"/>
              <w:rPr>
                <w:lang w:eastAsia="ja-JP"/>
              </w:rPr>
            </w:pPr>
            <w:r>
              <w:rPr>
                <w:lang w:eastAsia="ja-JP"/>
              </w:rPr>
              <w:t xml:space="preserve">Indicates that the reference configuration for </w:t>
            </w:r>
            <w:r>
              <w:rPr>
                <w:rFonts w:hint="eastAsia"/>
                <w:lang w:eastAsia="ja-JP"/>
              </w:rPr>
              <w:t>LTM</w:t>
            </w:r>
            <w:r>
              <w:rPr>
                <w:lang w:eastAsia="ja-JP"/>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1FFC21CB" w14:textId="5B03866F"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9388C" w14:textId="77777777" w:rsidR="005C3F95" w:rsidRDefault="005C3F95" w:rsidP="005C3F95">
            <w:pPr>
              <w:pStyle w:val="TAC"/>
              <w:keepNext w:val="0"/>
              <w:keepLines w:val="0"/>
              <w:widowControl w:val="0"/>
              <w:rPr>
                <w:rFonts w:eastAsiaTheme="minorEastAsia"/>
                <w:lang w:eastAsia="zh-CN"/>
              </w:rPr>
            </w:pPr>
          </w:p>
        </w:tc>
      </w:tr>
      <w:tr w:rsidR="005C3F95" w:rsidRPr="00FD0425" w14:paraId="0D5BA8B9" w14:textId="77777777" w:rsidTr="00BF534B">
        <w:tc>
          <w:tcPr>
            <w:tcW w:w="2160" w:type="dxa"/>
            <w:tcBorders>
              <w:top w:val="single" w:sz="4" w:space="0" w:color="auto"/>
              <w:left w:val="single" w:sz="4" w:space="0" w:color="auto"/>
              <w:bottom w:val="single" w:sz="4" w:space="0" w:color="auto"/>
              <w:right w:val="single" w:sz="4" w:space="0" w:color="auto"/>
            </w:tcBorders>
          </w:tcPr>
          <w:p w14:paraId="0B5376F7" w14:textId="314948B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3" w:name="_MCCTEMPBM_CRPT75870113___2"/>
            <w:r w:rsidRPr="00A90032">
              <w:rPr>
                <w:rFonts w:hint="eastAsia"/>
                <w:bCs/>
                <w:lang w:eastAsia="ja-JP"/>
              </w:rPr>
              <w:t>&gt;</w:t>
            </w:r>
            <w:r w:rsidRPr="0068673A">
              <w:rPr>
                <w:lang w:val="en-US" w:eastAsia="zh-CN"/>
              </w:rPr>
              <w:t>LTM</w:t>
            </w:r>
            <w:r w:rsidRPr="00A90032">
              <w:rPr>
                <w:bCs/>
                <w:lang w:eastAsia="ja-JP"/>
              </w:rPr>
              <w:t xml:space="preserve"> </w:t>
            </w:r>
            <w:r w:rsidRPr="00810E14">
              <w:rPr>
                <w:rFonts w:cs="Arial"/>
              </w:rPr>
              <w:t>Configuration</w:t>
            </w:r>
            <w:r w:rsidRPr="00A90032">
              <w:rPr>
                <w:bCs/>
                <w:lang w:eastAsia="ja-JP"/>
              </w:rPr>
              <w:t xml:space="preserve"> ID Mapping List</w:t>
            </w:r>
            <w:bookmarkEnd w:id="4713"/>
          </w:p>
        </w:tc>
        <w:tc>
          <w:tcPr>
            <w:tcW w:w="1080" w:type="dxa"/>
            <w:tcBorders>
              <w:top w:val="single" w:sz="4" w:space="0" w:color="auto"/>
              <w:left w:val="single" w:sz="4" w:space="0" w:color="auto"/>
              <w:bottom w:val="single" w:sz="4" w:space="0" w:color="auto"/>
              <w:right w:val="single" w:sz="4" w:space="0" w:color="auto"/>
            </w:tcBorders>
          </w:tcPr>
          <w:p w14:paraId="1C07944F" w14:textId="63782A2A"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D1657A"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2EDDCD" w14:textId="51F78FE8" w:rsidR="005C3F95" w:rsidRDefault="005C3F95" w:rsidP="005C3F95">
            <w:pPr>
              <w:pStyle w:val="TAL"/>
              <w:rPr>
                <w:lang w:eastAsia="zh-CN"/>
              </w:rPr>
            </w:pPr>
            <w:r>
              <w:rPr>
                <w:rFonts w:eastAsia="Batang"/>
                <w:bCs/>
              </w:rPr>
              <w:t>9.2.3.221</w:t>
            </w:r>
          </w:p>
        </w:tc>
        <w:tc>
          <w:tcPr>
            <w:tcW w:w="1728" w:type="dxa"/>
            <w:tcBorders>
              <w:top w:val="single" w:sz="4" w:space="0" w:color="auto"/>
              <w:left w:val="single" w:sz="4" w:space="0" w:color="auto"/>
              <w:bottom w:val="single" w:sz="4" w:space="0" w:color="auto"/>
              <w:right w:val="single" w:sz="4" w:space="0" w:color="auto"/>
            </w:tcBorders>
          </w:tcPr>
          <w:p w14:paraId="1DFFCB34"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35989" w14:textId="6FC9B126" w:rsidR="005C3F95" w:rsidRDefault="005C3F95" w:rsidP="005C3F95">
            <w:pPr>
              <w:pStyle w:val="TAC"/>
              <w:keepNext w:val="0"/>
              <w:keepLines w:val="0"/>
              <w:widowControl w:val="0"/>
              <w:rPr>
                <w:rFonts w:eastAsiaTheme="minorEastAsia"/>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E031" w14:textId="77777777" w:rsidR="005C3F95" w:rsidRDefault="005C3F95" w:rsidP="005C3F95">
            <w:pPr>
              <w:pStyle w:val="TAC"/>
              <w:keepNext w:val="0"/>
              <w:keepLines w:val="0"/>
              <w:widowControl w:val="0"/>
              <w:rPr>
                <w:rFonts w:eastAsiaTheme="minorEastAsia"/>
                <w:lang w:eastAsia="zh-CN"/>
              </w:rPr>
            </w:pPr>
          </w:p>
        </w:tc>
      </w:tr>
      <w:tr w:rsidR="00C875CB" w:rsidRPr="00FD0425" w14:paraId="20BD059F" w14:textId="77777777" w:rsidTr="00BF534B">
        <w:tc>
          <w:tcPr>
            <w:tcW w:w="2160" w:type="dxa"/>
            <w:tcBorders>
              <w:top w:val="single" w:sz="4" w:space="0" w:color="auto"/>
              <w:left w:val="single" w:sz="4" w:space="0" w:color="auto"/>
              <w:bottom w:val="single" w:sz="4" w:space="0" w:color="auto"/>
              <w:right w:val="single" w:sz="4" w:space="0" w:color="auto"/>
            </w:tcBorders>
          </w:tcPr>
          <w:p w14:paraId="3FDAF88C" w14:textId="64461BE2" w:rsidR="00C875CB" w:rsidRPr="00A90032" w:rsidRDefault="00C875CB" w:rsidP="00C875CB">
            <w:pPr>
              <w:pStyle w:val="TAL"/>
              <w:keepNext w:val="0"/>
              <w:keepLines w:val="0"/>
              <w:widowControl w:val="0"/>
              <w:overflowPunct/>
              <w:autoSpaceDE/>
              <w:autoSpaceDN/>
              <w:adjustRightInd/>
              <w:ind w:left="113"/>
              <w:textAlignment w:val="auto"/>
              <w:rPr>
                <w:bCs/>
                <w:lang w:eastAsia="ja-JP"/>
              </w:rPr>
            </w:pPr>
            <w:r>
              <w:t>&gt;Proposed LTM L2 Reset Configuration List</w:t>
            </w:r>
          </w:p>
        </w:tc>
        <w:tc>
          <w:tcPr>
            <w:tcW w:w="1080" w:type="dxa"/>
            <w:tcBorders>
              <w:top w:val="single" w:sz="4" w:space="0" w:color="auto"/>
              <w:left w:val="single" w:sz="4" w:space="0" w:color="auto"/>
              <w:bottom w:val="single" w:sz="4" w:space="0" w:color="auto"/>
              <w:right w:val="single" w:sz="4" w:space="0" w:color="auto"/>
            </w:tcBorders>
          </w:tcPr>
          <w:p w14:paraId="4E7DFA56" w14:textId="70A8988C" w:rsidR="00C875CB" w:rsidRDefault="00C875CB" w:rsidP="00C875C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F98929"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F11ED6" w14:textId="77777777" w:rsidR="00C875CB" w:rsidRDefault="00C875CB" w:rsidP="008A22E6">
            <w:pPr>
              <w:pStyle w:val="TAL"/>
            </w:pPr>
            <w:r>
              <w:t>LTM L2 Reset Configuration List</w:t>
            </w:r>
          </w:p>
          <w:p w14:paraId="6D0FD484" w14:textId="0FB3C23B" w:rsidR="00C875CB" w:rsidRDefault="00C875CB" w:rsidP="00F514A2">
            <w:pPr>
              <w:pStyle w:val="TAL"/>
              <w:rPr>
                <w:rFonts w:eastAsia="Batang"/>
                <w:bCs/>
              </w:rPr>
            </w:pPr>
            <w:r>
              <w:t>9.2.3.248</w:t>
            </w:r>
          </w:p>
        </w:tc>
        <w:tc>
          <w:tcPr>
            <w:tcW w:w="1728" w:type="dxa"/>
            <w:tcBorders>
              <w:top w:val="single" w:sz="4" w:space="0" w:color="auto"/>
              <w:left w:val="single" w:sz="4" w:space="0" w:color="auto"/>
              <w:bottom w:val="single" w:sz="4" w:space="0" w:color="auto"/>
              <w:right w:val="single" w:sz="4" w:space="0" w:color="auto"/>
            </w:tcBorders>
          </w:tcPr>
          <w:p w14:paraId="1358B801" w14:textId="3E97A5D4" w:rsidR="00C875CB" w:rsidRPr="00A447CB" w:rsidRDefault="00C875CB" w:rsidP="00C875CB">
            <w:pPr>
              <w:pStyle w:val="TAL"/>
              <w:keepNext w:val="0"/>
              <w:keepLines w:val="0"/>
              <w:widowControl w:val="0"/>
              <w:rPr>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7AF24" w14:textId="5AC18E0E" w:rsidR="00C875CB" w:rsidRPr="00FD0425" w:rsidRDefault="00C875CB" w:rsidP="00C875CB">
            <w:pPr>
              <w:pStyle w:val="TAC"/>
              <w:keepNext w:val="0"/>
              <w:keepLines w:val="0"/>
              <w:widowControl w:val="0"/>
              <w:rPr>
                <w:bCs/>
                <w:lang w:eastAsia="ja-JP"/>
              </w:rPr>
            </w:pPr>
            <w:r w:rsidRPr="00B9594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26DB6F" w14:textId="77777777" w:rsidR="00C875CB" w:rsidRDefault="00C875CB" w:rsidP="00C875CB">
            <w:pPr>
              <w:pStyle w:val="TAC"/>
              <w:keepNext w:val="0"/>
              <w:keepLines w:val="0"/>
              <w:widowControl w:val="0"/>
              <w:rPr>
                <w:rFonts w:eastAsiaTheme="minorEastAsia"/>
                <w:lang w:eastAsia="zh-CN"/>
              </w:rPr>
            </w:pPr>
          </w:p>
        </w:tc>
      </w:tr>
      <w:tr w:rsidR="0034288A" w:rsidRPr="00FD0425" w14:paraId="6496FF7F" w14:textId="77777777" w:rsidTr="00BF534B">
        <w:tc>
          <w:tcPr>
            <w:tcW w:w="2160" w:type="dxa"/>
            <w:tcBorders>
              <w:top w:val="single" w:sz="4" w:space="0" w:color="auto"/>
              <w:left w:val="single" w:sz="4" w:space="0" w:color="auto"/>
              <w:bottom w:val="single" w:sz="4" w:space="0" w:color="auto"/>
              <w:right w:val="single" w:sz="4" w:space="0" w:color="auto"/>
            </w:tcBorders>
          </w:tcPr>
          <w:p w14:paraId="22F8125E" w14:textId="78F16F6B" w:rsidR="0034288A" w:rsidRDefault="0034288A" w:rsidP="0034288A">
            <w:pPr>
              <w:pStyle w:val="TAL"/>
              <w:keepNext w:val="0"/>
              <w:keepLines w:val="0"/>
              <w:widowControl w:val="0"/>
              <w:overflowPunct/>
              <w:autoSpaceDE/>
              <w:autoSpaceDN/>
              <w:adjustRightInd/>
              <w:ind w:left="113"/>
              <w:textAlignment w:val="auto"/>
            </w:pPr>
            <w:r w:rsidRPr="00465BEF">
              <w:t>&gt;Proposed LTM UE Based TA Measurement ID List</w:t>
            </w:r>
          </w:p>
        </w:tc>
        <w:tc>
          <w:tcPr>
            <w:tcW w:w="1080" w:type="dxa"/>
            <w:tcBorders>
              <w:top w:val="single" w:sz="4" w:space="0" w:color="auto"/>
              <w:left w:val="single" w:sz="4" w:space="0" w:color="auto"/>
              <w:bottom w:val="single" w:sz="4" w:space="0" w:color="auto"/>
              <w:right w:val="single" w:sz="4" w:space="0" w:color="auto"/>
            </w:tcBorders>
          </w:tcPr>
          <w:p w14:paraId="21E55C9E" w14:textId="614C4405" w:rsidR="0034288A" w:rsidRDefault="0034288A" w:rsidP="0034288A">
            <w:pPr>
              <w:pStyle w:val="TAL"/>
              <w:keepNext w:val="0"/>
              <w:keepLines w:val="0"/>
              <w:widowControl w:val="0"/>
              <w:rPr>
                <w:lang w:eastAsia="ja-JP"/>
              </w:rPr>
            </w:pPr>
            <w:r w:rsidRPr="00465BEF">
              <w:t>O</w:t>
            </w:r>
          </w:p>
        </w:tc>
        <w:tc>
          <w:tcPr>
            <w:tcW w:w="1080" w:type="dxa"/>
            <w:tcBorders>
              <w:top w:val="single" w:sz="4" w:space="0" w:color="auto"/>
              <w:left w:val="single" w:sz="4" w:space="0" w:color="auto"/>
              <w:bottom w:val="single" w:sz="4" w:space="0" w:color="auto"/>
              <w:right w:val="single" w:sz="4" w:space="0" w:color="auto"/>
            </w:tcBorders>
          </w:tcPr>
          <w:p w14:paraId="771EE346" w14:textId="77777777" w:rsidR="0034288A" w:rsidRPr="00FD0425" w:rsidRDefault="0034288A" w:rsidP="0034288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DA603D" w14:textId="77777777" w:rsidR="0034288A" w:rsidRPr="00465BEF" w:rsidRDefault="0034288A" w:rsidP="0034288A">
            <w:pPr>
              <w:keepNext/>
              <w:keepLines/>
              <w:rPr>
                <w:rFonts w:ascii="Arial" w:hAnsi="Arial"/>
                <w:sz w:val="18"/>
              </w:rPr>
            </w:pPr>
            <w:r w:rsidRPr="00465BEF">
              <w:rPr>
                <w:rFonts w:ascii="Arial" w:hAnsi="Arial"/>
                <w:sz w:val="18"/>
              </w:rPr>
              <w:t>LTM UE Based TA Measurement ID List</w:t>
            </w:r>
          </w:p>
          <w:p w14:paraId="7701F860" w14:textId="122A231E" w:rsidR="0034288A" w:rsidRDefault="0034288A" w:rsidP="0034288A">
            <w:pPr>
              <w:pStyle w:val="TAL"/>
            </w:pPr>
            <w:r w:rsidRPr="00465BEF">
              <w:rPr>
                <w:rFonts w:eastAsia="Batang"/>
                <w:bCs/>
              </w:rPr>
              <w:t>9.2.3.</w:t>
            </w:r>
            <w:r>
              <w:rPr>
                <w:rFonts w:eastAsia="Batang"/>
                <w:bCs/>
              </w:rPr>
              <w:t>249</w:t>
            </w:r>
          </w:p>
        </w:tc>
        <w:tc>
          <w:tcPr>
            <w:tcW w:w="1728" w:type="dxa"/>
            <w:tcBorders>
              <w:top w:val="single" w:sz="4" w:space="0" w:color="auto"/>
              <w:left w:val="single" w:sz="4" w:space="0" w:color="auto"/>
              <w:bottom w:val="single" w:sz="4" w:space="0" w:color="auto"/>
              <w:right w:val="single" w:sz="4" w:space="0" w:color="auto"/>
            </w:tcBorders>
          </w:tcPr>
          <w:p w14:paraId="21A27622" w14:textId="661F22AA" w:rsidR="0034288A" w:rsidRPr="00B95941" w:rsidRDefault="0034288A" w:rsidP="0034288A">
            <w:pPr>
              <w:pStyle w:val="TAL"/>
              <w:keepNext w:val="0"/>
              <w:keepLines w:val="0"/>
              <w:widowControl w:val="0"/>
              <w:rPr>
                <w:lang w:eastAsia="ja-JP"/>
              </w:rPr>
            </w:pPr>
            <w:r w:rsidRPr="00465BEF">
              <w:rPr>
                <w:lang w:eastAsia="ja-JP"/>
              </w:rPr>
              <w:t>Indicates the LTM UE Based TA Measurement ID</w:t>
            </w:r>
            <w:r>
              <w:rPr>
                <w:lang w:eastAsia="ja-JP"/>
              </w:rPr>
              <w:t>(</w:t>
            </w:r>
            <w:r w:rsidRPr="00465BEF">
              <w:rPr>
                <w:lang w:eastAsia="ja-JP"/>
              </w:rPr>
              <w:t>s</w:t>
            </w:r>
            <w:r>
              <w:rPr>
                <w:lang w:eastAsia="ja-JP"/>
              </w:rPr>
              <w:t>)</w:t>
            </w:r>
            <w:r w:rsidRPr="00465BEF">
              <w:rPr>
                <w:lang w:eastAsia="ja-JP"/>
              </w:rPr>
              <w:t xml:space="preserve"> to be assigned during the preparation of candidate PSCell</w:t>
            </w:r>
            <w:r>
              <w:rPr>
                <w:lang w:eastAsia="ja-JP"/>
              </w:rPr>
              <w:t>(</w:t>
            </w:r>
            <w:r w:rsidRPr="00465BEF">
              <w:rPr>
                <w:lang w:eastAsia="ja-JP"/>
              </w:rPr>
              <w:t>s</w:t>
            </w:r>
            <w:r>
              <w:rPr>
                <w:lang w:eastAsia="ja-JP"/>
              </w:rPr>
              <w:t>)</w:t>
            </w:r>
            <w:r w:rsidRPr="00465B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AC88C" w14:textId="5381B22B" w:rsidR="0034288A" w:rsidRPr="00B95941" w:rsidRDefault="0034288A" w:rsidP="0034288A">
            <w:pPr>
              <w:pStyle w:val="TAC"/>
              <w:keepNext w:val="0"/>
              <w:keepLines w:val="0"/>
              <w:widowControl w:val="0"/>
              <w:rPr>
                <w:lang w:eastAsia="ja-JP"/>
              </w:rPr>
            </w:pPr>
            <w:r w:rsidRPr="008665FE">
              <w:t>YES</w:t>
            </w:r>
          </w:p>
        </w:tc>
        <w:tc>
          <w:tcPr>
            <w:tcW w:w="1080" w:type="dxa"/>
            <w:tcBorders>
              <w:top w:val="single" w:sz="4" w:space="0" w:color="auto"/>
              <w:left w:val="single" w:sz="4" w:space="0" w:color="auto"/>
              <w:bottom w:val="single" w:sz="4" w:space="0" w:color="auto"/>
              <w:right w:val="single" w:sz="4" w:space="0" w:color="auto"/>
            </w:tcBorders>
          </w:tcPr>
          <w:p w14:paraId="7D0C86A9" w14:textId="319CF05E" w:rsidR="0034288A" w:rsidRDefault="0034288A" w:rsidP="0034288A">
            <w:pPr>
              <w:pStyle w:val="TAC"/>
              <w:keepNext w:val="0"/>
              <w:keepLines w:val="0"/>
              <w:widowControl w:val="0"/>
              <w:rPr>
                <w:rFonts w:eastAsiaTheme="minorEastAsia"/>
                <w:lang w:eastAsia="zh-CN"/>
              </w:rPr>
            </w:pPr>
            <w:r w:rsidRPr="008665FE">
              <w:t>ignore</w:t>
            </w:r>
          </w:p>
        </w:tc>
      </w:tr>
      <w:tr w:rsidR="0034288A" w:rsidRPr="00FD0425" w14:paraId="6B7F788A" w14:textId="77777777" w:rsidTr="00BF534B">
        <w:tc>
          <w:tcPr>
            <w:tcW w:w="2160" w:type="dxa"/>
            <w:tcBorders>
              <w:top w:val="single" w:sz="4" w:space="0" w:color="auto"/>
              <w:left w:val="single" w:sz="4" w:space="0" w:color="auto"/>
              <w:bottom w:val="single" w:sz="4" w:space="0" w:color="auto"/>
              <w:right w:val="single" w:sz="4" w:space="0" w:color="auto"/>
            </w:tcBorders>
          </w:tcPr>
          <w:p w14:paraId="2C353ECC" w14:textId="279DDF8A" w:rsidR="0034288A" w:rsidRDefault="0034288A" w:rsidP="0034288A">
            <w:pPr>
              <w:pStyle w:val="TAL"/>
              <w:keepNext w:val="0"/>
              <w:keepLines w:val="0"/>
              <w:widowControl w:val="0"/>
              <w:rPr>
                <w:rFonts w:eastAsiaTheme="minorEastAsia" w:cs="Arial"/>
                <w:lang w:eastAsia="zh-CN"/>
              </w:rPr>
            </w:pPr>
            <w:r>
              <w:rPr>
                <w:b/>
                <w:bCs/>
              </w:rPr>
              <w:t xml:space="preserve">LTM </w:t>
            </w:r>
            <w:r w:rsidRPr="00C049BF">
              <w:rPr>
                <w:rFonts w:cs="Arial"/>
                <w:b/>
                <w:bCs/>
              </w:rPr>
              <w:t>Information</w:t>
            </w:r>
            <w:r w:rsidRPr="009D1556">
              <w:rPr>
                <w:b/>
                <w:bCs/>
              </w:rPr>
              <w:t xml:space="preserve">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1B6E237" w14:textId="6E9577CA" w:rsidR="0034288A" w:rsidRDefault="0034288A" w:rsidP="0034288A">
            <w:pPr>
              <w:pStyle w:val="TAL"/>
              <w:keepNext w:val="0"/>
              <w:keepLines w:val="0"/>
              <w:widowControl w:val="0"/>
              <w:rPr>
                <w:rFonts w:eastAsiaTheme="minorEastAsia"/>
                <w:lang w:eastAsia="zh-CN"/>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1241C" w14:textId="77777777" w:rsidR="0034288A" w:rsidRPr="00FD0425" w:rsidRDefault="0034288A" w:rsidP="0034288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A30EA1" w14:textId="77777777" w:rsidR="0034288A" w:rsidRDefault="0034288A" w:rsidP="0034288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7502C4" w14:textId="77777777" w:rsidR="0034288A" w:rsidRPr="00A447CB" w:rsidRDefault="0034288A" w:rsidP="003428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F7EF98" w14:textId="7721653C" w:rsidR="0034288A" w:rsidRDefault="0034288A" w:rsidP="0034288A">
            <w:pPr>
              <w:pStyle w:val="TAC"/>
              <w:keepNext w:val="0"/>
              <w:keepLines w:val="0"/>
              <w:widowControl w:val="0"/>
              <w:rPr>
                <w:rFonts w:eastAsiaTheme="minorEastAsia"/>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F849E" w14:textId="57359B84" w:rsidR="0034288A" w:rsidRDefault="0034288A" w:rsidP="0034288A">
            <w:pPr>
              <w:pStyle w:val="TAC"/>
              <w:keepNext w:val="0"/>
              <w:keepLines w:val="0"/>
              <w:widowControl w:val="0"/>
              <w:rPr>
                <w:rFonts w:eastAsiaTheme="minorEastAsia"/>
                <w:lang w:eastAsia="zh-CN"/>
              </w:rPr>
            </w:pPr>
            <w:r w:rsidRPr="009D1556">
              <w:rPr>
                <w:lang w:eastAsia="zh-CN"/>
              </w:rPr>
              <w:t>reject</w:t>
            </w:r>
          </w:p>
        </w:tc>
      </w:tr>
      <w:tr w:rsidR="0034288A" w:rsidRPr="00FD0425" w14:paraId="786E4476" w14:textId="77777777" w:rsidTr="00BF534B">
        <w:tc>
          <w:tcPr>
            <w:tcW w:w="2160" w:type="dxa"/>
            <w:tcBorders>
              <w:top w:val="single" w:sz="4" w:space="0" w:color="auto"/>
              <w:left w:val="single" w:sz="4" w:space="0" w:color="auto"/>
              <w:bottom w:val="single" w:sz="4" w:space="0" w:color="auto"/>
              <w:right w:val="single" w:sz="4" w:space="0" w:color="auto"/>
            </w:tcBorders>
          </w:tcPr>
          <w:p w14:paraId="46C1B1DF" w14:textId="3E9C065F" w:rsidR="0034288A" w:rsidRDefault="0034288A" w:rsidP="0034288A">
            <w:pPr>
              <w:pStyle w:val="TAL"/>
              <w:keepNext w:val="0"/>
              <w:keepLines w:val="0"/>
              <w:widowControl w:val="0"/>
              <w:overflowPunct/>
              <w:autoSpaceDE/>
              <w:autoSpaceDN/>
              <w:adjustRightInd/>
              <w:ind w:left="113"/>
              <w:textAlignment w:val="auto"/>
              <w:rPr>
                <w:rFonts w:eastAsiaTheme="minorEastAsia" w:cs="Arial"/>
                <w:lang w:eastAsia="zh-CN"/>
              </w:rPr>
            </w:pPr>
            <w:bookmarkStart w:id="4714" w:name="_MCCTEMPBM_CRPT75870114___2"/>
            <w:r>
              <w:rPr>
                <w:bCs/>
              </w:rPr>
              <w:t>&gt;Source M-NG-RAN node ID</w:t>
            </w:r>
            <w:bookmarkEnd w:id="4714"/>
          </w:p>
        </w:tc>
        <w:tc>
          <w:tcPr>
            <w:tcW w:w="1080" w:type="dxa"/>
            <w:tcBorders>
              <w:top w:val="single" w:sz="4" w:space="0" w:color="auto"/>
              <w:left w:val="single" w:sz="4" w:space="0" w:color="auto"/>
              <w:bottom w:val="single" w:sz="4" w:space="0" w:color="auto"/>
              <w:right w:val="single" w:sz="4" w:space="0" w:color="auto"/>
            </w:tcBorders>
          </w:tcPr>
          <w:p w14:paraId="0FD1A33D" w14:textId="02AD482D" w:rsidR="0034288A" w:rsidRDefault="0034288A" w:rsidP="0034288A">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8700BDC" w14:textId="77777777" w:rsidR="0034288A" w:rsidRPr="00FD0425" w:rsidRDefault="0034288A" w:rsidP="0034288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83F9AB" w14:textId="4CB69BC5" w:rsidR="0034288A" w:rsidRDefault="0034288A" w:rsidP="0034288A">
            <w:pPr>
              <w:pStyle w:val="TAL"/>
              <w:rPr>
                <w:lang w:eastAsia="zh-CN"/>
              </w:rPr>
            </w:pPr>
            <w:r w:rsidRPr="00FD0425">
              <w:rPr>
                <w:bCs/>
              </w:rPr>
              <w:t>Global NG-RAN Node ID</w:t>
            </w:r>
            <w:r>
              <w:rPr>
                <w:bCs/>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B0E13F9" w14:textId="77777777" w:rsidR="0034288A" w:rsidRPr="00A447CB" w:rsidRDefault="0034288A" w:rsidP="003428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12539" w14:textId="1482C1F8" w:rsidR="0034288A" w:rsidRDefault="0034288A" w:rsidP="0034288A">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709DFFE1" w14:textId="77777777" w:rsidR="0034288A" w:rsidRDefault="0034288A" w:rsidP="0034288A">
            <w:pPr>
              <w:pStyle w:val="TAC"/>
              <w:keepNext w:val="0"/>
              <w:keepLines w:val="0"/>
              <w:widowControl w:val="0"/>
              <w:rPr>
                <w:rFonts w:eastAsiaTheme="minorEastAsia"/>
                <w:lang w:eastAsia="zh-CN"/>
              </w:rPr>
            </w:pPr>
          </w:p>
        </w:tc>
      </w:tr>
      <w:tr w:rsidR="0034288A" w:rsidRPr="00FD0425" w14:paraId="3F364FFB" w14:textId="77777777" w:rsidTr="00BF534B">
        <w:tc>
          <w:tcPr>
            <w:tcW w:w="2160" w:type="dxa"/>
            <w:tcBorders>
              <w:top w:val="single" w:sz="4" w:space="0" w:color="auto"/>
              <w:left w:val="single" w:sz="4" w:space="0" w:color="auto"/>
              <w:bottom w:val="single" w:sz="4" w:space="0" w:color="auto"/>
              <w:right w:val="single" w:sz="4" w:space="0" w:color="auto"/>
            </w:tcBorders>
          </w:tcPr>
          <w:p w14:paraId="35631050" w14:textId="7757F2B3" w:rsidR="0034288A" w:rsidRDefault="0034288A" w:rsidP="0034288A">
            <w:pPr>
              <w:pStyle w:val="TAL"/>
              <w:keepNext w:val="0"/>
              <w:keepLines w:val="0"/>
              <w:widowControl w:val="0"/>
              <w:overflowPunct/>
              <w:autoSpaceDE/>
              <w:autoSpaceDN/>
              <w:adjustRightInd/>
              <w:ind w:left="113"/>
              <w:textAlignment w:val="auto"/>
              <w:rPr>
                <w:rFonts w:eastAsiaTheme="minorEastAsia" w:cs="Arial"/>
                <w:lang w:eastAsia="zh-CN"/>
              </w:rPr>
            </w:pPr>
            <w:bookmarkStart w:id="4715" w:name="_MCCTEMPBM_CRPT75870115___2"/>
            <w:r>
              <w:rPr>
                <w:bCs/>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4715"/>
          </w:p>
        </w:tc>
        <w:tc>
          <w:tcPr>
            <w:tcW w:w="1080" w:type="dxa"/>
            <w:tcBorders>
              <w:top w:val="single" w:sz="4" w:space="0" w:color="auto"/>
              <w:left w:val="single" w:sz="4" w:space="0" w:color="auto"/>
              <w:bottom w:val="single" w:sz="4" w:space="0" w:color="auto"/>
              <w:right w:val="single" w:sz="4" w:space="0" w:color="auto"/>
            </w:tcBorders>
          </w:tcPr>
          <w:p w14:paraId="34758D47" w14:textId="0406B24B" w:rsidR="0034288A" w:rsidRDefault="0034288A" w:rsidP="0034288A">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CB9A9D2" w14:textId="77777777" w:rsidR="0034288A" w:rsidRPr="00FD0425" w:rsidRDefault="0034288A" w:rsidP="0034288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B4ACA4" w14:textId="0FF2A511" w:rsidR="0034288A" w:rsidRDefault="0034288A" w:rsidP="0034288A">
            <w:pPr>
              <w:pStyle w:val="TAL"/>
              <w:rPr>
                <w:lang w:eastAsia="zh-CN"/>
              </w:rPr>
            </w:pPr>
            <w:r w:rsidRPr="00B22C47">
              <w:t>NG-RAN node UE XnAP ID</w:t>
            </w:r>
            <w:r w:rsidRPr="00B22C47">
              <w:br/>
              <w:t>9.2.3.16</w:t>
            </w:r>
          </w:p>
        </w:tc>
        <w:tc>
          <w:tcPr>
            <w:tcW w:w="1728" w:type="dxa"/>
            <w:tcBorders>
              <w:top w:val="single" w:sz="4" w:space="0" w:color="auto"/>
              <w:left w:val="single" w:sz="4" w:space="0" w:color="auto"/>
              <w:bottom w:val="single" w:sz="4" w:space="0" w:color="auto"/>
              <w:right w:val="single" w:sz="4" w:space="0" w:color="auto"/>
            </w:tcBorders>
          </w:tcPr>
          <w:p w14:paraId="434FD0C4" w14:textId="6AB32B08" w:rsidR="0034288A" w:rsidRPr="00A447CB" w:rsidRDefault="0034288A" w:rsidP="0034288A">
            <w:pPr>
              <w:pStyle w:val="TAL"/>
              <w:keepNext w:val="0"/>
              <w:keepLines w:val="0"/>
              <w:widowControl w:val="0"/>
              <w:rPr>
                <w:lang w:eastAsia="ja-JP"/>
              </w:rPr>
            </w:pPr>
            <w:r w:rsidRPr="00B22C47">
              <w:rPr>
                <w:szCs w:val="18"/>
              </w:rPr>
              <w:t xml:space="preserve">Allocated at the </w:t>
            </w:r>
            <w:r>
              <w:rPr>
                <w:szCs w:val="18"/>
              </w:rPr>
              <w:t>source</w:t>
            </w:r>
            <w:r w:rsidRPr="00B22C47">
              <w:rPr>
                <w:szCs w:val="18"/>
              </w:rPr>
              <w:t xml:space="preserve"> </w:t>
            </w:r>
            <w:r>
              <w:rPr>
                <w:szCs w:val="18"/>
              </w:rPr>
              <w:t>M-</w:t>
            </w:r>
            <w:r w:rsidRPr="00B22C47">
              <w:rPr>
                <w:szCs w:val="18"/>
              </w:rPr>
              <w:t>NG-RAN node</w:t>
            </w:r>
          </w:p>
        </w:tc>
        <w:tc>
          <w:tcPr>
            <w:tcW w:w="1080" w:type="dxa"/>
            <w:tcBorders>
              <w:top w:val="single" w:sz="4" w:space="0" w:color="auto"/>
              <w:left w:val="single" w:sz="4" w:space="0" w:color="auto"/>
              <w:bottom w:val="single" w:sz="4" w:space="0" w:color="auto"/>
              <w:right w:val="single" w:sz="4" w:space="0" w:color="auto"/>
            </w:tcBorders>
          </w:tcPr>
          <w:p w14:paraId="6808CA17" w14:textId="7686B209" w:rsidR="0034288A" w:rsidRDefault="0034288A" w:rsidP="0034288A">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343DBADC" w14:textId="77777777" w:rsidR="0034288A" w:rsidRDefault="0034288A" w:rsidP="0034288A">
            <w:pPr>
              <w:pStyle w:val="TAC"/>
              <w:keepNext w:val="0"/>
              <w:keepLines w:val="0"/>
              <w:widowControl w:val="0"/>
              <w:rPr>
                <w:rFonts w:eastAsiaTheme="minorEastAsia"/>
                <w:lang w:eastAsia="zh-CN"/>
              </w:rPr>
            </w:pP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716" w:name="_CR9_1_2_2"/>
      <w:bookmarkStart w:id="4717" w:name="_Toc20955193"/>
      <w:bookmarkStart w:id="4718" w:name="_Toc29991388"/>
      <w:bookmarkStart w:id="4719" w:name="_Toc36555788"/>
      <w:bookmarkStart w:id="4720" w:name="_Toc44497498"/>
      <w:bookmarkStart w:id="4721" w:name="_Toc45107886"/>
      <w:bookmarkStart w:id="4722" w:name="_Toc45901506"/>
      <w:bookmarkStart w:id="4723" w:name="_Toc51850585"/>
      <w:bookmarkStart w:id="4724" w:name="_Toc56693588"/>
      <w:bookmarkStart w:id="4725" w:name="_Toc64447131"/>
      <w:bookmarkStart w:id="4726" w:name="_Toc66286625"/>
      <w:bookmarkStart w:id="4727" w:name="_Toc74151320"/>
      <w:bookmarkStart w:id="4728" w:name="_Toc88653792"/>
      <w:bookmarkStart w:id="4729" w:name="_Toc97904148"/>
      <w:bookmarkStart w:id="4730" w:name="_Toc98868218"/>
      <w:bookmarkStart w:id="4731" w:name="_Toc105174502"/>
      <w:bookmarkStart w:id="4732" w:name="_Toc106109339"/>
      <w:bookmarkStart w:id="4733" w:name="_Toc113825160"/>
      <w:bookmarkStart w:id="4734" w:name="_Toc222864116"/>
      <w:bookmarkEnd w:id="4716"/>
      <w:r w:rsidRPr="00FD0425">
        <w:t>9.1.2.2</w:t>
      </w:r>
      <w:r w:rsidRPr="00FD0425">
        <w:tab/>
        <w:t>S-NODE ADDITION REQUEST ACKNOWLEDGE</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bookmarkStart w:id="4735" w:name="_MCCTEMPBM_CRPT75870116___2"/>
            <w:r w:rsidRPr="00FD0425">
              <w:rPr>
                <w:b/>
              </w:rPr>
              <w:t>&gt;PDU Session Resources Admitted To Be Added Item</w:t>
            </w:r>
            <w:bookmarkEnd w:id="4735"/>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bookmarkStart w:id="4736" w:name="_MCCTEMPBM_CRPT75870117___2"/>
            <w:r w:rsidRPr="00FD0425">
              <w:t>&gt;&gt;PDU Session ID</w:t>
            </w:r>
            <w:bookmarkEnd w:id="4736"/>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bookmarkStart w:id="4737" w:name="_MCCTEMPBM_CRPT75870118___2"/>
            <w:r w:rsidRPr="00FD0425">
              <w:rPr>
                <w:lang w:eastAsia="ja-JP"/>
              </w:rPr>
              <w:t>&gt;&gt;</w:t>
            </w:r>
            <w:r w:rsidRPr="00FD0425">
              <w:rPr>
                <w:lang w:val="sv-SE" w:eastAsia="ja-JP"/>
              </w:rPr>
              <w:t>PDU Session Resource Setup Response Info – SN terminated</w:t>
            </w:r>
            <w:bookmarkEnd w:id="4737"/>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bookmarkStart w:id="4738" w:name="_MCCTEMPBM_CRPT75870119___2"/>
            <w:r w:rsidRPr="00FD0425">
              <w:rPr>
                <w:lang w:eastAsia="ja-JP"/>
              </w:rPr>
              <w:t>&gt;&gt;PDU Session Resource Setup Response Info – MN terminated</w:t>
            </w:r>
            <w:bookmarkEnd w:id="4738"/>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bookmarkStart w:id="4739" w:name="_MCCTEMPBM_CRPT75870120___2"/>
            <w:r w:rsidRPr="00FD0425">
              <w:rPr>
                <w:lang w:eastAsia="ja-JP"/>
              </w:rPr>
              <w:t>&gt;PDU Session Resources Not Admitted List – SN terminated</w:t>
            </w:r>
            <w:bookmarkEnd w:id="4739"/>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bookmarkStart w:id="4740" w:name="_MCCTEMPBM_CRPT75870121___2"/>
            <w:r w:rsidRPr="00FD0425">
              <w:rPr>
                <w:lang w:eastAsia="ja-JP"/>
              </w:rPr>
              <w:t>&gt;PDU Session Resources Not Admitted List – MN terminated</w:t>
            </w:r>
            <w:bookmarkEnd w:id="4740"/>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bookmarkStart w:id="4741" w:name="_MCCTEMPBM_CRPT75870122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bookmarkEnd w:id="4741"/>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bookmarkStart w:id="4742" w:name="_MCCTEMPBM_CRPT75870123___2"/>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bookmarkEnd w:id="4742"/>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bookmarkStart w:id="4743" w:name="_MCCTEMPBM_CRPT75870124___2"/>
            <w:r w:rsidRPr="004A3E16">
              <w:rPr>
                <w:lang w:eastAsia="ja-JP"/>
              </w:rPr>
              <w:t>&gt;&gt;&gt;PSCell ID</w:t>
            </w:r>
            <w:bookmarkEnd w:id="4743"/>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bookmarkStart w:id="4744" w:name="_MCCTEMPBM_CRPT75870125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744"/>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bookmarkStart w:id="4745" w:name="_MCCTEMPBM_CRPT75870126___2"/>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bookmarkEnd w:id="4745"/>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bookmarkStart w:id="4746" w:name="_MCCTEMPBM_CRPT75870127___2"/>
            <w:r w:rsidRPr="004A3E16">
              <w:rPr>
                <w:lang w:eastAsia="ja-JP"/>
              </w:rPr>
              <w:t>&gt;&gt;&gt;PSCell ID</w:t>
            </w:r>
            <w:bookmarkEnd w:id="4746"/>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bookmarkStart w:id="4747" w:name="_MCCTEMPBM_CRPT75870128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4747"/>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bookmarkStart w:id="4748" w:name="_MCCTEMPBM_CRPT75870129___2"/>
            <w:r w:rsidRPr="008C5CDE">
              <w:rPr>
                <w:bCs/>
                <w:lang w:eastAsia="ja-JP"/>
              </w:rPr>
              <w:t>&gt;</w:t>
            </w:r>
            <w:r w:rsidRPr="003B2265">
              <w:rPr>
                <w:rFonts w:eastAsiaTheme="minorEastAsia"/>
                <w:bCs/>
                <w:lang w:eastAsia="ja-JP"/>
              </w:rPr>
              <w:t>PCell</w:t>
            </w:r>
            <w:r w:rsidRPr="008C5CDE">
              <w:rPr>
                <w:bCs/>
                <w:lang w:eastAsia="ja-JP"/>
              </w:rPr>
              <w:t xml:space="preserve"> ID</w:t>
            </w:r>
            <w:bookmarkEnd w:id="4748"/>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r w:rsidR="00F37644" w:rsidRPr="00FD0425" w14:paraId="3527C60E" w14:textId="77777777" w:rsidTr="00BF534B">
        <w:tc>
          <w:tcPr>
            <w:tcW w:w="2160" w:type="dxa"/>
            <w:tcBorders>
              <w:top w:val="single" w:sz="4" w:space="0" w:color="auto"/>
              <w:left w:val="single" w:sz="4" w:space="0" w:color="auto"/>
              <w:bottom w:val="single" w:sz="4" w:space="0" w:color="auto"/>
              <w:right w:val="single" w:sz="4" w:space="0" w:color="auto"/>
            </w:tcBorders>
          </w:tcPr>
          <w:p w14:paraId="2589E58D" w14:textId="5AF7BBCF" w:rsidR="00F37644" w:rsidRPr="00142212" w:rsidRDefault="00F37644" w:rsidP="00F37644">
            <w:pPr>
              <w:pStyle w:val="TAL"/>
              <w:keepNext w:val="0"/>
              <w:keepLines w:val="0"/>
              <w:widowControl w:val="0"/>
            </w:pPr>
            <w:r>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3638246B" w14:textId="6CECDF1F" w:rsidR="00F37644" w:rsidRPr="00142212" w:rsidRDefault="00F37644" w:rsidP="00F37644">
            <w:pPr>
              <w:pStyle w:val="TAL"/>
              <w:keepNext w:val="0"/>
              <w:keepLines w:val="0"/>
              <w:widowControl w:val="0"/>
              <w:rPr>
                <w:lang w:eastAsia="zh-CN"/>
              </w:rPr>
            </w:pPr>
            <w:r w:rsidRPr="00B53AA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DA00AD" w14:textId="77777777" w:rsidR="00F37644" w:rsidRPr="00FD0425" w:rsidRDefault="00F37644" w:rsidP="00F37644">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8C497" w14:textId="563889D1" w:rsidR="00F37644" w:rsidRPr="00142212" w:rsidRDefault="00F37644" w:rsidP="00F37644">
            <w:pPr>
              <w:pStyle w:val="TAL"/>
              <w:keepNext w:val="0"/>
              <w:keepLines w:val="0"/>
              <w:widowControl w:val="0"/>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087AA33C" w14:textId="77777777" w:rsidR="00F37644" w:rsidRPr="00142212" w:rsidRDefault="00F37644" w:rsidP="00F3764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D4E81F" w14:textId="520C03F2" w:rsidR="00F37644" w:rsidRPr="00142212" w:rsidRDefault="00F37644" w:rsidP="00F3764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9D75B" w14:textId="32003FC5" w:rsidR="00F37644" w:rsidRPr="00142212" w:rsidRDefault="00F37644" w:rsidP="00F37644">
            <w:pPr>
              <w:pStyle w:val="TAC"/>
              <w:keepNext w:val="0"/>
              <w:keepLines w:val="0"/>
              <w:widowControl w:val="0"/>
              <w:rPr>
                <w:lang w:eastAsia="zh-CN"/>
              </w:rPr>
            </w:pPr>
            <w:r>
              <w:rPr>
                <w:lang w:eastAsia="zh-CN"/>
              </w:rPr>
              <w:t>ignore</w:t>
            </w:r>
          </w:p>
        </w:tc>
      </w:tr>
      <w:tr w:rsidR="008079DF" w:rsidRPr="00FD0425" w14:paraId="1EA63997" w14:textId="77777777" w:rsidTr="00BF534B">
        <w:tc>
          <w:tcPr>
            <w:tcW w:w="2160" w:type="dxa"/>
            <w:tcBorders>
              <w:top w:val="single" w:sz="4" w:space="0" w:color="auto"/>
              <w:left w:val="single" w:sz="4" w:space="0" w:color="auto"/>
              <w:bottom w:val="single" w:sz="4" w:space="0" w:color="auto"/>
              <w:right w:val="single" w:sz="4" w:space="0" w:color="auto"/>
            </w:tcBorders>
          </w:tcPr>
          <w:p w14:paraId="5BFF6B4D" w14:textId="0D58DD91" w:rsidR="008079DF" w:rsidRDefault="008079DF" w:rsidP="008079DF">
            <w:pPr>
              <w:pStyle w:val="TAL"/>
              <w:keepNext w:val="0"/>
              <w:keepLines w:val="0"/>
              <w:widowControl w:val="0"/>
            </w:pPr>
            <w:r w:rsidRPr="00BC6FA7">
              <w:rPr>
                <w:rFonts w:hint="eastAsia"/>
                <w:b/>
                <w:bCs/>
              </w:rPr>
              <w:t xml:space="preserve">LTM Candidate PSCell Addition Information </w:t>
            </w:r>
            <w:r w:rsidRPr="00BC6FA7">
              <w:rPr>
                <w:b/>
                <w:bCs/>
              </w:rPr>
              <w:t>Acknowledge</w:t>
            </w:r>
          </w:p>
        </w:tc>
        <w:tc>
          <w:tcPr>
            <w:tcW w:w="1080" w:type="dxa"/>
            <w:tcBorders>
              <w:top w:val="single" w:sz="4" w:space="0" w:color="auto"/>
              <w:left w:val="single" w:sz="4" w:space="0" w:color="auto"/>
              <w:bottom w:val="single" w:sz="4" w:space="0" w:color="auto"/>
              <w:right w:val="single" w:sz="4" w:space="0" w:color="auto"/>
            </w:tcBorders>
          </w:tcPr>
          <w:p w14:paraId="70C44103" w14:textId="2538CB9C" w:rsidR="008079DF" w:rsidRPr="00B53AAF" w:rsidRDefault="008079DF" w:rsidP="008079D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EFA5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D6A4F6"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834489"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92D70" w14:textId="0EE7E18A" w:rsidR="008079DF" w:rsidRDefault="008079DF" w:rsidP="008079D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80EA37" w14:textId="70C411A5" w:rsidR="008079DF" w:rsidRDefault="008079DF" w:rsidP="008079DF">
            <w:pPr>
              <w:pStyle w:val="TAC"/>
              <w:keepNext w:val="0"/>
              <w:keepLines w:val="0"/>
              <w:widowControl w:val="0"/>
              <w:rPr>
                <w:lang w:eastAsia="zh-CN"/>
              </w:rPr>
            </w:pPr>
            <w:r>
              <w:rPr>
                <w:rFonts w:hint="eastAsia"/>
                <w:lang w:eastAsia="zh-CN"/>
              </w:rPr>
              <w:t>reject</w:t>
            </w:r>
          </w:p>
        </w:tc>
      </w:tr>
      <w:tr w:rsidR="008079DF" w:rsidRPr="00FD0425" w14:paraId="53433823" w14:textId="77777777" w:rsidTr="00BF534B">
        <w:tc>
          <w:tcPr>
            <w:tcW w:w="2160" w:type="dxa"/>
            <w:tcBorders>
              <w:top w:val="single" w:sz="4" w:space="0" w:color="auto"/>
              <w:left w:val="single" w:sz="4" w:space="0" w:color="auto"/>
              <w:bottom w:val="single" w:sz="4" w:space="0" w:color="auto"/>
              <w:right w:val="single" w:sz="4" w:space="0" w:color="auto"/>
            </w:tcBorders>
          </w:tcPr>
          <w:p w14:paraId="4FC8241F" w14:textId="2CE5CEB8" w:rsidR="008079DF" w:rsidRPr="00374724" w:rsidRDefault="008079DF" w:rsidP="008079DF">
            <w:pPr>
              <w:pStyle w:val="TAL"/>
              <w:keepNext w:val="0"/>
              <w:keepLines w:val="0"/>
              <w:widowControl w:val="0"/>
              <w:overflowPunct/>
              <w:autoSpaceDE/>
              <w:autoSpaceDN/>
              <w:adjustRightInd/>
              <w:ind w:left="113"/>
              <w:textAlignment w:val="auto"/>
            </w:pPr>
            <w:bookmarkStart w:id="4749" w:name="_MCCTEMPBM_CRPT75870130___2"/>
            <w:r w:rsidRPr="00E65F9B">
              <w:t>&gt;LTM Candidate PSCell Prepared</w:t>
            </w:r>
            <w:r w:rsidRPr="00E65F9B">
              <w:rPr>
                <w:lang w:eastAsia="zh-CN"/>
              </w:rPr>
              <w:t xml:space="preserve"> </w:t>
            </w:r>
            <w:r w:rsidRPr="00E65F9B">
              <w:t>List</w:t>
            </w:r>
            <w:bookmarkEnd w:id="4749"/>
          </w:p>
        </w:tc>
        <w:tc>
          <w:tcPr>
            <w:tcW w:w="1080" w:type="dxa"/>
            <w:tcBorders>
              <w:top w:val="single" w:sz="4" w:space="0" w:color="auto"/>
              <w:left w:val="single" w:sz="4" w:space="0" w:color="auto"/>
              <w:bottom w:val="single" w:sz="4" w:space="0" w:color="auto"/>
              <w:right w:val="single" w:sz="4" w:space="0" w:color="auto"/>
            </w:tcBorders>
          </w:tcPr>
          <w:p w14:paraId="4C1EAB87" w14:textId="0738325A" w:rsidR="008079DF" w:rsidRPr="00B53AAF" w:rsidRDefault="008079DF" w:rsidP="008079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A733F5"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8116A5" w14:textId="2158995D" w:rsidR="008079DF" w:rsidRDefault="008079DF" w:rsidP="008079DF">
            <w:pPr>
              <w:pStyle w:val="TAL"/>
              <w:keepNext w:val="0"/>
              <w:keepLines w:val="0"/>
              <w:widowControl w:val="0"/>
            </w:pPr>
            <w:r>
              <w:rPr>
                <w:rFonts w:hint="eastAsia"/>
                <w:lang w:eastAsia="zh-CN"/>
              </w:rPr>
              <w:t>9.2.3.</w:t>
            </w:r>
            <w:r>
              <w:rPr>
                <w:lang w:eastAsia="zh-CN"/>
              </w:rPr>
              <w:t>243</w:t>
            </w:r>
          </w:p>
        </w:tc>
        <w:tc>
          <w:tcPr>
            <w:tcW w:w="1728" w:type="dxa"/>
            <w:tcBorders>
              <w:top w:val="single" w:sz="4" w:space="0" w:color="auto"/>
              <w:left w:val="single" w:sz="4" w:space="0" w:color="auto"/>
              <w:bottom w:val="single" w:sz="4" w:space="0" w:color="auto"/>
              <w:right w:val="single" w:sz="4" w:space="0" w:color="auto"/>
            </w:tcBorders>
          </w:tcPr>
          <w:p w14:paraId="5F4E8D35"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8C1F37" w14:textId="4DD6EF1C" w:rsidR="008079DF" w:rsidRDefault="008079DF" w:rsidP="008079DF">
            <w:pPr>
              <w:pStyle w:val="TAC"/>
              <w:keepNext w:val="0"/>
              <w:keepLines w:val="0"/>
              <w:widowControl w:val="0"/>
              <w:rPr>
                <w:lang w:eastAsia="ja-JP"/>
              </w:rPr>
            </w:pPr>
            <w:r w:rsidRPr="00BF379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6F94" w14:textId="77777777" w:rsidR="008079DF" w:rsidRDefault="008079DF" w:rsidP="008079DF">
            <w:pPr>
              <w:pStyle w:val="TAC"/>
              <w:keepNext w:val="0"/>
              <w:keepLines w:val="0"/>
              <w:widowControl w:val="0"/>
              <w:rPr>
                <w:lang w:eastAsia="zh-CN"/>
              </w:rPr>
            </w:pPr>
          </w:p>
        </w:tc>
      </w:tr>
      <w:tr w:rsidR="008079DF" w:rsidRPr="00FD0425" w14:paraId="5FFA434A" w14:textId="77777777" w:rsidTr="00BF534B">
        <w:tc>
          <w:tcPr>
            <w:tcW w:w="2160" w:type="dxa"/>
            <w:tcBorders>
              <w:top w:val="single" w:sz="4" w:space="0" w:color="auto"/>
              <w:left w:val="single" w:sz="4" w:space="0" w:color="auto"/>
              <w:bottom w:val="single" w:sz="4" w:space="0" w:color="auto"/>
              <w:right w:val="single" w:sz="4" w:space="0" w:color="auto"/>
            </w:tcBorders>
          </w:tcPr>
          <w:p w14:paraId="42670BDC" w14:textId="499FF4D1" w:rsidR="008079DF" w:rsidRDefault="008079DF" w:rsidP="008079DF">
            <w:pPr>
              <w:pStyle w:val="TAL"/>
              <w:keepNext w:val="0"/>
              <w:keepLines w:val="0"/>
              <w:widowControl w:val="0"/>
            </w:pPr>
            <w:r w:rsidRPr="000E62C6">
              <w:rPr>
                <w:b/>
                <w:bCs/>
              </w:rPr>
              <w:t>LTM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063ECF6B" w14:textId="187FC221" w:rsidR="008079DF" w:rsidRPr="00B53AAF" w:rsidRDefault="008079DF" w:rsidP="008079DF">
            <w:pPr>
              <w:pStyle w:val="TAL"/>
              <w:keepNext w:val="0"/>
              <w:keepLines w:val="0"/>
              <w:widowControl w:val="0"/>
              <w:rPr>
                <w:lang w:eastAsia="zh-CN"/>
              </w:rPr>
            </w:pPr>
            <w:r w:rsidRPr="000E62C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A7DCD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FFAF2"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DB03C3"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C0E68" w14:textId="78473B69" w:rsidR="008079DF" w:rsidRDefault="008079DF" w:rsidP="008079DF">
            <w:pPr>
              <w:pStyle w:val="TAC"/>
              <w:keepNext w:val="0"/>
              <w:keepLines w:val="0"/>
              <w:widowControl w:val="0"/>
              <w:rPr>
                <w:lang w:eastAsia="ja-JP"/>
              </w:rPr>
            </w:pPr>
            <w:r w:rsidRPr="000E62C6">
              <w:t>YES</w:t>
            </w:r>
          </w:p>
        </w:tc>
        <w:tc>
          <w:tcPr>
            <w:tcW w:w="1080" w:type="dxa"/>
            <w:tcBorders>
              <w:top w:val="single" w:sz="4" w:space="0" w:color="auto"/>
              <w:left w:val="single" w:sz="4" w:space="0" w:color="auto"/>
              <w:bottom w:val="single" w:sz="4" w:space="0" w:color="auto"/>
              <w:right w:val="single" w:sz="4" w:space="0" w:color="auto"/>
            </w:tcBorders>
          </w:tcPr>
          <w:p w14:paraId="173178F6" w14:textId="5FBF19AA" w:rsidR="008079DF" w:rsidRDefault="008079DF" w:rsidP="008079DF">
            <w:pPr>
              <w:pStyle w:val="TAC"/>
              <w:keepNext w:val="0"/>
              <w:keepLines w:val="0"/>
              <w:widowControl w:val="0"/>
              <w:rPr>
                <w:lang w:eastAsia="zh-CN"/>
              </w:rPr>
            </w:pPr>
            <w:r w:rsidRPr="000E62C6">
              <w:rPr>
                <w:lang w:eastAsia="zh-CN"/>
              </w:rPr>
              <w:t>reject</w:t>
            </w:r>
          </w:p>
        </w:tc>
      </w:tr>
      <w:tr w:rsidR="008079DF" w:rsidRPr="00FD0425" w14:paraId="73432460" w14:textId="77777777" w:rsidTr="00BF534B">
        <w:tc>
          <w:tcPr>
            <w:tcW w:w="2160" w:type="dxa"/>
            <w:tcBorders>
              <w:top w:val="single" w:sz="4" w:space="0" w:color="auto"/>
              <w:left w:val="single" w:sz="4" w:space="0" w:color="auto"/>
              <w:bottom w:val="single" w:sz="4" w:space="0" w:color="auto"/>
              <w:right w:val="single" w:sz="4" w:space="0" w:color="auto"/>
            </w:tcBorders>
          </w:tcPr>
          <w:p w14:paraId="452758A1" w14:textId="4148659A" w:rsidR="008079DF" w:rsidRDefault="008079DF" w:rsidP="008079DF">
            <w:pPr>
              <w:pStyle w:val="TAL"/>
              <w:keepNext w:val="0"/>
              <w:keepLines w:val="0"/>
              <w:widowControl w:val="0"/>
              <w:overflowPunct/>
              <w:autoSpaceDE/>
              <w:autoSpaceDN/>
              <w:adjustRightInd/>
              <w:ind w:left="113"/>
              <w:textAlignment w:val="auto"/>
            </w:pPr>
            <w:bookmarkStart w:id="4750" w:name="_MCCTEMPBM_CRPT75870131___2"/>
            <w:r w:rsidRPr="000E62C6">
              <w:rPr>
                <w:bCs/>
              </w:rPr>
              <w:t>&gt;PCell ID</w:t>
            </w:r>
            <w:bookmarkEnd w:id="4750"/>
          </w:p>
        </w:tc>
        <w:tc>
          <w:tcPr>
            <w:tcW w:w="1080" w:type="dxa"/>
            <w:tcBorders>
              <w:top w:val="single" w:sz="4" w:space="0" w:color="auto"/>
              <w:left w:val="single" w:sz="4" w:space="0" w:color="auto"/>
              <w:bottom w:val="single" w:sz="4" w:space="0" w:color="auto"/>
              <w:right w:val="single" w:sz="4" w:space="0" w:color="auto"/>
            </w:tcBorders>
          </w:tcPr>
          <w:p w14:paraId="117FE3A5" w14:textId="116E8C6E" w:rsidR="008079DF" w:rsidRPr="00B53AAF" w:rsidRDefault="008079DF" w:rsidP="008079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4CEB88"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0E1660" w14:textId="77777777" w:rsidR="008079DF" w:rsidRPr="000E62C6" w:rsidRDefault="008079DF" w:rsidP="008079DF">
            <w:pPr>
              <w:pStyle w:val="TAL"/>
            </w:pPr>
            <w:r w:rsidRPr="000E62C6">
              <w:t>Global NG-RAN Cell Identity</w:t>
            </w:r>
          </w:p>
          <w:p w14:paraId="0BF4C243" w14:textId="0C7D467B" w:rsidR="008079DF" w:rsidRDefault="008079DF" w:rsidP="008079DF">
            <w:pPr>
              <w:pStyle w:val="TAL"/>
              <w:keepNext w:val="0"/>
              <w:keepLines w:val="0"/>
              <w:widowControl w:val="0"/>
            </w:pPr>
            <w:r w:rsidRPr="000E62C6">
              <w:t>9.2.2.27</w:t>
            </w:r>
          </w:p>
        </w:tc>
        <w:tc>
          <w:tcPr>
            <w:tcW w:w="1728" w:type="dxa"/>
            <w:tcBorders>
              <w:top w:val="single" w:sz="4" w:space="0" w:color="auto"/>
              <w:left w:val="single" w:sz="4" w:space="0" w:color="auto"/>
              <w:bottom w:val="single" w:sz="4" w:space="0" w:color="auto"/>
              <w:right w:val="single" w:sz="4" w:space="0" w:color="auto"/>
            </w:tcBorders>
          </w:tcPr>
          <w:p w14:paraId="47CD2F93" w14:textId="3D059BD9" w:rsidR="008079DF" w:rsidRPr="00142212" w:rsidRDefault="008079DF" w:rsidP="008079DF">
            <w:pPr>
              <w:pStyle w:val="TAL"/>
              <w:keepNext w:val="0"/>
              <w:keepLines w:val="0"/>
              <w:widowControl w:val="0"/>
              <w:rPr>
                <w:lang w:eastAsia="zh-CN"/>
              </w:rPr>
            </w:pPr>
            <w:r w:rsidRPr="000E62C6">
              <w:rPr>
                <w:lang w:eastAsia="zh-CN"/>
              </w:rPr>
              <w:t>PCell indicated in the corresponding S-NODE ADDITION REQUEST message.</w:t>
            </w:r>
          </w:p>
        </w:tc>
        <w:tc>
          <w:tcPr>
            <w:tcW w:w="1080" w:type="dxa"/>
            <w:tcBorders>
              <w:top w:val="single" w:sz="4" w:space="0" w:color="auto"/>
              <w:left w:val="single" w:sz="4" w:space="0" w:color="auto"/>
              <w:bottom w:val="single" w:sz="4" w:space="0" w:color="auto"/>
              <w:right w:val="single" w:sz="4" w:space="0" w:color="auto"/>
            </w:tcBorders>
          </w:tcPr>
          <w:p w14:paraId="25A6ECD3" w14:textId="1B38B265" w:rsidR="008079DF" w:rsidRDefault="008079DF" w:rsidP="008079DF">
            <w:pPr>
              <w:pStyle w:val="TAC"/>
              <w:keepNext w:val="0"/>
              <w:keepLines w:val="0"/>
              <w:widowControl w:val="0"/>
              <w:rPr>
                <w:lang w:eastAsia="ja-JP"/>
              </w:rPr>
            </w:pPr>
            <w:r w:rsidRPr="000E62C6">
              <w:t>–</w:t>
            </w:r>
          </w:p>
        </w:tc>
        <w:tc>
          <w:tcPr>
            <w:tcW w:w="1080" w:type="dxa"/>
            <w:tcBorders>
              <w:top w:val="single" w:sz="4" w:space="0" w:color="auto"/>
              <w:left w:val="single" w:sz="4" w:space="0" w:color="auto"/>
              <w:bottom w:val="single" w:sz="4" w:space="0" w:color="auto"/>
              <w:right w:val="single" w:sz="4" w:space="0" w:color="auto"/>
            </w:tcBorders>
          </w:tcPr>
          <w:p w14:paraId="0FD82D00" w14:textId="77777777" w:rsidR="008079DF" w:rsidRDefault="008079DF" w:rsidP="008079DF">
            <w:pPr>
              <w:pStyle w:val="TAC"/>
              <w:keepNext w:val="0"/>
              <w:keepLines w:val="0"/>
              <w:widowControl w:val="0"/>
              <w:rPr>
                <w:lang w:eastAsia="zh-CN"/>
              </w:rPr>
            </w:pP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751" w:name="_CR9_1_2_3"/>
      <w:bookmarkStart w:id="4752" w:name="_Toc20955194"/>
      <w:bookmarkStart w:id="4753" w:name="_Toc29991389"/>
      <w:bookmarkStart w:id="4754" w:name="_Toc36555789"/>
      <w:bookmarkStart w:id="4755" w:name="_Toc44497499"/>
      <w:bookmarkStart w:id="4756" w:name="_Toc45107887"/>
      <w:bookmarkStart w:id="4757" w:name="_Toc45901507"/>
      <w:bookmarkStart w:id="4758" w:name="_Toc51850586"/>
      <w:bookmarkStart w:id="4759" w:name="_Toc56693589"/>
      <w:bookmarkStart w:id="4760" w:name="_Toc64447132"/>
      <w:bookmarkStart w:id="4761" w:name="_Toc66286626"/>
      <w:bookmarkStart w:id="4762" w:name="_Toc74151321"/>
      <w:bookmarkStart w:id="4763" w:name="_Toc88653793"/>
      <w:bookmarkStart w:id="4764" w:name="_Toc97904149"/>
      <w:bookmarkStart w:id="4765" w:name="_Toc98868219"/>
      <w:bookmarkStart w:id="4766" w:name="_Toc105174503"/>
      <w:bookmarkStart w:id="4767" w:name="_Toc106109340"/>
      <w:bookmarkStart w:id="4768" w:name="_Toc113825161"/>
      <w:bookmarkStart w:id="4769" w:name="_Toc222864117"/>
      <w:bookmarkEnd w:id="4751"/>
      <w:r w:rsidRPr="00FD0425">
        <w:t>9.1.2.3</w:t>
      </w:r>
      <w:r w:rsidRPr="00FD0425">
        <w:tab/>
        <w:t>S-NODE ADDITION REQUEST REJECT</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770" w:name="_CR9_1_2_4"/>
      <w:bookmarkStart w:id="4771" w:name="_Toc20955195"/>
      <w:bookmarkStart w:id="4772" w:name="_Toc29991390"/>
      <w:bookmarkStart w:id="4773" w:name="_Toc36555790"/>
      <w:bookmarkStart w:id="4774" w:name="_Toc44497500"/>
      <w:bookmarkStart w:id="4775" w:name="_Toc45107888"/>
      <w:bookmarkStart w:id="4776" w:name="_Toc45901508"/>
      <w:bookmarkStart w:id="4777" w:name="_Toc51850587"/>
      <w:bookmarkStart w:id="4778" w:name="_Toc56693590"/>
      <w:bookmarkStart w:id="4779" w:name="_Toc64447133"/>
      <w:bookmarkStart w:id="4780" w:name="_Toc66286627"/>
      <w:bookmarkStart w:id="4781" w:name="_Toc74151322"/>
      <w:bookmarkStart w:id="4782" w:name="_Toc88653794"/>
      <w:bookmarkStart w:id="4783" w:name="_Toc97904150"/>
      <w:bookmarkStart w:id="4784" w:name="_Toc98868220"/>
      <w:bookmarkStart w:id="4785" w:name="_Toc105174504"/>
      <w:bookmarkStart w:id="4786" w:name="_Toc106109341"/>
      <w:bookmarkStart w:id="4787" w:name="_Toc113825162"/>
      <w:bookmarkStart w:id="4788" w:name="_Toc222864118"/>
      <w:bookmarkEnd w:id="4770"/>
      <w:r w:rsidRPr="00FD0425">
        <w:t>9.1.2.4</w:t>
      </w:r>
      <w:r w:rsidRPr="00FD0425">
        <w:tab/>
        <w:t>S-NODE RECONFIGURATION COMPLETE</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bookmarkStart w:id="4789" w:name="_MCCTEMPBM_CRPT75870132___2"/>
            <w:r w:rsidRPr="00FD0425">
              <w:rPr>
                <w:lang w:eastAsia="ja-JP"/>
              </w:rPr>
              <w:t xml:space="preserve">&gt;CHOICE </w:t>
            </w:r>
            <w:r w:rsidRPr="00FD0425">
              <w:rPr>
                <w:i/>
                <w:lang w:eastAsia="ja-JP"/>
              </w:rPr>
              <w:t>Response Type</w:t>
            </w:r>
            <w:bookmarkEnd w:id="4789"/>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bookmarkStart w:id="4790" w:name="_MCCTEMPBM_CRPT75870133___2"/>
            <w:r w:rsidRPr="00FD0425">
              <w:rPr>
                <w:lang w:eastAsia="ja-JP"/>
              </w:rPr>
              <w:t>&gt;&gt;</w:t>
            </w:r>
            <w:r w:rsidRPr="00FD0425">
              <w:rPr>
                <w:i/>
                <w:lang w:eastAsia="ja-JP"/>
              </w:rPr>
              <w:t>Configuration successfully applied</w:t>
            </w:r>
            <w:bookmarkEnd w:id="4790"/>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bookmarkStart w:id="4791" w:name="_MCCTEMPBM_CRPT75870134___2"/>
            <w:r w:rsidRPr="00FD0425">
              <w:rPr>
                <w:lang w:eastAsia="ja-JP"/>
              </w:rPr>
              <w:t>&gt;&gt;&gt;</w:t>
            </w:r>
            <w:r w:rsidRPr="00FD0425">
              <w:rPr>
                <w:lang w:eastAsia="zh-CN"/>
              </w:rPr>
              <w:t>M-NG-RAN node to S-NG-RAN node Container</w:t>
            </w:r>
            <w:r w:rsidRPr="00FD0425">
              <w:rPr>
                <w:lang w:eastAsia="ja-JP"/>
              </w:rPr>
              <w:t xml:space="preserve"> </w:t>
            </w:r>
            <w:bookmarkEnd w:id="4791"/>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bookmarkStart w:id="4792" w:name="_MCCTEMPBM_CRPT75870135___2"/>
            <w:r>
              <w:rPr>
                <w:rFonts w:hint="eastAsia"/>
                <w:lang w:eastAsia="ja-JP"/>
              </w:rPr>
              <w:t>&gt;</w:t>
            </w:r>
            <w:r>
              <w:rPr>
                <w:lang w:eastAsia="ja-JP"/>
              </w:rPr>
              <w:t>&gt;&gt;SK-counter</w:t>
            </w:r>
            <w:bookmarkEnd w:id="4792"/>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bookmarkStart w:id="4793" w:name="_MCCTEMPBM_CRPT75870136___2"/>
            <w:r w:rsidRPr="00FD0425">
              <w:rPr>
                <w:lang w:eastAsia="ja-JP"/>
              </w:rPr>
              <w:t>&gt;&gt;</w:t>
            </w:r>
            <w:r w:rsidRPr="00FD0425">
              <w:rPr>
                <w:i/>
                <w:lang w:eastAsia="ja-JP"/>
              </w:rPr>
              <w:t>Configuration rejected by the M-NG-RAN node</w:t>
            </w:r>
            <w:bookmarkEnd w:id="4793"/>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bookmarkStart w:id="4794" w:name="_MCCTEMPBM_CRPT75870137___2"/>
            <w:r w:rsidRPr="00FD0425">
              <w:rPr>
                <w:lang w:eastAsia="ja-JP"/>
              </w:rPr>
              <w:t>&gt;&gt;&gt;Cause</w:t>
            </w:r>
            <w:bookmarkEnd w:id="4794"/>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bookmarkStart w:id="4795" w:name="_MCCTEMPBM_CRPT75870138___2"/>
            <w:r w:rsidRPr="00FD0425">
              <w:rPr>
                <w:lang w:eastAsia="ja-JP"/>
              </w:rPr>
              <w:t>&gt;&gt;&gt;</w:t>
            </w:r>
            <w:r w:rsidRPr="00FD0425">
              <w:rPr>
                <w:lang w:eastAsia="zh-CN"/>
              </w:rPr>
              <w:t>M-NG-RAN node to S-NG-RAN node Container</w:t>
            </w:r>
            <w:bookmarkEnd w:id="4795"/>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796" w:name="_CR9_1_2_5"/>
      <w:bookmarkStart w:id="4797" w:name="_Toc20955196"/>
      <w:bookmarkStart w:id="4798" w:name="_Toc29991391"/>
      <w:bookmarkStart w:id="4799" w:name="_Toc36555791"/>
      <w:bookmarkStart w:id="4800" w:name="_Toc44497501"/>
      <w:bookmarkStart w:id="4801" w:name="_Toc45107889"/>
      <w:bookmarkStart w:id="4802" w:name="_Toc45901509"/>
      <w:bookmarkStart w:id="4803" w:name="_Toc51850588"/>
      <w:bookmarkStart w:id="4804" w:name="_Toc56693591"/>
      <w:bookmarkStart w:id="4805" w:name="_Toc64447134"/>
      <w:bookmarkStart w:id="4806" w:name="_Toc66286628"/>
      <w:bookmarkStart w:id="4807" w:name="_Toc74151323"/>
      <w:bookmarkStart w:id="4808" w:name="_Toc88653795"/>
      <w:bookmarkStart w:id="4809" w:name="_Toc97904151"/>
      <w:bookmarkStart w:id="4810" w:name="_Toc98868221"/>
      <w:bookmarkStart w:id="4811" w:name="_Toc105174505"/>
      <w:bookmarkStart w:id="4812" w:name="_Toc106109342"/>
      <w:bookmarkStart w:id="4813" w:name="_Toc113825163"/>
      <w:bookmarkStart w:id="4814" w:name="_Toc222864119"/>
      <w:bookmarkEnd w:id="4796"/>
      <w:r w:rsidRPr="00FD0425">
        <w:t>9.1.2.</w:t>
      </w:r>
      <w:r w:rsidRPr="00FD0425">
        <w:rPr>
          <w:lang w:eastAsia="ja-JP"/>
        </w:rPr>
        <w:t>5</w:t>
      </w:r>
      <w:r w:rsidRPr="00FD0425">
        <w:tab/>
        <w:t>S-NODE MODIFICATION REQUEST</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bookmarkStart w:id="4815" w:name="_MCCTEMPBM_CRPT75870139___2"/>
            <w:r w:rsidRPr="00FD0425">
              <w:rPr>
                <w:lang w:eastAsia="ja-JP"/>
              </w:rPr>
              <w:t>&gt;UE Security Capabilities</w:t>
            </w:r>
            <w:bookmarkEnd w:id="4815"/>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bookmarkStart w:id="4816" w:name="_MCCTEMPBM_CRPT75870140___2"/>
            <w:r w:rsidRPr="00FD0425">
              <w:rPr>
                <w:lang w:eastAsia="ja-JP"/>
              </w:rPr>
              <w:t>&gt;S-NG-RAN node Security Key</w:t>
            </w:r>
            <w:bookmarkEnd w:id="4816"/>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bookmarkStart w:id="4817" w:name="_MCCTEMPBM_CRPT75870141___2"/>
            <w:r w:rsidRPr="00FD0425">
              <w:rPr>
                <w:lang w:eastAsia="ja-JP"/>
              </w:rPr>
              <w:t>&gt;S-NG-RAN node UE Aggregate Maximum Bit Rate</w:t>
            </w:r>
            <w:bookmarkEnd w:id="4817"/>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bookmarkStart w:id="4818" w:name="_MCCTEMPBM_CRPT75870142___2"/>
            <w:r w:rsidRPr="00FD0425">
              <w:t>&gt;Index to RAT/Frequency Selection Priority</w:t>
            </w:r>
            <w:bookmarkEnd w:id="4818"/>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bookmarkStart w:id="4819" w:name="_MCCTEMPBM_CRPT75870143___2"/>
            <w:r w:rsidRPr="00FD0425">
              <w:rPr>
                <w:bCs/>
                <w:iCs/>
                <w:lang w:eastAsia="ja-JP"/>
              </w:rPr>
              <w:t>&gt;Lower Layer presence status change</w:t>
            </w:r>
            <w:bookmarkEnd w:id="4819"/>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bookmarkStart w:id="4820" w:name="_MCCTEMPBM_CRPT75870144___2"/>
            <w:r w:rsidRPr="00FD0425">
              <w:rPr>
                <w:b/>
                <w:lang w:eastAsia="ja-JP"/>
              </w:rPr>
              <w:t>&gt;PDU Session Resources To Be Added List</w:t>
            </w:r>
            <w:bookmarkEnd w:id="4820"/>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bookmarkStart w:id="4821" w:name="_MCCTEMPBM_CRPT75870145___2"/>
            <w:r w:rsidRPr="00FD0425">
              <w:rPr>
                <w:b/>
                <w:bCs/>
                <w:lang w:eastAsia="ja-JP"/>
              </w:rPr>
              <w:t>&gt;&gt;PDU Session Resources To Be Added Item</w:t>
            </w:r>
            <w:bookmarkEnd w:id="4821"/>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bookmarkStart w:id="4822" w:name="_MCCTEMPBM_CRPT75870146___2"/>
            <w:r w:rsidRPr="00FD0425">
              <w:rPr>
                <w:lang w:eastAsia="ja-JP"/>
              </w:rPr>
              <w:t>&gt;&gt;&gt;PDU Session ID</w:t>
            </w:r>
            <w:bookmarkEnd w:id="4822"/>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bookmarkStart w:id="4823" w:name="_MCCTEMPBM_CRPT75870147___2"/>
            <w:r w:rsidRPr="00FD0425">
              <w:rPr>
                <w:lang w:eastAsia="ja-JP"/>
              </w:rPr>
              <w:t>&gt;&gt;&gt;S-NSSAI</w:t>
            </w:r>
            <w:bookmarkEnd w:id="4823"/>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bookmarkStart w:id="4824" w:name="_MCCTEMPBM_CRPT75870148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824"/>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bookmarkStart w:id="4825" w:name="_MCCTEMPBM_CRPT75870149___2"/>
            <w:r w:rsidRPr="00FD0425">
              <w:rPr>
                <w:lang w:eastAsia="ja-JP"/>
              </w:rPr>
              <w:t>&gt;&gt;&gt;PDU Session Resource Setup Info – SN terminated</w:t>
            </w:r>
            <w:bookmarkEnd w:id="4825"/>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bookmarkStart w:id="4826" w:name="_MCCTEMPBM_CRPT75870150___2"/>
            <w:r w:rsidRPr="00FD0425">
              <w:rPr>
                <w:lang w:eastAsia="ja-JP"/>
              </w:rPr>
              <w:t>&gt;&gt;&gt;PDU Session Resource Setup Info – MN terminated</w:t>
            </w:r>
            <w:bookmarkEnd w:id="4826"/>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bookmarkStart w:id="4827" w:name="_MCCTEMPBM_CRPT75870151___2"/>
            <w:r w:rsidRPr="00955424">
              <w:rPr>
                <w:rFonts w:cs="Arial"/>
                <w:lang w:eastAsia="zh-CN"/>
              </w:rPr>
              <w:t>&gt;&gt;</w:t>
            </w:r>
            <w:r>
              <w:rPr>
                <w:rFonts w:cs="Arial"/>
                <w:lang w:eastAsia="zh-CN"/>
              </w:rPr>
              <w:t xml:space="preserve">&gt;PDU Session </w:t>
            </w:r>
            <w:r w:rsidRPr="006B357E">
              <w:rPr>
                <w:rFonts w:cs="Arial"/>
              </w:rPr>
              <w:t>Expected UE Activity Behaviour</w:t>
            </w:r>
            <w:bookmarkEnd w:id="4827"/>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bookmarkStart w:id="4828" w:name="_MCCTEMPBM_CRPT75870152___2"/>
            <w:r w:rsidRPr="00FD0425">
              <w:rPr>
                <w:b/>
                <w:lang w:eastAsia="ja-JP"/>
              </w:rPr>
              <w:t>&gt;PDU Session Resources To Be Modified List</w:t>
            </w:r>
            <w:bookmarkEnd w:id="4828"/>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bookmarkStart w:id="4829" w:name="_MCCTEMPBM_CRPT75870153___2"/>
            <w:r w:rsidRPr="00FD0425">
              <w:rPr>
                <w:b/>
                <w:bCs/>
                <w:lang w:eastAsia="ja-JP"/>
              </w:rPr>
              <w:t>&gt;&gt;</w:t>
            </w:r>
            <w:r w:rsidRPr="00FD0425">
              <w:rPr>
                <w:b/>
                <w:lang w:eastAsia="ja-JP"/>
              </w:rPr>
              <w:t xml:space="preserve">PDU Session Resources </w:t>
            </w:r>
            <w:r w:rsidRPr="00FD0425">
              <w:rPr>
                <w:b/>
                <w:bCs/>
                <w:lang w:eastAsia="ja-JP"/>
              </w:rPr>
              <w:t>To Be Modified Item</w:t>
            </w:r>
            <w:bookmarkEnd w:id="4829"/>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bookmarkStart w:id="4830" w:name="_MCCTEMPBM_CRPT75870154___2"/>
            <w:r w:rsidRPr="00FD0425">
              <w:rPr>
                <w:lang w:eastAsia="ja-JP"/>
              </w:rPr>
              <w:t>&gt;&gt;&gt;PDU Session ID</w:t>
            </w:r>
            <w:bookmarkEnd w:id="4830"/>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bookmarkStart w:id="4831" w:name="_MCCTEMPBM_CRPT75870155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831"/>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bookmarkStart w:id="4832" w:name="_MCCTEMPBM_CRPT75870156___2"/>
            <w:r w:rsidRPr="00FD0425">
              <w:rPr>
                <w:lang w:eastAsia="ja-JP"/>
              </w:rPr>
              <w:t>&gt;&gt;&gt;PDU Session Resource Modification Info – SN terminated</w:t>
            </w:r>
            <w:bookmarkEnd w:id="4832"/>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bookmarkStart w:id="4833" w:name="_MCCTEMPBM_CRPT75870157___2"/>
            <w:r w:rsidRPr="00FD0425">
              <w:rPr>
                <w:lang w:eastAsia="ja-JP"/>
              </w:rPr>
              <w:t>&gt;&gt;&gt;PDU Session Resource Modification Info – MN terminated</w:t>
            </w:r>
            <w:bookmarkEnd w:id="4833"/>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bookmarkStart w:id="4834" w:name="_MCCTEMPBM_CRPT75870158___2"/>
            <w:r w:rsidRPr="00FD0425">
              <w:rPr>
                <w:lang w:eastAsia="ja-JP"/>
              </w:rPr>
              <w:t>&gt;&gt;&gt;S-NSSAI</w:t>
            </w:r>
            <w:bookmarkEnd w:id="4834"/>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bookmarkStart w:id="4835" w:name="_MCCTEMPBM_CRPT75870159___2"/>
            <w:r w:rsidRPr="00955424">
              <w:rPr>
                <w:rFonts w:cs="Arial"/>
                <w:lang w:eastAsia="zh-CN"/>
              </w:rPr>
              <w:t>&gt;&gt;</w:t>
            </w:r>
            <w:r>
              <w:rPr>
                <w:rFonts w:cs="Arial"/>
                <w:lang w:eastAsia="zh-CN"/>
              </w:rPr>
              <w:t xml:space="preserve">&gt;PDU Session </w:t>
            </w:r>
            <w:r w:rsidRPr="006B357E">
              <w:rPr>
                <w:rFonts w:cs="Arial"/>
              </w:rPr>
              <w:t>Expected UE Activity Behaviour</w:t>
            </w:r>
            <w:bookmarkEnd w:id="4835"/>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bookmarkStart w:id="4836" w:name="_MCCTEMPBM_CRPT75870160___2"/>
            <w:r>
              <w:rPr>
                <w:rFonts w:cs="Arial"/>
                <w:szCs w:val="18"/>
                <w:lang w:eastAsia="ja-JP"/>
              </w:rPr>
              <w:t>&gt;</w:t>
            </w:r>
            <w:r>
              <w:rPr>
                <w:rFonts w:cs="Arial"/>
                <w:lang w:eastAsia="zh-CN"/>
              </w:rPr>
              <w:t>&gt;&gt;</w:t>
            </w:r>
            <w:r>
              <w:rPr>
                <w:rFonts w:cs="Arial"/>
                <w:szCs w:val="18"/>
                <w:lang w:eastAsia="ja-JP"/>
              </w:rPr>
              <w:t>User Plane Failure Indication</w:t>
            </w:r>
            <w:bookmarkEnd w:id="4836"/>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bookmarkStart w:id="4837" w:name="_MCCTEMPBM_CRPT75870161___2"/>
            <w:r w:rsidRPr="00FD0425">
              <w:rPr>
                <w:lang w:eastAsia="ja-JP"/>
              </w:rPr>
              <w:t>&gt;PDU Session Resources To Be Released List</w:t>
            </w:r>
            <w:bookmarkEnd w:id="4837"/>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bookmarkStart w:id="4838" w:name="_MCCTEMPBM_CRPT75870162___2"/>
            <w:r>
              <w:rPr>
                <w:rFonts w:eastAsia="Batang"/>
              </w:rPr>
              <w:t>&gt;Conditional Reconfiguration</w:t>
            </w:r>
            <w:bookmarkEnd w:id="4838"/>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bookmarkStart w:id="4839" w:name="_MCCTEMPBM_CRPT75870163___2"/>
            <w:r>
              <w:rPr>
                <w:rFonts w:eastAsia="Batang"/>
              </w:rPr>
              <w:t>&gt;Estimated Arrival Probability</w:t>
            </w:r>
            <w:bookmarkEnd w:id="4839"/>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bookmarkStart w:id="4840" w:name="_MCCTEMPBM_CRPT75870164___2"/>
            <w:r w:rsidRPr="000D4210">
              <w:t>&gt;Maximum Number of PSCells To Prepare</w:t>
            </w:r>
            <w:bookmarkEnd w:id="4840"/>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bookmarkStart w:id="4841" w:name="_MCCTEMPBM_CRPT75870165___2"/>
            <w:r>
              <w:rPr>
                <w:rFonts w:hint="eastAsia"/>
                <w:lang w:eastAsia="zh-CN"/>
              </w:rPr>
              <w:t>&gt;</w:t>
            </w:r>
            <w:r w:rsidRPr="002245D8">
              <w:rPr>
                <w:lang w:eastAsia="zh-CN"/>
              </w:rPr>
              <w:t>Estimated Arrival Probability</w:t>
            </w:r>
            <w:bookmarkEnd w:id="4841"/>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bookmarkStart w:id="4842" w:name="_MCCTEMPBM_CRPT75870166___2"/>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bookmarkEnd w:id="4842"/>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bookmarkStart w:id="4843" w:name="_MCCTEMPBM_CRPT75870167___2"/>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bookmarkEnd w:id="4843"/>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bookmarkStart w:id="4844" w:name="_MCCTEMPBM_CRPT75870168___2"/>
            <w:r w:rsidRPr="000A58A7">
              <w:rPr>
                <w:rFonts w:cs="Arial"/>
                <w:szCs w:val="18"/>
              </w:rPr>
              <w:t xml:space="preserve">&gt;S-CPAC </w:t>
            </w:r>
            <w:r>
              <w:rPr>
                <w:rFonts w:cs="Arial"/>
                <w:szCs w:val="18"/>
              </w:rPr>
              <w:t>Inter-SN Execution Notification</w:t>
            </w:r>
            <w:bookmarkEnd w:id="4844"/>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bookmarkStart w:id="4845" w:name="_MCCTEMPBM_CRPT75870169___2"/>
            <w:r w:rsidRPr="00A92354">
              <w:rPr>
                <w:b/>
                <w:lang w:eastAsia="ja-JP"/>
              </w:rPr>
              <w:t xml:space="preserve">&gt;Multiple </w:t>
            </w:r>
            <w:r w:rsidRPr="00A92354">
              <w:rPr>
                <w:rFonts w:cs="Arial"/>
                <w:b/>
              </w:rPr>
              <w:t>Target S-NG-RAN Node List</w:t>
            </w:r>
            <w:bookmarkEnd w:id="4845"/>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bookmarkStart w:id="4846" w:name="_MCCTEMPBM_CRPT75870170___2"/>
            <w:r w:rsidRPr="00F47421">
              <w:rPr>
                <w:b/>
                <w:lang w:eastAsia="ja-JP"/>
              </w:rPr>
              <w:t xml:space="preserve">&gt;&gt;Multiple </w:t>
            </w:r>
            <w:r w:rsidRPr="00F47421">
              <w:rPr>
                <w:rFonts w:cs="Arial"/>
                <w:b/>
              </w:rPr>
              <w:t>Target S-NG-RAN Node Item</w:t>
            </w:r>
            <w:bookmarkEnd w:id="4846"/>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bookmarkStart w:id="4847" w:name="_MCCTEMPBM_CRPT75870171___2"/>
            <w:r w:rsidRPr="00157A1D">
              <w:rPr>
                <w:rFonts w:eastAsia="DengXian" w:cs="Arial"/>
              </w:rPr>
              <w:t>&gt;&gt;&gt;</w:t>
            </w:r>
            <w:r w:rsidRPr="003B00F1">
              <w:rPr>
                <w:rFonts w:eastAsia="DengXian" w:cs="Arial"/>
              </w:rPr>
              <w:t>Target S-NG-RAN node ID</w:t>
            </w:r>
            <w:bookmarkEnd w:id="4847"/>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bookmarkStart w:id="4848" w:name="_MCCTEMPBM_CRPT75870172___2"/>
            <w:r w:rsidRPr="00791720">
              <w:rPr>
                <w:b/>
                <w:bCs/>
              </w:rPr>
              <w:t>&gt;</w:t>
            </w:r>
            <w:r w:rsidRPr="00F47421">
              <w:rPr>
                <w:rFonts w:eastAsia="DengXian" w:cs="Arial"/>
                <w:b/>
                <w:bCs/>
              </w:rPr>
              <w:t>&gt;&gt;</w:t>
            </w:r>
            <w:r w:rsidRPr="00791720">
              <w:rPr>
                <w:b/>
                <w:bCs/>
              </w:rPr>
              <w:t>Candidate PSCell List</w:t>
            </w:r>
            <w:bookmarkEnd w:id="4848"/>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bookmarkStart w:id="4849" w:name="_MCCTEMPBM_CRPT75870173___2"/>
            <w:r w:rsidRPr="00791720">
              <w:rPr>
                <w:b/>
                <w:bCs/>
              </w:rPr>
              <w:t>&gt;&gt;</w:t>
            </w:r>
            <w:r w:rsidRPr="00F47421">
              <w:rPr>
                <w:rFonts w:eastAsia="DengXian" w:cs="Arial"/>
                <w:b/>
                <w:bCs/>
              </w:rPr>
              <w:t>&gt;&gt;</w:t>
            </w:r>
            <w:r w:rsidRPr="00791720">
              <w:rPr>
                <w:b/>
                <w:bCs/>
              </w:rPr>
              <w:t>Candidate PSCell Item</w:t>
            </w:r>
            <w:bookmarkEnd w:id="4849"/>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bookmarkStart w:id="4850" w:name="_MCCTEMPBM_CRPT75870174___2"/>
            <w:r w:rsidRPr="00B47642">
              <w:t>&gt;&gt;&gt;</w:t>
            </w:r>
            <w:r w:rsidRPr="00157A1D">
              <w:rPr>
                <w:rFonts w:eastAsia="DengXian" w:cs="Arial"/>
              </w:rPr>
              <w:t>&gt;&gt;</w:t>
            </w:r>
            <w:r w:rsidRPr="00B47642">
              <w:t>PSCell ID</w:t>
            </w:r>
            <w:bookmarkEnd w:id="4850"/>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r w:rsidR="00D8771C" w:rsidRPr="00FD0425" w14:paraId="157DDA84" w14:textId="77777777" w:rsidTr="00BF534B">
        <w:tc>
          <w:tcPr>
            <w:tcW w:w="2160" w:type="dxa"/>
          </w:tcPr>
          <w:p w14:paraId="509D4FEF" w14:textId="648719D7" w:rsidR="00D8771C" w:rsidRDefault="00D8771C" w:rsidP="00D8771C">
            <w:pPr>
              <w:pStyle w:val="TAL"/>
              <w:keepNext w:val="0"/>
              <w:keepLines w:val="0"/>
              <w:widowControl w:val="0"/>
              <w:rPr>
                <w:rFonts w:cs="Arial"/>
              </w:rPr>
            </w:pPr>
            <w:r w:rsidRPr="00635D49">
              <w:rPr>
                <w:rFonts w:cs="Arial"/>
                <w:b/>
                <w:bCs/>
              </w:rPr>
              <w:t>LTM Candidate PSCell</w:t>
            </w:r>
            <w:r w:rsidRPr="00635D49">
              <w:rPr>
                <w:rFonts w:cs="Arial" w:hint="eastAsia"/>
                <w:b/>
                <w:bCs/>
              </w:rPr>
              <w:t xml:space="preserve"> Information</w:t>
            </w:r>
            <w:r w:rsidRPr="00635D49">
              <w:rPr>
                <w:rFonts w:cs="Arial"/>
                <w:b/>
                <w:bCs/>
              </w:rPr>
              <w:t xml:space="preserve"> </w:t>
            </w:r>
            <w:r>
              <w:rPr>
                <w:rFonts w:cs="Arial" w:hint="eastAsia"/>
                <w:b/>
                <w:bCs/>
                <w:lang w:eastAsia="zh-CN"/>
              </w:rPr>
              <w:t>Update</w:t>
            </w:r>
            <w:r w:rsidRPr="00635D49">
              <w:rPr>
                <w:rFonts w:cs="Arial"/>
                <w:b/>
                <w:bCs/>
              </w:rPr>
              <w:t xml:space="preserve"> </w:t>
            </w:r>
            <w:r w:rsidRPr="00635D49">
              <w:rPr>
                <w:rFonts w:cs="Arial" w:hint="eastAsia"/>
                <w:b/>
                <w:bCs/>
              </w:rPr>
              <w:t xml:space="preserve">Request </w:t>
            </w:r>
          </w:p>
        </w:tc>
        <w:tc>
          <w:tcPr>
            <w:tcW w:w="1080" w:type="dxa"/>
          </w:tcPr>
          <w:p w14:paraId="3E1063CF" w14:textId="2DF73A21" w:rsidR="00D8771C" w:rsidRDefault="00D8771C" w:rsidP="00D8771C">
            <w:pPr>
              <w:pStyle w:val="TAL"/>
              <w:keepNext w:val="0"/>
              <w:keepLines w:val="0"/>
              <w:widowControl w:val="0"/>
              <w:rPr>
                <w:lang w:eastAsia="zh-CN"/>
              </w:rPr>
            </w:pPr>
            <w:r>
              <w:rPr>
                <w:lang w:eastAsia="zh-CN"/>
              </w:rPr>
              <w:t>O</w:t>
            </w:r>
          </w:p>
        </w:tc>
        <w:tc>
          <w:tcPr>
            <w:tcW w:w="1080" w:type="dxa"/>
          </w:tcPr>
          <w:p w14:paraId="15D1C9D4" w14:textId="77777777" w:rsidR="00D8771C" w:rsidRPr="00FD0425" w:rsidRDefault="00D8771C" w:rsidP="00D8771C">
            <w:pPr>
              <w:pStyle w:val="TAL"/>
              <w:keepNext w:val="0"/>
              <w:keepLines w:val="0"/>
              <w:widowControl w:val="0"/>
              <w:rPr>
                <w:i/>
                <w:lang w:eastAsia="ja-JP"/>
              </w:rPr>
            </w:pPr>
          </w:p>
        </w:tc>
        <w:tc>
          <w:tcPr>
            <w:tcW w:w="1512" w:type="dxa"/>
          </w:tcPr>
          <w:p w14:paraId="2C388463" w14:textId="77777777" w:rsidR="00D8771C" w:rsidRDefault="00D8771C" w:rsidP="00D8771C">
            <w:pPr>
              <w:pStyle w:val="TAL"/>
              <w:rPr>
                <w:lang w:eastAsia="zh-CN"/>
              </w:rPr>
            </w:pPr>
          </w:p>
        </w:tc>
        <w:tc>
          <w:tcPr>
            <w:tcW w:w="1728" w:type="dxa"/>
          </w:tcPr>
          <w:p w14:paraId="0F3B908D" w14:textId="77777777" w:rsidR="00D8771C" w:rsidRPr="00A447CB" w:rsidRDefault="00D8771C" w:rsidP="00D8771C">
            <w:pPr>
              <w:pStyle w:val="TAL"/>
              <w:keepNext w:val="0"/>
              <w:keepLines w:val="0"/>
              <w:widowControl w:val="0"/>
              <w:rPr>
                <w:lang w:eastAsia="ja-JP"/>
              </w:rPr>
            </w:pPr>
          </w:p>
        </w:tc>
        <w:tc>
          <w:tcPr>
            <w:tcW w:w="1080" w:type="dxa"/>
          </w:tcPr>
          <w:p w14:paraId="7B2528BE" w14:textId="007DC27C" w:rsidR="00D8771C" w:rsidRDefault="00D8771C" w:rsidP="00D8771C">
            <w:pPr>
              <w:pStyle w:val="TAC"/>
              <w:keepNext w:val="0"/>
              <w:keepLines w:val="0"/>
              <w:widowControl w:val="0"/>
              <w:rPr>
                <w:lang w:eastAsia="zh-CN"/>
              </w:rPr>
            </w:pPr>
            <w:r w:rsidRPr="00FD0425">
              <w:rPr>
                <w:lang w:eastAsia="zh-CN"/>
              </w:rPr>
              <w:t>YES</w:t>
            </w:r>
          </w:p>
        </w:tc>
        <w:tc>
          <w:tcPr>
            <w:tcW w:w="1080" w:type="dxa"/>
          </w:tcPr>
          <w:p w14:paraId="5B98F1B7" w14:textId="739AAEE3" w:rsidR="00D8771C" w:rsidRDefault="00D8771C" w:rsidP="00D8771C">
            <w:pPr>
              <w:pStyle w:val="TAC"/>
              <w:keepNext w:val="0"/>
              <w:keepLines w:val="0"/>
              <w:widowControl w:val="0"/>
              <w:rPr>
                <w:lang w:eastAsia="zh-CN"/>
              </w:rPr>
            </w:pPr>
            <w:r w:rsidRPr="00856421">
              <w:rPr>
                <w:lang w:eastAsia="zh-CN"/>
              </w:rPr>
              <w:t>ignore</w:t>
            </w:r>
          </w:p>
        </w:tc>
      </w:tr>
      <w:tr w:rsidR="00D8771C" w:rsidRPr="00FD0425" w14:paraId="0D168743" w14:textId="77777777" w:rsidTr="00BF534B">
        <w:tc>
          <w:tcPr>
            <w:tcW w:w="2160" w:type="dxa"/>
          </w:tcPr>
          <w:p w14:paraId="1A643925" w14:textId="1034423D" w:rsidR="00D8771C" w:rsidRDefault="00D8771C" w:rsidP="00D8771C">
            <w:pPr>
              <w:pStyle w:val="TAL"/>
              <w:keepNext w:val="0"/>
              <w:keepLines w:val="0"/>
              <w:widowControl w:val="0"/>
              <w:overflowPunct/>
              <w:autoSpaceDE/>
              <w:autoSpaceDN/>
              <w:adjustRightInd/>
              <w:ind w:left="113"/>
              <w:textAlignment w:val="auto"/>
              <w:rPr>
                <w:rFonts w:cs="Arial"/>
              </w:rPr>
            </w:pPr>
            <w:bookmarkStart w:id="4851" w:name="_MCCTEMPBM_CRPT75870175___2"/>
            <w:r w:rsidRPr="00791720">
              <w:rPr>
                <w:b/>
                <w:bCs/>
                <w:lang w:eastAsia="ja-JP"/>
              </w:rPr>
              <w:t xml:space="preserve">&gt;Multiple </w:t>
            </w:r>
            <w:r w:rsidRPr="00361723">
              <w:rPr>
                <w:b/>
                <w:bCs/>
                <w:lang w:eastAsia="ja-JP"/>
              </w:rPr>
              <w:t>S-NG-RAN Node List</w:t>
            </w:r>
            <w:bookmarkEnd w:id="4851"/>
          </w:p>
        </w:tc>
        <w:tc>
          <w:tcPr>
            <w:tcW w:w="1080" w:type="dxa"/>
          </w:tcPr>
          <w:p w14:paraId="11F0F27F" w14:textId="77777777" w:rsidR="00D8771C" w:rsidRDefault="00D8771C" w:rsidP="00D8771C">
            <w:pPr>
              <w:pStyle w:val="TAL"/>
              <w:keepNext w:val="0"/>
              <w:keepLines w:val="0"/>
              <w:widowControl w:val="0"/>
              <w:rPr>
                <w:lang w:eastAsia="zh-CN"/>
              </w:rPr>
            </w:pPr>
          </w:p>
        </w:tc>
        <w:tc>
          <w:tcPr>
            <w:tcW w:w="1080" w:type="dxa"/>
          </w:tcPr>
          <w:p w14:paraId="6393B280" w14:textId="3FDDE245" w:rsidR="00D8771C" w:rsidRPr="00FD0425" w:rsidRDefault="00D8771C" w:rsidP="00D8771C">
            <w:pPr>
              <w:pStyle w:val="TAL"/>
              <w:keepNext w:val="0"/>
              <w:keepLines w:val="0"/>
              <w:widowControl w:val="0"/>
              <w:rPr>
                <w:i/>
                <w:lang w:eastAsia="ja-JP"/>
              </w:rPr>
            </w:pPr>
            <w:r>
              <w:rPr>
                <w:rFonts w:cs="Arial"/>
                <w:i/>
                <w:lang w:eastAsia="ja-JP"/>
              </w:rPr>
              <w:t>1</w:t>
            </w:r>
          </w:p>
        </w:tc>
        <w:tc>
          <w:tcPr>
            <w:tcW w:w="1512" w:type="dxa"/>
          </w:tcPr>
          <w:p w14:paraId="3433B377" w14:textId="77777777" w:rsidR="00D8771C" w:rsidRDefault="00D8771C" w:rsidP="00D8771C">
            <w:pPr>
              <w:pStyle w:val="TAL"/>
              <w:rPr>
                <w:lang w:eastAsia="zh-CN"/>
              </w:rPr>
            </w:pPr>
          </w:p>
        </w:tc>
        <w:tc>
          <w:tcPr>
            <w:tcW w:w="1728" w:type="dxa"/>
          </w:tcPr>
          <w:p w14:paraId="3E78A356" w14:textId="77777777" w:rsidR="00D8771C" w:rsidRPr="00A447CB" w:rsidRDefault="00D8771C" w:rsidP="00D8771C">
            <w:pPr>
              <w:pStyle w:val="TAL"/>
              <w:keepNext w:val="0"/>
              <w:keepLines w:val="0"/>
              <w:widowControl w:val="0"/>
              <w:rPr>
                <w:lang w:eastAsia="ja-JP"/>
              </w:rPr>
            </w:pPr>
          </w:p>
        </w:tc>
        <w:tc>
          <w:tcPr>
            <w:tcW w:w="1080" w:type="dxa"/>
          </w:tcPr>
          <w:p w14:paraId="351F028B" w14:textId="3E3E4F2D"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01B16258" w14:textId="77777777" w:rsidR="00D8771C" w:rsidRDefault="00D8771C" w:rsidP="00D8771C">
            <w:pPr>
              <w:pStyle w:val="TAC"/>
              <w:keepNext w:val="0"/>
              <w:keepLines w:val="0"/>
              <w:widowControl w:val="0"/>
              <w:rPr>
                <w:lang w:eastAsia="zh-CN"/>
              </w:rPr>
            </w:pPr>
          </w:p>
        </w:tc>
      </w:tr>
      <w:tr w:rsidR="00D8771C" w:rsidRPr="00FD0425" w14:paraId="1D3599DE" w14:textId="77777777" w:rsidTr="00BF534B">
        <w:tc>
          <w:tcPr>
            <w:tcW w:w="2160" w:type="dxa"/>
          </w:tcPr>
          <w:p w14:paraId="28F248F7" w14:textId="77705094" w:rsidR="00D8771C" w:rsidRDefault="00D8771C" w:rsidP="00D8771C">
            <w:pPr>
              <w:pStyle w:val="TAL"/>
              <w:keepNext w:val="0"/>
              <w:keepLines w:val="0"/>
              <w:widowControl w:val="0"/>
              <w:overflowPunct/>
              <w:autoSpaceDE/>
              <w:autoSpaceDN/>
              <w:adjustRightInd/>
              <w:ind w:left="227"/>
              <w:textAlignment w:val="auto"/>
              <w:rPr>
                <w:rFonts w:cs="Arial"/>
              </w:rPr>
            </w:pPr>
            <w:bookmarkStart w:id="4852" w:name="_MCCTEMPBM_CRPT75870176___2"/>
            <w:r w:rsidRPr="00B5230C">
              <w:rPr>
                <w:b/>
                <w:lang w:eastAsia="ja-JP"/>
              </w:rPr>
              <w:t>&gt;&gt;Multiple S-NG-RAN Node Item</w:t>
            </w:r>
            <w:bookmarkEnd w:id="4852"/>
          </w:p>
        </w:tc>
        <w:tc>
          <w:tcPr>
            <w:tcW w:w="1080" w:type="dxa"/>
          </w:tcPr>
          <w:p w14:paraId="71E5F921" w14:textId="77777777" w:rsidR="00D8771C" w:rsidRDefault="00D8771C" w:rsidP="00D8771C">
            <w:pPr>
              <w:pStyle w:val="TAL"/>
              <w:keepNext w:val="0"/>
              <w:keepLines w:val="0"/>
              <w:widowControl w:val="0"/>
              <w:rPr>
                <w:lang w:eastAsia="zh-CN"/>
              </w:rPr>
            </w:pPr>
          </w:p>
        </w:tc>
        <w:tc>
          <w:tcPr>
            <w:tcW w:w="1080" w:type="dxa"/>
          </w:tcPr>
          <w:p w14:paraId="1E93592E" w14:textId="2AD038CD" w:rsidR="00D8771C" w:rsidRPr="00FD0425" w:rsidRDefault="00D8771C" w:rsidP="00D8771C">
            <w:pPr>
              <w:pStyle w:val="TAL"/>
              <w:keepNext w:val="0"/>
              <w:keepLines w:val="0"/>
              <w:widowControl w:val="0"/>
              <w:rPr>
                <w:i/>
                <w:lang w:eastAsia="ja-JP"/>
              </w:rPr>
            </w:pPr>
            <w:r w:rsidRPr="00FD0425">
              <w:rPr>
                <w:i/>
                <w:lang w:eastAsia="ja-JP"/>
              </w:rPr>
              <w:t>1 .. &lt;maxnoof</w:t>
            </w:r>
            <w:r>
              <w:rPr>
                <w:i/>
                <w:lang w:eastAsia="ja-JP"/>
              </w:rPr>
              <w:t>TargetSNs</w:t>
            </w:r>
            <w:r w:rsidRPr="00FD0425">
              <w:rPr>
                <w:i/>
                <w:lang w:eastAsia="ja-JP"/>
              </w:rPr>
              <w:t>&gt;</w:t>
            </w:r>
          </w:p>
        </w:tc>
        <w:tc>
          <w:tcPr>
            <w:tcW w:w="1512" w:type="dxa"/>
          </w:tcPr>
          <w:p w14:paraId="15D10CA9" w14:textId="77777777" w:rsidR="00D8771C" w:rsidRDefault="00D8771C" w:rsidP="00D8771C">
            <w:pPr>
              <w:pStyle w:val="TAL"/>
              <w:rPr>
                <w:lang w:eastAsia="zh-CN"/>
              </w:rPr>
            </w:pPr>
          </w:p>
        </w:tc>
        <w:tc>
          <w:tcPr>
            <w:tcW w:w="1728" w:type="dxa"/>
          </w:tcPr>
          <w:p w14:paraId="0FDF65CC" w14:textId="77777777" w:rsidR="00D8771C" w:rsidRPr="00A447CB" w:rsidRDefault="00D8771C" w:rsidP="00D8771C">
            <w:pPr>
              <w:pStyle w:val="TAL"/>
              <w:keepNext w:val="0"/>
              <w:keepLines w:val="0"/>
              <w:widowControl w:val="0"/>
              <w:rPr>
                <w:lang w:eastAsia="ja-JP"/>
              </w:rPr>
            </w:pPr>
          </w:p>
        </w:tc>
        <w:tc>
          <w:tcPr>
            <w:tcW w:w="1080" w:type="dxa"/>
          </w:tcPr>
          <w:p w14:paraId="0850F1A5" w14:textId="111FCDD8"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2452F2B4" w14:textId="77777777" w:rsidR="00D8771C" w:rsidRDefault="00D8771C" w:rsidP="00D8771C">
            <w:pPr>
              <w:pStyle w:val="TAC"/>
              <w:keepNext w:val="0"/>
              <w:keepLines w:val="0"/>
              <w:widowControl w:val="0"/>
              <w:rPr>
                <w:lang w:eastAsia="zh-CN"/>
              </w:rPr>
            </w:pPr>
          </w:p>
        </w:tc>
      </w:tr>
      <w:tr w:rsidR="00D8771C" w:rsidRPr="00FD0425" w14:paraId="3DC68FA6" w14:textId="77777777" w:rsidTr="00BF534B">
        <w:tc>
          <w:tcPr>
            <w:tcW w:w="2160" w:type="dxa"/>
          </w:tcPr>
          <w:p w14:paraId="2C15601F" w14:textId="0C2881E2" w:rsidR="00D8771C" w:rsidRDefault="00D8771C" w:rsidP="00D8771C">
            <w:pPr>
              <w:pStyle w:val="TAL"/>
              <w:keepNext w:val="0"/>
              <w:keepLines w:val="0"/>
              <w:widowControl w:val="0"/>
              <w:overflowPunct/>
              <w:autoSpaceDE/>
              <w:autoSpaceDN/>
              <w:adjustRightInd/>
              <w:ind w:left="340"/>
              <w:textAlignment w:val="auto"/>
              <w:rPr>
                <w:rFonts w:cs="Arial"/>
              </w:rPr>
            </w:pPr>
            <w:bookmarkStart w:id="4853" w:name="_MCCTEMPBM_CRPT75870177___2"/>
            <w:r w:rsidRPr="002132C5">
              <w:rPr>
                <w:rFonts w:cs="Arial"/>
              </w:rPr>
              <w:t>&gt;&gt;&gt;S-NG-RAN node ID</w:t>
            </w:r>
            <w:bookmarkEnd w:id="4853"/>
          </w:p>
        </w:tc>
        <w:tc>
          <w:tcPr>
            <w:tcW w:w="1080" w:type="dxa"/>
          </w:tcPr>
          <w:p w14:paraId="4B154E8B" w14:textId="090B673D" w:rsidR="00D8771C" w:rsidRDefault="00D8771C" w:rsidP="00D8771C">
            <w:pPr>
              <w:pStyle w:val="TAL"/>
              <w:keepNext w:val="0"/>
              <w:keepLines w:val="0"/>
              <w:widowControl w:val="0"/>
              <w:rPr>
                <w:lang w:eastAsia="zh-CN"/>
              </w:rPr>
            </w:pPr>
            <w:r w:rsidRPr="00FD0425">
              <w:rPr>
                <w:rFonts w:cs="Arial"/>
              </w:rPr>
              <w:t>M</w:t>
            </w:r>
          </w:p>
        </w:tc>
        <w:tc>
          <w:tcPr>
            <w:tcW w:w="1080" w:type="dxa"/>
          </w:tcPr>
          <w:p w14:paraId="0B72F6B4" w14:textId="77777777" w:rsidR="00D8771C" w:rsidRPr="00FD0425" w:rsidRDefault="00D8771C" w:rsidP="00D8771C">
            <w:pPr>
              <w:pStyle w:val="TAL"/>
              <w:keepNext w:val="0"/>
              <w:keepLines w:val="0"/>
              <w:widowControl w:val="0"/>
              <w:rPr>
                <w:i/>
                <w:lang w:eastAsia="ja-JP"/>
              </w:rPr>
            </w:pPr>
          </w:p>
        </w:tc>
        <w:tc>
          <w:tcPr>
            <w:tcW w:w="1512" w:type="dxa"/>
          </w:tcPr>
          <w:p w14:paraId="1584421D" w14:textId="77777777" w:rsidR="00D8771C" w:rsidRPr="00FD0425" w:rsidRDefault="00D8771C" w:rsidP="00D8771C">
            <w:pPr>
              <w:pStyle w:val="TAL"/>
              <w:keepNext w:val="0"/>
              <w:keepLines w:val="0"/>
              <w:widowControl w:val="0"/>
              <w:rPr>
                <w:rFonts w:cs="Arial"/>
                <w:snapToGrid w:val="0"/>
              </w:rPr>
            </w:pPr>
            <w:r w:rsidRPr="00FD0425">
              <w:rPr>
                <w:rFonts w:cs="Arial"/>
                <w:snapToGrid w:val="0"/>
              </w:rPr>
              <w:t>Global NG-RAN Node ID</w:t>
            </w:r>
          </w:p>
          <w:p w14:paraId="546F0073" w14:textId="0DE919CC" w:rsidR="00D8771C" w:rsidRDefault="00D8771C" w:rsidP="00D8771C">
            <w:pPr>
              <w:pStyle w:val="TAL"/>
              <w:rPr>
                <w:lang w:eastAsia="zh-CN"/>
              </w:rPr>
            </w:pPr>
            <w:r w:rsidRPr="00FD0425">
              <w:rPr>
                <w:rFonts w:cs="Arial"/>
                <w:snapToGrid w:val="0"/>
              </w:rPr>
              <w:t>9.2.2.3</w:t>
            </w:r>
          </w:p>
        </w:tc>
        <w:tc>
          <w:tcPr>
            <w:tcW w:w="1728" w:type="dxa"/>
          </w:tcPr>
          <w:p w14:paraId="41712A4C" w14:textId="77777777" w:rsidR="00D8771C" w:rsidRPr="00A447CB" w:rsidRDefault="00D8771C" w:rsidP="00D8771C">
            <w:pPr>
              <w:pStyle w:val="TAL"/>
              <w:keepNext w:val="0"/>
              <w:keepLines w:val="0"/>
              <w:widowControl w:val="0"/>
              <w:rPr>
                <w:lang w:eastAsia="ja-JP"/>
              </w:rPr>
            </w:pPr>
          </w:p>
        </w:tc>
        <w:tc>
          <w:tcPr>
            <w:tcW w:w="1080" w:type="dxa"/>
          </w:tcPr>
          <w:p w14:paraId="2D707C61" w14:textId="428F509F"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4F6055C0" w14:textId="77777777" w:rsidR="00D8771C" w:rsidRDefault="00D8771C" w:rsidP="00D8771C">
            <w:pPr>
              <w:pStyle w:val="TAC"/>
              <w:keepNext w:val="0"/>
              <w:keepLines w:val="0"/>
              <w:widowControl w:val="0"/>
              <w:rPr>
                <w:lang w:eastAsia="zh-CN"/>
              </w:rPr>
            </w:pPr>
          </w:p>
        </w:tc>
      </w:tr>
      <w:tr w:rsidR="00D8771C" w:rsidRPr="00FD0425" w14:paraId="28325E7C" w14:textId="77777777" w:rsidTr="00BF534B">
        <w:tc>
          <w:tcPr>
            <w:tcW w:w="2160" w:type="dxa"/>
          </w:tcPr>
          <w:p w14:paraId="77240FFE" w14:textId="0F14AF5E" w:rsidR="00D8771C" w:rsidRPr="00DE3E96" w:rsidRDefault="00D8771C" w:rsidP="00D8771C">
            <w:pPr>
              <w:pStyle w:val="TAL"/>
              <w:keepNext w:val="0"/>
              <w:keepLines w:val="0"/>
              <w:widowControl w:val="0"/>
              <w:overflowPunct/>
              <w:autoSpaceDE/>
              <w:autoSpaceDN/>
              <w:adjustRightInd/>
              <w:ind w:left="340"/>
              <w:textAlignment w:val="auto"/>
              <w:rPr>
                <w:rFonts w:cs="Arial"/>
              </w:rPr>
            </w:pPr>
            <w:bookmarkStart w:id="4854" w:name="_MCCTEMPBM_CRPT75870178___2"/>
            <w:r w:rsidRPr="00E65F9B">
              <w:rPr>
                <w:rFonts w:cs="Arial"/>
                <w:lang w:eastAsia="zh-CN"/>
              </w:rPr>
              <w:t>&gt;&gt;</w:t>
            </w:r>
            <w:r w:rsidRPr="00E65F9B">
              <w:rPr>
                <w:rFonts w:cs="Arial"/>
              </w:rPr>
              <w:t>&gt;LTM Candidate PSCell Prepared</w:t>
            </w:r>
            <w:r w:rsidRPr="00E65F9B">
              <w:rPr>
                <w:rFonts w:cs="Arial"/>
                <w:lang w:eastAsia="zh-CN"/>
              </w:rPr>
              <w:t xml:space="preserve"> </w:t>
            </w:r>
            <w:r w:rsidRPr="00E65F9B">
              <w:rPr>
                <w:rFonts w:cs="Arial"/>
              </w:rPr>
              <w:t>List</w:t>
            </w:r>
            <w:bookmarkEnd w:id="4854"/>
          </w:p>
        </w:tc>
        <w:tc>
          <w:tcPr>
            <w:tcW w:w="1080" w:type="dxa"/>
          </w:tcPr>
          <w:p w14:paraId="3D8682F4" w14:textId="27986731" w:rsidR="00D8771C" w:rsidRDefault="00D8771C" w:rsidP="00D8771C">
            <w:pPr>
              <w:pStyle w:val="TAL"/>
              <w:keepNext w:val="0"/>
              <w:keepLines w:val="0"/>
              <w:widowControl w:val="0"/>
              <w:rPr>
                <w:lang w:eastAsia="zh-CN"/>
              </w:rPr>
            </w:pPr>
            <w:r>
              <w:rPr>
                <w:rFonts w:hint="eastAsia"/>
                <w:lang w:eastAsia="zh-CN"/>
              </w:rPr>
              <w:t>O</w:t>
            </w:r>
          </w:p>
        </w:tc>
        <w:tc>
          <w:tcPr>
            <w:tcW w:w="1080" w:type="dxa"/>
          </w:tcPr>
          <w:p w14:paraId="6C5A91E5" w14:textId="77777777" w:rsidR="00D8771C" w:rsidRPr="00FD0425" w:rsidRDefault="00D8771C" w:rsidP="00D8771C">
            <w:pPr>
              <w:pStyle w:val="TAL"/>
              <w:keepNext w:val="0"/>
              <w:keepLines w:val="0"/>
              <w:widowControl w:val="0"/>
              <w:rPr>
                <w:i/>
                <w:lang w:eastAsia="ja-JP"/>
              </w:rPr>
            </w:pPr>
          </w:p>
        </w:tc>
        <w:tc>
          <w:tcPr>
            <w:tcW w:w="1512" w:type="dxa"/>
          </w:tcPr>
          <w:p w14:paraId="699BF46D" w14:textId="5F0055B5" w:rsidR="00D8771C" w:rsidRDefault="00D8771C" w:rsidP="00D8771C">
            <w:pPr>
              <w:pStyle w:val="TAL"/>
              <w:rPr>
                <w:lang w:eastAsia="zh-CN"/>
              </w:rPr>
            </w:pPr>
            <w:r w:rsidRPr="00172964">
              <w:t>9.2.3.</w:t>
            </w:r>
            <w:r>
              <w:rPr>
                <w:lang w:eastAsia="zh-CN"/>
              </w:rPr>
              <w:t>243</w:t>
            </w:r>
          </w:p>
        </w:tc>
        <w:tc>
          <w:tcPr>
            <w:tcW w:w="1728" w:type="dxa"/>
          </w:tcPr>
          <w:p w14:paraId="1EFCEBB7" w14:textId="77777777" w:rsidR="00D8771C" w:rsidRPr="00A447CB" w:rsidRDefault="00D8771C" w:rsidP="00D8771C">
            <w:pPr>
              <w:pStyle w:val="TAL"/>
              <w:keepNext w:val="0"/>
              <w:keepLines w:val="0"/>
              <w:widowControl w:val="0"/>
              <w:rPr>
                <w:lang w:eastAsia="ja-JP"/>
              </w:rPr>
            </w:pPr>
          </w:p>
        </w:tc>
        <w:tc>
          <w:tcPr>
            <w:tcW w:w="1080" w:type="dxa"/>
          </w:tcPr>
          <w:p w14:paraId="67EB9775" w14:textId="60FFB915" w:rsidR="00D8771C" w:rsidRDefault="00D8771C" w:rsidP="00D8771C">
            <w:pPr>
              <w:pStyle w:val="TAC"/>
              <w:keepNext w:val="0"/>
              <w:keepLines w:val="0"/>
              <w:widowControl w:val="0"/>
              <w:rPr>
                <w:lang w:eastAsia="zh-CN"/>
              </w:rPr>
            </w:pPr>
            <w:r w:rsidRPr="00CB534A">
              <w:rPr>
                <w:lang w:eastAsia="zh-CN"/>
              </w:rPr>
              <w:t>–</w:t>
            </w:r>
          </w:p>
        </w:tc>
        <w:tc>
          <w:tcPr>
            <w:tcW w:w="1080" w:type="dxa"/>
          </w:tcPr>
          <w:p w14:paraId="541E4463" w14:textId="77777777" w:rsidR="00D8771C" w:rsidRDefault="00D8771C" w:rsidP="00D8771C">
            <w:pPr>
              <w:pStyle w:val="TAC"/>
              <w:keepNext w:val="0"/>
              <w:keepLines w:val="0"/>
              <w:widowControl w:val="0"/>
              <w:rPr>
                <w:lang w:eastAsia="zh-CN"/>
              </w:rPr>
            </w:pPr>
          </w:p>
        </w:tc>
      </w:tr>
      <w:tr w:rsidR="00D8771C" w:rsidRPr="00FD0425" w14:paraId="66B6C3E4" w14:textId="77777777" w:rsidTr="00BF534B">
        <w:tc>
          <w:tcPr>
            <w:tcW w:w="2160" w:type="dxa"/>
          </w:tcPr>
          <w:p w14:paraId="5FC9BD22" w14:textId="4D6C3751" w:rsidR="00D8771C" w:rsidRDefault="00D8771C" w:rsidP="00D8771C">
            <w:pPr>
              <w:pStyle w:val="TAL"/>
              <w:keepNext w:val="0"/>
              <w:keepLines w:val="0"/>
              <w:widowControl w:val="0"/>
              <w:overflowPunct/>
              <w:autoSpaceDE/>
              <w:autoSpaceDN/>
              <w:adjustRightInd/>
              <w:ind w:left="113"/>
              <w:textAlignment w:val="auto"/>
              <w:rPr>
                <w:rFonts w:cs="Arial"/>
              </w:rPr>
            </w:pPr>
            <w:bookmarkStart w:id="4855" w:name="_MCCTEMPBM_CRPT75870179___2"/>
            <w:r w:rsidRPr="00CB534A">
              <w:rPr>
                <w:rFonts w:cs="Arial"/>
              </w:rPr>
              <w:t xml:space="preserve">&gt;CSI </w:t>
            </w:r>
            <w:r w:rsidRPr="00CB534A">
              <w:rPr>
                <w:lang w:val="en-US" w:eastAsia="zh-CN"/>
              </w:rPr>
              <w:t>Resource</w:t>
            </w:r>
            <w:r w:rsidRPr="00CB534A">
              <w:rPr>
                <w:rFonts w:cs="Arial"/>
              </w:rPr>
              <w:t xml:space="preserve"> </w:t>
            </w:r>
            <w:r w:rsidRPr="009F05DD">
              <w:rPr>
                <w:bCs/>
                <w:iCs/>
                <w:lang w:eastAsia="ja-JP"/>
              </w:rPr>
              <w:t>Configuration</w:t>
            </w:r>
            <w:bookmarkEnd w:id="4855"/>
          </w:p>
        </w:tc>
        <w:tc>
          <w:tcPr>
            <w:tcW w:w="1080" w:type="dxa"/>
          </w:tcPr>
          <w:p w14:paraId="59699D10" w14:textId="4B92EC5A" w:rsidR="00D8771C" w:rsidRDefault="00D8771C" w:rsidP="00D8771C">
            <w:pPr>
              <w:pStyle w:val="TAL"/>
              <w:keepNext w:val="0"/>
              <w:keepLines w:val="0"/>
              <w:widowControl w:val="0"/>
              <w:rPr>
                <w:lang w:eastAsia="zh-CN"/>
              </w:rPr>
            </w:pPr>
            <w:r>
              <w:rPr>
                <w:lang w:eastAsia="zh-CN"/>
              </w:rPr>
              <w:t>O</w:t>
            </w:r>
          </w:p>
        </w:tc>
        <w:tc>
          <w:tcPr>
            <w:tcW w:w="1080" w:type="dxa"/>
          </w:tcPr>
          <w:p w14:paraId="43BB553D" w14:textId="77777777" w:rsidR="00D8771C" w:rsidRPr="00FD0425" w:rsidRDefault="00D8771C" w:rsidP="00D8771C">
            <w:pPr>
              <w:pStyle w:val="TAL"/>
              <w:keepNext w:val="0"/>
              <w:keepLines w:val="0"/>
              <w:widowControl w:val="0"/>
              <w:rPr>
                <w:i/>
                <w:lang w:eastAsia="ja-JP"/>
              </w:rPr>
            </w:pPr>
          </w:p>
        </w:tc>
        <w:tc>
          <w:tcPr>
            <w:tcW w:w="1512" w:type="dxa"/>
          </w:tcPr>
          <w:p w14:paraId="04C1EA9E" w14:textId="2AE4E130" w:rsidR="00D8771C" w:rsidRDefault="00D8771C" w:rsidP="00D8771C">
            <w:pPr>
              <w:pStyle w:val="TAL"/>
              <w:rPr>
                <w:lang w:eastAsia="zh-CN"/>
              </w:rPr>
            </w:pPr>
            <w:r w:rsidRPr="009F05DD">
              <w:rPr>
                <w:lang w:eastAsia="zh-CN"/>
              </w:rPr>
              <w:t>9.2.</w:t>
            </w:r>
            <w:r w:rsidRPr="009F05DD">
              <w:rPr>
                <w:rFonts w:hint="eastAsia"/>
                <w:lang w:eastAsia="zh-CN"/>
              </w:rPr>
              <w:t>3</w:t>
            </w:r>
            <w:r w:rsidRPr="009F05DD">
              <w:rPr>
                <w:lang w:eastAsia="zh-CN"/>
              </w:rPr>
              <w:t>.</w:t>
            </w:r>
            <w:r>
              <w:rPr>
                <w:lang w:eastAsia="zh-CN"/>
              </w:rPr>
              <w:t>223</w:t>
            </w:r>
          </w:p>
        </w:tc>
        <w:tc>
          <w:tcPr>
            <w:tcW w:w="1728" w:type="dxa"/>
          </w:tcPr>
          <w:p w14:paraId="1E5260A1" w14:textId="77777777" w:rsidR="00D8771C" w:rsidRPr="00A447CB" w:rsidRDefault="00D8771C" w:rsidP="00D8771C">
            <w:pPr>
              <w:pStyle w:val="TAL"/>
              <w:keepNext w:val="0"/>
              <w:keepLines w:val="0"/>
              <w:widowControl w:val="0"/>
              <w:rPr>
                <w:lang w:eastAsia="ja-JP"/>
              </w:rPr>
            </w:pPr>
          </w:p>
        </w:tc>
        <w:tc>
          <w:tcPr>
            <w:tcW w:w="1080" w:type="dxa"/>
          </w:tcPr>
          <w:p w14:paraId="5951C0ED" w14:textId="3E83E9A6" w:rsidR="00D8771C" w:rsidRDefault="00D8771C" w:rsidP="00D8771C">
            <w:pPr>
              <w:pStyle w:val="TAC"/>
              <w:keepNext w:val="0"/>
              <w:keepLines w:val="0"/>
              <w:widowControl w:val="0"/>
              <w:rPr>
                <w:lang w:eastAsia="zh-CN"/>
              </w:rPr>
            </w:pPr>
            <w:r w:rsidRPr="00CB534A">
              <w:rPr>
                <w:lang w:eastAsia="zh-CN"/>
              </w:rPr>
              <w:t>–</w:t>
            </w:r>
          </w:p>
        </w:tc>
        <w:tc>
          <w:tcPr>
            <w:tcW w:w="1080" w:type="dxa"/>
          </w:tcPr>
          <w:p w14:paraId="30632608" w14:textId="77777777" w:rsidR="00D8771C" w:rsidRDefault="00D8771C" w:rsidP="00D8771C">
            <w:pPr>
              <w:pStyle w:val="TAC"/>
              <w:keepNext w:val="0"/>
              <w:keepLines w:val="0"/>
              <w:widowControl w:val="0"/>
              <w:rPr>
                <w:lang w:eastAsia="zh-CN"/>
              </w:rPr>
            </w:pPr>
          </w:p>
        </w:tc>
      </w:tr>
      <w:tr w:rsidR="00D8771C" w:rsidRPr="00FD0425" w14:paraId="64C5F447" w14:textId="77777777" w:rsidTr="00BF534B">
        <w:tc>
          <w:tcPr>
            <w:tcW w:w="2160" w:type="dxa"/>
          </w:tcPr>
          <w:p w14:paraId="07F687CF" w14:textId="65A764B0" w:rsidR="00D8771C" w:rsidRDefault="00D8771C" w:rsidP="00D8771C">
            <w:pPr>
              <w:pStyle w:val="TAL"/>
              <w:keepNext w:val="0"/>
              <w:keepLines w:val="0"/>
              <w:widowControl w:val="0"/>
              <w:overflowPunct/>
              <w:autoSpaceDE/>
              <w:autoSpaceDN/>
              <w:adjustRightInd/>
              <w:ind w:left="113"/>
              <w:textAlignment w:val="auto"/>
              <w:rPr>
                <w:rFonts w:cs="Arial"/>
              </w:rPr>
            </w:pPr>
            <w:bookmarkStart w:id="4856" w:name="_MCCTEMPBM_CRPT75870180___2"/>
            <w:r w:rsidRPr="00CB534A">
              <w:rPr>
                <w:rFonts w:cs="Arial" w:hint="eastAsia"/>
              </w:rPr>
              <w:t>&gt;</w:t>
            </w:r>
            <w:r w:rsidRPr="00CB534A">
              <w:rPr>
                <w:rFonts w:cs="Arial"/>
              </w:rPr>
              <w:t xml:space="preserve">LTM </w:t>
            </w:r>
            <w:r w:rsidRPr="00CB534A">
              <w:rPr>
                <w:bCs/>
                <w:iCs/>
                <w:lang w:eastAsia="ja-JP"/>
              </w:rPr>
              <w:t>Configuration</w:t>
            </w:r>
            <w:r w:rsidRPr="00CB534A">
              <w:rPr>
                <w:rFonts w:cs="Arial"/>
              </w:rPr>
              <w:t xml:space="preserve"> ID Mapping </w:t>
            </w:r>
            <w:r w:rsidRPr="005A063C">
              <w:rPr>
                <w:lang w:val="en-US" w:eastAsia="zh-CN"/>
              </w:rPr>
              <w:t>List</w:t>
            </w:r>
            <w:bookmarkEnd w:id="4856"/>
          </w:p>
        </w:tc>
        <w:tc>
          <w:tcPr>
            <w:tcW w:w="1080" w:type="dxa"/>
          </w:tcPr>
          <w:p w14:paraId="17C4BBE3" w14:textId="61CE968B" w:rsidR="00D8771C" w:rsidRDefault="00D8771C" w:rsidP="00D8771C">
            <w:pPr>
              <w:pStyle w:val="TAL"/>
              <w:keepNext w:val="0"/>
              <w:keepLines w:val="0"/>
              <w:widowControl w:val="0"/>
              <w:rPr>
                <w:lang w:eastAsia="zh-CN"/>
              </w:rPr>
            </w:pPr>
            <w:r>
              <w:rPr>
                <w:lang w:eastAsia="zh-CN"/>
              </w:rPr>
              <w:t>O</w:t>
            </w:r>
          </w:p>
        </w:tc>
        <w:tc>
          <w:tcPr>
            <w:tcW w:w="1080" w:type="dxa"/>
          </w:tcPr>
          <w:p w14:paraId="7168A2F7" w14:textId="77777777" w:rsidR="00D8771C" w:rsidRPr="00FD0425" w:rsidRDefault="00D8771C" w:rsidP="00D8771C">
            <w:pPr>
              <w:pStyle w:val="TAL"/>
              <w:keepNext w:val="0"/>
              <w:keepLines w:val="0"/>
              <w:widowControl w:val="0"/>
              <w:rPr>
                <w:i/>
                <w:lang w:eastAsia="ja-JP"/>
              </w:rPr>
            </w:pPr>
          </w:p>
        </w:tc>
        <w:tc>
          <w:tcPr>
            <w:tcW w:w="1512" w:type="dxa"/>
          </w:tcPr>
          <w:p w14:paraId="5640E413" w14:textId="299FBF83" w:rsidR="00D8771C" w:rsidRDefault="00D8771C" w:rsidP="00D8771C">
            <w:pPr>
              <w:pStyle w:val="TAL"/>
              <w:rPr>
                <w:lang w:eastAsia="zh-CN"/>
              </w:rPr>
            </w:pPr>
            <w:r w:rsidRPr="0096263C">
              <w:rPr>
                <w:lang w:eastAsia="zh-CN"/>
              </w:rPr>
              <w:t>9.2.</w:t>
            </w:r>
            <w:r w:rsidRPr="0096263C">
              <w:rPr>
                <w:rFonts w:hint="eastAsia"/>
                <w:lang w:eastAsia="zh-CN"/>
              </w:rPr>
              <w:t>3</w:t>
            </w:r>
            <w:r w:rsidRPr="0096263C">
              <w:rPr>
                <w:lang w:eastAsia="zh-CN"/>
              </w:rPr>
              <w:t>.</w:t>
            </w:r>
            <w:r>
              <w:rPr>
                <w:lang w:eastAsia="zh-CN"/>
              </w:rPr>
              <w:t>221</w:t>
            </w:r>
          </w:p>
        </w:tc>
        <w:tc>
          <w:tcPr>
            <w:tcW w:w="1728" w:type="dxa"/>
          </w:tcPr>
          <w:p w14:paraId="127AA0F8" w14:textId="77777777" w:rsidR="00D8771C" w:rsidRPr="00A447CB" w:rsidRDefault="00D8771C" w:rsidP="00D8771C">
            <w:pPr>
              <w:pStyle w:val="TAL"/>
              <w:keepNext w:val="0"/>
              <w:keepLines w:val="0"/>
              <w:widowControl w:val="0"/>
              <w:rPr>
                <w:lang w:eastAsia="ja-JP"/>
              </w:rPr>
            </w:pPr>
          </w:p>
        </w:tc>
        <w:tc>
          <w:tcPr>
            <w:tcW w:w="1080" w:type="dxa"/>
          </w:tcPr>
          <w:p w14:paraId="057E0B6F" w14:textId="30552E54" w:rsidR="00D8771C" w:rsidRDefault="00D8771C" w:rsidP="00D8771C">
            <w:pPr>
              <w:pStyle w:val="TAC"/>
              <w:keepNext w:val="0"/>
              <w:keepLines w:val="0"/>
              <w:widowControl w:val="0"/>
              <w:rPr>
                <w:lang w:eastAsia="zh-CN"/>
              </w:rPr>
            </w:pPr>
            <w:r w:rsidRPr="00CB534A">
              <w:rPr>
                <w:lang w:eastAsia="zh-CN"/>
              </w:rPr>
              <w:t>–</w:t>
            </w:r>
          </w:p>
        </w:tc>
        <w:tc>
          <w:tcPr>
            <w:tcW w:w="1080" w:type="dxa"/>
          </w:tcPr>
          <w:p w14:paraId="4F8963C9" w14:textId="77777777" w:rsidR="00D8771C" w:rsidRDefault="00D8771C" w:rsidP="00D8771C">
            <w:pPr>
              <w:pStyle w:val="TAC"/>
              <w:keepNext w:val="0"/>
              <w:keepLines w:val="0"/>
              <w:widowControl w:val="0"/>
              <w:rPr>
                <w:lang w:eastAsia="zh-CN"/>
              </w:rPr>
            </w:pPr>
          </w:p>
        </w:tc>
      </w:tr>
      <w:tr w:rsidR="00D8771C" w:rsidRPr="00FD0425" w14:paraId="3286097E" w14:textId="77777777" w:rsidTr="00BF534B">
        <w:tc>
          <w:tcPr>
            <w:tcW w:w="2160" w:type="dxa"/>
          </w:tcPr>
          <w:p w14:paraId="76A21251" w14:textId="7E2EFB77" w:rsidR="00D8771C" w:rsidRDefault="00D8771C" w:rsidP="00D8771C">
            <w:pPr>
              <w:pStyle w:val="TAL"/>
              <w:keepNext w:val="0"/>
              <w:keepLines w:val="0"/>
              <w:widowControl w:val="0"/>
              <w:overflowPunct/>
              <w:autoSpaceDE/>
              <w:autoSpaceDN/>
              <w:adjustRightInd/>
              <w:ind w:left="113"/>
              <w:textAlignment w:val="auto"/>
              <w:rPr>
                <w:rFonts w:cs="Arial"/>
              </w:rPr>
            </w:pPr>
            <w:bookmarkStart w:id="4857" w:name="_MCCTEMPBM_CRPT75870181___2"/>
            <w:r w:rsidRPr="007D47FA">
              <w:rPr>
                <w:rFonts w:cs="Arial"/>
              </w:rPr>
              <w:t>&gt;</w:t>
            </w:r>
            <w:r w:rsidRPr="009F05DD">
              <w:rPr>
                <w:bCs/>
                <w:iCs/>
                <w:lang w:eastAsia="ja-JP"/>
              </w:rPr>
              <w:t>Proposed</w:t>
            </w:r>
            <w:r w:rsidRPr="007D47FA">
              <w:rPr>
                <w:rFonts w:cs="Arial"/>
              </w:rPr>
              <w:t xml:space="preserve"> LTM No Security Change ID</w:t>
            </w:r>
            <w:r w:rsidR="000E6D54">
              <w:rPr>
                <w:rFonts w:cs="Arial"/>
              </w:rPr>
              <w:t xml:space="preserve"> List</w:t>
            </w:r>
            <w:bookmarkEnd w:id="4857"/>
          </w:p>
        </w:tc>
        <w:tc>
          <w:tcPr>
            <w:tcW w:w="1080" w:type="dxa"/>
          </w:tcPr>
          <w:p w14:paraId="42A5B3D9" w14:textId="60E38D55" w:rsidR="00D8771C" w:rsidRDefault="00D8771C" w:rsidP="00D8771C">
            <w:pPr>
              <w:pStyle w:val="TAL"/>
              <w:keepNext w:val="0"/>
              <w:keepLines w:val="0"/>
              <w:widowControl w:val="0"/>
              <w:rPr>
                <w:lang w:eastAsia="zh-CN"/>
              </w:rPr>
            </w:pPr>
            <w:r w:rsidRPr="007D47FA">
              <w:rPr>
                <w:lang w:eastAsia="zh-CN"/>
              </w:rPr>
              <w:t>O</w:t>
            </w:r>
          </w:p>
        </w:tc>
        <w:tc>
          <w:tcPr>
            <w:tcW w:w="1080" w:type="dxa"/>
          </w:tcPr>
          <w:p w14:paraId="69F16093" w14:textId="77777777" w:rsidR="00D8771C" w:rsidRPr="00FD0425" w:rsidRDefault="00D8771C" w:rsidP="00D8771C">
            <w:pPr>
              <w:pStyle w:val="TAL"/>
              <w:keepNext w:val="0"/>
              <w:keepLines w:val="0"/>
              <w:widowControl w:val="0"/>
              <w:rPr>
                <w:i/>
                <w:lang w:eastAsia="ja-JP"/>
              </w:rPr>
            </w:pPr>
          </w:p>
        </w:tc>
        <w:tc>
          <w:tcPr>
            <w:tcW w:w="1512" w:type="dxa"/>
          </w:tcPr>
          <w:p w14:paraId="08A22C13" w14:textId="77777777" w:rsidR="00507DDE" w:rsidRDefault="00507DDE" w:rsidP="00D8771C">
            <w:pPr>
              <w:pStyle w:val="TAL"/>
            </w:pPr>
            <w:r w:rsidRPr="0029432D">
              <w:t>LTM No Security Change ID List</w:t>
            </w:r>
          </w:p>
          <w:p w14:paraId="6C12D1F3" w14:textId="7082CC98" w:rsidR="00D8771C" w:rsidRDefault="00D8771C" w:rsidP="00D8771C">
            <w:pPr>
              <w:pStyle w:val="TAL"/>
              <w:rPr>
                <w:lang w:eastAsia="zh-CN"/>
              </w:rPr>
            </w:pPr>
            <w:r w:rsidRPr="009F05DD">
              <w:rPr>
                <w:lang w:eastAsia="zh-CN"/>
              </w:rPr>
              <w:t>9.2.3.</w:t>
            </w:r>
            <w:r>
              <w:rPr>
                <w:lang w:eastAsia="zh-CN"/>
              </w:rPr>
              <w:t>231</w:t>
            </w:r>
          </w:p>
        </w:tc>
        <w:tc>
          <w:tcPr>
            <w:tcW w:w="1728" w:type="dxa"/>
          </w:tcPr>
          <w:p w14:paraId="290D3C5B" w14:textId="090F62C1" w:rsidR="00D8771C" w:rsidRPr="00A447CB" w:rsidRDefault="00D8771C" w:rsidP="00D8771C">
            <w:pPr>
              <w:pStyle w:val="TAL"/>
              <w:keepNext w:val="0"/>
              <w:keepLines w:val="0"/>
              <w:widowControl w:val="0"/>
              <w:rPr>
                <w:lang w:eastAsia="ja-JP"/>
              </w:rPr>
            </w:pPr>
            <w:r w:rsidRPr="007D47FA">
              <w:rPr>
                <w:lang w:eastAsia="ja-JP"/>
              </w:rPr>
              <w:t>Indicates the LTM No Security Change IDs to be assigned during the preparation of candidate PSCells.</w:t>
            </w:r>
          </w:p>
        </w:tc>
        <w:tc>
          <w:tcPr>
            <w:tcW w:w="1080" w:type="dxa"/>
          </w:tcPr>
          <w:p w14:paraId="7BD14A3E" w14:textId="2E4C3FBC" w:rsidR="00D8771C" w:rsidRDefault="00D8771C" w:rsidP="00D8771C">
            <w:pPr>
              <w:pStyle w:val="TAC"/>
              <w:keepNext w:val="0"/>
              <w:keepLines w:val="0"/>
              <w:widowControl w:val="0"/>
              <w:rPr>
                <w:lang w:eastAsia="zh-CN"/>
              </w:rPr>
            </w:pPr>
            <w:r w:rsidRPr="00846B1F">
              <w:rPr>
                <w:lang w:eastAsia="zh-CN"/>
              </w:rPr>
              <w:t>–</w:t>
            </w:r>
          </w:p>
        </w:tc>
        <w:tc>
          <w:tcPr>
            <w:tcW w:w="1080" w:type="dxa"/>
          </w:tcPr>
          <w:p w14:paraId="271A2EE7" w14:textId="77777777" w:rsidR="00D8771C" w:rsidRDefault="00D8771C" w:rsidP="00D8771C">
            <w:pPr>
              <w:pStyle w:val="TAC"/>
              <w:keepNext w:val="0"/>
              <w:keepLines w:val="0"/>
              <w:widowControl w:val="0"/>
              <w:rPr>
                <w:lang w:eastAsia="zh-CN"/>
              </w:rPr>
            </w:pPr>
          </w:p>
        </w:tc>
      </w:tr>
      <w:tr w:rsidR="00D8771C" w:rsidRPr="00FD0425" w14:paraId="1EA7CAEB" w14:textId="77777777" w:rsidTr="00BF534B">
        <w:tc>
          <w:tcPr>
            <w:tcW w:w="2160" w:type="dxa"/>
          </w:tcPr>
          <w:p w14:paraId="585ADF48" w14:textId="3E35DCEC" w:rsidR="00D8771C" w:rsidRDefault="00D8771C" w:rsidP="00D8771C">
            <w:pPr>
              <w:pStyle w:val="TAL"/>
              <w:keepNext w:val="0"/>
              <w:keepLines w:val="0"/>
              <w:widowControl w:val="0"/>
              <w:overflowPunct/>
              <w:autoSpaceDE/>
              <w:autoSpaceDN/>
              <w:adjustRightInd/>
              <w:ind w:left="113"/>
              <w:textAlignment w:val="auto"/>
              <w:rPr>
                <w:rFonts w:cs="Arial"/>
              </w:rPr>
            </w:pPr>
            <w:bookmarkStart w:id="4858" w:name="_MCCTEMPBM_CRPT75870182___2"/>
            <w:r>
              <w:rPr>
                <w:rFonts w:cs="Arial" w:hint="eastAsia"/>
              </w:rPr>
              <w:t>&gt;</w:t>
            </w:r>
            <w:r w:rsidRPr="001836F9">
              <w:rPr>
                <w:rFonts w:cs="Arial"/>
              </w:rPr>
              <w:t xml:space="preserve">LTM SCG Security </w:t>
            </w:r>
            <w:r w:rsidRPr="009F05DD">
              <w:rPr>
                <w:bCs/>
                <w:iCs/>
                <w:lang w:eastAsia="ja-JP"/>
              </w:rPr>
              <w:t>Configuration</w:t>
            </w:r>
            <w:bookmarkEnd w:id="4858"/>
          </w:p>
        </w:tc>
        <w:tc>
          <w:tcPr>
            <w:tcW w:w="1080" w:type="dxa"/>
          </w:tcPr>
          <w:p w14:paraId="3134AA98" w14:textId="33692A78" w:rsidR="00D8771C" w:rsidRDefault="00D8771C" w:rsidP="00D8771C">
            <w:pPr>
              <w:pStyle w:val="TAL"/>
              <w:keepNext w:val="0"/>
              <w:keepLines w:val="0"/>
              <w:widowControl w:val="0"/>
              <w:rPr>
                <w:lang w:eastAsia="zh-CN"/>
              </w:rPr>
            </w:pPr>
            <w:r>
              <w:rPr>
                <w:rFonts w:hint="eastAsia"/>
              </w:rPr>
              <w:t>O</w:t>
            </w:r>
          </w:p>
        </w:tc>
        <w:tc>
          <w:tcPr>
            <w:tcW w:w="1080" w:type="dxa"/>
          </w:tcPr>
          <w:p w14:paraId="4C81671A" w14:textId="77777777" w:rsidR="00D8771C" w:rsidRPr="00FD0425" w:rsidRDefault="00D8771C" w:rsidP="00D8771C">
            <w:pPr>
              <w:pStyle w:val="TAL"/>
              <w:keepNext w:val="0"/>
              <w:keepLines w:val="0"/>
              <w:widowControl w:val="0"/>
              <w:rPr>
                <w:i/>
                <w:lang w:eastAsia="ja-JP"/>
              </w:rPr>
            </w:pPr>
          </w:p>
        </w:tc>
        <w:tc>
          <w:tcPr>
            <w:tcW w:w="1512" w:type="dxa"/>
          </w:tcPr>
          <w:p w14:paraId="1B5D4124" w14:textId="64EFD269" w:rsidR="00D8771C" w:rsidRDefault="00D8771C" w:rsidP="00D8771C">
            <w:pPr>
              <w:pStyle w:val="TAL"/>
              <w:rPr>
                <w:lang w:eastAsia="zh-CN"/>
              </w:rPr>
            </w:pPr>
            <w:r>
              <w:rPr>
                <w:rFonts w:hint="eastAsia"/>
              </w:rPr>
              <w:t>9.2.3.</w:t>
            </w:r>
            <w:r>
              <w:t>241</w:t>
            </w:r>
          </w:p>
        </w:tc>
        <w:tc>
          <w:tcPr>
            <w:tcW w:w="1728" w:type="dxa"/>
          </w:tcPr>
          <w:p w14:paraId="6398BCBF" w14:textId="77777777" w:rsidR="00D8771C" w:rsidRPr="00A447CB" w:rsidRDefault="00D8771C" w:rsidP="00D8771C">
            <w:pPr>
              <w:pStyle w:val="TAL"/>
              <w:keepNext w:val="0"/>
              <w:keepLines w:val="0"/>
              <w:widowControl w:val="0"/>
              <w:rPr>
                <w:lang w:eastAsia="ja-JP"/>
              </w:rPr>
            </w:pPr>
          </w:p>
        </w:tc>
        <w:tc>
          <w:tcPr>
            <w:tcW w:w="1080" w:type="dxa"/>
          </w:tcPr>
          <w:p w14:paraId="758DCDD7" w14:textId="5DA0103B" w:rsidR="00D8771C" w:rsidRDefault="00D8771C" w:rsidP="00D8771C">
            <w:pPr>
              <w:pStyle w:val="TAC"/>
              <w:keepNext w:val="0"/>
              <w:keepLines w:val="0"/>
              <w:widowControl w:val="0"/>
              <w:rPr>
                <w:lang w:eastAsia="zh-CN"/>
              </w:rPr>
            </w:pPr>
            <w:r w:rsidRPr="00846B1F">
              <w:rPr>
                <w:lang w:eastAsia="zh-CN"/>
              </w:rPr>
              <w:t>–</w:t>
            </w:r>
          </w:p>
        </w:tc>
        <w:tc>
          <w:tcPr>
            <w:tcW w:w="1080" w:type="dxa"/>
          </w:tcPr>
          <w:p w14:paraId="5C1EA4DE" w14:textId="77777777" w:rsidR="00D8771C" w:rsidRDefault="00D8771C" w:rsidP="00D8771C">
            <w:pPr>
              <w:pStyle w:val="TAC"/>
              <w:keepNext w:val="0"/>
              <w:keepLines w:val="0"/>
              <w:widowControl w:val="0"/>
              <w:rPr>
                <w:lang w:eastAsia="zh-CN"/>
              </w:rPr>
            </w:pPr>
          </w:p>
        </w:tc>
      </w:tr>
      <w:tr w:rsidR="000E6D54" w:rsidRPr="00FD0425" w14:paraId="4A2BFA13" w14:textId="77777777" w:rsidTr="00BF534B">
        <w:tc>
          <w:tcPr>
            <w:tcW w:w="2160" w:type="dxa"/>
          </w:tcPr>
          <w:p w14:paraId="7E2CB826" w14:textId="609B9820" w:rsidR="000E6D54" w:rsidRDefault="000E6D54" w:rsidP="000E6D54">
            <w:pPr>
              <w:pStyle w:val="TAL"/>
              <w:keepNext w:val="0"/>
              <w:keepLines w:val="0"/>
              <w:widowControl w:val="0"/>
              <w:overflowPunct/>
              <w:autoSpaceDE/>
              <w:autoSpaceDN/>
              <w:adjustRightInd/>
              <w:ind w:left="113"/>
              <w:textAlignment w:val="auto"/>
              <w:rPr>
                <w:rFonts w:cs="Arial"/>
              </w:rPr>
            </w:pPr>
            <w:bookmarkStart w:id="4859" w:name="_MCCTEMPBM_CRPT75870183___2"/>
            <w:r>
              <w:rPr>
                <w:rFonts w:cs="Arial"/>
              </w:rPr>
              <w:t>&gt;LTM Candidate PSCell To be Cancelled</w:t>
            </w:r>
            <w:r>
              <w:rPr>
                <w:rFonts w:cs="Arial" w:hint="eastAsia"/>
              </w:rPr>
              <w:t xml:space="preserve"> List</w:t>
            </w:r>
            <w:bookmarkEnd w:id="4859"/>
          </w:p>
        </w:tc>
        <w:tc>
          <w:tcPr>
            <w:tcW w:w="1080" w:type="dxa"/>
          </w:tcPr>
          <w:p w14:paraId="14A19579" w14:textId="4C27E4A8" w:rsidR="000E6D54" w:rsidRDefault="000E6D54" w:rsidP="000E6D54">
            <w:pPr>
              <w:pStyle w:val="TAL"/>
              <w:keepNext w:val="0"/>
              <w:keepLines w:val="0"/>
              <w:widowControl w:val="0"/>
              <w:rPr>
                <w:lang w:eastAsia="zh-CN"/>
              </w:rPr>
            </w:pPr>
            <w:r>
              <w:rPr>
                <w:lang w:eastAsia="zh-CN"/>
              </w:rPr>
              <w:t>O</w:t>
            </w:r>
          </w:p>
        </w:tc>
        <w:tc>
          <w:tcPr>
            <w:tcW w:w="1080" w:type="dxa"/>
          </w:tcPr>
          <w:p w14:paraId="15F00C9D" w14:textId="77777777" w:rsidR="000E6D54" w:rsidRPr="00FD0425" w:rsidRDefault="000E6D54" w:rsidP="000E6D54">
            <w:pPr>
              <w:pStyle w:val="TAL"/>
              <w:keepNext w:val="0"/>
              <w:keepLines w:val="0"/>
              <w:widowControl w:val="0"/>
              <w:rPr>
                <w:i/>
                <w:lang w:eastAsia="ja-JP"/>
              </w:rPr>
            </w:pPr>
          </w:p>
        </w:tc>
        <w:tc>
          <w:tcPr>
            <w:tcW w:w="1512" w:type="dxa"/>
          </w:tcPr>
          <w:p w14:paraId="3520ABB7" w14:textId="6169E2AD" w:rsidR="000E6D54" w:rsidRDefault="000E6D54" w:rsidP="000E6D54">
            <w:pPr>
              <w:pStyle w:val="TAL"/>
              <w:rPr>
                <w:lang w:eastAsia="zh-CN"/>
              </w:rPr>
            </w:pPr>
            <w:r>
              <w:rPr>
                <w:lang w:val="en-US" w:eastAsia="zh-CN"/>
              </w:rPr>
              <w:t>9.2.3.</w:t>
            </w:r>
            <w:r>
              <w:rPr>
                <w:rFonts w:eastAsia="Malgun Gothic" w:hint="eastAsia"/>
                <w:lang w:val="en-US"/>
              </w:rPr>
              <w:t>247</w:t>
            </w:r>
          </w:p>
        </w:tc>
        <w:tc>
          <w:tcPr>
            <w:tcW w:w="1728" w:type="dxa"/>
          </w:tcPr>
          <w:p w14:paraId="41686CAA" w14:textId="77777777" w:rsidR="000E6D54" w:rsidRPr="00A447CB" w:rsidRDefault="000E6D54" w:rsidP="000E6D54">
            <w:pPr>
              <w:pStyle w:val="TAL"/>
              <w:keepNext w:val="0"/>
              <w:keepLines w:val="0"/>
              <w:widowControl w:val="0"/>
              <w:rPr>
                <w:lang w:eastAsia="ja-JP"/>
              </w:rPr>
            </w:pPr>
          </w:p>
        </w:tc>
        <w:tc>
          <w:tcPr>
            <w:tcW w:w="1080" w:type="dxa"/>
          </w:tcPr>
          <w:p w14:paraId="5E1D7FC9" w14:textId="78D2FFCF" w:rsidR="000E6D54" w:rsidRDefault="000E6D54" w:rsidP="000E6D54">
            <w:pPr>
              <w:pStyle w:val="TAC"/>
              <w:keepNext w:val="0"/>
              <w:keepLines w:val="0"/>
              <w:widowControl w:val="0"/>
              <w:rPr>
                <w:lang w:eastAsia="zh-CN"/>
              </w:rPr>
            </w:pPr>
            <w:r w:rsidRPr="00846B1F">
              <w:rPr>
                <w:lang w:eastAsia="zh-CN"/>
              </w:rPr>
              <w:t>–</w:t>
            </w:r>
          </w:p>
        </w:tc>
        <w:tc>
          <w:tcPr>
            <w:tcW w:w="1080" w:type="dxa"/>
          </w:tcPr>
          <w:p w14:paraId="2CBC2D8B" w14:textId="77777777" w:rsidR="000E6D54" w:rsidRDefault="000E6D54" w:rsidP="000E6D54">
            <w:pPr>
              <w:pStyle w:val="TAC"/>
              <w:keepNext w:val="0"/>
              <w:keepLines w:val="0"/>
              <w:widowControl w:val="0"/>
              <w:rPr>
                <w:lang w:eastAsia="zh-CN"/>
              </w:rPr>
            </w:pPr>
          </w:p>
        </w:tc>
      </w:tr>
      <w:tr w:rsidR="00C875CB" w:rsidRPr="00FD0425" w14:paraId="116E4558" w14:textId="77777777" w:rsidTr="00BF534B">
        <w:tc>
          <w:tcPr>
            <w:tcW w:w="2160" w:type="dxa"/>
          </w:tcPr>
          <w:p w14:paraId="08182149" w14:textId="22410127" w:rsidR="00C875CB" w:rsidRDefault="00C875CB" w:rsidP="00C875CB">
            <w:pPr>
              <w:pStyle w:val="TAL"/>
              <w:keepNext w:val="0"/>
              <w:keepLines w:val="0"/>
              <w:widowControl w:val="0"/>
              <w:overflowPunct/>
              <w:autoSpaceDE/>
              <w:autoSpaceDN/>
              <w:adjustRightInd/>
              <w:ind w:left="113"/>
              <w:textAlignment w:val="auto"/>
              <w:rPr>
                <w:rFonts w:cs="Arial"/>
              </w:rPr>
            </w:pPr>
            <w:r>
              <w:t>&gt;Proposed LTM L2 Reset Configuration List</w:t>
            </w:r>
          </w:p>
        </w:tc>
        <w:tc>
          <w:tcPr>
            <w:tcW w:w="1080" w:type="dxa"/>
          </w:tcPr>
          <w:p w14:paraId="20C1AA5D" w14:textId="32D5EA98" w:rsidR="00C875CB" w:rsidRDefault="00C875CB" w:rsidP="00C875CB">
            <w:pPr>
              <w:pStyle w:val="TAL"/>
              <w:keepNext w:val="0"/>
              <w:keepLines w:val="0"/>
              <w:widowControl w:val="0"/>
              <w:rPr>
                <w:lang w:eastAsia="zh-CN"/>
              </w:rPr>
            </w:pPr>
            <w:r>
              <w:rPr>
                <w:lang w:eastAsia="ja-JP"/>
              </w:rPr>
              <w:t>O</w:t>
            </w:r>
          </w:p>
        </w:tc>
        <w:tc>
          <w:tcPr>
            <w:tcW w:w="1080" w:type="dxa"/>
          </w:tcPr>
          <w:p w14:paraId="40B17825" w14:textId="77777777" w:rsidR="00C875CB" w:rsidRPr="00FD0425" w:rsidRDefault="00C875CB" w:rsidP="00C875CB">
            <w:pPr>
              <w:pStyle w:val="TAL"/>
              <w:keepNext w:val="0"/>
              <w:keepLines w:val="0"/>
              <w:widowControl w:val="0"/>
              <w:rPr>
                <w:i/>
                <w:lang w:eastAsia="ja-JP"/>
              </w:rPr>
            </w:pPr>
          </w:p>
        </w:tc>
        <w:tc>
          <w:tcPr>
            <w:tcW w:w="1512" w:type="dxa"/>
          </w:tcPr>
          <w:p w14:paraId="53959040" w14:textId="77777777" w:rsidR="00C875CB" w:rsidRDefault="00C875CB" w:rsidP="008A22E6">
            <w:pPr>
              <w:pStyle w:val="TAL"/>
            </w:pPr>
            <w:r>
              <w:t>LTM L2 Reset Configuration List</w:t>
            </w:r>
          </w:p>
          <w:p w14:paraId="735AEC6B" w14:textId="3629EF4C" w:rsidR="00C875CB" w:rsidRDefault="00C875CB" w:rsidP="00C875CB">
            <w:pPr>
              <w:pStyle w:val="TAL"/>
              <w:rPr>
                <w:lang w:val="en-US" w:eastAsia="zh-CN"/>
              </w:rPr>
            </w:pPr>
            <w:r>
              <w:t>9.2.3.248</w:t>
            </w:r>
          </w:p>
        </w:tc>
        <w:tc>
          <w:tcPr>
            <w:tcW w:w="1728" w:type="dxa"/>
          </w:tcPr>
          <w:p w14:paraId="022CC1EE" w14:textId="43DAD418" w:rsidR="00C875CB" w:rsidRPr="00A447CB" w:rsidRDefault="00C875CB" w:rsidP="00C875CB">
            <w:pPr>
              <w:pStyle w:val="TAL"/>
              <w:keepNext w:val="0"/>
              <w:keepLines w:val="0"/>
              <w:widowControl w:val="0"/>
              <w:rPr>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p>
        </w:tc>
        <w:tc>
          <w:tcPr>
            <w:tcW w:w="1080" w:type="dxa"/>
          </w:tcPr>
          <w:p w14:paraId="0A188116" w14:textId="3D078000" w:rsidR="00C875CB" w:rsidRPr="00846B1F" w:rsidRDefault="00C875CB" w:rsidP="00C875CB">
            <w:pPr>
              <w:pStyle w:val="TAC"/>
              <w:keepNext w:val="0"/>
              <w:keepLines w:val="0"/>
              <w:widowControl w:val="0"/>
              <w:rPr>
                <w:lang w:eastAsia="zh-CN"/>
              </w:rPr>
            </w:pPr>
            <w:r w:rsidRPr="00B95941">
              <w:rPr>
                <w:lang w:eastAsia="ja-JP"/>
              </w:rPr>
              <w:t>–</w:t>
            </w:r>
          </w:p>
        </w:tc>
        <w:tc>
          <w:tcPr>
            <w:tcW w:w="1080" w:type="dxa"/>
          </w:tcPr>
          <w:p w14:paraId="691CD041" w14:textId="77777777" w:rsidR="00C875CB" w:rsidRDefault="00C875CB" w:rsidP="00C875CB">
            <w:pPr>
              <w:pStyle w:val="TAC"/>
              <w:keepNext w:val="0"/>
              <w:keepLines w:val="0"/>
              <w:widowControl w:val="0"/>
              <w:rPr>
                <w:lang w:eastAsia="zh-CN"/>
              </w:rPr>
            </w:pPr>
          </w:p>
        </w:tc>
      </w:tr>
      <w:tr w:rsidR="0034288A" w:rsidRPr="00FD0425" w14:paraId="246FD551" w14:textId="77777777" w:rsidTr="00BF534B">
        <w:tc>
          <w:tcPr>
            <w:tcW w:w="2160" w:type="dxa"/>
          </w:tcPr>
          <w:p w14:paraId="56FE3EE6" w14:textId="77A31245" w:rsidR="0034288A" w:rsidRDefault="0034288A" w:rsidP="0034288A">
            <w:pPr>
              <w:pStyle w:val="TAL"/>
              <w:keepNext w:val="0"/>
              <w:keepLines w:val="0"/>
              <w:widowControl w:val="0"/>
              <w:overflowPunct/>
              <w:autoSpaceDE/>
              <w:autoSpaceDN/>
              <w:adjustRightInd/>
              <w:ind w:left="113"/>
              <w:textAlignment w:val="auto"/>
            </w:pPr>
            <w:r w:rsidRPr="00465BEF">
              <w:t>&gt;Proposed LTM UE Based TA Measurement ID List</w:t>
            </w:r>
          </w:p>
        </w:tc>
        <w:tc>
          <w:tcPr>
            <w:tcW w:w="1080" w:type="dxa"/>
          </w:tcPr>
          <w:p w14:paraId="72BFF0B7" w14:textId="4600D19C" w:rsidR="0034288A" w:rsidRDefault="0034288A" w:rsidP="0034288A">
            <w:pPr>
              <w:pStyle w:val="TAL"/>
              <w:keepNext w:val="0"/>
              <w:keepLines w:val="0"/>
              <w:widowControl w:val="0"/>
              <w:rPr>
                <w:lang w:eastAsia="ja-JP"/>
              </w:rPr>
            </w:pPr>
            <w:r w:rsidRPr="00465BEF">
              <w:t>O</w:t>
            </w:r>
          </w:p>
        </w:tc>
        <w:tc>
          <w:tcPr>
            <w:tcW w:w="1080" w:type="dxa"/>
          </w:tcPr>
          <w:p w14:paraId="4882A3A7" w14:textId="77777777" w:rsidR="0034288A" w:rsidRPr="00FD0425" w:rsidRDefault="0034288A" w:rsidP="0034288A">
            <w:pPr>
              <w:pStyle w:val="TAL"/>
              <w:keepNext w:val="0"/>
              <w:keepLines w:val="0"/>
              <w:widowControl w:val="0"/>
              <w:rPr>
                <w:i/>
                <w:lang w:eastAsia="ja-JP"/>
              </w:rPr>
            </w:pPr>
          </w:p>
        </w:tc>
        <w:tc>
          <w:tcPr>
            <w:tcW w:w="1512" w:type="dxa"/>
          </w:tcPr>
          <w:p w14:paraId="287620EB" w14:textId="77777777" w:rsidR="0034288A" w:rsidRPr="00465BEF" w:rsidRDefault="0034288A" w:rsidP="0034288A">
            <w:pPr>
              <w:keepNext/>
              <w:keepLines/>
              <w:rPr>
                <w:rFonts w:ascii="Arial" w:hAnsi="Arial"/>
                <w:sz w:val="18"/>
              </w:rPr>
            </w:pPr>
            <w:r w:rsidRPr="00465BEF">
              <w:rPr>
                <w:rFonts w:ascii="Arial" w:hAnsi="Arial"/>
                <w:sz w:val="18"/>
              </w:rPr>
              <w:t>LTM UE Based TA Measurement ID List</w:t>
            </w:r>
          </w:p>
          <w:p w14:paraId="56CD0B38" w14:textId="7591DF7B" w:rsidR="0034288A" w:rsidRDefault="0034288A" w:rsidP="0034288A">
            <w:pPr>
              <w:pStyle w:val="TAL"/>
            </w:pPr>
            <w:r w:rsidRPr="00465BEF">
              <w:rPr>
                <w:rFonts w:eastAsia="Batang"/>
                <w:bCs/>
              </w:rPr>
              <w:t>9.2.3.</w:t>
            </w:r>
            <w:r>
              <w:rPr>
                <w:rFonts w:eastAsia="Batang"/>
                <w:bCs/>
              </w:rPr>
              <w:t>249</w:t>
            </w:r>
          </w:p>
        </w:tc>
        <w:tc>
          <w:tcPr>
            <w:tcW w:w="1728" w:type="dxa"/>
          </w:tcPr>
          <w:p w14:paraId="13343D1C" w14:textId="774DE359" w:rsidR="0034288A" w:rsidRPr="00B95941" w:rsidRDefault="0034288A" w:rsidP="0034288A">
            <w:pPr>
              <w:pStyle w:val="TAL"/>
              <w:keepNext w:val="0"/>
              <w:keepLines w:val="0"/>
              <w:widowControl w:val="0"/>
              <w:rPr>
                <w:lang w:eastAsia="ja-JP"/>
              </w:rPr>
            </w:pPr>
            <w:r w:rsidRPr="00465BEF">
              <w:rPr>
                <w:rFonts w:cs="Arial"/>
                <w:szCs w:val="18"/>
                <w:lang w:eastAsia="ja-JP"/>
              </w:rPr>
              <w:t>Indicates the LTM UE Based TA Measurement ID</w:t>
            </w:r>
            <w:r>
              <w:rPr>
                <w:rFonts w:cs="Arial"/>
                <w:szCs w:val="18"/>
                <w:lang w:eastAsia="ja-JP"/>
              </w:rPr>
              <w:t>(</w:t>
            </w:r>
            <w:r w:rsidRPr="00465BEF">
              <w:rPr>
                <w:rFonts w:cs="Arial"/>
                <w:szCs w:val="18"/>
                <w:lang w:eastAsia="ja-JP"/>
              </w:rPr>
              <w:t>s</w:t>
            </w:r>
            <w:r>
              <w:rPr>
                <w:rFonts w:cs="Arial"/>
                <w:szCs w:val="18"/>
                <w:lang w:eastAsia="ja-JP"/>
              </w:rPr>
              <w:t>)</w:t>
            </w:r>
            <w:r w:rsidRPr="00465BEF">
              <w:rPr>
                <w:rFonts w:cs="Arial"/>
                <w:szCs w:val="18"/>
                <w:lang w:eastAsia="ja-JP"/>
              </w:rPr>
              <w:t xml:space="preserve"> to be assigned during the preparation of candidate PSCell</w:t>
            </w:r>
            <w:r>
              <w:rPr>
                <w:rFonts w:cs="Arial"/>
                <w:szCs w:val="18"/>
                <w:lang w:eastAsia="ja-JP"/>
              </w:rPr>
              <w:t>(</w:t>
            </w:r>
            <w:r w:rsidRPr="00465BEF">
              <w:rPr>
                <w:rFonts w:cs="Arial"/>
                <w:szCs w:val="18"/>
                <w:lang w:eastAsia="ja-JP"/>
              </w:rPr>
              <w:t>s</w:t>
            </w:r>
            <w:r>
              <w:rPr>
                <w:rFonts w:cs="Arial"/>
                <w:szCs w:val="18"/>
                <w:lang w:eastAsia="ja-JP"/>
              </w:rPr>
              <w:t>)</w:t>
            </w:r>
            <w:r w:rsidRPr="00465BEF">
              <w:rPr>
                <w:rFonts w:cs="Arial"/>
                <w:szCs w:val="18"/>
                <w:lang w:eastAsia="ja-JP"/>
              </w:rPr>
              <w:t>.</w:t>
            </w:r>
          </w:p>
        </w:tc>
        <w:tc>
          <w:tcPr>
            <w:tcW w:w="1080" w:type="dxa"/>
          </w:tcPr>
          <w:p w14:paraId="561925E0" w14:textId="0217C752" w:rsidR="0034288A" w:rsidRPr="00B95941" w:rsidRDefault="0034288A" w:rsidP="0034288A">
            <w:pPr>
              <w:pStyle w:val="TAC"/>
              <w:keepNext w:val="0"/>
              <w:keepLines w:val="0"/>
              <w:widowControl w:val="0"/>
              <w:rPr>
                <w:lang w:eastAsia="ja-JP"/>
              </w:rPr>
            </w:pPr>
            <w:r w:rsidRPr="008665FE">
              <w:t>YES</w:t>
            </w:r>
          </w:p>
        </w:tc>
        <w:tc>
          <w:tcPr>
            <w:tcW w:w="1080" w:type="dxa"/>
          </w:tcPr>
          <w:p w14:paraId="1DCEDFE3" w14:textId="65463D2C" w:rsidR="0034288A" w:rsidRDefault="0034288A" w:rsidP="0034288A">
            <w:pPr>
              <w:pStyle w:val="TAC"/>
              <w:keepNext w:val="0"/>
              <w:keepLines w:val="0"/>
              <w:widowControl w:val="0"/>
              <w:rPr>
                <w:lang w:eastAsia="zh-CN"/>
              </w:rPr>
            </w:pPr>
            <w:r w:rsidRPr="008665FE">
              <w:t>ignore</w:t>
            </w:r>
          </w:p>
        </w:tc>
      </w:tr>
      <w:tr w:rsidR="0034288A" w:rsidRPr="00FD0425" w14:paraId="66504534" w14:textId="77777777" w:rsidTr="00BF534B">
        <w:tc>
          <w:tcPr>
            <w:tcW w:w="2160" w:type="dxa"/>
          </w:tcPr>
          <w:p w14:paraId="478A0671" w14:textId="51AC9A64" w:rsidR="0034288A" w:rsidRDefault="0034288A" w:rsidP="0034288A">
            <w:pPr>
              <w:pStyle w:val="TAL"/>
              <w:keepNext w:val="0"/>
              <w:keepLines w:val="0"/>
              <w:widowControl w:val="0"/>
              <w:rPr>
                <w:rFonts w:cs="Arial"/>
              </w:rPr>
            </w:pPr>
            <w:r>
              <w:rPr>
                <w:b/>
                <w:bCs/>
              </w:rPr>
              <w:t xml:space="preserve">LTM </w:t>
            </w:r>
            <w:r w:rsidRPr="009D6297">
              <w:rPr>
                <w:rFonts w:cs="Arial"/>
                <w:b/>
                <w:bCs/>
              </w:rPr>
              <w:t>Information</w:t>
            </w:r>
            <w:r w:rsidRPr="009D1556">
              <w:rPr>
                <w:b/>
                <w:bCs/>
              </w:rPr>
              <w:t xml:space="preserve"> </w:t>
            </w:r>
            <w:r>
              <w:rPr>
                <w:b/>
                <w:bCs/>
              </w:rPr>
              <w:t>SN Modification</w:t>
            </w:r>
          </w:p>
        </w:tc>
        <w:tc>
          <w:tcPr>
            <w:tcW w:w="1080" w:type="dxa"/>
          </w:tcPr>
          <w:p w14:paraId="1525E7D5" w14:textId="65ABC146" w:rsidR="0034288A" w:rsidRDefault="0034288A" w:rsidP="0034288A">
            <w:pPr>
              <w:pStyle w:val="TAL"/>
              <w:keepNext w:val="0"/>
              <w:keepLines w:val="0"/>
              <w:widowControl w:val="0"/>
              <w:rPr>
                <w:lang w:eastAsia="zh-CN"/>
              </w:rPr>
            </w:pPr>
            <w:r w:rsidRPr="009D1556">
              <w:rPr>
                <w:lang w:eastAsia="zh-CN"/>
              </w:rPr>
              <w:t>O</w:t>
            </w:r>
          </w:p>
        </w:tc>
        <w:tc>
          <w:tcPr>
            <w:tcW w:w="1080" w:type="dxa"/>
          </w:tcPr>
          <w:p w14:paraId="6A3B947E" w14:textId="77777777" w:rsidR="0034288A" w:rsidRPr="00FD0425" w:rsidRDefault="0034288A" w:rsidP="0034288A">
            <w:pPr>
              <w:pStyle w:val="TAL"/>
              <w:keepNext w:val="0"/>
              <w:keepLines w:val="0"/>
              <w:widowControl w:val="0"/>
              <w:rPr>
                <w:i/>
                <w:lang w:eastAsia="ja-JP"/>
              </w:rPr>
            </w:pPr>
          </w:p>
        </w:tc>
        <w:tc>
          <w:tcPr>
            <w:tcW w:w="1512" w:type="dxa"/>
          </w:tcPr>
          <w:p w14:paraId="0ABC95DF" w14:textId="77777777" w:rsidR="0034288A" w:rsidRDefault="0034288A" w:rsidP="0034288A">
            <w:pPr>
              <w:pStyle w:val="TAL"/>
              <w:rPr>
                <w:lang w:eastAsia="zh-CN"/>
              </w:rPr>
            </w:pPr>
          </w:p>
        </w:tc>
        <w:tc>
          <w:tcPr>
            <w:tcW w:w="1728" w:type="dxa"/>
          </w:tcPr>
          <w:p w14:paraId="7FCE354B" w14:textId="77777777" w:rsidR="0034288A" w:rsidRPr="00A447CB" w:rsidRDefault="0034288A" w:rsidP="0034288A">
            <w:pPr>
              <w:pStyle w:val="TAL"/>
              <w:keepNext w:val="0"/>
              <w:keepLines w:val="0"/>
              <w:widowControl w:val="0"/>
              <w:rPr>
                <w:lang w:eastAsia="ja-JP"/>
              </w:rPr>
            </w:pPr>
          </w:p>
        </w:tc>
        <w:tc>
          <w:tcPr>
            <w:tcW w:w="1080" w:type="dxa"/>
          </w:tcPr>
          <w:p w14:paraId="24DF81AC" w14:textId="09227732" w:rsidR="0034288A" w:rsidRDefault="0034288A" w:rsidP="0034288A">
            <w:pPr>
              <w:pStyle w:val="TAC"/>
              <w:keepNext w:val="0"/>
              <w:keepLines w:val="0"/>
              <w:widowControl w:val="0"/>
              <w:rPr>
                <w:lang w:eastAsia="zh-CN"/>
              </w:rPr>
            </w:pPr>
            <w:r>
              <w:rPr>
                <w:lang w:eastAsia="zh-CN"/>
              </w:rPr>
              <w:t>YES</w:t>
            </w:r>
          </w:p>
        </w:tc>
        <w:tc>
          <w:tcPr>
            <w:tcW w:w="1080" w:type="dxa"/>
          </w:tcPr>
          <w:p w14:paraId="2D7E6E0A" w14:textId="0A4367B3" w:rsidR="0034288A" w:rsidRDefault="0034288A" w:rsidP="0034288A">
            <w:pPr>
              <w:pStyle w:val="TAC"/>
              <w:keepNext w:val="0"/>
              <w:keepLines w:val="0"/>
              <w:widowControl w:val="0"/>
              <w:rPr>
                <w:lang w:eastAsia="zh-CN"/>
              </w:rPr>
            </w:pPr>
            <w:r>
              <w:rPr>
                <w:lang w:eastAsia="zh-CN"/>
              </w:rPr>
              <w:t>ignore</w:t>
            </w:r>
          </w:p>
        </w:tc>
      </w:tr>
      <w:tr w:rsidR="0034288A" w:rsidRPr="00FD0425" w14:paraId="179C72C7" w14:textId="77777777" w:rsidTr="00BF534B">
        <w:tc>
          <w:tcPr>
            <w:tcW w:w="2160" w:type="dxa"/>
          </w:tcPr>
          <w:p w14:paraId="1E70A80E" w14:textId="56EDE9C9" w:rsidR="0034288A" w:rsidRDefault="0034288A" w:rsidP="0034288A">
            <w:pPr>
              <w:pStyle w:val="TAL"/>
              <w:keepNext w:val="0"/>
              <w:keepLines w:val="0"/>
              <w:widowControl w:val="0"/>
              <w:overflowPunct/>
              <w:autoSpaceDE/>
              <w:autoSpaceDN/>
              <w:adjustRightInd/>
              <w:ind w:left="113"/>
              <w:textAlignment w:val="auto"/>
              <w:rPr>
                <w:rFonts w:cs="Arial"/>
              </w:rPr>
            </w:pPr>
            <w:bookmarkStart w:id="4860" w:name="_MCCTEMPBM_CRPT75870184___2"/>
            <w:r>
              <w:rPr>
                <w:rFonts w:eastAsia="Batang"/>
              </w:rPr>
              <w:t xml:space="preserve">&gt;LTM </w:t>
            </w:r>
            <w:r w:rsidRPr="009F05DD">
              <w:rPr>
                <w:bCs/>
                <w:iCs/>
                <w:lang w:eastAsia="ja-JP"/>
              </w:rPr>
              <w:t>Reconfiguration</w:t>
            </w:r>
            <w:bookmarkEnd w:id="4860"/>
          </w:p>
        </w:tc>
        <w:tc>
          <w:tcPr>
            <w:tcW w:w="1080" w:type="dxa"/>
          </w:tcPr>
          <w:p w14:paraId="62EBE831" w14:textId="002EA0DC" w:rsidR="0034288A" w:rsidRDefault="0034288A" w:rsidP="0034288A">
            <w:pPr>
              <w:pStyle w:val="TAL"/>
              <w:keepNext w:val="0"/>
              <w:keepLines w:val="0"/>
              <w:widowControl w:val="0"/>
              <w:rPr>
                <w:lang w:eastAsia="zh-CN"/>
              </w:rPr>
            </w:pPr>
            <w:r>
              <w:rPr>
                <w:rFonts w:eastAsia="Batang" w:cs="Arial"/>
              </w:rPr>
              <w:t>M</w:t>
            </w:r>
          </w:p>
        </w:tc>
        <w:tc>
          <w:tcPr>
            <w:tcW w:w="1080" w:type="dxa"/>
          </w:tcPr>
          <w:p w14:paraId="0F37881B" w14:textId="77777777" w:rsidR="0034288A" w:rsidRPr="00FD0425" w:rsidRDefault="0034288A" w:rsidP="0034288A">
            <w:pPr>
              <w:pStyle w:val="TAL"/>
              <w:keepNext w:val="0"/>
              <w:keepLines w:val="0"/>
              <w:widowControl w:val="0"/>
              <w:rPr>
                <w:i/>
                <w:lang w:eastAsia="ja-JP"/>
              </w:rPr>
            </w:pPr>
          </w:p>
        </w:tc>
        <w:tc>
          <w:tcPr>
            <w:tcW w:w="1512" w:type="dxa"/>
          </w:tcPr>
          <w:p w14:paraId="606D214A" w14:textId="17DDCD6C" w:rsidR="0034288A" w:rsidRDefault="0034288A" w:rsidP="0034288A">
            <w:pPr>
              <w:pStyle w:val="TAL"/>
              <w:rPr>
                <w:lang w:eastAsia="zh-CN"/>
              </w:rPr>
            </w:pPr>
            <w:r>
              <w:rPr>
                <w:rFonts w:cs="Arial"/>
              </w:rPr>
              <w:t>ENUMERATED (intra-MN-LTM, ...)</w:t>
            </w:r>
          </w:p>
        </w:tc>
        <w:tc>
          <w:tcPr>
            <w:tcW w:w="1728" w:type="dxa"/>
          </w:tcPr>
          <w:p w14:paraId="55A2F789" w14:textId="77777777" w:rsidR="0034288A" w:rsidRPr="00A447CB" w:rsidRDefault="0034288A" w:rsidP="0034288A">
            <w:pPr>
              <w:pStyle w:val="TAL"/>
              <w:keepNext w:val="0"/>
              <w:keepLines w:val="0"/>
              <w:widowControl w:val="0"/>
              <w:rPr>
                <w:lang w:eastAsia="ja-JP"/>
              </w:rPr>
            </w:pPr>
          </w:p>
        </w:tc>
        <w:tc>
          <w:tcPr>
            <w:tcW w:w="1080" w:type="dxa"/>
          </w:tcPr>
          <w:p w14:paraId="67FF32EF" w14:textId="331E763D" w:rsidR="0034288A" w:rsidRDefault="0034288A" w:rsidP="0034288A">
            <w:pPr>
              <w:pStyle w:val="TAC"/>
              <w:keepNext w:val="0"/>
              <w:keepLines w:val="0"/>
              <w:widowControl w:val="0"/>
              <w:rPr>
                <w:lang w:eastAsia="zh-CN"/>
              </w:rPr>
            </w:pPr>
            <w:r w:rsidRPr="00FD0425">
              <w:rPr>
                <w:bCs/>
              </w:rPr>
              <w:t>–</w:t>
            </w:r>
          </w:p>
        </w:tc>
        <w:tc>
          <w:tcPr>
            <w:tcW w:w="1080" w:type="dxa"/>
          </w:tcPr>
          <w:p w14:paraId="4451F7CE" w14:textId="77777777" w:rsidR="0034288A" w:rsidRDefault="0034288A" w:rsidP="0034288A">
            <w:pPr>
              <w:pStyle w:val="TAC"/>
              <w:keepNext w:val="0"/>
              <w:keepLines w:val="0"/>
              <w:widowControl w:val="0"/>
              <w:rPr>
                <w:lang w:eastAsia="zh-CN"/>
              </w:rPr>
            </w:pPr>
          </w:p>
        </w:tc>
      </w:tr>
      <w:tr w:rsidR="0034288A" w:rsidRPr="00FD0425" w14:paraId="232E30C8" w14:textId="77777777" w:rsidTr="00BF534B">
        <w:tc>
          <w:tcPr>
            <w:tcW w:w="2160" w:type="dxa"/>
          </w:tcPr>
          <w:p w14:paraId="2C25A9BB" w14:textId="32AAC760" w:rsidR="0034288A" w:rsidRDefault="0034288A" w:rsidP="0034288A">
            <w:pPr>
              <w:pStyle w:val="TAL"/>
              <w:keepNext w:val="0"/>
              <w:keepLines w:val="0"/>
              <w:widowControl w:val="0"/>
              <w:rPr>
                <w:rFonts w:cs="Arial"/>
              </w:rPr>
            </w:pPr>
            <w:r w:rsidRPr="00E826A5">
              <w:rPr>
                <w:rFonts w:hint="eastAsia"/>
              </w:rPr>
              <w:t xml:space="preserve">LTM </w:t>
            </w:r>
            <w:r w:rsidRPr="00E826A5">
              <w:t>Inter-SN Execution Notification</w:t>
            </w:r>
          </w:p>
        </w:tc>
        <w:tc>
          <w:tcPr>
            <w:tcW w:w="1080" w:type="dxa"/>
          </w:tcPr>
          <w:p w14:paraId="3BED2E12" w14:textId="5CAF8949" w:rsidR="0034288A" w:rsidRDefault="0034288A" w:rsidP="0034288A">
            <w:pPr>
              <w:pStyle w:val="TAL"/>
              <w:keepNext w:val="0"/>
              <w:keepLines w:val="0"/>
              <w:widowControl w:val="0"/>
              <w:rPr>
                <w:lang w:eastAsia="zh-CN"/>
              </w:rPr>
            </w:pPr>
            <w:r w:rsidRPr="009D1556">
              <w:rPr>
                <w:lang w:eastAsia="zh-CN"/>
              </w:rPr>
              <w:t>O</w:t>
            </w:r>
          </w:p>
        </w:tc>
        <w:tc>
          <w:tcPr>
            <w:tcW w:w="1080" w:type="dxa"/>
          </w:tcPr>
          <w:p w14:paraId="150D38CA" w14:textId="77777777" w:rsidR="0034288A" w:rsidRPr="00FD0425" w:rsidRDefault="0034288A" w:rsidP="0034288A">
            <w:pPr>
              <w:pStyle w:val="TAL"/>
              <w:keepNext w:val="0"/>
              <w:keepLines w:val="0"/>
              <w:widowControl w:val="0"/>
              <w:rPr>
                <w:i/>
                <w:lang w:eastAsia="ja-JP"/>
              </w:rPr>
            </w:pPr>
          </w:p>
        </w:tc>
        <w:tc>
          <w:tcPr>
            <w:tcW w:w="1512" w:type="dxa"/>
          </w:tcPr>
          <w:p w14:paraId="37486577" w14:textId="5532A66F" w:rsidR="0034288A" w:rsidRDefault="0034288A" w:rsidP="0034288A">
            <w:pPr>
              <w:pStyle w:val="TAL"/>
              <w:rPr>
                <w:lang w:eastAsia="zh-CN"/>
              </w:rPr>
            </w:pPr>
            <w:r w:rsidRPr="00846B1F">
              <w:rPr>
                <w:rFonts w:cs="Arial"/>
                <w:szCs w:val="18"/>
              </w:rPr>
              <w:t>ENUMERATED (executed, …)</w:t>
            </w:r>
          </w:p>
        </w:tc>
        <w:tc>
          <w:tcPr>
            <w:tcW w:w="1728" w:type="dxa"/>
          </w:tcPr>
          <w:p w14:paraId="6F695607" w14:textId="1327E644" w:rsidR="0034288A" w:rsidRPr="00A447CB" w:rsidRDefault="0034288A" w:rsidP="0034288A">
            <w:pPr>
              <w:pStyle w:val="TAL"/>
              <w:keepNext w:val="0"/>
              <w:keepLines w:val="0"/>
              <w:widowControl w:val="0"/>
              <w:rPr>
                <w:lang w:eastAsia="ja-JP"/>
              </w:rPr>
            </w:pPr>
            <w:r w:rsidRPr="00846B1F">
              <w:rPr>
                <w:rFonts w:cs="Arial"/>
                <w:szCs w:val="18"/>
              </w:rPr>
              <w:t xml:space="preserve">Indicates that inter-SN </w:t>
            </w:r>
            <w:r>
              <w:rPr>
                <w:rFonts w:cs="Arial" w:hint="eastAsia"/>
                <w:szCs w:val="18"/>
              </w:rPr>
              <w:t>SCG LTM</w:t>
            </w:r>
            <w:r w:rsidRPr="00846B1F">
              <w:rPr>
                <w:rFonts w:cs="Arial"/>
                <w:szCs w:val="18"/>
              </w:rPr>
              <w:t xml:space="preserve"> was executed.</w:t>
            </w:r>
          </w:p>
        </w:tc>
        <w:tc>
          <w:tcPr>
            <w:tcW w:w="1080" w:type="dxa"/>
          </w:tcPr>
          <w:p w14:paraId="3716358B" w14:textId="7CB96E6E" w:rsidR="0034288A" w:rsidRDefault="0034288A" w:rsidP="0034288A">
            <w:pPr>
              <w:pStyle w:val="TAC"/>
              <w:keepNext w:val="0"/>
              <w:keepLines w:val="0"/>
              <w:widowControl w:val="0"/>
              <w:rPr>
                <w:lang w:eastAsia="zh-CN"/>
              </w:rPr>
            </w:pPr>
            <w:r w:rsidRPr="00846B1F">
              <w:rPr>
                <w:rFonts w:cs="Arial"/>
                <w:szCs w:val="18"/>
              </w:rPr>
              <w:t>YES</w:t>
            </w:r>
          </w:p>
        </w:tc>
        <w:tc>
          <w:tcPr>
            <w:tcW w:w="1080" w:type="dxa"/>
          </w:tcPr>
          <w:p w14:paraId="6A10D7A8" w14:textId="70CE66D9" w:rsidR="0034288A" w:rsidRDefault="0034288A" w:rsidP="0034288A">
            <w:pPr>
              <w:pStyle w:val="TAC"/>
              <w:keepNext w:val="0"/>
              <w:keepLines w:val="0"/>
              <w:widowControl w:val="0"/>
              <w:rPr>
                <w:lang w:eastAsia="zh-CN"/>
              </w:rPr>
            </w:pPr>
            <w:r w:rsidRPr="00846B1F">
              <w:rPr>
                <w:rFonts w:cs="Arial"/>
                <w:szCs w:val="18"/>
              </w:rPr>
              <w:t>reject</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4861" w:name="_CR9_1_2_6"/>
      <w:bookmarkStart w:id="4862" w:name="_Toc20955197"/>
      <w:bookmarkStart w:id="4863" w:name="_Toc29991392"/>
      <w:bookmarkStart w:id="4864" w:name="_Toc36555792"/>
      <w:bookmarkStart w:id="4865" w:name="_Toc44497502"/>
      <w:bookmarkStart w:id="4866" w:name="_Toc45107890"/>
      <w:bookmarkStart w:id="4867" w:name="_Toc45901510"/>
      <w:bookmarkStart w:id="4868" w:name="_Toc51850589"/>
      <w:bookmarkStart w:id="4869" w:name="_Toc56693592"/>
      <w:bookmarkStart w:id="4870" w:name="_Toc64447135"/>
      <w:bookmarkStart w:id="4871" w:name="_Toc66286629"/>
      <w:bookmarkStart w:id="4872" w:name="_Toc74151324"/>
      <w:bookmarkStart w:id="4873" w:name="_Toc88653796"/>
      <w:bookmarkStart w:id="4874" w:name="_Toc97904152"/>
      <w:bookmarkStart w:id="4875" w:name="_Toc98868222"/>
      <w:bookmarkStart w:id="4876" w:name="_Toc105174506"/>
      <w:bookmarkStart w:id="4877" w:name="_Toc106109343"/>
      <w:bookmarkStart w:id="4878" w:name="_Toc113825164"/>
      <w:bookmarkStart w:id="4879" w:name="_Toc222864120"/>
      <w:bookmarkEnd w:id="4861"/>
      <w:r w:rsidRPr="00FD0425">
        <w:t>9.1.2.6</w:t>
      </w:r>
      <w:r w:rsidRPr="00FD0425">
        <w:tab/>
        <w:t>S-NODE MODIFICATION REQUEST ACKNOWLEDGE</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bookmarkStart w:id="4880" w:name="_MCCTEMPBM_CRPT75870185___2"/>
            <w:r w:rsidRPr="00FD0425">
              <w:rPr>
                <w:b/>
                <w:bCs/>
                <w:lang w:eastAsia="ja-JP"/>
              </w:rPr>
              <w:t>&gt;PDU Session Resources Admitted To Be Added List</w:t>
            </w:r>
            <w:bookmarkEnd w:id="4880"/>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bookmarkStart w:id="4881" w:name="_MCCTEMPBM_CRPT75870186___2"/>
            <w:r w:rsidRPr="00FD0425">
              <w:rPr>
                <w:b/>
                <w:bCs/>
                <w:lang w:eastAsia="ja-JP"/>
              </w:rPr>
              <w:t>&gt;&gt;PDU Session Resources Admitted To Be Added Item</w:t>
            </w:r>
            <w:bookmarkEnd w:id="4881"/>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bookmarkStart w:id="4882" w:name="_MCCTEMPBM_CRPT75870187___2"/>
            <w:r w:rsidRPr="00FD0425">
              <w:rPr>
                <w:lang w:eastAsia="ja-JP"/>
              </w:rPr>
              <w:t>&gt;&gt;&gt;PDU Session ID</w:t>
            </w:r>
            <w:bookmarkEnd w:id="4882"/>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bookmarkStart w:id="4883" w:name="_MCCTEMPBM_CRPT75870188___2"/>
            <w:r w:rsidRPr="00FD0425">
              <w:rPr>
                <w:lang w:eastAsia="ja-JP"/>
              </w:rPr>
              <w:t>&gt;&gt;&gt;</w:t>
            </w:r>
            <w:r w:rsidRPr="00FD0425">
              <w:rPr>
                <w:lang w:val="sv-SE" w:eastAsia="ja-JP"/>
              </w:rPr>
              <w:t>PDU Session Resource Setup Response Info – SN terminated</w:t>
            </w:r>
            <w:bookmarkEnd w:id="4883"/>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bookmarkStart w:id="4884" w:name="_MCCTEMPBM_CRPT75870189___2"/>
            <w:r w:rsidRPr="00FD0425">
              <w:rPr>
                <w:lang w:eastAsia="ja-JP"/>
              </w:rPr>
              <w:t>&gt;&gt;&gt;PDU Session Resource Setup Response Info – MN terminated</w:t>
            </w:r>
            <w:bookmarkEnd w:id="4884"/>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bookmarkStart w:id="4885" w:name="_MCCTEMPBM_CRPT75870190___2"/>
            <w:r w:rsidRPr="00FD0425">
              <w:rPr>
                <w:b/>
              </w:rPr>
              <w:t>&gt;PDU Session Resources Admitted To Be Modified List</w:t>
            </w:r>
            <w:bookmarkEnd w:id="4885"/>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bookmarkStart w:id="4886" w:name="_MCCTEMPBM_CRPT75870191___2"/>
            <w:r w:rsidRPr="00FD0425">
              <w:rPr>
                <w:b/>
                <w:bCs/>
              </w:rPr>
              <w:t>&gt;&gt;PDU Session Resources Admitted To Be Modified Item</w:t>
            </w:r>
            <w:bookmarkEnd w:id="4886"/>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bookmarkStart w:id="4887" w:name="_MCCTEMPBM_CRPT75870192___2"/>
            <w:r w:rsidRPr="00FD0425">
              <w:rPr>
                <w:lang w:eastAsia="ja-JP"/>
              </w:rPr>
              <w:t>&gt;&gt;&gt;PDU Session ID</w:t>
            </w:r>
            <w:bookmarkEnd w:id="4887"/>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bookmarkStart w:id="4888" w:name="_MCCTEMPBM_CRPT75870193___2"/>
            <w:r w:rsidRPr="00FD0425">
              <w:rPr>
                <w:lang w:eastAsia="ja-JP"/>
              </w:rPr>
              <w:t>&gt;&gt;&gt;</w:t>
            </w:r>
            <w:r w:rsidRPr="00FD0425">
              <w:rPr>
                <w:lang w:val="sv-SE" w:eastAsia="ja-JP"/>
              </w:rPr>
              <w:t>PDU Session Resource Modification Response Info – SN terminated</w:t>
            </w:r>
            <w:bookmarkEnd w:id="4888"/>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bookmarkStart w:id="4889" w:name="_MCCTEMPBM_CRPT75870194___2"/>
            <w:r w:rsidRPr="00FD0425">
              <w:rPr>
                <w:lang w:eastAsia="ja-JP"/>
              </w:rPr>
              <w:t>&gt;&gt;&gt;</w:t>
            </w:r>
            <w:r w:rsidRPr="00FD0425">
              <w:rPr>
                <w:lang w:val="sv-SE" w:eastAsia="ja-JP"/>
              </w:rPr>
              <w:t>PDU Session Resource Modification Response Info – MN terminated</w:t>
            </w:r>
            <w:bookmarkEnd w:id="4889"/>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bookmarkStart w:id="4890" w:name="_MCCTEMPBM_CRPT75870195___2"/>
            <w:r w:rsidRPr="00FD0425">
              <w:rPr>
                <w:b/>
              </w:rPr>
              <w:t>&gt;PDU Session Resources Admitted To Be Released List</w:t>
            </w:r>
            <w:bookmarkEnd w:id="4890"/>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bookmarkStart w:id="4891" w:name="_MCCTEMPBM_CRPT75870196___2"/>
            <w:r w:rsidRPr="00FD0425">
              <w:rPr>
                <w:bCs/>
                <w:lang w:eastAsia="ja-JP"/>
              </w:rPr>
              <w:t xml:space="preserve">&gt;&gt;PDU Session Resources </w:t>
            </w:r>
            <w:r w:rsidRPr="00E65F9B">
              <w:rPr>
                <w:bCs/>
                <w:lang w:eastAsia="ja-JP"/>
              </w:rPr>
              <w:t xml:space="preserve">admitted </w:t>
            </w:r>
            <w:r w:rsidRPr="00FD0425">
              <w:rPr>
                <w:bCs/>
                <w:lang w:eastAsia="ja-JP"/>
              </w:rPr>
              <w:t>to be released List – SN terminated</w:t>
            </w:r>
            <w:bookmarkEnd w:id="4891"/>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bookmarkStart w:id="4892" w:name="_MCCTEMPBM_CRPT75870197___2"/>
            <w:r w:rsidRPr="00FD0425">
              <w:rPr>
                <w:bCs/>
                <w:lang w:eastAsia="ja-JP"/>
              </w:rPr>
              <w:t xml:space="preserve">&gt;&gt;PDU Session Resources </w:t>
            </w:r>
            <w:r w:rsidRPr="00E65F9B">
              <w:rPr>
                <w:bCs/>
                <w:lang w:eastAsia="ja-JP"/>
              </w:rPr>
              <w:t xml:space="preserve">admitted </w:t>
            </w:r>
            <w:r w:rsidRPr="00FD0425">
              <w:rPr>
                <w:bCs/>
                <w:lang w:eastAsia="ja-JP"/>
              </w:rPr>
              <w:t>to be released List – MN terminated</w:t>
            </w:r>
            <w:bookmarkEnd w:id="4892"/>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4893" w:name="_MCCTEMPBM_CRPT75870198___2"/>
            <w:r w:rsidRPr="00222956">
              <w:rPr>
                <w:bCs/>
                <w:lang w:eastAsia="zh-CN"/>
              </w:rPr>
              <w:t xml:space="preserve">&gt;PDU </w:t>
            </w:r>
            <w:r w:rsidRPr="00C72514">
              <w:rPr>
                <w:rFonts w:eastAsiaTheme="minorEastAsia"/>
                <w:bCs/>
                <w:lang w:eastAsia="zh-CN"/>
              </w:rPr>
              <w:t>Session</w:t>
            </w:r>
            <w:r w:rsidRPr="00222956">
              <w:rPr>
                <w:bCs/>
                <w:lang w:eastAsia="zh-CN"/>
              </w:rPr>
              <w:t xml:space="preserve"> List</w:t>
            </w:r>
            <w:bookmarkEnd w:id="4893"/>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4894" w:name="_MCCTEMPBM_CRPT75870199___2"/>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bookmarkEnd w:id="4894"/>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bookmarkStart w:id="4895" w:name="_MCCTEMPBM_CRPT75870200___2"/>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bookmarkEnd w:id="4895"/>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bookmarkStart w:id="4896" w:name="_MCCTEMPBM_CRPT75870201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4896"/>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bookmarkStart w:id="4897" w:name="_MCCTEMPBM_CRPT75870202___2"/>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bookmarkEnd w:id="4897"/>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bookmarkStart w:id="4898" w:name="_MCCTEMPBM_CRPT75870203___2"/>
            <w:r w:rsidRPr="004A3E16">
              <w:rPr>
                <w:lang w:eastAsia="ja-JP"/>
              </w:rPr>
              <w:t>&gt;&gt;&gt;PSCell ID</w:t>
            </w:r>
            <w:bookmarkEnd w:id="4898"/>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bookmarkStart w:id="4899" w:name="_MCCTEMPBM_CRPT75870204___2"/>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bookmarkEnd w:id="4899"/>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bookmarkStart w:id="4900" w:name="_MCCTEMPBM_CRPT75870205___2"/>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bookmarkEnd w:id="4900"/>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bookmarkStart w:id="4901" w:name="_MCCTEMPBM_CRPT75870206___2"/>
            <w:r w:rsidRPr="002952FD">
              <w:t>&gt;&gt;&gt;</w:t>
            </w:r>
            <w:r w:rsidRPr="00705AB5">
              <w:rPr>
                <w:rFonts w:eastAsiaTheme="minorEastAsia"/>
              </w:rPr>
              <w:t>PSCell</w:t>
            </w:r>
            <w:r w:rsidRPr="002952FD">
              <w:t xml:space="preserve"> ID</w:t>
            </w:r>
            <w:bookmarkEnd w:id="4901"/>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bookmarkStart w:id="4902" w:name="_MCCTEMPBM_CRPT75870207___2"/>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bookmarkEnd w:id="4902"/>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r w:rsidR="00F37644" w:rsidRPr="00FD0425" w14:paraId="4CD4554E" w14:textId="77777777" w:rsidTr="00BF534B">
        <w:tc>
          <w:tcPr>
            <w:tcW w:w="2160" w:type="dxa"/>
            <w:tcBorders>
              <w:top w:val="single" w:sz="4" w:space="0" w:color="auto"/>
              <w:left w:val="single" w:sz="4" w:space="0" w:color="auto"/>
              <w:bottom w:val="single" w:sz="4" w:space="0" w:color="auto"/>
              <w:right w:val="single" w:sz="4" w:space="0" w:color="auto"/>
            </w:tcBorders>
          </w:tcPr>
          <w:p w14:paraId="233E44C6" w14:textId="20873259" w:rsidR="00F37644" w:rsidRPr="006020F6" w:rsidRDefault="00F37644" w:rsidP="00F37644">
            <w:pPr>
              <w:pStyle w:val="TAL"/>
              <w:keepNext w:val="0"/>
              <w:keepLines w:val="0"/>
              <w:widowControl w:val="0"/>
            </w:pPr>
            <w:r w:rsidRPr="00B53AAF">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26E1174E" w14:textId="7DA35572" w:rsidR="00F37644" w:rsidRPr="006020F6" w:rsidRDefault="00F37644" w:rsidP="00F37644">
            <w:pPr>
              <w:pStyle w:val="TAL"/>
              <w:keepNext w:val="0"/>
              <w:keepLines w:val="0"/>
              <w:widowControl w:val="0"/>
            </w:pPr>
            <w:r w:rsidRPr="00B53AA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447C7BB" w14:textId="77777777" w:rsidR="00F37644" w:rsidRPr="00FD0425" w:rsidRDefault="00F37644" w:rsidP="00F3764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613D8" w14:textId="7E1203CD" w:rsidR="00F37644" w:rsidRDefault="00F37644" w:rsidP="00F37644">
            <w:pPr>
              <w:pStyle w:val="TAL"/>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79F4272C" w14:textId="77777777" w:rsidR="00F37644" w:rsidRDefault="00F37644" w:rsidP="00F3764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68FBDCB" w14:textId="1428C663" w:rsidR="00F37644" w:rsidRPr="006020F6" w:rsidRDefault="00F37644" w:rsidP="00F37644">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370E37E" w14:textId="7B4F81A1" w:rsidR="00F37644" w:rsidRPr="006020F6" w:rsidRDefault="00F37644" w:rsidP="00F37644">
            <w:pPr>
              <w:pStyle w:val="TAC"/>
              <w:keepNext w:val="0"/>
              <w:keepLines w:val="0"/>
              <w:widowControl w:val="0"/>
            </w:pPr>
            <w:r>
              <w:rPr>
                <w:rFonts w:hint="eastAsia"/>
              </w:rPr>
              <w:t>ignore</w:t>
            </w:r>
          </w:p>
        </w:tc>
      </w:tr>
      <w:tr w:rsidR="00634140" w:rsidRPr="00FD0425" w14:paraId="578E5420" w14:textId="77777777" w:rsidTr="00BF534B">
        <w:tc>
          <w:tcPr>
            <w:tcW w:w="2160" w:type="dxa"/>
            <w:tcBorders>
              <w:top w:val="single" w:sz="4" w:space="0" w:color="auto"/>
              <w:left w:val="single" w:sz="4" w:space="0" w:color="auto"/>
              <w:bottom w:val="single" w:sz="4" w:space="0" w:color="auto"/>
              <w:right w:val="single" w:sz="4" w:space="0" w:color="auto"/>
            </w:tcBorders>
          </w:tcPr>
          <w:p w14:paraId="46C852C6" w14:textId="7D647229" w:rsidR="00634140" w:rsidRPr="00B53AAF" w:rsidRDefault="00634140" w:rsidP="00634140">
            <w:pPr>
              <w:pStyle w:val="TAL"/>
              <w:keepNext w:val="0"/>
              <w:keepLines w:val="0"/>
              <w:widowControl w:val="0"/>
            </w:pPr>
            <w:r w:rsidRPr="0081139E">
              <w:rPr>
                <w:rFonts w:hint="eastAsia"/>
                <w:b/>
                <w:bCs/>
                <w:lang w:eastAsia="ja-JP"/>
              </w:rPr>
              <w:t>LTM Candidate PSCell Information Update Acknowledge</w:t>
            </w:r>
          </w:p>
        </w:tc>
        <w:tc>
          <w:tcPr>
            <w:tcW w:w="1080" w:type="dxa"/>
            <w:tcBorders>
              <w:top w:val="single" w:sz="4" w:space="0" w:color="auto"/>
              <w:left w:val="single" w:sz="4" w:space="0" w:color="auto"/>
              <w:bottom w:val="single" w:sz="4" w:space="0" w:color="auto"/>
              <w:right w:val="single" w:sz="4" w:space="0" w:color="auto"/>
            </w:tcBorders>
          </w:tcPr>
          <w:p w14:paraId="0E1C5FF5" w14:textId="117C7FAA" w:rsidR="00634140" w:rsidRPr="00B53AAF" w:rsidRDefault="00634140" w:rsidP="0063414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99EE4D"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57F7EF" w14:textId="77777777" w:rsidR="00634140" w:rsidRDefault="00634140" w:rsidP="00634140">
            <w:pPr>
              <w:pStyle w:val="TAL"/>
            </w:pPr>
          </w:p>
        </w:tc>
        <w:tc>
          <w:tcPr>
            <w:tcW w:w="1728" w:type="dxa"/>
            <w:tcBorders>
              <w:top w:val="single" w:sz="4" w:space="0" w:color="auto"/>
              <w:left w:val="single" w:sz="4" w:space="0" w:color="auto"/>
              <w:bottom w:val="single" w:sz="4" w:space="0" w:color="auto"/>
              <w:right w:val="single" w:sz="4" w:space="0" w:color="auto"/>
            </w:tcBorders>
          </w:tcPr>
          <w:p w14:paraId="7ECF5E5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462491A" w14:textId="703A5E78" w:rsidR="00634140" w:rsidRDefault="00634140" w:rsidP="00634140">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9B5810" w14:textId="0A4706E7" w:rsidR="00634140" w:rsidRDefault="00634140" w:rsidP="00634140">
            <w:pPr>
              <w:pStyle w:val="TAC"/>
              <w:keepNext w:val="0"/>
              <w:keepLines w:val="0"/>
              <w:widowControl w:val="0"/>
            </w:pPr>
            <w:r>
              <w:rPr>
                <w:rFonts w:hint="eastAsia"/>
                <w:lang w:eastAsia="zh-CN"/>
              </w:rPr>
              <w:t>ignore</w:t>
            </w:r>
          </w:p>
        </w:tc>
      </w:tr>
      <w:tr w:rsidR="00634140" w:rsidRPr="00FD0425" w14:paraId="7A02B20C" w14:textId="77777777" w:rsidTr="00BF534B">
        <w:tc>
          <w:tcPr>
            <w:tcW w:w="2160" w:type="dxa"/>
            <w:tcBorders>
              <w:top w:val="single" w:sz="4" w:space="0" w:color="auto"/>
              <w:left w:val="single" w:sz="4" w:space="0" w:color="auto"/>
              <w:bottom w:val="single" w:sz="4" w:space="0" w:color="auto"/>
              <w:right w:val="single" w:sz="4" w:space="0" w:color="auto"/>
            </w:tcBorders>
          </w:tcPr>
          <w:p w14:paraId="0BA5FEC6" w14:textId="61E06F35" w:rsidR="00634140" w:rsidRPr="00DE3E96" w:rsidRDefault="00634140" w:rsidP="00634140">
            <w:pPr>
              <w:pStyle w:val="TAL"/>
              <w:keepNext w:val="0"/>
              <w:keepLines w:val="0"/>
              <w:widowControl w:val="0"/>
              <w:overflowPunct/>
              <w:autoSpaceDE/>
              <w:autoSpaceDN/>
              <w:adjustRightInd/>
              <w:ind w:left="113"/>
              <w:textAlignment w:val="auto"/>
            </w:pPr>
            <w:bookmarkStart w:id="4903" w:name="_MCCTEMPBM_CRPT75870208___2"/>
            <w:r w:rsidRPr="00E65F9B">
              <w:t xml:space="preserve">&gt;LTM Candidate PSCell </w:t>
            </w:r>
            <w:r w:rsidRPr="00E65F9B">
              <w:rPr>
                <w:rFonts w:cs="Arial"/>
                <w:szCs w:val="18"/>
              </w:rPr>
              <w:t>Prepared</w:t>
            </w:r>
            <w:r w:rsidRPr="00E65F9B">
              <w:t xml:space="preserve"> List</w:t>
            </w:r>
            <w:bookmarkEnd w:id="4903"/>
          </w:p>
        </w:tc>
        <w:tc>
          <w:tcPr>
            <w:tcW w:w="1080" w:type="dxa"/>
            <w:tcBorders>
              <w:top w:val="single" w:sz="4" w:space="0" w:color="auto"/>
              <w:left w:val="single" w:sz="4" w:space="0" w:color="auto"/>
              <w:bottom w:val="single" w:sz="4" w:space="0" w:color="auto"/>
              <w:right w:val="single" w:sz="4" w:space="0" w:color="auto"/>
            </w:tcBorders>
          </w:tcPr>
          <w:p w14:paraId="7A2BA733" w14:textId="7A17334B"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BA5559"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9210E" w14:textId="4DE1EEAE" w:rsidR="00634140" w:rsidRDefault="00634140" w:rsidP="00634140">
            <w:pPr>
              <w:pStyle w:val="TAL"/>
            </w:pPr>
            <w:r w:rsidRPr="00846B1F">
              <w:rPr>
                <w:rFonts w:hint="eastAsia"/>
                <w:lang w:eastAsia="zh-CN"/>
              </w:rPr>
              <w:t>9.2.3.</w:t>
            </w:r>
            <w:r>
              <w:t>243</w:t>
            </w:r>
          </w:p>
        </w:tc>
        <w:tc>
          <w:tcPr>
            <w:tcW w:w="1728" w:type="dxa"/>
            <w:tcBorders>
              <w:top w:val="single" w:sz="4" w:space="0" w:color="auto"/>
              <w:left w:val="single" w:sz="4" w:space="0" w:color="auto"/>
              <w:bottom w:val="single" w:sz="4" w:space="0" w:color="auto"/>
              <w:right w:val="single" w:sz="4" w:space="0" w:color="auto"/>
            </w:tcBorders>
          </w:tcPr>
          <w:p w14:paraId="5625FB50"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0A27151E" w14:textId="16F1F4DA" w:rsidR="00634140" w:rsidRDefault="00634140" w:rsidP="00634140">
            <w:pPr>
              <w:pStyle w:val="TAC"/>
              <w:keepNext w:val="0"/>
              <w:keepLines w:val="0"/>
              <w:widowControl w:val="0"/>
            </w:pPr>
            <w:r w:rsidRPr="00846B1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1C657" w14:textId="77777777" w:rsidR="00634140" w:rsidRDefault="00634140" w:rsidP="00634140">
            <w:pPr>
              <w:pStyle w:val="TAC"/>
              <w:keepNext w:val="0"/>
              <w:keepLines w:val="0"/>
              <w:widowControl w:val="0"/>
            </w:pPr>
          </w:p>
        </w:tc>
      </w:tr>
      <w:tr w:rsidR="00634140" w:rsidRPr="00FD0425" w14:paraId="58A907B1" w14:textId="77777777" w:rsidTr="00BF534B">
        <w:tc>
          <w:tcPr>
            <w:tcW w:w="2160" w:type="dxa"/>
            <w:tcBorders>
              <w:top w:val="single" w:sz="4" w:space="0" w:color="auto"/>
              <w:left w:val="single" w:sz="4" w:space="0" w:color="auto"/>
              <w:bottom w:val="single" w:sz="4" w:space="0" w:color="auto"/>
              <w:right w:val="single" w:sz="4" w:space="0" w:color="auto"/>
            </w:tcBorders>
          </w:tcPr>
          <w:p w14:paraId="306D115F" w14:textId="5B4B1B52" w:rsidR="00634140" w:rsidRPr="00B53AAF" w:rsidRDefault="00634140" w:rsidP="00634140">
            <w:pPr>
              <w:pStyle w:val="TAL"/>
              <w:keepNext w:val="0"/>
              <w:keepLines w:val="0"/>
              <w:widowControl w:val="0"/>
              <w:overflowPunct/>
              <w:autoSpaceDE/>
              <w:autoSpaceDN/>
              <w:adjustRightInd/>
              <w:ind w:left="113"/>
              <w:textAlignment w:val="auto"/>
            </w:pPr>
            <w:bookmarkStart w:id="4904" w:name="_MCCTEMPBM_CRPT75870209___2"/>
            <w:r w:rsidRPr="0081139E">
              <w:rPr>
                <w:lang w:eastAsia="ja-JP"/>
              </w:rPr>
              <w:t>&gt;CSI Resource Configuration</w:t>
            </w:r>
            <w:bookmarkEnd w:id="4904"/>
          </w:p>
        </w:tc>
        <w:tc>
          <w:tcPr>
            <w:tcW w:w="1080" w:type="dxa"/>
            <w:tcBorders>
              <w:top w:val="single" w:sz="4" w:space="0" w:color="auto"/>
              <w:left w:val="single" w:sz="4" w:space="0" w:color="auto"/>
              <w:bottom w:val="single" w:sz="4" w:space="0" w:color="auto"/>
              <w:right w:val="single" w:sz="4" w:space="0" w:color="auto"/>
            </w:tcBorders>
          </w:tcPr>
          <w:p w14:paraId="634048F8" w14:textId="6B64079B" w:rsidR="00634140" w:rsidRPr="00B53AAF" w:rsidRDefault="00634140" w:rsidP="0063414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3C3BAB"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9E657" w14:textId="6F8E751B" w:rsidR="00634140" w:rsidRDefault="00634140" w:rsidP="00634140">
            <w:pPr>
              <w:pStyle w:val="TAL"/>
            </w:pPr>
            <w:r w:rsidRPr="00E81287">
              <w:rPr>
                <w:rFonts w:eastAsia="Batang"/>
                <w:bCs/>
              </w:rPr>
              <w:t>9.2.</w:t>
            </w:r>
            <w:r w:rsidRPr="00E81287">
              <w:rPr>
                <w:rFonts w:hint="eastAsia"/>
                <w:bCs/>
                <w:lang w:eastAsia="zh-CN"/>
              </w:rPr>
              <w:t>3</w:t>
            </w:r>
            <w:r w:rsidRPr="00E81287">
              <w:rPr>
                <w:rFonts w:eastAsia="Batang"/>
                <w:bCs/>
              </w:rPr>
              <w:t>.</w:t>
            </w:r>
            <w:r>
              <w:rPr>
                <w:rFonts w:eastAsia="Batang"/>
                <w:bCs/>
              </w:rPr>
              <w:t>223</w:t>
            </w:r>
          </w:p>
        </w:tc>
        <w:tc>
          <w:tcPr>
            <w:tcW w:w="1728" w:type="dxa"/>
            <w:tcBorders>
              <w:top w:val="single" w:sz="4" w:space="0" w:color="auto"/>
              <w:left w:val="single" w:sz="4" w:space="0" w:color="auto"/>
              <w:bottom w:val="single" w:sz="4" w:space="0" w:color="auto"/>
              <w:right w:val="single" w:sz="4" w:space="0" w:color="auto"/>
            </w:tcBorders>
          </w:tcPr>
          <w:p w14:paraId="2D965B9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C4399D8" w14:textId="3991BBD2" w:rsidR="00634140" w:rsidRDefault="00634140" w:rsidP="00634140">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2014F" w14:textId="77777777" w:rsidR="00634140" w:rsidRDefault="00634140" w:rsidP="00634140">
            <w:pPr>
              <w:pStyle w:val="TAC"/>
              <w:keepNext w:val="0"/>
              <w:keepLines w:val="0"/>
              <w:widowControl w:val="0"/>
            </w:pPr>
          </w:p>
        </w:tc>
      </w:tr>
      <w:tr w:rsidR="00634140" w:rsidRPr="00FD0425" w14:paraId="56616125" w14:textId="77777777" w:rsidTr="00BF534B">
        <w:tc>
          <w:tcPr>
            <w:tcW w:w="2160" w:type="dxa"/>
            <w:tcBorders>
              <w:top w:val="single" w:sz="4" w:space="0" w:color="auto"/>
              <w:left w:val="single" w:sz="4" w:space="0" w:color="auto"/>
              <w:bottom w:val="single" w:sz="4" w:space="0" w:color="auto"/>
              <w:right w:val="single" w:sz="4" w:space="0" w:color="auto"/>
            </w:tcBorders>
          </w:tcPr>
          <w:p w14:paraId="2EA276B9" w14:textId="26DF3956" w:rsidR="00634140" w:rsidRPr="00B53AAF" w:rsidRDefault="00634140" w:rsidP="00634140">
            <w:pPr>
              <w:pStyle w:val="TAL"/>
              <w:keepNext w:val="0"/>
              <w:keepLines w:val="0"/>
              <w:widowControl w:val="0"/>
              <w:overflowPunct/>
              <w:autoSpaceDE/>
              <w:autoSpaceDN/>
              <w:adjustRightInd/>
              <w:ind w:left="113"/>
              <w:textAlignment w:val="auto"/>
            </w:pPr>
            <w:bookmarkStart w:id="4905" w:name="_MCCTEMPBM_CRPT75870210___2"/>
            <w:r w:rsidRPr="0081139E">
              <w:rPr>
                <w:rFonts w:hint="eastAsia"/>
                <w:lang w:eastAsia="ja-JP"/>
              </w:rPr>
              <w:t>&gt;</w:t>
            </w:r>
            <w:r w:rsidRPr="0081139E">
              <w:rPr>
                <w:lang w:eastAsia="ja-JP"/>
              </w:rPr>
              <w:t>LTM Configuration ID Mapping List</w:t>
            </w:r>
            <w:bookmarkEnd w:id="4905"/>
          </w:p>
        </w:tc>
        <w:tc>
          <w:tcPr>
            <w:tcW w:w="1080" w:type="dxa"/>
            <w:tcBorders>
              <w:top w:val="single" w:sz="4" w:space="0" w:color="auto"/>
              <w:left w:val="single" w:sz="4" w:space="0" w:color="auto"/>
              <w:bottom w:val="single" w:sz="4" w:space="0" w:color="auto"/>
              <w:right w:val="single" w:sz="4" w:space="0" w:color="auto"/>
            </w:tcBorders>
          </w:tcPr>
          <w:p w14:paraId="29B15925" w14:textId="5CA76E1C"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B44A"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2382D" w14:textId="472F7C3A" w:rsidR="00634140" w:rsidRDefault="00634140" w:rsidP="00634140">
            <w:pPr>
              <w:pStyle w:val="TAL"/>
            </w:pPr>
            <w:r w:rsidRPr="00C65C47">
              <w:t>9.2.</w:t>
            </w:r>
            <w:r>
              <w:rPr>
                <w:rFonts w:hint="eastAsia"/>
                <w:lang w:eastAsia="zh-CN"/>
              </w:rPr>
              <w:t>3</w:t>
            </w:r>
            <w:r w:rsidRPr="00C65C47">
              <w:t>.</w:t>
            </w:r>
            <w:r>
              <w:t>221</w:t>
            </w:r>
          </w:p>
        </w:tc>
        <w:tc>
          <w:tcPr>
            <w:tcW w:w="1728" w:type="dxa"/>
            <w:tcBorders>
              <w:top w:val="single" w:sz="4" w:space="0" w:color="auto"/>
              <w:left w:val="single" w:sz="4" w:space="0" w:color="auto"/>
              <w:bottom w:val="single" w:sz="4" w:space="0" w:color="auto"/>
              <w:right w:val="single" w:sz="4" w:space="0" w:color="auto"/>
            </w:tcBorders>
          </w:tcPr>
          <w:p w14:paraId="67C1E026"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13C10ECA" w14:textId="669DB428" w:rsidR="00634140" w:rsidRDefault="00634140" w:rsidP="00634140">
            <w:pPr>
              <w:pStyle w:val="TAC"/>
              <w:keepNext w:val="0"/>
              <w:keepLines w:val="0"/>
              <w:widowControl w:val="0"/>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610DF5" w14:textId="77777777" w:rsidR="00634140" w:rsidRDefault="00634140" w:rsidP="00634140">
            <w:pPr>
              <w:pStyle w:val="TAC"/>
              <w:keepNext w:val="0"/>
              <w:keepLines w:val="0"/>
              <w:widowControl w:val="0"/>
            </w:pPr>
          </w:p>
        </w:tc>
      </w:tr>
      <w:tr w:rsidR="00270040" w:rsidRPr="00FD0425" w14:paraId="07316584" w14:textId="77777777" w:rsidTr="00BF534B">
        <w:tc>
          <w:tcPr>
            <w:tcW w:w="2160" w:type="dxa"/>
            <w:tcBorders>
              <w:top w:val="single" w:sz="4" w:space="0" w:color="auto"/>
              <w:left w:val="single" w:sz="4" w:space="0" w:color="auto"/>
              <w:bottom w:val="single" w:sz="4" w:space="0" w:color="auto"/>
              <w:right w:val="single" w:sz="4" w:space="0" w:color="auto"/>
            </w:tcBorders>
          </w:tcPr>
          <w:p w14:paraId="4A2DD073" w14:textId="24653146" w:rsidR="00270040" w:rsidRPr="0081139E" w:rsidRDefault="00270040" w:rsidP="00270040">
            <w:pPr>
              <w:pStyle w:val="TAL"/>
              <w:keepNext w:val="0"/>
              <w:keepLines w:val="0"/>
              <w:widowControl w:val="0"/>
              <w:overflowPunct/>
              <w:autoSpaceDE/>
              <w:autoSpaceDN/>
              <w:adjustRightInd/>
              <w:ind w:left="113"/>
              <w:textAlignment w:val="auto"/>
              <w:rPr>
                <w:lang w:eastAsia="ja-JP"/>
              </w:rPr>
            </w:pPr>
            <w:r w:rsidRPr="00CE5D7C">
              <w:rPr>
                <w:rFonts w:hint="eastAsia"/>
                <w:lang w:eastAsia="zh-CN"/>
              </w:rPr>
              <w:t>&gt;</w:t>
            </w:r>
            <w:r w:rsidRPr="00CE5D7C">
              <w:t>CSI Report Configuration for Early CSI Acquisition</w:t>
            </w:r>
          </w:p>
        </w:tc>
        <w:tc>
          <w:tcPr>
            <w:tcW w:w="1080" w:type="dxa"/>
            <w:tcBorders>
              <w:top w:val="single" w:sz="4" w:space="0" w:color="auto"/>
              <w:left w:val="single" w:sz="4" w:space="0" w:color="auto"/>
              <w:bottom w:val="single" w:sz="4" w:space="0" w:color="auto"/>
              <w:right w:val="single" w:sz="4" w:space="0" w:color="auto"/>
            </w:tcBorders>
          </w:tcPr>
          <w:p w14:paraId="5AA2ADC8" w14:textId="59200266" w:rsidR="00270040" w:rsidRDefault="00270040" w:rsidP="0027004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F1C1FA" w14:textId="3C08F732" w:rsidR="00270040" w:rsidRPr="00FD0425" w:rsidRDefault="00270040" w:rsidP="00270040">
            <w:pPr>
              <w:pStyle w:val="TAL"/>
              <w:keepNext w:val="0"/>
              <w:keepLines w:val="0"/>
              <w:widowControl w:val="0"/>
              <w:rPr>
                <w:i/>
                <w:szCs w:val="18"/>
                <w:lang w:eastAsia="ja-JP"/>
              </w:rPr>
            </w:pPr>
            <w:r w:rsidRPr="00CC1735">
              <w:rPr>
                <w:rFonts w:cs="Arial"/>
                <w:szCs w:val="18"/>
                <w:lang w:eastAsia="ja-JP"/>
              </w:rPr>
              <w:t>OCTET STRING</w:t>
            </w:r>
          </w:p>
        </w:tc>
        <w:tc>
          <w:tcPr>
            <w:tcW w:w="1512" w:type="dxa"/>
            <w:tcBorders>
              <w:top w:val="single" w:sz="4" w:space="0" w:color="auto"/>
              <w:left w:val="single" w:sz="4" w:space="0" w:color="auto"/>
              <w:bottom w:val="single" w:sz="4" w:space="0" w:color="auto"/>
              <w:right w:val="single" w:sz="4" w:space="0" w:color="auto"/>
            </w:tcBorders>
          </w:tcPr>
          <w:p w14:paraId="2EAB5203" w14:textId="3F000178" w:rsidR="00270040" w:rsidRPr="00C65C47" w:rsidRDefault="00270040" w:rsidP="00270040">
            <w:pPr>
              <w:pStyle w:val="TAL"/>
            </w:pPr>
            <w:r>
              <w:t xml:space="preserve">Includes the </w:t>
            </w:r>
            <w:r w:rsidRPr="00B5261F">
              <w:rPr>
                <w:i/>
              </w:rPr>
              <w:t xml:space="preserve">ltm-CSI-ReportConfig </w:t>
            </w:r>
            <w:r>
              <w:t>as defined in TS 38.331 [10].</w:t>
            </w:r>
          </w:p>
        </w:tc>
        <w:tc>
          <w:tcPr>
            <w:tcW w:w="1728" w:type="dxa"/>
            <w:tcBorders>
              <w:top w:val="single" w:sz="4" w:space="0" w:color="auto"/>
              <w:left w:val="single" w:sz="4" w:space="0" w:color="auto"/>
              <w:bottom w:val="single" w:sz="4" w:space="0" w:color="auto"/>
              <w:right w:val="single" w:sz="4" w:space="0" w:color="auto"/>
            </w:tcBorders>
          </w:tcPr>
          <w:p w14:paraId="7D760DC9" w14:textId="77777777" w:rsidR="00270040" w:rsidRDefault="00270040" w:rsidP="002700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34FBC9E9" w14:textId="4D80DA37" w:rsidR="00270040" w:rsidRPr="00C2197C" w:rsidRDefault="00FB5A30" w:rsidP="00270040">
            <w:pPr>
              <w:pStyle w:val="TAC"/>
              <w:keepNext w:val="0"/>
              <w:keepLines w:val="0"/>
              <w:widowControl w:val="0"/>
              <w:rPr>
                <w:rFonts w:cs="Arial"/>
                <w:szCs w:val="18"/>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7DCD15" w14:textId="01CE1865" w:rsidR="00270040" w:rsidRDefault="00270040" w:rsidP="00270040">
            <w:pPr>
              <w:pStyle w:val="TAC"/>
              <w:keepNext w:val="0"/>
              <w:keepLines w:val="0"/>
              <w:widowControl w:val="0"/>
            </w:pP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4906" w:name="_CR9_1_2_7"/>
      <w:bookmarkStart w:id="4907" w:name="_Toc20955198"/>
      <w:bookmarkStart w:id="4908" w:name="_Toc29991393"/>
      <w:bookmarkStart w:id="4909" w:name="_Toc36555793"/>
      <w:bookmarkStart w:id="4910" w:name="_Toc44497503"/>
      <w:bookmarkStart w:id="4911" w:name="_Toc45107891"/>
      <w:bookmarkStart w:id="4912" w:name="_Toc45901511"/>
      <w:bookmarkStart w:id="4913" w:name="_Toc51850590"/>
      <w:bookmarkStart w:id="4914" w:name="_Toc56693593"/>
      <w:bookmarkStart w:id="4915" w:name="_Toc64447136"/>
      <w:bookmarkStart w:id="4916" w:name="_Toc66286630"/>
      <w:bookmarkStart w:id="4917" w:name="_Toc74151325"/>
      <w:bookmarkStart w:id="4918" w:name="_Toc88653797"/>
      <w:bookmarkStart w:id="4919" w:name="_Toc97904153"/>
      <w:bookmarkStart w:id="4920" w:name="_Toc98868223"/>
      <w:bookmarkStart w:id="4921" w:name="_Toc105174507"/>
      <w:bookmarkStart w:id="4922" w:name="_Toc106109344"/>
      <w:bookmarkStart w:id="4923" w:name="_Toc113825165"/>
      <w:bookmarkStart w:id="4924" w:name="_Toc222864121"/>
      <w:bookmarkEnd w:id="4906"/>
      <w:r w:rsidRPr="00FD0425">
        <w:t>9.1.2.7</w:t>
      </w:r>
      <w:r w:rsidRPr="00FD0425">
        <w:tab/>
        <w:t>S-NODE MODIFICATION REQUEST REJECT</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4925" w:name="_CR9_1_2_8"/>
      <w:bookmarkStart w:id="4926" w:name="_Toc20955199"/>
      <w:bookmarkStart w:id="4927" w:name="_Toc29991394"/>
      <w:bookmarkStart w:id="4928" w:name="_Toc36555794"/>
      <w:bookmarkStart w:id="4929" w:name="_Toc44497504"/>
      <w:bookmarkStart w:id="4930" w:name="_Toc45107892"/>
      <w:bookmarkStart w:id="4931" w:name="_Toc45901512"/>
      <w:bookmarkStart w:id="4932" w:name="_Toc51850591"/>
      <w:bookmarkStart w:id="4933" w:name="_Toc56693594"/>
      <w:bookmarkStart w:id="4934" w:name="_Toc64447137"/>
      <w:bookmarkStart w:id="4935" w:name="_Toc66286631"/>
      <w:bookmarkStart w:id="4936" w:name="_Toc74151326"/>
      <w:bookmarkStart w:id="4937" w:name="_Toc88653798"/>
      <w:bookmarkStart w:id="4938" w:name="_Toc97904154"/>
      <w:bookmarkStart w:id="4939" w:name="_Toc98868224"/>
      <w:bookmarkStart w:id="4940" w:name="_Toc105174508"/>
      <w:bookmarkStart w:id="4941" w:name="_Toc106109345"/>
      <w:bookmarkStart w:id="4942" w:name="_Toc113825166"/>
      <w:bookmarkStart w:id="4943" w:name="_Toc222864122"/>
      <w:bookmarkEnd w:id="4925"/>
      <w:r w:rsidRPr="00FD0425">
        <w:t>9.1.2.8</w:t>
      </w:r>
      <w:r w:rsidRPr="00FD0425">
        <w:tab/>
        <w:t>S-NODE MODIFICATION REQUIRED</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bookmarkStart w:id="4944" w:name="_MCCTEMPBM_CRPT75870211___2"/>
            <w:r w:rsidRPr="00FD0425">
              <w:rPr>
                <w:b/>
                <w:bCs/>
                <w:lang w:eastAsia="ja-JP"/>
              </w:rPr>
              <w:t>&gt;PDU Session Resources To Be Modified Item</w:t>
            </w:r>
            <w:bookmarkEnd w:id="4944"/>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bookmarkStart w:id="4945" w:name="_MCCTEMPBM_CRPT75870212___2"/>
            <w:r w:rsidRPr="00FD0425">
              <w:rPr>
                <w:lang w:eastAsia="ja-JP"/>
              </w:rPr>
              <w:t>&gt;&gt;PDU Session ID</w:t>
            </w:r>
            <w:bookmarkEnd w:id="4945"/>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bookmarkStart w:id="4946" w:name="_MCCTEMPBM_CRPT75870213___2"/>
            <w:r w:rsidRPr="00FD0425">
              <w:rPr>
                <w:lang w:eastAsia="ja-JP"/>
              </w:rPr>
              <w:t>&gt;&gt;</w:t>
            </w:r>
            <w:r w:rsidRPr="00FD0425">
              <w:rPr>
                <w:lang w:val="sv-SE" w:eastAsia="zh-CN"/>
              </w:rPr>
              <w:t>PDU Session Resource Modification Required Info – SN terminated</w:t>
            </w:r>
            <w:bookmarkEnd w:id="4946"/>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bookmarkStart w:id="4947" w:name="_MCCTEMPBM_CRPT75870214___2"/>
            <w:r w:rsidRPr="00FD0425">
              <w:rPr>
                <w:lang w:eastAsia="ja-JP"/>
              </w:rPr>
              <w:t>&gt;&gt;</w:t>
            </w:r>
            <w:r w:rsidRPr="00FD0425">
              <w:rPr>
                <w:lang w:val="sv-SE" w:eastAsia="zh-CN"/>
              </w:rPr>
              <w:t>PDU Session Resource Modification Required Info – MN terminated</w:t>
            </w:r>
            <w:bookmarkEnd w:id="4947"/>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bookmarkStart w:id="4948" w:name="_MCCTEMPBM_CRPT75870215___2"/>
            <w:r w:rsidRPr="00FD0425">
              <w:rPr>
                <w:b/>
                <w:bCs/>
                <w:lang w:eastAsia="ja-JP"/>
              </w:rPr>
              <w:t>&gt;PDU Session Resources To Be Released Item</w:t>
            </w:r>
            <w:bookmarkEnd w:id="4948"/>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33D1C345" w:rsidR="0049234F" w:rsidRPr="00FD0425" w:rsidRDefault="0049234F" w:rsidP="00BF534B">
            <w:pPr>
              <w:pStyle w:val="TAL"/>
              <w:keepNext w:val="0"/>
              <w:keepLines w:val="0"/>
              <w:widowControl w:val="0"/>
              <w:ind w:left="227"/>
              <w:rPr>
                <w:lang w:eastAsia="ja-JP"/>
              </w:rPr>
            </w:pPr>
            <w:bookmarkStart w:id="4949" w:name="_MCCTEMPBM_CRPT75870216___2"/>
            <w:r w:rsidRPr="00FD0425">
              <w:rPr>
                <w:lang w:eastAsia="ja-JP"/>
              </w:rPr>
              <w:t>&gt;</w:t>
            </w:r>
            <w:r w:rsidR="00CE557F">
              <w:rPr>
                <w:lang w:eastAsia="ja-JP"/>
              </w:rPr>
              <w:t>&gt;</w:t>
            </w:r>
            <w:r w:rsidRPr="00FD0425">
              <w:rPr>
                <w:lang w:eastAsia="ja-JP"/>
              </w:rPr>
              <w:t>PDU sessions to be released List – SN terminated</w:t>
            </w:r>
            <w:bookmarkEnd w:id="4949"/>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521DCEB5" w:rsidR="0049234F" w:rsidRPr="00FD0425" w:rsidRDefault="0049234F" w:rsidP="00BF534B">
            <w:pPr>
              <w:pStyle w:val="TAL"/>
              <w:keepNext w:val="0"/>
              <w:keepLines w:val="0"/>
              <w:widowControl w:val="0"/>
              <w:ind w:left="227"/>
              <w:rPr>
                <w:lang w:eastAsia="ja-JP"/>
              </w:rPr>
            </w:pPr>
            <w:bookmarkStart w:id="4950" w:name="_MCCTEMPBM_CRPT75870217___2"/>
            <w:r w:rsidRPr="00FD0425">
              <w:rPr>
                <w:lang w:eastAsia="ja-JP"/>
              </w:rPr>
              <w:t>&gt;</w:t>
            </w:r>
            <w:r w:rsidR="00CE557F">
              <w:rPr>
                <w:lang w:eastAsia="ja-JP"/>
              </w:rPr>
              <w:t>&gt;</w:t>
            </w:r>
            <w:r w:rsidRPr="00FD0425">
              <w:rPr>
                <w:lang w:eastAsia="ja-JP"/>
              </w:rPr>
              <w:t>PDU sessions to be released List – MN terminated</w:t>
            </w:r>
            <w:bookmarkEnd w:id="4950"/>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bookmarkStart w:id="4951" w:name="_MCCTEMPBM_CRPT75870218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4951"/>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bookmarkStart w:id="4952" w:name="_MCCTEMPBM_CRPT75870219___2"/>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bookmarkEnd w:id="4952"/>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bookmarkStart w:id="4953" w:name="_MCCTEMPBM_CRPT75870220___2"/>
            <w:r w:rsidRPr="004A3E16">
              <w:rPr>
                <w:lang w:eastAsia="ja-JP"/>
              </w:rPr>
              <w:t>&gt;&gt;&gt;PSCell ID</w:t>
            </w:r>
            <w:bookmarkEnd w:id="4953"/>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bookmarkStart w:id="4954" w:name="_MCCTEMPBM_CRPT75870221___2"/>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bookmarkEnd w:id="4954"/>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bookmarkStart w:id="4955" w:name="_MCCTEMPBM_CRPT75870222___2"/>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bookmarkEnd w:id="4955"/>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bookmarkStart w:id="4956" w:name="_MCCTEMPBM_CRPT75870223___2"/>
            <w:r w:rsidRPr="004A3E16">
              <w:rPr>
                <w:lang w:eastAsia="ja-JP"/>
              </w:rPr>
              <w:t>&gt;&gt;&gt;PSCell ID</w:t>
            </w:r>
            <w:bookmarkEnd w:id="4956"/>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bookmarkStart w:id="4957" w:name="_MCCTEMPBM_CRPT75870224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4957"/>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r w:rsidR="00200B2A" w:rsidRPr="00FD0425" w14:paraId="136A9E17" w14:textId="77777777" w:rsidTr="00BF534B">
        <w:tc>
          <w:tcPr>
            <w:tcW w:w="2160" w:type="dxa"/>
            <w:tcBorders>
              <w:top w:val="single" w:sz="4" w:space="0" w:color="auto"/>
              <w:left w:val="single" w:sz="4" w:space="0" w:color="auto"/>
              <w:bottom w:val="single" w:sz="4" w:space="0" w:color="auto"/>
              <w:right w:val="single" w:sz="4" w:space="0" w:color="auto"/>
            </w:tcBorders>
          </w:tcPr>
          <w:p w14:paraId="04C324B8" w14:textId="2DB79E20" w:rsidR="00200B2A" w:rsidRPr="00A62B08" w:rsidRDefault="00200B2A" w:rsidP="00200B2A">
            <w:pPr>
              <w:pStyle w:val="TAL"/>
              <w:keepNext w:val="0"/>
              <w:keepLines w:val="0"/>
              <w:widowControl w:val="0"/>
              <w:rPr>
                <w:bCs/>
                <w:lang w:eastAsia="ja-JP"/>
              </w:rPr>
            </w:pPr>
            <w:r w:rsidRPr="005E77CF">
              <w:rPr>
                <w:b/>
                <w:bCs/>
              </w:rPr>
              <w:t xml:space="preserve">LTM Candidate PSCell Information </w:t>
            </w:r>
            <w:r w:rsidRPr="005E77CF">
              <w:rPr>
                <w:b/>
                <w:bCs/>
                <w:lang w:eastAsia="zh-CN"/>
              </w:rPr>
              <w:t>Update</w:t>
            </w:r>
            <w:r w:rsidRPr="005E77CF">
              <w:rPr>
                <w:b/>
                <w:bCs/>
              </w:rPr>
              <w:t xml:space="preserve"> Required</w:t>
            </w:r>
          </w:p>
        </w:tc>
        <w:tc>
          <w:tcPr>
            <w:tcW w:w="1080" w:type="dxa"/>
            <w:tcBorders>
              <w:top w:val="single" w:sz="4" w:space="0" w:color="auto"/>
              <w:left w:val="single" w:sz="4" w:space="0" w:color="auto"/>
              <w:bottom w:val="single" w:sz="4" w:space="0" w:color="auto"/>
              <w:right w:val="single" w:sz="4" w:space="0" w:color="auto"/>
            </w:tcBorders>
          </w:tcPr>
          <w:p w14:paraId="4D646BB4" w14:textId="783A02B2" w:rsidR="00200B2A" w:rsidRDefault="00200B2A" w:rsidP="00200B2A">
            <w:pPr>
              <w:pStyle w:val="TAL"/>
              <w:keepNext w:val="0"/>
              <w:keepLines w:val="0"/>
              <w:widowControl w:val="0"/>
              <w:rPr>
                <w:lang w:eastAsia="zh-CN"/>
              </w:rPr>
            </w:pPr>
            <w:r w:rsidRPr="00846B1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4AF76" w14:textId="77777777" w:rsidR="00200B2A" w:rsidRPr="00FD0425" w:rsidRDefault="00200B2A" w:rsidP="00200B2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BF7E5" w14:textId="77777777" w:rsidR="00200B2A" w:rsidRDefault="00200B2A" w:rsidP="00200B2A">
            <w:pPr>
              <w:pStyle w:val="TAL"/>
              <w:rPr>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671BE3F" w14:textId="77777777" w:rsidR="00200B2A" w:rsidRDefault="00200B2A" w:rsidP="00200B2A">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549C3740" w14:textId="64865508" w:rsidR="00200B2A" w:rsidRPr="00FD0425" w:rsidRDefault="00200B2A" w:rsidP="00200B2A">
            <w:pPr>
              <w:pStyle w:val="TAC"/>
              <w:keepNext w:val="0"/>
              <w:keepLines w:val="0"/>
              <w:widowControl w:val="0"/>
              <w:rPr>
                <w:bCs/>
                <w:lang w:eastAsia="ja-JP"/>
              </w:rPr>
            </w:pPr>
            <w:r w:rsidRPr="00846B1F">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006D37" w14:textId="1079032E" w:rsidR="00200B2A" w:rsidRPr="00FD0425" w:rsidRDefault="00200B2A" w:rsidP="00200B2A">
            <w:pPr>
              <w:pStyle w:val="TAC"/>
              <w:keepNext w:val="0"/>
              <w:keepLines w:val="0"/>
              <w:widowControl w:val="0"/>
              <w:rPr>
                <w:lang w:eastAsia="ja-JP"/>
              </w:rPr>
            </w:pPr>
            <w:r w:rsidRPr="00846B1F">
              <w:rPr>
                <w:lang w:eastAsia="zh-CN"/>
              </w:rPr>
              <w:t>ignore</w:t>
            </w:r>
          </w:p>
        </w:tc>
      </w:tr>
      <w:tr w:rsidR="000E6D54" w:rsidRPr="00FD0425" w14:paraId="3B95C9B3" w14:textId="77777777" w:rsidTr="00BF534B">
        <w:tc>
          <w:tcPr>
            <w:tcW w:w="2160" w:type="dxa"/>
            <w:tcBorders>
              <w:top w:val="single" w:sz="4" w:space="0" w:color="auto"/>
              <w:left w:val="single" w:sz="4" w:space="0" w:color="auto"/>
              <w:bottom w:val="single" w:sz="4" w:space="0" w:color="auto"/>
              <w:right w:val="single" w:sz="4" w:space="0" w:color="auto"/>
            </w:tcBorders>
          </w:tcPr>
          <w:p w14:paraId="7FDE7F86" w14:textId="0D7BA513" w:rsidR="000E6D54" w:rsidRPr="00A62B08" w:rsidRDefault="000E6D54" w:rsidP="000E6D54">
            <w:pPr>
              <w:pStyle w:val="TAL"/>
              <w:keepNext w:val="0"/>
              <w:keepLines w:val="0"/>
              <w:widowControl w:val="0"/>
              <w:ind w:left="113"/>
              <w:rPr>
                <w:bCs/>
                <w:lang w:eastAsia="ja-JP"/>
              </w:rPr>
            </w:pPr>
            <w:bookmarkStart w:id="4958" w:name="_MCCTEMPBM_CRPT75870225___2"/>
            <w:r>
              <w:t xml:space="preserve">&gt;LTM Candidate PSCell To be </w:t>
            </w:r>
            <w:r w:rsidRPr="007A3532">
              <w:rPr>
                <w:lang w:eastAsia="ja-JP"/>
              </w:rPr>
              <w:t>Cancelled</w:t>
            </w:r>
            <w:r>
              <w:rPr>
                <w:rFonts w:hint="eastAsia"/>
              </w:rPr>
              <w:t xml:space="preserve"> List</w:t>
            </w:r>
            <w:bookmarkEnd w:id="4958"/>
          </w:p>
        </w:tc>
        <w:tc>
          <w:tcPr>
            <w:tcW w:w="1080" w:type="dxa"/>
            <w:tcBorders>
              <w:top w:val="single" w:sz="4" w:space="0" w:color="auto"/>
              <w:left w:val="single" w:sz="4" w:space="0" w:color="auto"/>
              <w:bottom w:val="single" w:sz="4" w:space="0" w:color="auto"/>
              <w:right w:val="single" w:sz="4" w:space="0" w:color="auto"/>
            </w:tcBorders>
          </w:tcPr>
          <w:p w14:paraId="15CF2E5E" w14:textId="5B788791" w:rsidR="000E6D54" w:rsidRDefault="000E6D54" w:rsidP="000E6D5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329B33" w14:textId="77777777" w:rsidR="000E6D54" w:rsidRPr="00FD0425" w:rsidRDefault="000E6D54" w:rsidP="000E6D54">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8BF34" w14:textId="2C6FB258" w:rsidR="000E6D54" w:rsidRDefault="000E6D54" w:rsidP="000E6D54">
            <w:pPr>
              <w:pStyle w:val="TAL"/>
              <w:rPr>
                <w:snapToGrid w:val="0"/>
                <w:lang w:eastAsia="zh-CN"/>
              </w:rPr>
            </w:pPr>
            <w:r>
              <w:rPr>
                <w:lang w:val="en-US" w:eastAsia="zh-CN"/>
              </w:rPr>
              <w:t>9.2.3.</w:t>
            </w:r>
            <w:r>
              <w:rPr>
                <w:rFonts w:eastAsia="Malgun Gothic" w:hint="eastAsia"/>
                <w:lang w:val="en-US"/>
              </w:rPr>
              <w:t>247</w:t>
            </w:r>
          </w:p>
        </w:tc>
        <w:tc>
          <w:tcPr>
            <w:tcW w:w="1728" w:type="dxa"/>
            <w:tcBorders>
              <w:top w:val="single" w:sz="4" w:space="0" w:color="auto"/>
              <w:left w:val="single" w:sz="4" w:space="0" w:color="auto"/>
              <w:bottom w:val="single" w:sz="4" w:space="0" w:color="auto"/>
              <w:right w:val="single" w:sz="4" w:space="0" w:color="auto"/>
            </w:tcBorders>
          </w:tcPr>
          <w:p w14:paraId="2B4C1944" w14:textId="77777777" w:rsidR="000E6D54" w:rsidRDefault="000E6D54" w:rsidP="000E6D5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1720458" w14:textId="21C6DC2B" w:rsidR="000E6D54" w:rsidRPr="00FD0425" w:rsidRDefault="000E6D54" w:rsidP="000E6D54">
            <w:pPr>
              <w:pStyle w:val="TAC"/>
              <w:keepNext w:val="0"/>
              <w:keepLines w:val="0"/>
              <w:widowControl w:val="0"/>
              <w:rPr>
                <w:bCs/>
                <w:lang w:eastAsia="ja-JP"/>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1D781D" w14:textId="77777777" w:rsidR="000E6D54" w:rsidRPr="00FD0425" w:rsidRDefault="000E6D54" w:rsidP="000E6D54">
            <w:pPr>
              <w:pStyle w:val="TAC"/>
              <w:keepNext w:val="0"/>
              <w:keepLines w:val="0"/>
              <w:widowControl w:val="0"/>
              <w:rPr>
                <w:lang w:eastAsia="ja-JP"/>
              </w:rPr>
            </w:pP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4959" w:name="_CR9_1_2_9"/>
      <w:bookmarkStart w:id="4960" w:name="_Toc20955200"/>
      <w:bookmarkStart w:id="4961" w:name="_Toc29991395"/>
      <w:bookmarkStart w:id="4962" w:name="_Toc36555795"/>
      <w:bookmarkStart w:id="4963" w:name="_Toc44497505"/>
      <w:bookmarkStart w:id="4964" w:name="_Toc45107893"/>
      <w:bookmarkStart w:id="4965" w:name="_Toc45901513"/>
      <w:bookmarkStart w:id="4966" w:name="_Toc51850592"/>
      <w:bookmarkStart w:id="4967" w:name="_Toc56693595"/>
      <w:bookmarkStart w:id="4968" w:name="_Toc64447138"/>
      <w:bookmarkStart w:id="4969" w:name="_Toc66286632"/>
      <w:bookmarkStart w:id="4970" w:name="_Toc74151327"/>
      <w:bookmarkStart w:id="4971" w:name="_Toc88653799"/>
      <w:bookmarkStart w:id="4972" w:name="_Toc97904155"/>
      <w:bookmarkStart w:id="4973" w:name="_Toc98868225"/>
      <w:bookmarkStart w:id="4974" w:name="_Toc105174509"/>
      <w:bookmarkStart w:id="4975" w:name="_Toc106109346"/>
      <w:bookmarkStart w:id="4976" w:name="_Toc113825167"/>
      <w:bookmarkStart w:id="4977" w:name="_Toc222864123"/>
      <w:bookmarkEnd w:id="4959"/>
      <w:r w:rsidRPr="00FD0425">
        <w:t>9.1.2.9</w:t>
      </w:r>
      <w:r w:rsidRPr="00FD0425">
        <w:tab/>
        <w:t>S-NODE MODIFICATION CONFIRM</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bookmarkStart w:id="4978" w:name="_MCCTEMPBM_CRPT75870226___2"/>
            <w:r w:rsidRPr="00FD0425">
              <w:rPr>
                <w:b/>
                <w:bCs/>
                <w:lang w:eastAsia="ja-JP"/>
              </w:rPr>
              <w:t>&gt;PDU sessions Admitted To Be Modified Item</w:t>
            </w:r>
            <w:bookmarkEnd w:id="4978"/>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bookmarkStart w:id="4979" w:name="_MCCTEMPBM_CRPT75870227___2"/>
            <w:r w:rsidRPr="00FD0425">
              <w:rPr>
                <w:lang w:eastAsia="ja-JP"/>
              </w:rPr>
              <w:t>&gt;&gt;PDU Session ID</w:t>
            </w:r>
            <w:bookmarkEnd w:id="4979"/>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bookmarkStart w:id="4980" w:name="_MCCTEMPBM_CRPT75870228___2"/>
            <w:r w:rsidRPr="00FD0425">
              <w:rPr>
                <w:lang w:eastAsia="ja-JP"/>
              </w:rPr>
              <w:t>&gt;&gt;</w:t>
            </w:r>
            <w:r w:rsidRPr="00FD0425">
              <w:rPr>
                <w:lang w:eastAsia="zh-CN"/>
              </w:rPr>
              <w:t>PDU Session Resource Modification Confirm Info – SN terminated</w:t>
            </w:r>
            <w:bookmarkEnd w:id="4980"/>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bookmarkStart w:id="4981" w:name="_MCCTEMPBM_CRPT75870229___2"/>
            <w:r w:rsidRPr="00FD0425">
              <w:rPr>
                <w:lang w:eastAsia="ja-JP"/>
              </w:rPr>
              <w:t>&gt;&gt;</w:t>
            </w:r>
            <w:r w:rsidRPr="00FD0425">
              <w:rPr>
                <w:lang w:eastAsia="zh-CN"/>
              </w:rPr>
              <w:t>PDU Session Resource Modification Confirm Info – MN terminated</w:t>
            </w:r>
            <w:bookmarkEnd w:id="4981"/>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bookmarkStart w:id="4982" w:name="_MCCTEMPBM_CRPT75870230___2"/>
            <w:r w:rsidRPr="00FD0425">
              <w:rPr>
                <w:lang w:eastAsia="ja-JP"/>
              </w:rPr>
              <w:t>&gt;PDU sessions released List – SN terminated</w:t>
            </w:r>
            <w:bookmarkEnd w:id="4982"/>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bookmarkStart w:id="4983" w:name="_MCCTEMPBM_CRPT75870231___2"/>
            <w:r w:rsidRPr="00FD0425">
              <w:rPr>
                <w:lang w:eastAsia="ja-JP"/>
              </w:rPr>
              <w:t>&gt;PDU sessions released List – MN terminated</w:t>
            </w:r>
            <w:bookmarkEnd w:id="4983"/>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w:t>
            </w:r>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r w:rsidR="00200B2A" w:rsidRPr="00FD0425" w14:paraId="1997626B" w14:textId="77777777" w:rsidTr="00BF534B">
        <w:tc>
          <w:tcPr>
            <w:tcW w:w="2160" w:type="dxa"/>
          </w:tcPr>
          <w:p w14:paraId="62A67374" w14:textId="3A239A82" w:rsidR="00200B2A" w:rsidRDefault="00200B2A" w:rsidP="00200B2A">
            <w:pPr>
              <w:pStyle w:val="TAL"/>
              <w:keepNext w:val="0"/>
              <w:keepLines w:val="0"/>
              <w:widowControl w:val="0"/>
              <w:rPr>
                <w:lang w:eastAsia="ja-JP"/>
              </w:rPr>
            </w:pPr>
            <w:r w:rsidRPr="00FE0643">
              <w:rPr>
                <w:rFonts w:hint="eastAsia"/>
                <w:b/>
                <w:bCs/>
                <w:lang w:eastAsia="ja-JP"/>
              </w:rPr>
              <w:t xml:space="preserve">LTM Candidate PSCell Information Update </w:t>
            </w:r>
            <w:r w:rsidRPr="00FE0643">
              <w:rPr>
                <w:rFonts w:hint="eastAsia"/>
                <w:b/>
                <w:bCs/>
              </w:rPr>
              <w:t>Confirm</w:t>
            </w:r>
          </w:p>
        </w:tc>
        <w:tc>
          <w:tcPr>
            <w:tcW w:w="1080" w:type="dxa"/>
          </w:tcPr>
          <w:p w14:paraId="26A81244" w14:textId="02EB37EF" w:rsidR="00200B2A" w:rsidRDefault="00200B2A" w:rsidP="00200B2A">
            <w:pPr>
              <w:pStyle w:val="TAL"/>
              <w:keepNext w:val="0"/>
              <w:keepLines w:val="0"/>
              <w:widowControl w:val="0"/>
            </w:pPr>
            <w:r w:rsidRPr="00846B1F">
              <w:rPr>
                <w:rFonts w:hint="eastAsia"/>
                <w:lang w:eastAsia="zh-CN"/>
              </w:rPr>
              <w:t>O</w:t>
            </w:r>
          </w:p>
        </w:tc>
        <w:tc>
          <w:tcPr>
            <w:tcW w:w="1080" w:type="dxa"/>
          </w:tcPr>
          <w:p w14:paraId="18D18E7A" w14:textId="77777777" w:rsidR="00200B2A" w:rsidRPr="00FD0425" w:rsidRDefault="00200B2A" w:rsidP="00200B2A">
            <w:pPr>
              <w:pStyle w:val="TAL"/>
              <w:keepNext w:val="0"/>
              <w:keepLines w:val="0"/>
              <w:widowControl w:val="0"/>
              <w:rPr>
                <w:szCs w:val="18"/>
                <w:lang w:eastAsia="ja-JP"/>
              </w:rPr>
            </w:pPr>
          </w:p>
        </w:tc>
        <w:tc>
          <w:tcPr>
            <w:tcW w:w="1512" w:type="dxa"/>
          </w:tcPr>
          <w:p w14:paraId="3A5394A5" w14:textId="77777777" w:rsidR="00200B2A" w:rsidRDefault="00200B2A" w:rsidP="00200B2A">
            <w:pPr>
              <w:pStyle w:val="TAL"/>
              <w:keepNext w:val="0"/>
              <w:keepLines w:val="0"/>
              <w:widowControl w:val="0"/>
            </w:pPr>
          </w:p>
        </w:tc>
        <w:tc>
          <w:tcPr>
            <w:tcW w:w="1728" w:type="dxa"/>
          </w:tcPr>
          <w:p w14:paraId="337A4BDE" w14:textId="77777777" w:rsidR="00200B2A" w:rsidRDefault="00200B2A" w:rsidP="00200B2A">
            <w:pPr>
              <w:pStyle w:val="TAL"/>
              <w:keepNext w:val="0"/>
              <w:keepLines w:val="0"/>
              <w:widowControl w:val="0"/>
              <w:rPr>
                <w:rFonts w:eastAsia="DengXian" w:cs="Arial"/>
                <w:szCs w:val="18"/>
              </w:rPr>
            </w:pPr>
          </w:p>
        </w:tc>
        <w:tc>
          <w:tcPr>
            <w:tcW w:w="1080" w:type="dxa"/>
          </w:tcPr>
          <w:p w14:paraId="75BD59E3" w14:textId="14CD82F9" w:rsidR="00200B2A" w:rsidRDefault="00200B2A" w:rsidP="00200B2A">
            <w:pPr>
              <w:pStyle w:val="TAC"/>
              <w:keepNext w:val="0"/>
              <w:keepLines w:val="0"/>
              <w:widowControl w:val="0"/>
              <w:rPr>
                <w:lang w:eastAsia="zh-CN"/>
              </w:rPr>
            </w:pPr>
            <w:r w:rsidRPr="00846B1F">
              <w:rPr>
                <w:lang w:eastAsia="ja-JP"/>
              </w:rPr>
              <w:t>YES</w:t>
            </w:r>
          </w:p>
        </w:tc>
        <w:tc>
          <w:tcPr>
            <w:tcW w:w="1080" w:type="dxa"/>
          </w:tcPr>
          <w:p w14:paraId="7C2E5C49" w14:textId="2B265850" w:rsidR="00200B2A" w:rsidRDefault="00200B2A" w:rsidP="00200B2A">
            <w:pPr>
              <w:pStyle w:val="TAC"/>
              <w:keepNext w:val="0"/>
              <w:keepLines w:val="0"/>
              <w:widowControl w:val="0"/>
              <w:rPr>
                <w:lang w:eastAsia="zh-CN"/>
              </w:rPr>
            </w:pPr>
            <w:r w:rsidRPr="00846B1F">
              <w:rPr>
                <w:rFonts w:hint="eastAsia"/>
                <w:lang w:eastAsia="zh-CN"/>
              </w:rPr>
              <w:t>ignore</w:t>
            </w:r>
          </w:p>
        </w:tc>
      </w:tr>
      <w:tr w:rsidR="00200B2A" w:rsidRPr="00FD0425" w14:paraId="59C0C73F" w14:textId="77777777" w:rsidTr="00BF534B">
        <w:tc>
          <w:tcPr>
            <w:tcW w:w="2160" w:type="dxa"/>
          </w:tcPr>
          <w:p w14:paraId="72EBB04F" w14:textId="7916B4F9" w:rsidR="00200B2A" w:rsidRDefault="00200B2A" w:rsidP="00200B2A">
            <w:pPr>
              <w:pStyle w:val="TAL"/>
              <w:keepNext w:val="0"/>
              <w:keepLines w:val="0"/>
              <w:widowControl w:val="0"/>
              <w:ind w:left="113"/>
              <w:rPr>
                <w:lang w:eastAsia="ja-JP"/>
              </w:rPr>
            </w:pPr>
            <w:bookmarkStart w:id="4984" w:name="_MCCTEMPBM_CRPT75870232___2"/>
            <w:r w:rsidRPr="005E77CF">
              <w:t>&gt;LTM Candidate PSCell Prepared List</w:t>
            </w:r>
            <w:bookmarkEnd w:id="4984"/>
          </w:p>
        </w:tc>
        <w:tc>
          <w:tcPr>
            <w:tcW w:w="1080" w:type="dxa"/>
          </w:tcPr>
          <w:p w14:paraId="56D7B5BE" w14:textId="7729B255" w:rsidR="00200B2A" w:rsidRDefault="00200B2A" w:rsidP="00200B2A">
            <w:pPr>
              <w:pStyle w:val="TAL"/>
              <w:keepNext w:val="0"/>
              <w:keepLines w:val="0"/>
              <w:widowControl w:val="0"/>
            </w:pPr>
            <w:r>
              <w:rPr>
                <w:lang w:eastAsia="zh-CN"/>
              </w:rPr>
              <w:t>O</w:t>
            </w:r>
          </w:p>
        </w:tc>
        <w:tc>
          <w:tcPr>
            <w:tcW w:w="1080" w:type="dxa"/>
          </w:tcPr>
          <w:p w14:paraId="2C641B5B" w14:textId="77777777" w:rsidR="00200B2A" w:rsidRPr="00FD0425" w:rsidRDefault="00200B2A" w:rsidP="00200B2A">
            <w:pPr>
              <w:pStyle w:val="TAL"/>
              <w:keepNext w:val="0"/>
              <w:keepLines w:val="0"/>
              <w:widowControl w:val="0"/>
              <w:rPr>
                <w:szCs w:val="18"/>
                <w:lang w:eastAsia="ja-JP"/>
              </w:rPr>
            </w:pPr>
          </w:p>
        </w:tc>
        <w:tc>
          <w:tcPr>
            <w:tcW w:w="1512" w:type="dxa"/>
          </w:tcPr>
          <w:p w14:paraId="177A4A07" w14:textId="493E9121" w:rsidR="00200B2A" w:rsidRDefault="00200B2A" w:rsidP="00200B2A">
            <w:pPr>
              <w:pStyle w:val="TAL"/>
              <w:keepNext w:val="0"/>
              <w:keepLines w:val="0"/>
              <w:widowControl w:val="0"/>
            </w:pPr>
            <w:r w:rsidRPr="00846B1F">
              <w:rPr>
                <w:rFonts w:hint="eastAsia"/>
                <w:lang w:eastAsia="zh-CN"/>
              </w:rPr>
              <w:t>9.2.3.</w:t>
            </w:r>
            <w:r>
              <w:t>243</w:t>
            </w:r>
          </w:p>
        </w:tc>
        <w:tc>
          <w:tcPr>
            <w:tcW w:w="1728" w:type="dxa"/>
          </w:tcPr>
          <w:p w14:paraId="4976AB76" w14:textId="77777777" w:rsidR="00200B2A" w:rsidRDefault="00200B2A" w:rsidP="00200B2A">
            <w:pPr>
              <w:pStyle w:val="TAL"/>
              <w:keepNext w:val="0"/>
              <w:keepLines w:val="0"/>
              <w:widowControl w:val="0"/>
              <w:rPr>
                <w:rFonts w:eastAsia="DengXian" w:cs="Arial"/>
                <w:szCs w:val="18"/>
              </w:rPr>
            </w:pPr>
          </w:p>
        </w:tc>
        <w:tc>
          <w:tcPr>
            <w:tcW w:w="1080" w:type="dxa"/>
          </w:tcPr>
          <w:p w14:paraId="689C9B31" w14:textId="6C845807" w:rsidR="00200B2A" w:rsidRDefault="00200B2A" w:rsidP="00200B2A">
            <w:pPr>
              <w:pStyle w:val="TAC"/>
              <w:keepNext w:val="0"/>
              <w:keepLines w:val="0"/>
              <w:widowControl w:val="0"/>
              <w:rPr>
                <w:lang w:eastAsia="zh-CN"/>
              </w:rPr>
            </w:pPr>
            <w:r w:rsidRPr="00846B1F">
              <w:rPr>
                <w:lang w:eastAsia="ja-JP"/>
              </w:rPr>
              <w:t>–</w:t>
            </w:r>
          </w:p>
        </w:tc>
        <w:tc>
          <w:tcPr>
            <w:tcW w:w="1080" w:type="dxa"/>
          </w:tcPr>
          <w:p w14:paraId="5AFA9206" w14:textId="77777777" w:rsidR="00200B2A" w:rsidRDefault="00200B2A" w:rsidP="00200B2A">
            <w:pPr>
              <w:pStyle w:val="TAC"/>
              <w:keepNext w:val="0"/>
              <w:keepLines w:val="0"/>
              <w:widowControl w:val="0"/>
              <w:rPr>
                <w:lang w:eastAsia="zh-CN"/>
              </w:rPr>
            </w:pPr>
          </w:p>
        </w:tc>
      </w:tr>
      <w:tr w:rsidR="00200B2A" w:rsidRPr="00FD0425" w14:paraId="611FC14C" w14:textId="77777777" w:rsidTr="00BF534B">
        <w:tc>
          <w:tcPr>
            <w:tcW w:w="2160" w:type="dxa"/>
          </w:tcPr>
          <w:p w14:paraId="0A3B52AD" w14:textId="2C31F47D" w:rsidR="00200B2A" w:rsidRDefault="00200B2A" w:rsidP="00200B2A">
            <w:pPr>
              <w:pStyle w:val="TAL"/>
              <w:keepNext w:val="0"/>
              <w:keepLines w:val="0"/>
              <w:widowControl w:val="0"/>
              <w:ind w:left="113"/>
              <w:rPr>
                <w:lang w:eastAsia="ja-JP"/>
              </w:rPr>
            </w:pPr>
            <w:bookmarkStart w:id="4985" w:name="_MCCTEMPBM_CRPT75870233___2"/>
            <w:r w:rsidRPr="00846B1F">
              <w:rPr>
                <w:lang w:eastAsia="ja-JP"/>
              </w:rPr>
              <w:t xml:space="preserve">&gt;CSI </w:t>
            </w:r>
            <w:r w:rsidRPr="00846B1F">
              <w:t>Resource</w:t>
            </w:r>
            <w:r w:rsidRPr="00846B1F">
              <w:rPr>
                <w:lang w:eastAsia="ja-JP"/>
              </w:rPr>
              <w:t xml:space="preserve"> Configuration</w:t>
            </w:r>
            <w:bookmarkEnd w:id="4985"/>
          </w:p>
        </w:tc>
        <w:tc>
          <w:tcPr>
            <w:tcW w:w="1080" w:type="dxa"/>
          </w:tcPr>
          <w:p w14:paraId="20DF5E43" w14:textId="137D2146" w:rsidR="00200B2A" w:rsidRDefault="00200B2A" w:rsidP="00200B2A">
            <w:pPr>
              <w:pStyle w:val="TAL"/>
              <w:keepNext w:val="0"/>
              <w:keepLines w:val="0"/>
              <w:widowControl w:val="0"/>
            </w:pPr>
            <w:r w:rsidRPr="00846B1F">
              <w:t>O</w:t>
            </w:r>
          </w:p>
        </w:tc>
        <w:tc>
          <w:tcPr>
            <w:tcW w:w="1080" w:type="dxa"/>
          </w:tcPr>
          <w:p w14:paraId="342FF8A6" w14:textId="77777777" w:rsidR="00200B2A" w:rsidRPr="00FD0425" w:rsidRDefault="00200B2A" w:rsidP="00200B2A">
            <w:pPr>
              <w:pStyle w:val="TAL"/>
              <w:keepNext w:val="0"/>
              <w:keepLines w:val="0"/>
              <w:widowControl w:val="0"/>
              <w:rPr>
                <w:szCs w:val="18"/>
                <w:lang w:eastAsia="ja-JP"/>
              </w:rPr>
            </w:pPr>
          </w:p>
        </w:tc>
        <w:tc>
          <w:tcPr>
            <w:tcW w:w="1512" w:type="dxa"/>
          </w:tcPr>
          <w:p w14:paraId="2F62B6A5" w14:textId="005280B3" w:rsidR="00200B2A" w:rsidRDefault="00200B2A" w:rsidP="00200B2A">
            <w:pPr>
              <w:pStyle w:val="TAL"/>
              <w:keepNext w:val="0"/>
              <w:keepLines w:val="0"/>
              <w:widowControl w:val="0"/>
            </w:pPr>
            <w:r w:rsidRPr="005E77CF">
              <w:rPr>
                <w:rFonts w:eastAsia="Batang"/>
                <w:bCs/>
              </w:rPr>
              <w:t>9.2.</w:t>
            </w:r>
            <w:r w:rsidRPr="005E77CF">
              <w:rPr>
                <w:rFonts w:eastAsia="Batang" w:hint="eastAsia"/>
                <w:bCs/>
              </w:rPr>
              <w:t>3</w:t>
            </w:r>
            <w:r w:rsidRPr="005E77CF">
              <w:rPr>
                <w:rFonts w:eastAsia="Batang"/>
                <w:bCs/>
              </w:rPr>
              <w:t>.</w:t>
            </w:r>
            <w:r>
              <w:rPr>
                <w:rFonts w:eastAsia="Batang"/>
                <w:bCs/>
              </w:rPr>
              <w:t>223</w:t>
            </w:r>
          </w:p>
        </w:tc>
        <w:tc>
          <w:tcPr>
            <w:tcW w:w="1728" w:type="dxa"/>
          </w:tcPr>
          <w:p w14:paraId="7905B693" w14:textId="77777777" w:rsidR="00200B2A" w:rsidRDefault="00200B2A" w:rsidP="00200B2A">
            <w:pPr>
              <w:pStyle w:val="TAL"/>
              <w:keepNext w:val="0"/>
              <w:keepLines w:val="0"/>
              <w:widowControl w:val="0"/>
              <w:rPr>
                <w:rFonts w:eastAsia="DengXian" w:cs="Arial"/>
                <w:szCs w:val="18"/>
              </w:rPr>
            </w:pPr>
          </w:p>
        </w:tc>
        <w:tc>
          <w:tcPr>
            <w:tcW w:w="1080" w:type="dxa"/>
          </w:tcPr>
          <w:p w14:paraId="6B3A0F0D" w14:textId="3526631D" w:rsidR="00200B2A" w:rsidRDefault="00200B2A" w:rsidP="00200B2A">
            <w:pPr>
              <w:pStyle w:val="TAC"/>
              <w:keepNext w:val="0"/>
              <w:keepLines w:val="0"/>
              <w:widowControl w:val="0"/>
              <w:rPr>
                <w:lang w:eastAsia="zh-CN"/>
              </w:rPr>
            </w:pPr>
            <w:r w:rsidRPr="00846B1F">
              <w:rPr>
                <w:bCs/>
                <w:lang w:eastAsia="ja-JP"/>
              </w:rPr>
              <w:t>–</w:t>
            </w:r>
          </w:p>
        </w:tc>
        <w:tc>
          <w:tcPr>
            <w:tcW w:w="1080" w:type="dxa"/>
          </w:tcPr>
          <w:p w14:paraId="2D60440F" w14:textId="77777777" w:rsidR="00200B2A" w:rsidRDefault="00200B2A" w:rsidP="00200B2A">
            <w:pPr>
              <w:pStyle w:val="TAC"/>
              <w:keepNext w:val="0"/>
              <w:keepLines w:val="0"/>
              <w:widowControl w:val="0"/>
              <w:rPr>
                <w:lang w:eastAsia="zh-CN"/>
              </w:rPr>
            </w:pPr>
          </w:p>
        </w:tc>
      </w:tr>
      <w:tr w:rsidR="00200B2A" w:rsidRPr="00FD0425" w14:paraId="5652905F" w14:textId="77777777" w:rsidTr="00BF534B">
        <w:tc>
          <w:tcPr>
            <w:tcW w:w="2160" w:type="dxa"/>
          </w:tcPr>
          <w:p w14:paraId="495061A3" w14:textId="1CB518F8" w:rsidR="00200B2A" w:rsidRDefault="00200B2A" w:rsidP="00200B2A">
            <w:pPr>
              <w:pStyle w:val="TAL"/>
              <w:keepNext w:val="0"/>
              <w:keepLines w:val="0"/>
              <w:widowControl w:val="0"/>
              <w:ind w:left="113"/>
              <w:rPr>
                <w:lang w:eastAsia="ja-JP"/>
              </w:rPr>
            </w:pPr>
            <w:bookmarkStart w:id="4986" w:name="_MCCTEMPBM_CRPT75870234___2"/>
            <w:r w:rsidRPr="00846B1F">
              <w:rPr>
                <w:rFonts w:hint="eastAsia"/>
                <w:lang w:eastAsia="ja-JP"/>
              </w:rPr>
              <w:t>&gt;</w:t>
            </w:r>
            <w:r w:rsidRPr="00846B1F">
              <w:rPr>
                <w:lang w:eastAsia="ja-JP"/>
              </w:rPr>
              <w:t>LTM Configuration ID Mapping List</w:t>
            </w:r>
            <w:bookmarkEnd w:id="4986"/>
          </w:p>
        </w:tc>
        <w:tc>
          <w:tcPr>
            <w:tcW w:w="1080" w:type="dxa"/>
          </w:tcPr>
          <w:p w14:paraId="2BBE901E" w14:textId="6A8B95DE" w:rsidR="00200B2A" w:rsidRDefault="00200B2A" w:rsidP="00200B2A">
            <w:pPr>
              <w:pStyle w:val="TAL"/>
              <w:keepNext w:val="0"/>
              <w:keepLines w:val="0"/>
              <w:widowControl w:val="0"/>
            </w:pPr>
            <w:r w:rsidRPr="00846B1F">
              <w:rPr>
                <w:lang w:eastAsia="zh-CN"/>
              </w:rPr>
              <w:t>O</w:t>
            </w:r>
          </w:p>
        </w:tc>
        <w:tc>
          <w:tcPr>
            <w:tcW w:w="1080" w:type="dxa"/>
          </w:tcPr>
          <w:p w14:paraId="48ABA9F0" w14:textId="77777777" w:rsidR="00200B2A" w:rsidRPr="00FD0425" w:rsidRDefault="00200B2A" w:rsidP="00200B2A">
            <w:pPr>
              <w:pStyle w:val="TAL"/>
              <w:keepNext w:val="0"/>
              <w:keepLines w:val="0"/>
              <w:widowControl w:val="0"/>
              <w:rPr>
                <w:szCs w:val="18"/>
                <w:lang w:eastAsia="ja-JP"/>
              </w:rPr>
            </w:pPr>
          </w:p>
        </w:tc>
        <w:tc>
          <w:tcPr>
            <w:tcW w:w="1512" w:type="dxa"/>
          </w:tcPr>
          <w:p w14:paraId="7CA32A42" w14:textId="7820011B" w:rsidR="00200B2A" w:rsidRDefault="00200B2A" w:rsidP="00200B2A">
            <w:pPr>
              <w:pStyle w:val="TAL"/>
              <w:keepNext w:val="0"/>
              <w:keepLines w:val="0"/>
              <w:widowControl w:val="0"/>
            </w:pPr>
            <w:r w:rsidRPr="00846B1F">
              <w:t>9.2.</w:t>
            </w:r>
            <w:r>
              <w:rPr>
                <w:rFonts w:hint="eastAsia"/>
              </w:rPr>
              <w:t>3</w:t>
            </w:r>
            <w:r w:rsidRPr="00846B1F">
              <w:t>.</w:t>
            </w:r>
            <w:r>
              <w:t>221</w:t>
            </w:r>
          </w:p>
        </w:tc>
        <w:tc>
          <w:tcPr>
            <w:tcW w:w="1728" w:type="dxa"/>
          </w:tcPr>
          <w:p w14:paraId="1A993086" w14:textId="77777777" w:rsidR="00200B2A" w:rsidRDefault="00200B2A" w:rsidP="00200B2A">
            <w:pPr>
              <w:pStyle w:val="TAL"/>
              <w:keepNext w:val="0"/>
              <w:keepLines w:val="0"/>
              <w:widowControl w:val="0"/>
              <w:rPr>
                <w:rFonts w:eastAsia="DengXian" w:cs="Arial"/>
                <w:szCs w:val="18"/>
              </w:rPr>
            </w:pPr>
          </w:p>
        </w:tc>
        <w:tc>
          <w:tcPr>
            <w:tcW w:w="1080" w:type="dxa"/>
          </w:tcPr>
          <w:p w14:paraId="01E7329D" w14:textId="35E16E12" w:rsidR="00200B2A" w:rsidRDefault="00200B2A" w:rsidP="00200B2A">
            <w:pPr>
              <w:pStyle w:val="TAC"/>
              <w:keepNext w:val="0"/>
              <w:keepLines w:val="0"/>
              <w:widowControl w:val="0"/>
              <w:rPr>
                <w:lang w:eastAsia="zh-CN"/>
              </w:rPr>
            </w:pPr>
            <w:r w:rsidRPr="00846B1F">
              <w:rPr>
                <w:rFonts w:cs="Arial"/>
                <w:szCs w:val="18"/>
              </w:rPr>
              <w:t>–</w:t>
            </w:r>
          </w:p>
        </w:tc>
        <w:tc>
          <w:tcPr>
            <w:tcW w:w="1080" w:type="dxa"/>
          </w:tcPr>
          <w:p w14:paraId="1D8D71C7" w14:textId="77777777" w:rsidR="00200B2A" w:rsidRDefault="00200B2A" w:rsidP="00200B2A">
            <w:pPr>
              <w:pStyle w:val="TAC"/>
              <w:keepNext w:val="0"/>
              <w:keepLines w:val="0"/>
              <w:widowControl w:val="0"/>
              <w:rPr>
                <w:lang w:eastAsia="zh-CN"/>
              </w:rPr>
            </w:pP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4987" w:name="_CR9_1_2_10"/>
      <w:bookmarkStart w:id="4988" w:name="_Toc20955201"/>
      <w:bookmarkStart w:id="4989" w:name="_Toc29991396"/>
      <w:bookmarkStart w:id="4990" w:name="_Toc36555796"/>
      <w:bookmarkStart w:id="4991" w:name="_Toc44497506"/>
      <w:bookmarkStart w:id="4992" w:name="_Toc45107894"/>
      <w:bookmarkStart w:id="4993" w:name="_Toc45901514"/>
      <w:bookmarkStart w:id="4994" w:name="_Toc51850593"/>
      <w:bookmarkStart w:id="4995" w:name="_Toc56693596"/>
      <w:bookmarkStart w:id="4996" w:name="_Toc64447139"/>
      <w:bookmarkStart w:id="4997" w:name="_Toc66286633"/>
      <w:bookmarkStart w:id="4998" w:name="_Toc74151328"/>
      <w:bookmarkStart w:id="4999" w:name="_Toc88653800"/>
      <w:bookmarkStart w:id="5000" w:name="_Toc97904156"/>
      <w:bookmarkStart w:id="5001" w:name="_Toc98868226"/>
      <w:bookmarkStart w:id="5002" w:name="_Toc105174510"/>
      <w:bookmarkStart w:id="5003" w:name="_Toc106109347"/>
      <w:bookmarkStart w:id="5004" w:name="_Toc113825168"/>
      <w:bookmarkStart w:id="5005" w:name="_Toc222864124"/>
      <w:bookmarkEnd w:id="4987"/>
      <w:r w:rsidRPr="00FD0425">
        <w:t>9.1.2.10</w:t>
      </w:r>
      <w:r w:rsidRPr="00FD0425">
        <w:tab/>
        <w:t>S-NODE MODIFICATION REFUSE</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5006" w:name="_Toc20955202"/>
      <w:bookmarkStart w:id="5007" w:name="_Toc29991397"/>
      <w:bookmarkStart w:id="5008" w:name="_Toc36555797"/>
      <w:bookmarkStart w:id="5009" w:name="_Toc44497507"/>
      <w:bookmarkStart w:id="5010" w:name="_Toc45107895"/>
      <w:bookmarkStart w:id="5011" w:name="_Toc45901515"/>
      <w:bookmarkStart w:id="5012" w:name="_Toc51850594"/>
      <w:bookmarkStart w:id="5013" w:name="_Toc56693597"/>
      <w:bookmarkStart w:id="5014" w:name="_Toc64447140"/>
      <w:bookmarkStart w:id="5015" w:name="_Toc66286634"/>
      <w:bookmarkStart w:id="5016" w:name="_Toc74151329"/>
      <w:bookmarkStart w:id="5017" w:name="_Toc88653801"/>
      <w:bookmarkStart w:id="5018" w:name="_Toc97904157"/>
      <w:bookmarkStart w:id="5019" w:name="_Toc98868227"/>
      <w:bookmarkStart w:id="5020" w:name="_Toc105174511"/>
      <w:bookmarkStart w:id="5021" w:name="_Toc106109348"/>
      <w:bookmarkStart w:id="5022" w:name="_Toc113825169"/>
    </w:p>
    <w:p w14:paraId="15CBBE27" w14:textId="12D69249" w:rsidR="0049234F" w:rsidRPr="00FD0425" w:rsidRDefault="0049234F" w:rsidP="0049234F">
      <w:pPr>
        <w:pStyle w:val="Heading4"/>
        <w:keepNext w:val="0"/>
        <w:keepLines w:val="0"/>
        <w:widowControl w:val="0"/>
      </w:pPr>
      <w:bookmarkStart w:id="5023" w:name="_CR9_1_2_11"/>
      <w:bookmarkStart w:id="5024" w:name="_Toc222864125"/>
      <w:bookmarkEnd w:id="5023"/>
      <w:r w:rsidRPr="00FD0425">
        <w:t>9.1.2.11</w:t>
      </w:r>
      <w:r w:rsidRPr="00FD0425">
        <w:tab/>
        <w:t>S-NODE CHANGE REQUIRED</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4"/>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1B0F9ABA"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r w:rsidR="00F0420B">
              <w:rPr>
                <w:rFonts w:cs="Arial" w:hint="eastAsia"/>
                <w:lang w:eastAsia="zh-CN"/>
              </w:rPr>
              <w:t xml:space="preserve"> or the </w:t>
            </w:r>
            <w:r w:rsidR="00F0420B" w:rsidRPr="009105B3">
              <w:rPr>
                <w:rFonts w:cs="Arial" w:hint="eastAsia"/>
                <w:i/>
                <w:iCs/>
                <w:lang w:eastAsia="zh-CN"/>
              </w:rPr>
              <w:t>LTM Candidate PSCell Change Information Required</w:t>
            </w:r>
            <w:r w:rsidR="00F0420B">
              <w:rPr>
                <w:rFonts w:cs="Arial" w:hint="eastAsia"/>
                <w:lang w:eastAsia="zh-CN"/>
              </w:rPr>
              <w:t xml:space="preserve"> IE is present</w:t>
            </w:r>
            <w:r>
              <w:rPr>
                <w:rFonts w:cs="Arial"/>
                <w:lang w:eastAsia="zh-CN"/>
              </w:rPr>
              <w: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bookmarkStart w:id="5025" w:name="_MCCTEMPBM_CRPT75870235___2"/>
            <w:r w:rsidRPr="00FD0425">
              <w:rPr>
                <w:b/>
              </w:rPr>
              <w:t>&gt;PDU Session SN Change Required Item</w:t>
            </w:r>
            <w:bookmarkEnd w:id="5025"/>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bookmarkStart w:id="5026" w:name="_MCCTEMPBM_CRPT75870236___2"/>
            <w:r w:rsidRPr="00FD0425">
              <w:rPr>
                <w:lang w:eastAsia="ja-JP"/>
              </w:rPr>
              <w:t>&gt;&gt;PDU Session ID</w:t>
            </w:r>
            <w:bookmarkEnd w:id="5026"/>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bookmarkStart w:id="5027" w:name="_MCCTEMPBM_CRPT75870237___2"/>
            <w:r w:rsidRPr="00FD0425">
              <w:t>&gt;&gt;PDU Session Resource Change Required Info – SN terminated</w:t>
            </w:r>
            <w:bookmarkEnd w:id="5027"/>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270040" w:rsidRPr="00FD0425" w14:paraId="63CDCCEA" w14:textId="77777777" w:rsidTr="00BF534B">
        <w:tc>
          <w:tcPr>
            <w:tcW w:w="2160" w:type="dxa"/>
          </w:tcPr>
          <w:p w14:paraId="1E8BE023" w14:textId="77777777" w:rsidR="00270040" w:rsidRPr="00FD0425" w:rsidRDefault="00270040" w:rsidP="00270040">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270040" w:rsidRPr="00FD0425" w:rsidRDefault="00270040" w:rsidP="00270040">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270040" w:rsidRPr="00FD0425" w:rsidRDefault="00270040" w:rsidP="00270040">
            <w:pPr>
              <w:pStyle w:val="TAL"/>
              <w:keepNext w:val="0"/>
              <w:keepLines w:val="0"/>
              <w:widowControl w:val="0"/>
              <w:rPr>
                <w:rFonts w:cs="Arial"/>
                <w:i/>
                <w:lang w:eastAsia="ja-JP"/>
              </w:rPr>
            </w:pPr>
          </w:p>
        </w:tc>
        <w:tc>
          <w:tcPr>
            <w:tcW w:w="1512" w:type="dxa"/>
          </w:tcPr>
          <w:p w14:paraId="7D2A76AB" w14:textId="77777777" w:rsidR="00270040" w:rsidRPr="00FD0425"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701298B0" w14:textId="77777777" w:rsidR="00270040" w:rsidRDefault="00270040" w:rsidP="00270040">
            <w:pPr>
              <w:pStyle w:val="TAL"/>
              <w:keepNext w:val="0"/>
              <w:keepLines w:val="0"/>
              <w:widowControl w:val="0"/>
              <w:rPr>
                <w:lang w:eastAsia="ja-JP"/>
              </w:rPr>
            </w:pPr>
            <w:r>
              <w:rPr>
                <w:lang w:eastAsia="ja-JP"/>
              </w:rPr>
              <w:t xml:space="preserve">Includes the </w:t>
            </w:r>
            <w:r>
              <w:rPr>
                <w:i/>
                <w:lang w:eastAsia="ja-JP"/>
              </w:rPr>
              <w:t>CG-Config</w:t>
            </w:r>
            <w:r>
              <w:rPr>
                <w:lang w:eastAsia="ja-JP"/>
              </w:rPr>
              <w:t xml:space="preserve"> message as defined in subclause 11.2.2 of TS 38.331 [10].</w:t>
            </w:r>
          </w:p>
          <w:p w14:paraId="5F33326E" w14:textId="772853FC" w:rsidR="00270040" w:rsidRPr="00FD0425" w:rsidRDefault="00270040" w:rsidP="00270040">
            <w:pPr>
              <w:pStyle w:val="TAL"/>
              <w:keepNext w:val="0"/>
              <w:keepLines w:val="0"/>
              <w:widowControl w:val="0"/>
              <w:rPr>
                <w:rFonts w:cs="Arial"/>
                <w:lang w:eastAsia="zh-CN"/>
              </w:rPr>
            </w:pPr>
            <w:r>
              <w:rPr>
                <w:rFonts w:cs="Arial"/>
                <w:lang w:eastAsia="zh-CN"/>
              </w:rPr>
              <w:t xml:space="preserve">This IE shall be ignored if the </w:t>
            </w:r>
            <w:r>
              <w:rPr>
                <w:rFonts w:cs="Arial"/>
                <w:i/>
                <w:lang w:eastAsia="zh-CN"/>
              </w:rPr>
              <w:t xml:space="preserve">Conditional PSCell Change Information Required </w:t>
            </w:r>
            <w:r>
              <w:rPr>
                <w:rFonts w:cs="Arial"/>
                <w:lang w:eastAsia="zh-CN"/>
              </w:rPr>
              <w:t>IE</w:t>
            </w:r>
            <w:r>
              <w:rPr>
                <w:rFonts w:cs="Arial" w:hint="eastAsia"/>
                <w:lang w:eastAsia="zh-CN"/>
              </w:rPr>
              <w:t xml:space="preserve"> or</w:t>
            </w:r>
            <w:r>
              <w:rPr>
                <w:rFonts w:cs="Arial"/>
                <w:lang w:eastAsia="zh-CN"/>
              </w:rPr>
              <w:t xml:space="preserve"> </w:t>
            </w:r>
            <w:r w:rsidR="00FB5A30">
              <w:rPr>
                <w:rFonts w:cs="Arial"/>
                <w:lang w:eastAsia="zh-CN"/>
              </w:rPr>
              <w:t xml:space="preserve">the </w:t>
            </w:r>
            <w:r w:rsidRPr="00C4521F">
              <w:rPr>
                <w:rFonts w:cs="Arial"/>
                <w:i/>
                <w:lang w:eastAsia="zh-CN"/>
              </w:rPr>
              <w:t xml:space="preserve">LTM Candidate PSCell Change </w:t>
            </w:r>
            <w:r w:rsidRPr="00C4521F">
              <w:rPr>
                <w:rFonts w:cs="Arial" w:hint="eastAsia"/>
                <w:i/>
                <w:lang w:eastAsia="zh-CN"/>
              </w:rPr>
              <w:t xml:space="preserve"> </w:t>
            </w:r>
            <w:r w:rsidRPr="00C4521F">
              <w:rPr>
                <w:rFonts w:cs="Arial"/>
                <w:i/>
                <w:lang w:eastAsia="zh-CN"/>
              </w:rPr>
              <w:t>Information Required</w:t>
            </w:r>
            <w:r>
              <w:rPr>
                <w:rFonts w:cs="Arial" w:hint="eastAsia"/>
                <w:lang w:eastAsia="zh-CN"/>
              </w:rPr>
              <w:t xml:space="preserve"> IE </w:t>
            </w:r>
            <w:r>
              <w:rPr>
                <w:rFonts w:cs="Arial"/>
                <w:lang w:eastAsia="zh-CN"/>
              </w:rPr>
              <w:t>is present.</w:t>
            </w:r>
          </w:p>
        </w:tc>
        <w:tc>
          <w:tcPr>
            <w:tcW w:w="1080" w:type="dxa"/>
          </w:tcPr>
          <w:p w14:paraId="4A228CC3" w14:textId="58D914DE" w:rsidR="00270040" w:rsidRPr="00FD0425" w:rsidRDefault="00270040" w:rsidP="00270040">
            <w:pPr>
              <w:pStyle w:val="TAC"/>
              <w:keepNext w:val="0"/>
              <w:keepLines w:val="0"/>
              <w:widowControl w:val="0"/>
              <w:rPr>
                <w:lang w:eastAsia="zh-CN"/>
              </w:rPr>
            </w:pPr>
            <w:r>
              <w:rPr>
                <w:lang w:eastAsia="zh-CN"/>
              </w:rPr>
              <w:t>YES</w:t>
            </w:r>
          </w:p>
        </w:tc>
        <w:tc>
          <w:tcPr>
            <w:tcW w:w="1080" w:type="dxa"/>
          </w:tcPr>
          <w:p w14:paraId="2A7EF6C6" w14:textId="77777777" w:rsidR="00270040" w:rsidRPr="00FD0425" w:rsidRDefault="00270040" w:rsidP="00270040">
            <w:pPr>
              <w:pStyle w:val="TAC"/>
              <w:keepNext w:val="0"/>
              <w:keepLines w:val="0"/>
              <w:widowControl w:val="0"/>
              <w:rPr>
                <w:lang w:eastAsia="zh-CN"/>
              </w:rPr>
            </w:pPr>
            <w:r w:rsidRPr="00FD0425">
              <w:rPr>
                <w:lang w:eastAsia="zh-CN"/>
              </w:rPr>
              <w:t>reject</w:t>
            </w:r>
          </w:p>
        </w:tc>
      </w:tr>
      <w:tr w:rsidR="00270040" w:rsidRPr="00FD0425" w14:paraId="6E8472FB" w14:textId="77777777" w:rsidTr="00BF534B">
        <w:tc>
          <w:tcPr>
            <w:tcW w:w="2160" w:type="dxa"/>
          </w:tcPr>
          <w:p w14:paraId="693B15AE" w14:textId="77777777" w:rsidR="00270040" w:rsidRPr="00FD0425" w:rsidRDefault="00270040" w:rsidP="00270040">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270040" w:rsidRPr="00FD0425" w:rsidRDefault="00270040" w:rsidP="00270040">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270040" w:rsidRPr="00FD0425" w:rsidRDefault="00270040" w:rsidP="00270040">
            <w:pPr>
              <w:pStyle w:val="TAL"/>
              <w:keepNext w:val="0"/>
              <w:keepLines w:val="0"/>
              <w:widowControl w:val="0"/>
              <w:rPr>
                <w:rFonts w:cs="Arial"/>
                <w:i/>
                <w:lang w:eastAsia="ja-JP"/>
              </w:rPr>
            </w:pPr>
          </w:p>
        </w:tc>
        <w:tc>
          <w:tcPr>
            <w:tcW w:w="1512" w:type="dxa"/>
          </w:tcPr>
          <w:p w14:paraId="5F8EEDFC" w14:textId="77777777" w:rsidR="00270040" w:rsidRPr="00FD0425" w:rsidRDefault="00270040" w:rsidP="00270040">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270040" w:rsidRPr="00FD0425" w:rsidRDefault="00270040" w:rsidP="00270040">
            <w:pPr>
              <w:pStyle w:val="TAL"/>
              <w:keepNext w:val="0"/>
              <w:keepLines w:val="0"/>
              <w:widowControl w:val="0"/>
              <w:rPr>
                <w:lang w:eastAsia="ja-JP"/>
              </w:rPr>
            </w:pPr>
          </w:p>
        </w:tc>
        <w:tc>
          <w:tcPr>
            <w:tcW w:w="1080" w:type="dxa"/>
          </w:tcPr>
          <w:p w14:paraId="619E675F" w14:textId="77777777" w:rsidR="00270040" w:rsidRPr="00FD0425" w:rsidRDefault="00270040" w:rsidP="00270040">
            <w:pPr>
              <w:pStyle w:val="TAC"/>
              <w:keepNext w:val="0"/>
              <w:keepLines w:val="0"/>
              <w:widowControl w:val="0"/>
              <w:rPr>
                <w:lang w:eastAsia="zh-CN"/>
              </w:rPr>
            </w:pPr>
            <w:r>
              <w:rPr>
                <w:rFonts w:hint="eastAsia"/>
                <w:lang w:val="en-US" w:eastAsia="zh-CN"/>
              </w:rPr>
              <w:t>YES</w:t>
            </w:r>
          </w:p>
        </w:tc>
        <w:tc>
          <w:tcPr>
            <w:tcW w:w="1080" w:type="dxa"/>
          </w:tcPr>
          <w:p w14:paraId="14F0A206" w14:textId="77777777" w:rsidR="00270040" w:rsidRPr="00FD0425" w:rsidRDefault="00270040" w:rsidP="00270040">
            <w:pPr>
              <w:pStyle w:val="TAC"/>
              <w:keepNext w:val="0"/>
              <w:keepLines w:val="0"/>
              <w:widowControl w:val="0"/>
              <w:rPr>
                <w:lang w:eastAsia="zh-CN"/>
              </w:rPr>
            </w:pPr>
            <w:r>
              <w:rPr>
                <w:rFonts w:hint="eastAsia"/>
                <w:lang w:eastAsia="zh-CN"/>
              </w:rPr>
              <w:t>ignore</w:t>
            </w:r>
          </w:p>
        </w:tc>
      </w:tr>
      <w:tr w:rsidR="00270040" w:rsidRPr="00FD0425" w14:paraId="5E25ED0E" w14:textId="77777777" w:rsidTr="00BF534B">
        <w:tc>
          <w:tcPr>
            <w:tcW w:w="2160" w:type="dxa"/>
          </w:tcPr>
          <w:p w14:paraId="6A3BE6DD"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270040" w:rsidRPr="00FD0425" w:rsidRDefault="00270040" w:rsidP="00270040">
            <w:pPr>
              <w:pStyle w:val="TAL"/>
              <w:keepNext w:val="0"/>
              <w:keepLines w:val="0"/>
              <w:widowControl w:val="0"/>
              <w:rPr>
                <w:rFonts w:cs="Arial"/>
                <w:lang w:eastAsia="ja-JP"/>
              </w:rPr>
            </w:pPr>
            <w:r w:rsidRPr="00DE321C">
              <w:rPr>
                <w:lang w:eastAsia="ja-JP"/>
              </w:rPr>
              <w:t>O</w:t>
            </w:r>
          </w:p>
        </w:tc>
        <w:tc>
          <w:tcPr>
            <w:tcW w:w="1080" w:type="dxa"/>
          </w:tcPr>
          <w:p w14:paraId="0EEACBEE" w14:textId="77777777" w:rsidR="00270040" w:rsidRPr="00FD0425" w:rsidRDefault="00270040" w:rsidP="00270040">
            <w:pPr>
              <w:pStyle w:val="TAL"/>
              <w:keepNext w:val="0"/>
              <w:keepLines w:val="0"/>
              <w:widowControl w:val="0"/>
              <w:rPr>
                <w:rFonts w:cs="Arial"/>
                <w:i/>
                <w:lang w:eastAsia="ja-JP"/>
              </w:rPr>
            </w:pPr>
          </w:p>
        </w:tc>
        <w:tc>
          <w:tcPr>
            <w:tcW w:w="1512" w:type="dxa"/>
          </w:tcPr>
          <w:p w14:paraId="609E2A6C"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270040" w:rsidRPr="00FD0425" w:rsidRDefault="00270040" w:rsidP="00270040">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270040" w:rsidRPr="00FD0425" w:rsidRDefault="00270040" w:rsidP="00270040">
            <w:pPr>
              <w:pStyle w:val="TAC"/>
              <w:keepNext w:val="0"/>
              <w:keepLines w:val="0"/>
              <w:widowControl w:val="0"/>
              <w:rPr>
                <w:lang w:eastAsia="zh-CN"/>
              </w:rPr>
            </w:pPr>
            <w:r w:rsidRPr="00DE321C">
              <w:rPr>
                <w:lang w:eastAsia="ja-JP"/>
              </w:rPr>
              <w:t>YES</w:t>
            </w:r>
          </w:p>
        </w:tc>
        <w:tc>
          <w:tcPr>
            <w:tcW w:w="1080" w:type="dxa"/>
          </w:tcPr>
          <w:p w14:paraId="2B57B0CA" w14:textId="77777777" w:rsidR="00270040" w:rsidRPr="00FD0425" w:rsidRDefault="00270040" w:rsidP="00270040">
            <w:pPr>
              <w:pStyle w:val="TAC"/>
              <w:keepNext w:val="0"/>
              <w:keepLines w:val="0"/>
              <w:widowControl w:val="0"/>
              <w:rPr>
                <w:lang w:eastAsia="zh-CN"/>
              </w:rPr>
            </w:pPr>
            <w:r w:rsidRPr="00DE321C">
              <w:rPr>
                <w:lang w:eastAsia="zh-CN"/>
              </w:rPr>
              <w:t>ignore</w:t>
            </w:r>
          </w:p>
        </w:tc>
      </w:tr>
      <w:tr w:rsidR="00270040" w:rsidRPr="00FD0425" w14:paraId="1E8122E1" w14:textId="77777777" w:rsidTr="00BF534B">
        <w:tc>
          <w:tcPr>
            <w:tcW w:w="2160" w:type="dxa"/>
          </w:tcPr>
          <w:p w14:paraId="70040A59"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270040" w:rsidRPr="00FD0425" w:rsidRDefault="00270040" w:rsidP="00270040">
            <w:pPr>
              <w:pStyle w:val="TAL"/>
              <w:keepNext w:val="0"/>
              <w:keepLines w:val="0"/>
              <w:widowControl w:val="0"/>
              <w:rPr>
                <w:rFonts w:cs="Arial"/>
                <w:lang w:eastAsia="ja-JP"/>
              </w:rPr>
            </w:pPr>
            <w:r w:rsidRPr="008852CF">
              <w:rPr>
                <w:lang w:eastAsia="ja-JP"/>
              </w:rPr>
              <w:t>O</w:t>
            </w:r>
          </w:p>
        </w:tc>
        <w:tc>
          <w:tcPr>
            <w:tcW w:w="1080" w:type="dxa"/>
          </w:tcPr>
          <w:p w14:paraId="40DC3354" w14:textId="77777777" w:rsidR="00270040" w:rsidRPr="00FD0425" w:rsidRDefault="00270040" w:rsidP="00270040">
            <w:pPr>
              <w:pStyle w:val="TAL"/>
              <w:keepNext w:val="0"/>
              <w:keepLines w:val="0"/>
              <w:widowControl w:val="0"/>
              <w:rPr>
                <w:rFonts w:cs="Arial"/>
                <w:i/>
                <w:lang w:eastAsia="ja-JP"/>
              </w:rPr>
            </w:pPr>
          </w:p>
        </w:tc>
        <w:tc>
          <w:tcPr>
            <w:tcW w:w="1512" w:type="dxa"/>
          </w:tcPr>
          <w:p w14:paraId="5AA9EAD7" w14:textId="77777777" w:rsidR="00270040" w:rsidRPr="008852CF" w:rsidRDefault="00270040" w:rsidP="00270040">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270040" w:rsidRPr="00FD0425" w:rsidRDefault="00270040" w:rsidP="00270040">
            <w:pPr>
              <w:pStyle w:val="TAL"/>
              <w:keepNext w:val="0"/>
              <w:keepLines w:val="0"/>
              <w:widowControl w:val="0"/>
              <w:rPr>
                <w:lang w:eastAsia="ja-JP"/>
              </w:rPr>
            </w:pPr>
          </w:p>
        </w:tc>
        <w:tc>
          <w:tcPr>
            <w:tcW w:w="1080" w:type="dxa"/>
          </w:tcPr>
          <w:p w14:paraId="61F6D684" w14:textId="77777777" w:rsidR="00270040" w:rsidRPr="00FD0425" w:rsidRDefault="00270040" w:rsidP="00270040">
            <w:pPr>
              <w:pStyle w:val="TAC"/>
              <w:keepNext w:val="0"/>
              <w:keepLines w:val="0"/>
              <w:widowControl w:val="0"/>
              <w:rPr>
                <w:lang w:eastAsia="zh-CN"/>
              </w:rPr>
            </w:pPr>
            <w:r>
              <w:rPr>
                <w:lang w:eastAsia="ja-JP"/>
              </w:rPr>
              <w:t>YES</w:t>
            </w:r>
          </w:p>
        </w:tc>
        <w:tc>
          <w:tcPr>
            <w:tcW w:w="1080" w:type="dxa"/>
          </w:tcPr>
          <w:p w14:paraId="55905E5E" w14:textId="77777777" w:rsidR="00270040" w:rsidRPr="00FD0425" w:rsidRDefault="00270040" w:rsidP="00270040">
            <w:pPr>
              <w:pStyle w:val="TAC"/>
              <w:keepNext w:val="0"/>
              <w:keepLines w:val="0"/>
              <w:widowControl w:val="0"/>
              <w:rPr>
                <w:lang w:eastAsia="zh-CN"/>
              </w:rPr>
            </w:pPr>
            <w:r>
              <w:rPr>
                <w:lang w:eastAsia="zh-CN"/>
              </w:rPr>
              <w:t>ignore</w:t>
            </w:r>
          </w:p>
        </w:tc>
      </w:tr>
      <w:tr w:rsidR="00270040" w:rsidRPr="00FD0425" w14:paraId="3172C5F8" w14:textId="77777777" w:rsidTr="00BF534B">
        <w:tc>
          <w:tcPr>
            <w:tcW w:w="2160" w:type="dxa"/>
          </w:tcPr>
          <w:p w14:paraId="5B23C656" w14:textId="77777777" w:rsidR="00270040" w:rsidRPr="00791720" w:rsidRDefault="00270040" w:rsidP="00270040">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270040" w:rsidRPr="008852CF" w:rsidRDefault="00270040" w:rsidP="00270040">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270040" w:rsidRPr="00FD0425" w:rsidRDefault="00270040" w:rsidP="00270040">
            <w:pPr>
              <w:pStyle w:val="TAL"/>
              <w:keepNext w:val="0"/>
              <w:keepLines w:val="0"/>
              <w:widowControl w:val="0"/>
              <w:rPr>
                <w:rFonts w:cs="Arial"/>
                <w:i/>
                <w:lang w:eastAsia="ja-JP"/>
              </w:rPr>
            </w:pPr>
          </w:p>
        </w:tc>
        <w:tc>
          <w:tcPr>
            <w:tcW w:w="1512" w:type="dxa"/>
          </w:tcPr>
          <w:p w14:paraId="61C0C0B7"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3AAE1036" w14:textId="77777777" w:rsidR="00270040" w:rsidRPr="00FD0425" w:rsidRDefault="00270040" w:rsidP="00270040">
            <w:pPr>
              <w:pStyle w:val="TAL"/>
              <w:keepNext w:val="0"/>
              <w:keepLines w:val="0"/>
              <w:widowControl w:val="0"/>
              <w:rPr>
                <w:lang w:eastAsia="ja-JP"/>
              </w:rPr>
            </w:pPr>
          </w:p>
        </w:tc>
        <w:tc>
          <w:tcPr>
            <w:tcW w:w="1080" w:type="dxa"/>
          </w:tcPr>
          <w:p w14:paraId="42B0B864" w14:textId="77777777" w:rsidR="00270040" w:rsidRDefault="00270040" w:rsidP="00270040">
            <w:pPr>
              <w:pStyle w:val="TAC"/>
              <w:keepNext w:val="0"/>
              <w:keepLines w:val="0"/>
              <w:widowControl w:val="0"/>
              <w:rPr>
                <w:lang w:eastAsia="ja-JP"/>
              </w:rPr>
            </w:pPr>
            <w:r>
              <w:rPr>
                <w:rFonts w:eastAsia="Malgun Gothic" w:hint="eastAsia"/>
              </w:rPr>
              <w:t>YES</w:t>
            </w:r>
          </w:p>
        </w:tc>
        <w:tc>
          <w:tcPr>
            <w:tcW w:w="1080" w:type="dxa"/>
          </w:tcPr>
          <w:p w14:paraId="109EA6D4" w14:textId="77777777" w:rsidR="00270040" w:rsidRDefault="00270040" w:rsidP="00270040">
            <w:pPr>
              <w:pStyle w:val="TAC"/>
              <w:keepNext w:val="0"/>
              <w:keepLines w:val="0"/>
              <w:widowControl w:val="0"/>
              <w:rPr>
                <w:lang w:eastAsia="zh-CN"/>
              </w:rPr>
            </w:pPr>
            <w:r>
              <w:rPr>
                <w:rFonts w:eastAsia="Malgun Gothic"/>
              </w:rPr>
              <w:t>ignore</w:t>
            </w:r>
          </w:p>
        </w:tc>
      </w:tr>
      <w:tr w:rsidR="00270040" w:rsidRPr="00FD0425" w14:paraId="7E987872" w14:textId="77777777" w:rsidTr="00BF534B">
        <w:tc>
          <w:tcPr>
            <w:tcW w:w="2160" w:type="dxa"/>
          </w:tcPr>
          <w:p w14:paraId="1B21825A" w14:textId="77777777" w:rsidR="00270040" w:rsidRPr="00791720" w:rsidRDefault="00270040" w:rsidP="00270040">
            <w:pPr>
              <w:pStyle w:val="TAL"/>
              <w:keepNext w:val="0"/>
              <w:keepLines w:val="0"/>
              <w:widowControl w:val="0"/>
              <w:ind w:left="113"/>
              <w:rPr>
                <w:rFonts w:cs="Arial"/>
                <w:b/>
                <w:bCs/>
                <w:lang w:val="en-US" w:eastAsia="zh-CN"/>
              </w:rPr>
            </w:pPr>
            <w:bookmarkStart w:id="5028" w:name="_MCCTEMPBM_CRPT75870238___2"/>
            <w:r w:rsidRPr="00791720">
              <w:rPr>
                <w:b/>
                <w:bCs/>
                <w:lang w:eastAsia="ja-JP"/>
              </w:rPr>
              <w:t xml:space="preserve">&gt;Multiple </w:t>
            </w:r>
            <w:r w:rsidRPr="00791720">
              <w:rPr>
                <w:rFonts w:cs="Arial"/>
                <w:b/>
                <w:bCs/>
              </w:rPr>
              <w:t>Target S-NG-RAN Node List</w:t>
            </w:r>
            <w:bookmarkEnd w:id="5028"/>
          </w:p>
        </w:tc>
        <w:tc>
          <w:tcPr>
            <w:tcW w:w="1080" w:type="dxa"/>
          </w:tcPr>
          <w:p w14:paraId="6F928691" w14:textId="77777777" w:rsidR="00270040" w:rsidRPr="008852CF" w:rsidRDefault="00270040" w:rsidP="00270040">
            <w:pPr>
              <w:pStyle w:val="TAL"/>
              <w:keepNext w:val="0"/>
              <w:keepLines w:val="0"/>
              <w:widowControl w:val="0"/>
              <w:rPr>
                <w:lang w:eastAsia="ja-JP"/>
              </w:rPr>
            </w:pPr>
          </w:p>
        </w:tc>
        <w:tc>
          <w:tcPr>
            <w:tcW w:w="1080" w:type="dxa"/>
          </w:tcPr>
          <w:p w14:paraId="63415AA4" w14:textId="77777777"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B3D4B2D" w14:textId="77777777" w:rsidR="00270040" w:rsidRPr="00FD0425" w:rsidRDefault="00270040" w:rsidP="00270040">
            <w:pPr>
              <w:pStyle w:val="TAL"/>
              <w:keepNext w:val="0"/>
              <w:keepLines w:val="0"/>
              <w:widowControl w:val="0"/>
              <w:rPr>
                <w:lang w:eastAsia="ja-JP"/>
              </w:rPr>
            </w:pPr>
          </w:p>
        </w:tc>
        <w:tc>
          <w:tcPr>
            <w:tcW w:w="1080" w:type="dxa"/>
          </w:tcPr>
          <w:p w14:paraId="5979F35C"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3679ED7C" w14:textId="77777777" w:rsidR="00270040" w:rsidRDefault="00270040" w:rsidP="00270040">
            <w:pPr>
              <w:pStyle w:val="TAC"/>
              <w:keepNext w:val="0"/>
              <w:keepLines w:val="0"/>
              <w:widowControl w:val="0"/>
              <w:rPr>
                <w:lang w:eastAsia="zh-CN"/>
              </w:rPr>
            </w:pPr>
          </w:p>
        </w:tc>
      </w:tr>
      <w:tr w:rsidR="00270040" w:rsidRPr="00FD0425" w14:paraId="6F57D6C6" w14:textId="77777777" w:rsidTr="00BF534B">
        <w:tc>
          <w:tcPr>
            <w:tcW w:w="2160" w:type="dxa"/>
          </w:tcPr>
          <w:p w14:paraId="3A51BBC7" w14:textId="77777777" w:rsidR="00270040" w:rsidRPr="00791720" w:rsidRDefault="00270040" w:rsidP="00270040">
            <w:pPr>
              <w:pStyle w:val="TAL"/>
              <w:keepNext w:val="0"/>
              <w:keepLines w:val="0"/>
              <w:widowControl w:val="0"/>
              <w:ind w:left="227"/>
              <w:rPr>
                <w:rFonts w:cs="Arial"/>
                <w:b/>
                <w:bCs/>
                <w:lang w:val="en-US" w:eastAsia="zh-CN"/>
              </w:rPr>
            </w:pPr>
            <w:bookmarkStart w:id="5029" w:name="_MCCTEMPBM_CRPT75870239___2"/>
            <w:r w:rsidRPr="00791720">
              <w:rPr>
                <w:b/>
                <w:bCs/>
                <w:lang w:eastAsia="ja-JP"/>
              </w:rPr>
              <w:t xml:space="preserve">&gt;&gt;Multiple </w:t>
            </w:r>
            <w:r w:rsidRPr="00791720">
              <w:rPr>
                <w:rFonts w:cs="Arial"/>
                <w:b/>
                <w:bCs/>
              </w:rPr>
              <w:t>Target S-NG-RAN Node Item</w:t>
            </w:r>
            <w:bookmarkEnd w:id="5029"/>
          </w:p>
        </w:tc>
        <w:tc>
          <w:tcPr>
            <w:tcW w:w="1080" w:type="dxa"/>
          </w:tcPr>
          <w:p w14:paraId="6C9D9FA0" w14:textId="77777777" w:rsidR="00270040" w:rsidRPr="008852CF" w:rsidRDefault="00270040" w:rsidP="00270040">
            <w:pPr>
              <w:pStyle w:val="TAL"/>
              <w:keepNext w:val="0"/>
              <w:keepLines w:val="0"/>
              <w:widowControl w:val="0"/>
              <w:rPr>
                <w:lang w:eastAsia="ja-JP"/>
              </w:rPr>
            </w:pPr>
          </w:p>
        </w:tc>
        <w:tc>
          <w:tcPr>
            <w:tcW w:w="1080" w:type="dxa"/>
          </w:tcPr>
          <w:p w14:paraId="7601B143" w14:textId="77777777"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1625F3F" w14:textId="77777777" w:rsidR="00270040" w:rsidRPr="00FD0425" w:rsidRDefault="00270040" w:rsidP="00270040">
            <w:pPr>
              <w:pStyle w:val="TAL"/>
              <w:keepNext w:val="0"/>
              <w:keepLines w:val="0"/>
              <w:widowControl w:val="0"/>
              <w:rPr>
                <w:lang w:eastAsia="ja-JP"/>
              </w:rPr>
            </w:pPr>
          </w:p>
        </w:tc>
        <w:tc>
          <w:tcPr>
            <w:tcW w:w="1080" w:type="dxa"/>
          </w:tcPr>
          <w:p w14:paraId="45ECD13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2924442A" w14:textId="77777777" w:rsidR="00270040" w:rsidRDefault="00270040" w:rsidP="00270040">
            <w:pPr>
              <w:pStyle w:val="TAC"/>
              <w:keepNext w:val="0"/>
              <w:keepLines w:val="0"/>
              <w:widowControl w:val="0"/>
              <w:rPr>
                <w:lang w:eastAsia="zh-CN"/>
              </w:rPr>
            </w:pPr>
          </w:p>
        </w:tc>
      </w:tr>
      <w:tr w:rsidR="00270040" w:rsidRPr="00FD0425" w14:paraId="602F1811" w14:textId="77777777" w:rsidTr="00BF534B">
        <w:tc>
          <w:tcPr>
            <w:tcW w:w="2160" w:type="dxa"/>
          </w:tcPr>
          <w:p w14:paraId="17D749C4" w14:textId="77777777" w:rsidR="00270040" w:rsidRPr="008852CF" w:rsidRDefault="00270040" w:rsidP="00270040">
            <w:pPr>
              <w:pStyle w:val="TAL"/>
              <w:keepNext w:val="0"/>
              <w:keepLines w:val="0"/>
              <w:widowControl w:val="0"/>
              <w:ind w:left="340"/>
              <w:rPr>
                <w:rFonts w:cs="Arial"/>
                <w:lang w:val="en-US" w:eastAsia="zh-CN"/>
              </w:rPr>
            </w:pPr>
            <w:bookmarkStart w:id="5030" w:name="_MCCTEMPBM_CRPT75870240___2"/>
            <w:r w:rsidRPr="00194953">
              <w:rPr>
                <w:lang w:eastAsia="zh-CN"/>
              </w:rPr>
              <w:t>&gt;&gt;</w:t>
            </w:r>
            <w:r>
              <w:rPr>
                <w:lang w:eastAsia="zh-CN"/>
              </w:rPr>
              <w:t>&gt;</w:t>
            </w:r>
            <w:r w:rsidRPr="00194953">
              <w:rPr>
                <w:lang w:eastAsia="zh-CN"/>
              </w:rPr>
              <w:t>Target S-NG-RAN node ID</w:t>
            </w:r>
            <w:bookmarkEnd w:id="5030"/>
          </w:p>
        </w:tc>
        <w:tc>
          <w:tcPr>
            <w:tcW w:w="1080" w:type="dxa"/>
          </w:tcPr>
          <w:p w14:paraId="3935A3F8" w14:textId="77777777" w:rsidR="00270040" w:rsidRPr="008852CF" w:rsidRDefault="00270040" w:rsidP="00270040">
            <w:pPr>
              <w:pStyle w:val="TAL"/>
              <w:keepNext w:val="0"/>
              <w:keepLines w:val="0"/>
              <w:widowControl w:val="0"/>
              <w:rPr>
                <w:lang w:eastAsia="ja-JP"/>
              </w:rPr>
            </w:pPr>
            <w:r w:rsidRPr="00FD0425">
              <w:rPr>
                <w:rFonts w:cs="Arial"/>
              </w:rPr>
              <w:t>M</w:t>
            </w:r>
          </w:p>
        </w:tc>
        <w:tc>
          <w:tcPr>
            <w:tcW w:w="1080" w:type="dxa"/>
          </w:tcPr>
          <w:p w14:paraId="59E02AAC" w14:textId="77777777" w:rsidR="00270040" w:rsidRPr="00FD0425" w:rsidRDefault="00270040" w:rsidP="00270040">
            <w:pPr>
              <w:pStyle w:val="TAL"/>
              <w:keepNext w:val="0"/>
              <w:keepLines w:val="0"/>
              <w:widowControl w:val="0"/>
              <w:rPr>
                <w:rFonts w:cs="Arial"/>
                <w:i/>
                <w:lang w:eastAsia="ja-JP"/>
              </w:rPr>
            </w:pPr>
          </w:p>
        </w:tc>
        <w:tc>
          <w:tcPr>
            <w:tcW w:w="1512" w:type="dxa"/>
          </w:tcPr>
          <w:p w14:paraId="07D1F090"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1C068341" w14:textId="77777777" w:rsidR="00270040" w:rsidRPr="008852CF" w:rsidRDefault="00270040" w:rsidP="00270040">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270040" w:rsidRPr="00FD0425" w:rsidRDefault="00270040" w:rsidP="00270040">
            <w:pPr>
              <w:pStyle w:val="TAL"/>
              <w:keepNext w:val="0"/>
              <w:keepLines w:val="0"/>
              <w:widowControl w:val="0"/>
              <w:rPr>
                <w:lang w:eastAsia="ja-JP"/>
              </w:rPr>
            </w:pPr>
          </w:p>
        </w:tc>
        <w:tc>
          <w:tcPr>
            <w:tcW w:w="1080" w:type="dxa"/>
          </w:tcPr>
          <w:p w14:paraId="572405B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1BFD5192" w14:textId="77777777" w:rsidR="00270040" w:rsidRDefault="00270040" w:rsidP="00270040">
            <w:pPr>
              <w:pStyle w:val="TAC"/>
              <w:keepNext w:val="0"/>
              <w:keepLines w:val="0"/>
              <w:widowControl w:val="0"/>
              <w:rPr>
                <w:lang w:eastAsia="zh-CN"/>
              </w:rPr>
            </w:pPr>
          </w:p>
        </w:tc>
      </w:tr>
      <w:tr w:rsidR="00270040" w:rsidRPr="00FD0425" w14:paraId="43A120F5" w14:textId="77777777" w:rsidTr="00BF534B">
        <w:tc>
          <w:tcPr>
            <w:tcW w:w="2160" w:type="dxa"/>
          </w:tcPr>
          <w:p w14:paraId="09BB2FB4" w14:textId="77777777" w:rsidR="00270040" w:rsidRPr="008852CF" w:rsidRDefault="00270040" w:rsidP="00270040">
            <w:pPr>
              <w:pStyle w:val="TAL"/>
              <w:keepNext w:val="0"/>
              <w:keepLines w:val="0"/>
              <w:widowControl w:val="0"/>
              <w:ind w:left="340"/>
              <w:rPr>
                <w:rFonts w:cs="Arial"/>
                <w:lang w:val="en-US" w:eastAsia="zh-CN"/>
              </w:rPr>
            </w:pPr>
            <w:bookmarkStart w:id="5031" w:name="_MCCTEMPBM_CRPT75870241___2"/>
            <w:r w:rsidRPr="004A4CC2">
              <w:rPr>
                <w:lang w:eastAsia="zh-CN"/>
              </w:rPr>
              <w:t>&gt;&gt;&gt;CPC Indicator</w:t>
            </w:r>
            <w:bookmarkEnd w:id="5031"/>
          </w:p>
        </w:tc>
        <w:tc>
          <w:tcPr>
            <w:tcW w:w="1080" w:type="dxa"/>
          </w:tcPr>
          <w:p w14:paraId="6D21B29A" w14:textId="77777777" w:rsidR="00270040" w:rsidRPr="008852CF" w:rsidRDefault="00270040" w:rsidP="00270040">
            <w:pPr>
              <w:pStyle w:val="TAL"/>
              <w:keepNext w:val="0"/>
              <w:keepLines w:val="0"/>
              <w:widowControl w:val="0"/>
              <w:rPr>
                <w:lang w:eastAsia="ja-JP"/>
              </w:rPr>
            </w:pPr>
            <w:r w:rsidRPr="00666A59">
              <w:rPr>
                <w:rFonts w:cs="Arial"/>
                <w:lang w:eastAsia="ja-JP"/>
              </w:rPr>
              <w:t>M</w:t>
            </w:r>
          </w:p>
        </w:tc>
        <w:tc>
          <w:tcPr>
            <w:tcW w:w="1080" w:type="dxa"/>
          </w:tcPr>
          <w:p w14:paraId="40CDB036" w14:textId="77777777" w:rsidR="00270040" w:rsidRPr="00FD0425" w:rsidRDefault="00270040" w:rsidP="00270040">
            <w:pPr>
              <w:pStyle w:val="TAL"/>
              <w:keepNext w:val="0"/>
              <w:keepLines w:val="0"/>
              <w:widowControl w:val="0"/>
              <w:rPr>
                <w:rFonts w:cs="Arial"/>
                <w:i/>
                <w:lang w:eastAsia="ja-JP"/>
              </w:rPr>
            </w:pPr>
          </w:p>
        </w:tc>
        <w:tc>
          <w:tcPr>
            <w:tcW w:w="1512" w:type="dxa"/>
          </w:tcPr>
          <w:p w14:paraId="2DEDE19C" w14:textId="77777777" w:rsidR="00270040" w:rsidRPr="008852CF" w:rsidRDefault="00270040" w:rsidP="00270040">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270040" w:rsidRPr="00FD0425" w:rsidRDefault="00270040" w:rsidP="00270040">
            <w:pPr>
              <w:pStyle w:val="TAL"/>
              <w:keepNext w:val="0"/>
              <w:keepLines w:val="0"/>
              <w:widowControl w:val="0"/>
              <w:rPr>
                <w:lang w:eastAsia="ja-JP"/>
              </w:rPr>
            </w:pPr>
          </w:p>
        </w:tc>
        <w:tc>
          <w:tcPr>
            <w:tcW w:w="1080" w:type="dxa"/>
          </w:tcPr>
          <w:p w14:paraId="60E5C684"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9FDAB4A" w14:textId="77777777" w:rsidR="00270040" w:rsidRDefault="00270040" w:rsidP="00270040">
            <w:pPr>
              <w:pStyle w:val="TAC"/>
              <w:keepNext w:val="0"/>
              <w:keepLines w:val="0"/>
              <w:widowControl w:val="0"/>
              <w:rPr>
                <w:lang w:eastAsia="zh-CN"/>
              </w:rPr>
            </w:pPr>
          </w:p>
        </w:tc>
      </w:tr>
      <w:tr w:rsidR="00270040" w:rsidRPr="00FD0425" w14:paraId="1D641525" w14:textId="77777777" w:rsidTr="00BF534B">
        <w:tc>
          <w:tcPr>
            <w:tcW w:w="2160" w:type="dxa"/>
          </w:tcPr>
          <w:p w14:paraId="177A2023" w14:textId="77777777" w:rsidR="00270040" w:rsidRPr="008852CF" w:rsidRDefault="00270040" w:rsidP="00270040">
            <w:pPr>
              <w:pStyle w:val="TAL"/>
              <w:keepNext w:val="0"/>
              <w:keepLines w:val="0"/>
              <w:widowControl w:val="0"/>
              <w:ind w:left="340"/>
              <w:rPr>
                <w:rFonts w:cs="Arial"/>
                <w:lang w:val="en-US" w:eastAsia="zh-CN"/>
              </w:rPr>
            </w:pPr>
            <w:bookmarkStart w:id="5032" w:name="_MCCTEMPBM_CRPT75870242___2"/>
            <w:r w:rsidRPr="004A4CC2">
              <w:rPr>
                <w:lang w:eastAsia="zh-CN"/>
              </w:rPr>
              <w:t>&gt;&gt;&gt;Maximum Number of PSCells To Prepare</w:t>
            </w:r>
            <w:bookmarkEnd w:id="5032"/>
          </w:p>
        </w:tc>
        <w:tc>
          <w:tcPr>
            <w:tcW w:w="1080" w:type="dxa"/>
          </w:tcPr>
          <w:p w14:paraId="432F9CFB" w14:textId="77777777" w:rsidR="00270040" w:rsidRPr="008852CF" w:rsidRDefault="00270040" w:rsidP="00270040">
            <w:pPr>
              <w:pStyle w:val="TAL"/>
              <w:keepNext w:val="0"/>
              <w:keepLines w:val="0"/>
              <w:widowControl w:val="0"/>
              <w:rPr>
                <w:lang w:eastAsia="ja-JP"/>
              </w:rPr>
            </w:pPr>
            <w:r>
              <w:rPr>
                <w:rFonts w:cs="Arial"/>
                <w:lang w:eastAsia="ja-JP"/>
              </w:rPr>
              <w:t>M</w:t>
            </w:r>
          </w:p>
        </w:tc>
        <w:tc>
          <w:tcPr>
            <w:tcW w:w="1080" w:type="dxa"/>
          </w:tcPr>
          <w:p w14:paraId="14A620DA" w14:textId="77777777" w:rsidR="00270040" w:rsidRPr="00FD0425" w:rsidRDefault="00270040" w:rsidP="00270040">
            <w:pPr>
              <w:pStyle w:val="TAL"/>
              <w:keepNext w:val="0"/>
              <w:keepLines w:val="0"/>
              <w:widowControl w:val="0"/>
              <w:rPr>
                <w:rFonts w:cs="Arial"/>
                <w:i/>
                <w:lang w:eastAsia="ja-JP"/>
              </w:rPr>
            </w:pPr>
          </w:p>
        </w:tc>
        <w:tc>
          <w:tcPr>
            <w:tcW w:w="1512" w:type="dxa"/>
          </w:tcPr>
          <w:p w14:paraId="4447129A" w14:textId="77777777" w:rsidR="00270040" w:rsidRPr="008852CF" w:rsidRDefault="00270040" w:rsidP="00270040">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270040" w:rsidRPr="00FD0425" w:rsidRDefault="00270040" w:rsidP="00270040">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0795EAF9" w14:textId="77777777" w:rsidR="00270040" w:rsidRDefault="00270040" w:rsidP="00270040">
            <w:pPr>
              <w:pStyle w:val="TAC"/>
              <w:keepNext w:val="0"/>
              <w:keepLines w:val="0"/>
              <w:widowControl w:val="0"/>
              <w:rPr>
                <w:lang w:eastAsia="zh-CN"/>
              </w:rPr>
            </w:pPr>
          </w:p>
        </w:tc>
      </w:tr>
      <w:tr w:rsidR="00270040" w:rsidRPr="00FD0425" w14:paraId="21B560C5" w14:textId="77777777" w:rsidTr="00BF534B">
        <w:tc>
          <w:tcPr>
            <w:tcW w:w="2160" w:type="dxa"/>
          </w:tcPr>
          <w:p w14:paraId="238BF93F" w14:textId="77777777" w:rsidR="00270040" w:rsidRPr="008852CF" w:rsidRDefault="00270040" w:rsidP="00270040">
            <w:pPr>
              <w:pStyle w:val="TAL"/>
              <w:keepNext w:val="0"/>
              <w:keepLines w:val="0"/>
              <w:widowControl w:val="0"/>
              <w:ind w:left="340"/>
              <w:rPr>
                <w:rFonts w:cs="Arial"/>
                <w:lang w:val="en-US" w:eastAsia="zh-CN"/>
              </w:rPr>
            </w:pPr>
            <w:bookmarkStart w:id="5033" w:name="_MCCTEMPBM_CRPT75870243___2"/>
            <w:r>
              <w:rPr>
                <w:lang w:eastAsia="zh-CN"/>
              </w:rPr>
              <w:t>&gt;&gt;&gt;</w:t>
            </w:r>
            <w:r w:rsidRPr="002245D8">
              <w:rPr>
                <w:lang w:eastAsia="zh-CN"/>
              </w:rPr>
              <w:t>Estimated Arrival Probability</w:t>
            </w:r>
            <w:bookmarkEnd w:id="5033"/>
          </w:p>
        </w:tc>
        <w:tc>
          <w:tcPr>
            <w:tcW w:w="1080" w:type="dxa"/>
          </w:tcPr>
          <w:p w14:paraId="4BE5A055" w14:textId="77777777" w:rsidR="00270040" w:rsidRPr="008852CF" w:rsidRDefault="00270040" w:rsidP="00270040">
            <w:pPr>
              <w:pStyle w:val="TAL"/>
              <w:keepNext w:val="0"/>
              <w:keepLines w:val="0"/>
              <w:widowControl w:val="0"/>
              <w:rPr>
                <w:lang w:eastAsia="ja-JP"/>
              </w:rPr>
            </w:pPr>
            <w:r>
              <w:rPr>
                <w:rFonts w:eastAsia="Batang" w:cs="Arial"/>
                <w:lang w:eastAsia="ja-JP"/>
              </w:rPr>
              <w:t>O</w:t>
            </w:r>
          </w:p>
        </w:tc>
        <w:tc>
          <w:tcPr>
            <w:tcW w:w="1080" w:type="dxa"/>
          </w:tcPr>
          <w:p w14:paraId="4344AA6E" w14:textId="77777777" w:rsidR="00270040" w:rsidRPr="00FD0425" w:rsidRDefault="00270040" w:rsidP="00270040">
            <w:pPr>
              <w:pStyle w:val="TAL"/>
              <w:keepNext w:val="0"/>
              <w:keepLines w:val="0"/>
              <w:widowControl w:val="0"/>
              <w:rPr>
                <w:rFonts w:cs="Arial"/>
                <w:i/>
                <w:lang w:eastAsia="ja-JP"/>
              </w:rPr>
            </w:pPr>
          </w:p>
        </w:tc>
        <w:tc>
          <w:tcPr>
            <w:tcW w:w="1512" w:type="dxa"/>
          </w:tcPr>
          <w:p w14:paraId="3C4B17BA" w14:textId="77777777" w:rsidR="00270040" w:rsidRPr="008852CF" w:rsidRDefault="00270040" w:rsidP="00270040">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270040" w:rsidRPr="00FD0425" w:rsidRDefault="00270040" w:rsidP="00270040">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4E78A66" w14:textId="77777777" w:rsidR="00270040" w:rsidRDefault="00270040" w:rsidP="00270040">
            <w:pPr>
              <w:pStyle w:val="TAC"/>
              <w:keepNext w:val="0"/>
              <w:keepLines w:val="0"/>
              <w:widowControl w:val="0"/>
              <w:rPr>
                <w:lang w:eastAsia="zh-CN"/>
              </w:rPr>
            </w:pPr>
          </w:p>
        </w:tc>
      </w:tr>
      <w:tr w:rsidR="00270040" w:rsidRPr="00FD0425" w14:paraId="2C138D71" w14:textId="77777777" w:rsidTr="00BF534B">
        <w:tc>
          <w:tcPr>
            <w:tcW w:w="2160" w:type="dxa"/>
          </w:tcPr>
          <w:p w14:paraId="464E26C1" w14:textId="77777777" w:rsidR="00270040" w:rsidRDefault="00270040" w:rsidP="00270040">
            <w:pPr>
              <w:pStyle w:val="TAL"/>
              <w:keepNext w:val="0"/>
              <w:keepLines w:val="0"/>
              <w:widowControl w:val="0"/>
              <w:ind w:left="340"/>
              <w:rPr>
                <w:lang w:eastAsia="zh-CN"/>
              </w:rPr>
            </w:pPr>
            <w:bookmarkStart w:id="5034" w:name="_MCCTEMPBM_CRPT75870244___2"/>
            <w:r>
              <w:rPr>
                <w:lang w:eastAsia="zh-CN"/>
              </w:rPr>
              <w:t>&gt;&gt;&gt;</w:t>
            </w:r>
            <w:r w:rsidRPr="00FD0425">
              <w:rPr>
                <w:rFonts w:cs="Arial"/>
                <w:lang w:eastAsia="zh-CN"/>
              </w:rPr>
              <w:t>S-NG-RAN node to M-NG-RAN node Container</w:t>
            </w:r>
            <w:bookmarkEnd w:id="5034"/>
          </w:p>
        </w:tc>
        <w:tc>
          <w:tcPr>
            <w:tcW w:w="1080" w:type="dxa"/>
          </w:tcPr>
          <w:p w14:paraId="3F319500" w14:textId="77777777" w:rsidR="00270040" w:rsidRDefault="00270040" w:rsidP="00270040">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270040" w:rsidRPr="00FD0425" w:rsidRDefault="00270040" w:rsidP="00270040">
            <w:pPr>
              <w:pStyle w:val="TAL"/>
              <w:keepNext w:val="0"/>
              <w:keepLines w:val="0"/>
              <w:widowControl w:val="0"/>
              <w:rPr>
                <w:rFonts w:cs="Arial"/>
                <w:i/>
                <w:lang w:eastAsia="ja-JP"/>
              </w:rPr>
            </w:pPr>
          </w:p>
        </w:tc>
        <w:tc>
          <w:tcPr>
            <w:tcW w:w="1512" w:type="dxa"/>
          </w:tcPr>
          <w:p w14:paraId="3CE2A5EC" w14:textId="77777777" w:rsidR="00270040"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270040" w:rsidRPr="00294F3F" w:rsidRDefault="00270040" w:rsidP="00270040">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270040" w:rsidRPr="00FD0425" w:rsidRDefault="00270040" w:rsidP="00270040">
            <w:pPr>
              <w:pStyle w:val="TAC"/>
              <w:keepNext w:val="0"/>
              <w:keepLines w:val="0"/>
              <w:widowControl w:val="0"/>
              <w:rPr>
                <w:bCs/>
                <w:lang w:eastAsia="ja-JP"/>
              </w:rPr>
            </w:pPr>
            <w:r w:rsidRPr="00FD0425">
              <w:rPr>
                <w:bCs/>
                <w:lang w:eastAsia="ja-JP"/>
              </w:rPr>
              <w:t>–</w:t>
            </w:r>
          </w:p>
        </w:tc>
        <w:tc>
          <w:tcPr>
            <w:tcW w:w="1080" w:type="dxa"/>
          </w:tcPr>
          <w:p w14:paraId="2E9F307A" w14:textId="77777777" w:rsidR="00270040" w:rsidRDefault="00270040" w:rsidP="00270040">
            <w:pPr>
              <w:pStyle w:val="TAC"/>
              <w:keepNext w:val="0"/>
              <w:keepLines w:val="0"/>
              <w:widowControl w:val="0"/>
              <w:rPr>
                <w:lang w:eastAsia="zh-CN"/>
              </w:rPr>
            </w:pPr>
          </w:p>
        </w:tc>
      </w:tr>
      <w:tr w:rsidR="00270040" w:rsidRPr="00FD0425" w14:paraId="72167AAF" w14:textId="77777777" w:rsidTr="00BF534B">
        <w:tc>
          <w:tcPr>
            <w:tcW w:w="2160" w:type="dxa"/>
          </w:tcPr>
          <w:p w14:paraId="0525E8B8" w14:textId="77777777" w:rsidR="00270040" w:rsidRDefault="00270040" w:rsidP="00270040">
            <w:pPr>
              <w:pStyle w:val="TAL"/>
              <w:overflowPunct/>
              <w:autoSpaceDE/>
              <w:autoSpaceDN/>
              <w:adjustRightInd/>
              <w:ind w:left="113"/>
              <w:textAlignment w:val="auto"/>
              <w:rPr>
                <w:lang w:eastAsia="zh-CN"/>
              </w:rPr>
            </w:pPr>
            <w:bookmarkStart w:id="5035" w:name="_MCCTEMPBM_CRPT75870245___2"/>
            <w:r>
              <w:rPr>
                <w:lang w:eastAsia="zh-CN"/>
              </w:rPr>
              <w:t>&gt;S-</w:t>
            </w:r>
            <w:r w:rsidRPr="00D073BB">
              <w:rPr>
                <w:rFonts w:eastAsiaTheme="minorEastAsia"/>
                <w:lang w:eastAsia="zh-CN"/>
              </w:rPr>
              <w:t>CPAC</w:t>
            </w:r>
            <w:r>
              <w:rPr>
                <w:lang w:eastAsia="zh-CN"/>
              </w:rPr>
              <w:t xml:space="preserve"> Request</w:t>
            </w:r>
            <w:bookmarkEnd w:id="5035"/>
          </w:p>
        </w:tc>
        <w:tc>
          <w:tcPr>
            <w:tcW w:w="1080" w:type="dxa"/>
          </w:tcPr>
          <w:p w14:paraId="1A5D84F5" w14:textId="77777777" w:rsidR="00270040" w:rsidRDefault="00270040" w:rsidP="00270040">
            <w:pPr>
              <w:pStyle w:val="TAL"/>
              <w:keepNext w:val="0"/>
              <w:keepLines w:val="0"/>
              <w:widowControl w:val="0"/>
              <w:rPr>
                <w:rFonts w:cs="Arial"/>
                <w:lang w:eastAsia="ja-JP"/>
              </w:rPr>
            </w:pPr>
            <w:r>
              <w:rPr>
                <w:rFonts w:cs="Arial"/>
                <w:lang w:eastAsia="ja-JP"/>
              </w:rPr>
              <w:t>O</w:t>
            </w:r>
          </w:p>
        </w:tc>
        <w:tc>
          <w:tcPr>
            <w:tcW w:w="1080" w:type="dxa"/>
          </w:tcPr>
          <w:p w14:paraId="10C261A1" w14:textId="77777777" w:rsidR="00270040" w:rsidRPr="00FD0425" w:rsidRDefault="00270040" w:rsidP="00270040">
            <w:pPr>
              <w:pStyle w:val="TAL"/>
              <w:keepNext w:val="0"/>
              <w:keepLines w:val="0"/>
              <w:widowControl w:val="0"/>
              <w:rPr>
                <w:rFonts w:cs="Arial"/>
                <w:i/>
                <w:lang w:eastAsia="ja-JP"/>
              </w:rPr>
            </w:pPr>
          </w:p>
        </w:tc>
        <w:tc>
          <w:tcPr>
            <w:tcW w:w="1512" w:type="dxa"/>
          </w:tcPr>
          <w:p w14:paraId="0C2820ED" w14:textId="77777777" w:rsidR="00270040" w:rsidRPr="00FD0425" w:rsidRDefault="00270040" w:rsidP="00270040">
            <w:pPr>
              <w:pStyle w:val="TAL"/>
              <w:keepNext w:val="0"/>
              <w:keepLines w:val="0"/>
              <w:widowControl w:val="0"/>
              <w:rPr>
                <w:rFonts w:cs="Arial"/>
                <w:snapToGrid w:val="0"/>
                <w:lang w:eastAsia="ja-JP"/>
              </w:rPr>
            </w:pPr>
            <w:r>
              <w:t>ENUMERATED (initiation, …)</w:t>
            </w:r>
          </w:p>
        </w:tc>
        <w:tc>
          <w:tcPr>
            <w:tcW w:w="1728" w:type="dxa"/>
          </w:tcPr>
          <w:p w14:paraId="7A83E9DA" w14:textId="77777777" w:rsidR="00270040" w:rsidRPr="00FD0425" w:rsidRDefault="00270040" w:rsidP="00270040">
            <w:pPr>
              <w:pStyle w:val="TAL"/>
              <w:keepNext w:val="0"/>
              <w:keepLines w:val="0"/>
              <w:widowControl w:val="0"/>
              <w:rPr>
                <w:lang w:eastAsia="ja-JP"/>
              </w:rPr>
            </w:pPr>
            <w:r>
              <w:t>Indicates that SN change is for S-CPAC preparation.</w:t>
            </w:r>
          </w:p>
        </w:tc>
        <w:tc>
          <w:tcPr>
            <w:tcW w:w="1080" w:type="dxa"/>
          </w:tcPr>
          <w:p w14:paraId="31AF5485" w14:textId="77777777" w:rsidR="00270040" w:rsidRPr="00FD0425" w:rsidRDefault="00270040" w:rsidP="00270040">
            <w:pPr>
              <w:pStyle w:val="TAC"/>
              <w:keepNext w:val="0"/>
              <w:keepLines w:val="0"/>
              <w:widowControl w:val="0"/>
              <w:rPr>
                <w:bCs/>
                <w:lang w:eastAsia="ja-JP"/>
              </w:rPr>
            </w:pPr>
            <w:r>
              <w:rPr>
                <w:rFonts w:hint="eastAsia"/>
                <w:bCs/>
                <w:lang w:eastAsia="ja-JP"/>
              </w:rPr>
              <w:t>YES</w:t>
            </w:r>
          </w:p>
        </w:tc>
        <w:tc>
          <w:tcPr>
            <w:tcW w:w="1080" w:type="dxa"/>
          </w:tcPr>
          <w:p w14:paraId="2E4A43C4" w14:textId="77777777" w:rsidR="00270040" w:rsidRDefault="00270040" w:rsidP="00270040">
            <w:pPr>
              <w:pStyle w:val="TAC"/>
              <w:keepNext w:val="0"/>
              <w:keepLines w:val="0"/>
              <w:widowControl w:val="0"/>
              <w:rPr>
                <w:lang w:eastAsia="zh-CN"/>
              </w:rPr>
            </w:pPr>
            <w:r>
              <w:rPr>
                <w:lang w:eastAsia="zh-CN"/>
              </w:rPr>
              <w:t>reject</w:t>
            </w:r>
          </w:p>
        </w:tc>
      </w:tr>
      <w:tr w:rsidR="00270040" w:rsidRPr="00FD0425" w14:paraId="5A57DBE2" w14:textId="77777777" w:rsidTr="00BF534B">
        <w:tc>
          <w:tcPr>
            <w:tcW w:w="2160" w:type="dxa"/>
          </w:tcPr>
          <w:p w14:paraId="636D8C86" w14:textId="77777777" w:rsidR="00270040" w:rsidRDefault="00270040" w:rsidP="00270040">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270040" w:rsidRDefault="00270040" w:rsidP="00270040">
            <w:pPr>
              <w:pStyle w:val="TAL"/>
              <w:keepNext w:val="0"/>
              <w:keepLines w:val="0"/>
              <w:widowControl w:val="0"/>
              <w:rPr>
                <w:rFonts w:cs="Arial"/>
                <w:lang w:eastAsia="ja-JP"/>
              </w:rPr>
            </w:pPr>
            <w:r>
              <w:rPr>
                <w:lang w:eastAsia="ja-JP"/>
              </w:rPr>
              <w:t>O</w:t>
            </w:r>
          </w:p>
        </w:tc>
        <w:tc>
          <w:tcPr>
            <w:tcW w:w="1080" w:type="dxa"/>
          </w:tcPr>
          <w:p w14:paraId="424539E6" w14:textId="77777777" w:rsidR="00270040" w:rsidRPr="00FD0425" w:rsidRDefault="00270040" w:rsidP="00270040">
            <w:pPr>
              <w:pStyle w:val="TAL"/>
              <w:keepNext w:val="0"/>
              <w:keepLines w:val="0"/>
              <w:widowControl w:val="0"/>
              <w:rPr>
                <w:rFonts w:cs="Arial"/>
                <w:i/>
                <w:lang w:eastAsia="ja-JP"/>
              </w:rPr>
            </w:pPr>
          </w:p>
        </w:tc>
        <w:tc>
          <w:tcPr>
            <w:tcW w:w="1512" w:type="dxa"/>
          </w:tcPr>
          <w:p w14:paraId="74CAFA67" w14:textId="77777777" w:rsidR="00270040" w:rsidRDefault="00270040" w:rsidP="00270040">
            <w:pPr>
              <w:pStyle w:val="TAL"/>
              <w:keepNext w:val="0"/>
              <w:keepLines w:val="0"/>
              <w:widowControl w:val="0"/>
              <w:rPr>
                <w:lang w:eastAsia="ja-JP"/>
              </w:rPr>
            </w:pPr>
            <w:r>
              <w:rPr>
                <w:lang w:eastAsia="ja-JP"/>
              </w:rPr>
              <w:t>QMC Configuration Information</w:t>
            </w:r>
          </w:p>
          <w:p w14:paraId="29F5370F" w14:textId="77777777" w:rsidR="00270040" w:rsidRDefault="00270040" w:rsidP="00270040">
            <w:pPr>
              <w:pStyle w:val="TAL"/>
              <w:keepNext w:val="0"/>
              <w:keepLines w:val="0"/>
              <w:widowControl w:val="0"/>
            </w:pPr>
            <w:r>
              <w:rPr>
                <w:lang w:eastAsia="ja-JP"/>
              </w:rPr>
              <w:t>9.2.3.156</w:t>
            </w:r>
          </w:p>
        </w:tc>
        <w:tc>
          <w:tcPr>
            <w:tcW w:w="1728" w:type="dxa"/>
          </w:tcPr>
          <w:p w14:paraId="3F4DF4D2" w14:textId="368EA584" w:rsidR="00270040" w:rsidRDefault="00270040" w:rsidP="00270040">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270040" w:rsidRDefault="00270040" w:rsidP="00270040">
            <w:pPr>
              <w:pStyle w:val="TAC"/>
              <w:keepNext w:val="0"/>
              <w:keepLines w:val="0"/>
              <w:widowControl w:val="0"/>
              <w:rPr>
                <w:bCs/>
                <w:lang w:eastAsia="ja-JP"/>
              </w:rPr>
            </w:pPr>
            <w:r>
              <w:t>YES</w:t>
            </w:r>
          </w:p>
        </w:tc>
        <w:tc>
          <w:tcPr>
            <w:tcW w:w="1080" w:type="dxa"/>
          </w:tcPr>
          <w:p w14:paraId="58CD62E5" w14:textId="77777777" w:rsidR="00270040" w:rsidRDefault="00270040" w:rsidP="00270040">
            <w:pPr>
              <w:pStyle w:val="TAC"/>
              <w:keepNext w:val="0"/>
              <w:keepLines w:val="0"/>
              <w:widowControl w:val="0"/>
              <w:rPr>
                <w:lang w:eastAsia="zh-CN"/>
              </w:rPr>
            </w:pPr>
            <w:r>
              <w:rPr>
                <w:lang w:eastAsia="ja-JP"/>
              </w:rPr>
              <w:t>ignore</w:t>
            </w:r>
          </w:p>
        </w:tc>
      </w:tr>
      <w:tr w:rsidR="00270040" w:rsidRPr="00FD0425" w14:paraId="1E5C7D7E" w14:textId="77777777" w:rsidTr="00BF534B">
        <w:tc>
          <w:tcPr>
            <w:tcW w:w="2160" w:type="dxa"/>
          </w:tcPr>
          <w:p w14:paraId="6A01D566" w14:textId="3EE72EDD" w:rsidR="00270040" w:rsidRDefault="00270040" w:rsidP="00270040">
            <w:pPr>
              <w:pStyle w:val="TAL"/>
              <w:keepNext w:val="0"/>
              <w:keepLines w:val="0"/>
              <w:widowControl w:val="0"/>
              <w:rPr>
                <w:lang w:eastAsia="zh-CN"/>
              </w:rPr>
            </w:pPr>
            <w:r w:rsidRPr="00772E58">
              <w:rPr>
                <w:rFonts w:hint="eastAsia"/>
                <w:b/>
                <w:bCs/>
                <w:lang w:eastAsia="zh-CN"/>
              </w:rPr>
              <w:t xml:space="preserve">LTM Candidate PSCell Change Information </w:t>
            </w:r>
            <w:r w:rsidRPr="00772E58">
              <w:rPr>
                <w:b/>
                <w:bCs/>
                <w:lang w:eastAsia="zh-CN"/>
              </w:rPr>
              <w:t>Required</w:t>
            </w:r>
          </w:p>
        </w:tc>
        <w:tc>
          <w:tcPr>
            <w:tcW w:w="1080" w:type="dxa"/>
          </w:tcPr>
          <w:p w14:paraId="6364A4C9" w14:textId="45FDA78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2712A117" w14:textId="77777777" w:rsidR="00270040" w:rsidRPr="00FD0425" w:rsidRDefault="00270040" w:rsidP="00270040">
            <w:pPr>
              <w:pStyle w:val="TAL"/>
              <w:keepNext w:val="0"/>
              <w:keepLines w:val="0"/>
              <w:widowControl w:val="0"/>
              <w:rPr>
                <w:rFonts w:cs="Arial"/>
                <w:i/>
                <w:lang w:eastAsia="ja-JP"/>
              </w:rPr>
            </w:pPr>
          </w:p>
        </w:tc>
        <w:tc>
          <w:tcPr>
            <w:tcW w:w="1512" w:type="dxa"/>
          </w:tcPr>
          <w:p w14:paraId="10BAC2AE" w14:textId="77777777" w:rsidR="00270040" w:rsidRDefault="00270040" w:rsidP="00270040">
            <w:pPr>
              <w:pStyle w:val="TAL"/>
              <w:keepNext w:val="0"/>
              <w:keepLines w:val="0"/>
              <w:widowControl w:val="0"/>
              <w:rPr>
                <w:lang w:eastAsia="ja-JP"/>
              </w:rPr>
            </w:pPr>
          </w:p>
        </w:tc>
        <w:tc>
          <w:tcPr>
            <w:tcW w:w="1728" w:type="dxa"/>
          </w:tcPr>
          <w:p w14:paraId="67CB4016" w14:textId="77777777" w:rsidR="00270040" w:rsidRDefault="00270040" w:rsidP="00270040">
            <w:pPr>
              <w:pStyle w:val="TAL"/>
              <w:keepNext w:val="0"/>
              <w:keepLines w:val="0"/>
              <w:widowControl w:val="0"/>
              <w:rPr>
                <w:szCs w:val="18"/>
                <w:lang w:val="en-US" w:eastAsia="zh-CN"/>
              </w:rPr>
            </w:pPr>
          </w:p>
        </w:tc>
        <w:tc>
          <w:tcPr>
            <w:tcW w:w="1080" w:type="dxa"/>
          </w:tcPr>
          <w:p w14:paraId="7B6672A4" w14:textId="2F10DEAE" w:rsidR="00270040" w:rsidRDefault="00270040" w:rsidP="00270040">
            <w:pPr>
              <w:pStyle w:val="TAC"/>
              <w:keepNext w:val="0"/>
              <w:keepLines w:val="0"/>
              <w:widowControl w:val="0"/>
            </w:pPr>
            <w:r w:rsidRPr="00772E58">
              <w:rPr>
                <w:rFonts w:hint="eastAsia"/>
              </w:rPr>
              <w:t>YES</w:t>
            </w:r>
          </w:p>
        </w:tc>
        <w:tc>
          <w:tcPr>
            <w:tcW w:w="1080" w:type="dxa"/>
          </w:tcPr>
          <w:p w14:paraId="2448F7F0" w14:textId="353B7D9F" w:rsidR="00270040" w:rsidRDefault="00270040" w:rsidP="00270040">
            <w:pPr>
              <w:pStyle w:val="TAC"/>
              <w:keepNext w:val="0"/>
              <w:keepLines w:val="0"/>
              <w:widowControl w:val="0"/>
              <w:rPr>
                <w:lang w:eastAsia="ja-JP"/>
              </w:rPr>
            </w:pPr>
            <w:r>
              <w:rPr>
                <w:rFonts w:hint="eastAsia"/>
                <w:lang w:eastAsia="ja-JP"/>
              </w:rPr>
              <w:t>reject</w:t>
            </w:r>
          </w:p>
        </w:tc>
      </w:tr>
      <w:tr w:rsidR="00270040" w:rsidRPr="00FD0425" w14:paraId="2B298D00" w14:textId="77777777" w:rsidTr="00BF534B">
        <w:tc>
          <w:tcPr>
            <w:tcW w:w="2160" w:type="dxa"/>
          </w:tcPr>
          <w:p w14:paraId="59A8FFC6" w14:textId="464F1062" w:rsidR="00270040" w:rsidRDefault="00270040" w:rsidP="00270040">
            <w:pPr>
              <w:pStyle w:val="TAL"/>
              <w:keepNext w:val="0"/>
              <w:keepLines w:val="0"/>
              <w:widowControl w:val="0"/>
              <w:overflowPunct/>
              <w:autoSpaceDE/>
              <w:autoSpaceDN/>
              <w:adjustRightInd/>
              <w:ind w:left="113"/>
              <w:textAlignment w:val="auto"/>
              <w:rPr>
                <w:lang w:eastAsia="zh-CN"/>
              </w:rPr>
            </w:pPr>
            <w:bookmarkStart w:id="5036" w:name="_MCCTEMPBM_CRPT75870246___2"/>
            <w:r w:rsidRPr="00170CA7">
              <w:rPr>
                <w:lang w:eastAsia="zh-CN"/>
              </w:rPr>
              <w:t xml:space="preserve">&gt;LTM </w:t>
            </w:r>
            <w:r w:rsidRPr="00772E58">
              <w:rPr>
                <w:bCs/>
                <w:lang w:eastAsia="zh-CN"/>
              </w:rPr>
              <w:t>Request</w:t>
            </w:r>
            <w:r w:rsidRPr="00170CA7">
              <w:rPr>
                <w:lang w:eastAsia="zh-CN"/>
              </w:rPr>
              <w:t xml:space="preserve"> Indication</w:t>
            </w:r>
            <w:bookmarkEnd w:id="5036"/>
          </w:p>
        </w:tc>
        <w:tc>
          <w:tcPr>
            <w:tcW w:w="1080" w:type="dxa"/>
          </w:tcPr>
          <w:p w14:paraId="4369259F" w14:textId="62344E59" w:rsidR="00270040" w:rsidRDefault="00270040" w:rsidP="00270040">
            <w:pPr>
              <w:pStyle w:val="TAL"/>
              <w:keepNext w:val="0"/>
              <w:keepLines w:val="0"/>
              <w:widowControl w:val="0"/>
              <w:rPr>
                <w:lang w:eastAsia="ja-JP"/>
              </w:rPr>
            </w:pPr>
            <w:r>
              <w:rPr>
                <w:rFonts w:hint="eastAsia"/>
                <w:lang w:eastAsia="zh-CN"/>
              </w:rPr>
              <w:t>M</w:t>
            </w:r>
          </w:p>
        </w:tc>
        <w:tc>
          <w:tcPr>
            <w:tcW w:w="1080" w:type="dxa"/>
          </w:tcPr>
          <w:p w14:paraId="33D524AC" w14:textId="77777777" w:rsidR="00270040" w:rsidRPr="00FD0425" w:rsidRDefault="00270040" w:rsidP="00270040">
            <w:pPr>
              <w:pStyle w:val="TAL"/>
              <w:keepNext w:val="0"/>
              <w:keepLines w:val="0"/>
              <w:widowControl w:val="0"/>
              <w:rPr>
                <w:rFonts w:cs="Arial"/>
                <w:i/>
                <w:lang w:eastAsia="ja-JP"/>
              </w:rPr>
            </w:pPr>
          </w:p>
        </w:tc>
        <w:tc>
          <w:tcPr>
            <w:tcW w:w="1512" w:type="dxa"/>
          </w:tcPr>
          <w:p w14:paraId="12ECA125" w14:textId="0BAEA8DE" w:rsidR="00270040" w:rsidRDefault="00270040" w:rsidP="00270040">
            <w:pPr>
              <w:pStyle w:val="TAL"/>
              <w:keepNext w:val="0"/>
              <w:keepLines w:val="0"/>
              <w:widowControl w:val="0"/>
              <w:rPr>
                <w:lang w:eastAsia="ja-JP"/>
              </w:rPr>
            </w:pPr>
            <w:r w:rsidRPr="00772E58">
              <w:rPr>
                <w:lang w:eastAsia="ja-JP"/>
              </w:rPr>
              <w:t>ENUMERATED (request, ...)</w:t>
            </w:r>
          </w:p>
        </w:tc>
        <w:tc>
          <w:tcPr>
            <w:tcW w:w="1728" w:type="dxa"/>
          </w:tcPr>
          <w:p w14:paraId="1AEEC6EF" w14:textId="77777777" w:rsidR="00270040" w:rsidRDefault="00270040" w:rsidP="00270040">
            <w:pPr>
              <w:pStyle w:val="TAL"/>
              <w:keepNext w:val="0"/>
              <w:keepLines w:val="0"/>
              <w:widowControl w:val="0"/>
              <w:rPr>
                <w:szCs w:val="18"/>
                <w:lang w:val="en-US" w:eastAsia="zh-CN"/>
              </w:rPr>
            </w:pPr>
          </w:p>
        </w:tc>
        <w:tc>
          <w:tcPr>
            <w:tcW w:w="1080" w:type="dxa"/>
          </w:tcPr>
          <w:p w14:paraId="55528508" w14:textId="4690FBC7" w:rsidR="00270040" w:rsidRDefault="00270040" w:rsidP="00270040">
            <w:pPr>
              <w:pStyle w:val="TAC"/>
              <w:keepNext w:val="0"/>
              <w:keepLines w:val="0"/>
              <w:widowControl w:val="0"/>
            </w:pPr>
            <w:r w:rsidRPr="00A6497A">
              <w:t>–</w:t>
            </w:r>
          </w:p>
        </w:tc>
        <w:tc>
          <w:tcPr>
            <w:tcW w:w="1080" w:type="dxa"/>
          </w:tcPr>
          <w:p w14:paraId="59C66550" w14:textId="77777777" w:rsidR="00270040" w:rsidRDefault="00270040" w:rsidP="00270040">
            <w:pPr>
              <w:pStyle w:val="TAC"/>
              <w:keepNext w:val="0"/>
              <w:keepLines w:val="0"/>
              <w:widowControl w:val="0"/>
              <w:rPr>
                <w:lang w:eastAsia="ja-JP"/>
              </w:rPr>
            </w:pPr>
          </w:p>
        </w:tc>
      </w:tr>
      <w:tr w:rsidR="00270040" w:rsidRPr="00FD0425" w14:paraId="5376DC87" w14:textId="77777777" w:rsidTr="00BF534B">
        <w:tc>
          <w:tcPr>
            <w:tcW w:w="2160" w:type="dxa"/>
          </w:tcPr>
          <w:p w14:paraId="57A6FF25" w14:textId="4317E4CC" w:rsidR="00270040" w:rsidRDefault="00270040" w:rsidP="00270040">
            <w:pPr>
              <w:pStyle w:val="TAL"/>
              <w:keepNext w:val="0"/>
              <w:keepLines w:val="0"/>
              <w:widowControl w:val="0"/>
              <w:overflowPunct/>
              <w:autoSpaceDE/>
              <w:autoSpaceDN/>
              <w:adjustRightInd/>
              <w:ind w:left="113"/>
              <w:textAlignment w:val="auto"/>
              <w:rPr>
                <w:lang w:eastAsia="zh-CN"/>
              </w:rPr>
            </w:pPr>
            <w:bookmarkStart w:id="5037" w:name="_MCCTEMPBM_CRPT75870247___2"/>
            <w:r w:rsidRPr="00791720">
              <w:rPr>
                <w:b/>
                <w:bCs/>
                <w:lang w:eastAsia="ja-JP"/>
              </w:rPr>
              <w:t xml:space="preserve">&gt;Multiple </w:t>
            </w:r>
            <w:r w:rsidRPr="00361723">
              <w:rPr>
                <w:b/>
                <w:bCs/>
                <w:lang w:eastAsia="ja-JP"/>
              </w:rPr>
              <w:t>S-NG-RAN Node List</w:t>
            </w:r>
            <w:bookmarkEnd w:id="5037"/>
          </w:p>
        </w:tc>
        <w:tc>
          <w:tcPr>
            <w:tcW w:w="1080" w:type="dxa"/>
          </w:tcPr>
          <w:p w14:paraId="3C970AD4" w14:textId="77777777" w:rsidR="00270040" w:rsidRDefault="00270040" w:rsidP="00270040">
            <w:pPr>
              <w:pStyle w:val="TAL"/>
              <w:keepNext w:val="0"/>
              <w:keepLines w:val="0"/>
              <w:widowControl w:val="0"/>
              <w:rPr>
                <w:lang w:eastAsia="ja-JP"/>
              </w:rPr>
            </w:pPr>
          </w:p>
        </w:tc>
        <w:tc>
          <w:tcPr>
            <w:tcW w:w="1080" w:type="dxa"/>
          </w:tcPr>
          <w:p w14:paraId="09873F6F" w14:textId="06B14858"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249945B1" w14:textId="77777777" w:rsidR="00270040" w:rsidRDefault="00270040" w:rsidP="00270040">
            <w:pPr>
              <w:pStyle w:val="TAL"/>
              <w:keepNext w:val="0"/>
              <w:keepLines w:val="0"/>
              <w:widowControl w:val="0"/>
              <w:rPr>
                <w:lang w:eastAsia="ja-JP"/>
              </w:rPr>
            </w:pPr>
          </w:p>
        </w:tc>
        <w:tc>
          <w:tcPr>
            <w:tcW w:w="1728" w:type="dxa"/>
          </w:tcPr>
          <w:p w14:paraId="27134BE7" w14:textId="77777777" w:rsidR="00270040" w:rsidRDefault="00270040" w:rsidP="00270040">
            <w:pPr>
              <w:pStyle w:val="TAL"/>
              <w:keepNext w:val="0"/>
              <w:keepLines w:val="0"/>
              <w:widowControl w:val="0"/>
              <w:rPr>
                <w:szCs w:val="18"/>
                <w:lang w:val="en-US" w:eastAsia="zh-CN"/>
              </w:rPr>
            </w:pPr>
          </w:p>
        </w:tc>
        <w:tc>
          <w:tcPr>
            <w:tcW w:w="1080" w:type="dxa"/>
          </w:tcPr>
          <w:p w14:paraId="2A53A407" w14:textId="5A311077" w:rsidR="00270040" w:rsidRDefault="00270040" w:rsidP="00270040">
            <w:pPr>
              <w:pStyle w:val="TAC"/>
              <w:keepNext w:val="0"/>
              <w:keepLines w:val="0"/>
              <w:widowControl w:val="0"/>
            </w:pPr>
            <w:r w:rsidRPr="00FD0425">
              <w:rPr>
                <w:bCs/>
                <w:lang w:eastAsia="ja-JP"/>
              </w:rPr>
              <w:t>–</w:t>
            </w:r>
          </w:p>
        </w:tc>
        <w:tc>
          <w:tcPr>
            <w:tcW w:w="1080" w:type="dxa"/>
          </w:tcPr>
          <w:p w14:paraId="65C8627A" w14:textId="77777777" w:rsidR="00270040" w:rsidRDefault="00270040" w:rsidP="00270040">
            <w:pPr>
              <w:pStyle w:val="TAC"/>
              <w:keepNext w:val="0"/>
              <w:keepLines w:val="0"/>
              <w:widowControl w:val="0"/>
              <w:rPr>
                <w:lang w:eastAsia="ja-JP"/>
              </w:rPr>
            </w:pPr>
          </w:p>
        </w:tc>
      </w:tr>
      <w:tr w:rsidR="00270040" w:rsidRPr="00FD0425" w14:paraId="2054F583" w14:textId="77777777" w:rsidTr="00BF534B">
        <w:tc>
          <w:tcPr>
            <w:tcW w:w="2160" w:type="dxa"/>
          </w:tcPr>
          <w:p w14:paraId="05F8DC9E" w14:textId="27517D6C" w:rsidR="00270040" w:rsidRDefault="00270040" w:rsidP="00270040">
            <w:pPr>
              <w:pStyle w:val="TAL"/>
              <w:keepNext w:val="0"/>
              <w:keepLines w:val="0"/>
              <w:widowControl w:val="0"/>
              <w:overflowPunct/>
              <w:autoSpaceDE/>
              <w:autoSpaceDN/>
              <w:adjustRightInd/>
              <w:ind w:left="227"/>
              <w:textAlignment w:val="auto"/>
              <w:rPr>
                <w:lang w:eastAsia="zh-CN"/>
              </w:rPr>
            </w:pPr>
            <w:bookmarkStart w:id="5038" w:name="_MCCTEMPBM_CRPT75870248___2"/>
            <w:r w:rsidRPr="00791720">
              <w:rPr>
                <w:b/>
                <w:bCs/>
                <w:lang w:eastAsia="ja-JP"/>
              </w:rPr>
              <w:t xml:space="preserve">&gt;&gt;Multiple </w:t>
            </w:r>
            <w:r w:rsidRPr="00361723">
              <w:rPr>
                <w:b/>
                <w:bCs/>
                <w:lang w:eastAsia="ja-JP"/>
              </w:rPr>
              <w:t xml:space="preserve">S-NG-RAN </w:t>
            </w:r>
            <w:r w:rsidRPr="009D0B38">
              <w:rPr>
                <w:b/>
                <w:bCs/>
                <w:lang w:eastAsia="ja-JP"/>
              </w:rPr>
              <w:t>Node</w:t>
            </w:r>
            <w:r w:rsidRPr="00361723">
              <w:rPr>
                <w:b/>
                <w:bCs/>
                <w:lang w:eastAsia="ja-JP"/>
              </w:rPr>
              <w:t xml:space="preserve"> Item</w:t>
            </w:r>
            <w:bookmarkEnd w:id="5038"/>
          </w:p>
        </w:tc>
        <w:tc>
          <w:tcPr>
            <w:tcW w:w="1080" w:type="dxa"/>
          </w:tcPr>
          <w:p w14:paraId="37345A10" w14:textId="77777777" w:rsidR="00270040" w:rsidRDefault="00270040" w:rsidP="00270040">
            <w:pPr>
              <w:pStyle w:val="TAL"/>
              <w:keepNext w:val="0"/>
              <w:keepLines w:val="0"/>
              <w:widowControl w:val="0"/>
              <w:rPr>
                <w:lang w:eastAsia="ja-JP"/>
              </w:rPr>
            </w:pPr>
          </w:p>
        </w:tc>
        <w:tc>
          <w:tcPr>
            <w:tcW w:w="1080" w:type="dxa"/>
          </w:tcPr>
          <w:p w14:paraId="6E6FE848" w14:textId="7C456A0D"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562F1581" w14:textId="77777777" w:rsidR="00270040" w:rsidRDefault="00270040" w:rsidP="00270040">
            <w:pPr>
              <w:pStyle w:val="TAL"/>
              <w:keepNext w:val="0"/>
              <w:keepLines w:val="0"/>
              <w:widowControl w:val="0"/>
              <w:rPr>
                <w:lang w:eastAsia="ja-JP"/>
              </w:rPr>
            </w:pPr>
          </w:p>
        </w:tc>
        <w:tc>
          <w:tcPr>
            <w:tcW w:w="1728" w:type="dxa"/>
          </w:tcPr>
          <w:p w14:paraId="6758DFBC" w14:textId="77777777" w:rsidR="00270040" w:rsidRDefault="00270040" w:rsidP="00270040">
            <w:pPr>
              <w:pStyle w:val="TAL"/>
              <w:keepNext w:val="0"/>
              <w:keepLines w:val="0"/>
              <w:widowControl w:val="0"/>
              <w:rPr>
                <w:szCs w:val="18"/>
                <w:lang w:val="en-US" w:eastAsia="zh-CN"/>
              </w:rPr>
            </w:pPr>
          </w:p>
        </w:tc>
        <w:tc>
          <w:tcPr>
            <w:tcW w:w="1080" w:type="dxa"/>
          </w:tcPr>
          <w:p w14:paraId="578C2263" w14:textId="0E02826A" w:rsidR="00270040" w:rsidRDefault="00270040" w:rsidP="00270040">
            <w:pPr>
              <w:pStyle w:val="TAC"/>
              <w:keepNext w:val="0"/>
              <w:keepLines w:val="0"/>
              <w:widowControl w:val="0"/>
            </w:pPr>
            <w:r w:rsidRPr="00FD0425">
              <w:rPr>
                <w:bCs/>
                <w:lang w:eastAsia="ja-JP"/>
              </w:rPr>
              <w:t>–</w:t>
            </w:r>
          </w:p>
        </w:tc>
        <w:tc>
          <w:tcPr>
            <w:tcW w:w="1080" w:type="dxa"/>
          </w:tcPr>
          <w:p w14:paraId="361009CE" w14:textId="77777777" w:rsidR="00270040" w:rsidRDefault="00270040" w:rsidP="00270040">
            <w:pPr>
              <w:pStyle w:val="TAC"/>
              <w:keepNext w:val="0"/>
              <w:keepLines w:val="0"/>
              <w:widowControl w:val="0"/>
              <w:rPr>
                <w:lang w:eastAsia="ja-JP"/>
              </w:rPr>
            </w:pPr>
          </w:p>
        </w:tc>
      </w:tr>
      <w:tr w:rsidR="00270040" w:rsidRPr="00FD0425" w14:paraId="2F595BFF" w14:textId="77777777" w:rsidTr="00BF534B">
        <w:tc>
          <w:tcPr>
            <w:tcW w:w="2160" w:type="dxa"/>
          </w:tcPr>
          <w:p w14:paraId="0461EE5C" w14:textId="1151E292" w:rsidR="00270040" w:rsidRDefault="00270040" w:rsidP="00270040">
            <w:pPr>
              <w:pStyle w:val="TAL"/>
              <w:keepNext w:val="0"/>
              <w:keepLines w:val="0"/>
              <w:widowControl w:val="0"/>
              <w:overflowPunct/>
              <w:autoSpaceDE/>
              <w:autoSpaceDN/>
              <w:adjustRightInd/>
              <w:ind w:left="340"/>
              <w:textAlignment w:val="auto"/>
              <w:rPr>
                <w:lang w:eastAsia="zh-CN"/>
              </w:rPr>
            </w:pPr>
            <w:bookmarkStart w:id="5039" w:name="_MCCTEMPBM_CRPT75870249___2"/>
            <w:r w:rsidRPr="00361723">
              <w:rPr>
                <w:bCs/>
                <w:lang w:eastAsia="ja-JP"/>
              </w:rPr>
              <w:t xml:space="preserve">&gt;&gt;&gt;S-NG-RAN </w:t>
            </w:r>
            <w:r w:rsidRPr="00AE726D">
              <w:rPr>
                <w:rFonts w:cs="Arial"/>
                <w:lang w:eastAsia="zh-CN"/>
              </w:rPr>
              <w:t>node</w:t>
            </w:r>
            <w:r w:rsidRPr="00361723">
              <w:rPr>
                <w:bCs/>
                <w:lang w:eastAsia="ja-JP"/>
              </w:rPr>
              <w:t xml:space="preserve"> </w:t>
            </w:r>
            <w:r w:rsidRPr="00537736">
              <w:rPr>
                <w:lang w:eastAsia="zh-CN"/>
              </w:rPr>
              <w:t>ID</w:t>
            </w:r>
            <w:bookmarkEnd w:id="5039"/>
          </w:p>
        </w:tc>
        <w:tc>
          <w:tcPr>
            <w:tcW w:w="1080" w:type="dxa"/>
          </w:tcPr>
          <w:p w14:paraId="3C01F093" w14:textId="0D6DA826" w:rsidR="00270040" w:rsidRDefault="00270040" w:rsidP="00270040">
            <w:pPr>
              <w:pStyle w:val="TAL"/>
              <w:keepNext w:val="0"/>
              <w:keepLines w:val="0"/>
              <w:widowControl w:val="0"/>
              <w:rPr>
                <w:lang w:eastAsia="ja-JP"/>
              </w:rPr>
            </w:pPr>
            <w:r w:rsidRPr="00FD0425">
              <w:rPr>
                <w:rFonts w:cs="Arial"/>
              </w:rPr>
              <w:t>M</w:t>
            </w:r>
          </w:p>
        </w:tc>
        <w:tc>
          <w:tcPr>
            <w:tcW w:w="1080" w:type="dxa"/>
          </w:tcPr>
          <w:p w14:paraId="3177173D" w14:textId="77777777" w:rsidR="00270040" w:rsidRPr="00FD0425" w:rsidRDefault="00270040" w:rsidP="00270040">
            <w:pPr>
              <w:pStyle w:val="TAL"/>
              <w:keepNext w:val="0"/>
              <w:keepLines w:val="0"/>
              <w:widowControl w:val="0"/>
              <w:rPr>
                <w:rFonts w:cs="Arial"/>
                <w:i/>
                <w:lang w:eastAsia="ja-JP"/>
              </w:rPr>
            </w:pPr>
          </w:p>
        </w:tc>
        <w:tc>
          <w:tcPr>
            <w:tcW w:w="1512" w:type="dxa"/>
          </w:tcPr>
          <w:p w14:paraId="42D87A9E"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40C33ED9" w14:textId="05E4DDD0" w:rsidR="00270040" w:rsidRDefault="00270040" w:rsidP="00270040">
            <w:pPr>
              <w:pStyle w:val="TAL"/>
              <w:keepNext w:val="0"/>
              <w:keepLines w:val="0"/>
              <w:widowControl w:val="0"/>
              <w:rPr>
                <w:lang w:eastAsia="ja-JP"/>
              </w:rPr>
            </w:pPr>
            <w:r w:rsidRPr="00FD0425">
              <w:rPr>
                <w:rFonts w:cs="Arial"/>
                <w:snapToGrid w:val="0"/>
              </w:rPr>
              <w:t>9.2.2.3</w:t>
            </w:r>
          </w:p>
        </w:tc>
        <w:tc>
          <w:tcPr>
            <w:tcW w:w="1728" w:type="dxa"/>
          </w:tcPr>
          <w:p w14:paraId="1D4EF3CF" w14:textId="77777777" w:rsidR="00270040" w:rsidRDefault="00270040" w:rsidP="00270040">
            <w:pPr>
              <w:pStyle w:val="TAL"/>
              <w:keepNext w:val="0"/>
              <w:keepLines w:val="0"/>
              <w:widowControl w:val="0"/>
              <w:rPr>
                <w:szCs w:val="18"/>
                <w:lang w:val="en-US" w:eastAsia="zh-CN"/>
              </w:rPr>
            </w:pPr>
          </w:p>
        </w:tc>
        <w:tc>
          <w:tcPr>
            <w:tcW w:w="1080" w:type="dxa"/>
          </w:tcPr>
          <w:p w14:paraId="78EC1207" w14:textId="381E22F2" w:rsidR="00270040" w:rsidRDefault="00270040" w:rsidP="00270040">
            <w:pPr>
              <w:pStyle w:val="TAC"/>
              <w:keepNext w:val="0"/>
              <w:keepLines w:val="0"/>
              <w:widowControl w:val="0"/>
            </w:pPr>
            <w:r w:rsidRPr="00FD0425">
              <w:rPr>
                <w:bCs/>
                <w:lang w:eastAsia="ja-JP"/>
              </w:rPr>
              <w:t>–</w:t>
            </w:r>
          </w:p>
        </w:tc>
        <w:tc>
          <w:tcPr>
            <w:tcW w:w="1080" w:type="dxa"/>
          </w:tcPr>
          <w:p w14:paraId="137CA1D6" w14:textId="77777777" w:rsidR="00270040" w:rsidRDefault="00270040" w:rsidP="00270040">
            <w:pPr>
              <w:pStyle w:val="TAC"/>
              <w:keepNext w:val="0"/>
              <w:keepLines w:val="0"/>
              <w:widowControl w:val="0"/>
              <w:rPr>
                <w:lang w:eastAsia="ja-JP"/>
              </w:rPr>
            </w:pPr>
          </w:p>
        </w:tc>
      </w:tr>
      <w:tr w:rsidR="00270040" w:rsidRPr="00FD0425" w14:paraId="27E4AA62" w14:textId="77777777" w:rsidTr="00BF534B">
        <w:tc>
          <w:tcPr>
            <w:tcW w:w="2160" w:type="dxa"/>
          </w:tcPr>
          <w:p w14:paraId="14C128C1" w14:textId="772F6219" w:rsidR="00270040" w:rsidRDefault="00270040" w:rsidP="00270040">
            <w:pPr>
              <w:pStyle w:val="TAL"/>
              <w:keepNext w:val="0"/>
              <w:keepLines w:val="0"/>
              <w:widowControl w:val="0"/>
              <w:overflowPunct/>
              <w:autoSpaceDE/>
              <w:autoSpaceDN/>
              <w:adjustRightInd/>
              <w:ind w:left="340"/>
              <w:textAlignment w:val="auto"/>
              <w:rPr>
                <w:lang w:eastAsia="zh-CN"/>
              </w:rPr>
            </w:pPr>
            <w:bookmarkStart w:id="5040" w:name="_MCCTEMPBM_CRPT75870250___2"/>
            <w:r w:rsidRPr="00361723">
              <w:rPr>
                <w:bCs/>
                <w:lang w:eastAsia="ja-JP"/>
              </w:rPr>
              <w:t xml:space="preserve">&gt;&gt;&gt;Maximum Number of PSCells To </w:t>
            </w:r>
            <w:r w:rsidRPr="00AE726D">
              <w:rPr>
                <w:rFonts w:cs="Arial"/>
                <w:lang w:eastAsia="zh-CN"/>
              </w:rPr>
              <w:t>Prepare</w:t>
            </w:r>
            <w:bookmarkEnd w:id="5040"/>
          </w:p>
        </w:tc>
        <w:tc>
          <w:tcPr>
            <w:tcW w:w="1080" w:type="dxa"/>
          </w:tcPr>
          <w:p w14:paraId="5145317B" w14:textId="6FD33E28" w:rsidR="00270040" w:rsidRDefault="00270040" w:rsidP="00270040">
            <w:pPr>
              <w:pStyle w:val="TAL"/>
              <w:keepNext w:val="0"/>
              <w:keepLines w:val="0"/>
              <w:widowControl w:val="0"/>
              <w:rPr>
                <w:lang w:eastAsia="ja-JP"/>
              </w:rPr>
            </w:pPr>
            <w:r>
              <w:rPr>
                <w:rFonts w:cs="Arial"/>
                <w:lang w:eastAsia="ja-JP"/>
              </w:rPr>
              <w:t>M</w:t>
            </w:r>
          </w:p>
        </w:tc>
        <w:tc>
          <w:tcPr>
            <w:tcW w:w="1080" w:type="dxa"/>
          </w:tcPr>
          <w:p w14:paraId="66880C74" w14:textId="77777777" w:rsidR="00270040" w:rsidRPr="00FD0425" w:rsidRDefault="00270040" w:rsidP="00270040">
            <w:pPr>
              <w:pStyle w:val="TAL"/>
              <w:keepNext w:val="0"/>
              <w:keepLines w:val="0"/>
              <w:widowControl w:val="0"/>
              <w:rPr>
                <w:rFonts w:cs="Arial"/>
                <w:i/>
                <w:lang w:eastAsia="ja-JP"/>
              </w:rPr>
            </w:pPr>
          </w:p>
        </w:tc>
        <w:tc>
          <w:tcPr>
            <w:tcW w:w="1512" w:type="dxa"/>
          </w:tcPr>
          <w:p w14:paraId="0C52B701" w14:textId="16048616" w:rsidR="00270040" w:rsidRDefault="00270040" w:rsidP="00270040">
            <w:pPr>
              <w:pStyle w:val="TAL"/>
              <w:keepNext w:val="0"/>
              <w:keepLines w:val="0"/>
              <w:widowControl w:val="0"/>
              <w:rPr>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5C435450" w14:textId="4698AFB7" w:rsidR="00270040" w:rsidRDefault="00270040" w:rsidP="00270040">
            <w:pPr>
              <w:pStyle w:val="TAL"/>
              <w:keepNext w:val="0"/>
              <w:keepLines w:val="0"/>
              <w:widowControl w:val="0"/>
              <w:rPr>
                <w:szCs w:val="18"/>
                <w:lang w:val="en-US" w:eastAsia="zh-CN"/>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 xml:space="preserve">candidate </w:t>
            </w:r>
            <w:r w:rsidRPr="00666A59">
              <w:rPr>
                <w:rFonts w:hint="eastAsia"/>
                <w:lang w:eastAsia="ja-JP"/>
              </w:rPr>
              <w:t>SN may prepare</w:t>
            </w:r>
            <w:r w:rsidRPr="00666A59">
              <w:rPr>
                <w:lang w:eastAsia="ja-JP"/>
              </w:rPr>
              <w:t>.</w:t>
            </w:r>
          </w:p>
        </w:tc>
        <w:tc>
          <w:tcPr>
            <w:tcW w:w="1080" w:type="dxa"/>
          </w:tcPr>
          <w:p w14:paraId="1E066EAF" w14:textId="6A99E262" w:rsidR="00270040" w:rsidRDefault="00270040" w:rsidP="00270040">
            <w:pPr>
              <w:pStyle w:val="TAC"/>
              <w:keepNext w:val="0"/>
              <w:keepLines w:val="0"/>
              <w:widowControl w:val="0"/>
            </w:pPr>
            <w:r w:rsidRPr="00FD0425">
              <w:rPr>
                <w:bCs/>
                <w:lang w:eastAsia="ja-JP"/>
              </w:rPr>
              <w:t>–</w:t>
            </w:r>
          </w:p>
        </w:tc>
        <w:tc>
          <w:tcPr>
            <w:tcW w:w="1080" w:type="dxa"/>
          </w:tcPr>
          <w:p w14:paraId="77D0FF72" w14:textId="77777777" w:rsidR="00270040" w:rsidRDefault="00270040" w:rsidP="00270040">
            <w:pPr>
              <w:pStyle w:val="TAC"/>
              <w:keepNext w:val="0"/>
              <w:keepLines w:val="0"/>
              <w:widowControl w:val="0"/>
              <w:rPr>
                <w:lang w:eastAsia="ja-JP"/>
              </w:rPr>
            </w:pPr>
          </w:p>
        </w:tc>
      </w:tr>
      <w:tr w:rsidR="00270040" w:rsidRPr="00FD0425" w14:paraId="2BFDE666" w14:textId="77777777" w:rsidTr="00BF534B">
        <w:tc>
          <w:tcPr>
            <w:tcW w:w="2160" w:type="dxa"/>
          </w:tcPr>
          <w:p w14:paraId="1E376277" w14:textId="2C8EC0D0" w:rsidR="00270040" w:rsidRDefault="00270040" w:rsidP="00270040">
            <w:pPr>
              <w:pStyle w:val="TAL"/>
              <w:keepNext w:val="0"/>
              <w:keepLines w:val="0"/>
              <w:widowControl w:val="0"/>
              <w:overflowPunct/>
              <w:autoSpaceDE/>
              <w:autoSpaceDN/>
              <w:adjustRightInd/>
              <w:ind w:left="340"/>
              <w:textAlignment w:val="auto"/>
              <w:rPr>
                <w:lang w:eastAsia="zh-CN"/>
              </w:rPr>
            </w:pPr>
            <w:bookmarkStart w:id="5041" w:name="_MCCTEMPBM_CRPT75870251___2"/>
            <w:r>
              <w:rPr>
                <w:rFonts w:hint="eastAsia"/>
                <w:lang w:eastAsia="zh-CN"/>
              </w:rPr>
              <w:t>&gt;&gt;</w:t>
            </w:r>
            <w:r>
              <w:rPr>
                <w:lang w:eastAsia="zh-CN"/>
              </w:rPr>
              <w:t>&gt;</w:t>
            </w:r>
            <w:r w:rsidRPr="00772E58">
              <w:rPr>
                <w:lang w:eastAsia="zh-CN"/>
              </w:rPr>
              <w:t>S-NG-RAN node to M-NG-</w:t>
            </w:r>
            <w:r w:rsidRPr="00772E58">
              <w:rPr>
                <w:bCs/>
                <w:lang w:eastAsia="ja-JP"/>
              </w:rPr>
              <w:t>RAN</w:t>
            </w:r>
            <w:r w:rsidRPr="00772E58">
              <w:rPr>
                <w:lang w:eastAsia="zh-CN"/>
              </w:rPr>
              <w:t xml:space="preserve"> node Container</w:t>
            </w:r>
            <w:bookmarkEnd w:id="5041"/>
          </w:p>
        </w:tc>
        <w:tc>
          <w:tcPr>
            <w:tcW w:w="1080" w:type="dxa"/>
          </w:tcPr>
          <w:p w14:paraId="4DC93750" w14:textId="7B87C506" w:rsidR="00270040" w:rsidRDefault="00270040" w:rsidP="00270040">
            <w:pPr>
              <w:pStyle w:val="TAL"/>
              <w:keepNext w:val="0"/>
              <w:keepLines w:val="0"/>
              <w:widowControl w:val="0"/>
              <w:rPr>
                <w:lang w:eastAsia="ja-JP"/>
              </w:rPr>
            </w:pPr>
            <w:r w:rsidRPr="00772E58">
              <w:rPr>
                <w:lang w:eastAsia="ja-JP"/>
              </w:rPr>
              <w:t>M</w:t>
            </w:r>
          </w:p>
        </w:tc>
        <w:tc>
          <w:tcPr>
            <w:tcW w:w="1080" w:type="dxa"/>
          </w:tcPr>
          <w:p w14:paraId="3B5BC7DD" w14:textId="77777777" w:rsidR="00270040" w:rsidRPr="00FD0425" w:rsidRDefault="00270040" w:rsidP="00270040">
            <w:pPr>
              <w:pStyle w:val="TAL"/>
              <w:keepNext w:val="0"/>
              <w:keepLines w:val="0"/>
              <w:widowControl w:val="0"/>
              <w:rPr>
                <w:rFonts w:cs="Arial"/>
                <w:i/>
                <w:lang w:eastAsia="ja-JP"/>
              </w:rPr>
            </w:pPr>
          </w:p>
        </w:tc>
        <w:tc>
          <w:tcPr>
            <w:tcW w:w="1512" w:type="dxa"/>
          </w:tcPr>
          <w:p w14:paraId="4B0F2DEB" w14:textId="229E72BD" w:rsidR="00270040" w:rsidRDefault="00270040" w:rsidP="00270040">
            <w:pPr>
              <w:pStyle w:val="TAL"/>
              <w:keepNext w:val="0"/>
              <w:keepLines w:val="0"/>
              <w:widowControl w:val="0"/>
              <w:rPr>
                <w:lang w:eastAsia="ja-JP"/>
              </w:rPr>
            </w:pPr>
            <w:r w:rsidRPr="00772E58">
              <w:rPr>
                <w:lang w:eastAsia="ja-JP"/>
              </w:rPr>
              <w:t>OCTET STRING</w:t>
            </w:r>
          </w:p>
        </w:tc>
        <w:tc>
          <w:tcPr>
            <w:tcW w:w="1728" w:type="dxa"/>
          </w:tcPr>
          <w:p w14:paraId="206178E6" w14:textId="33A4845E" w:rsidR="00270040" w:rsidRDefault="00270040" w:rsidP="00270040">
            <w:pPr>
              <w:pStyle w:val="TAL"/>
              <w:keepNext w:val="0"/>
              <w:keepLines w:val="0"/>
              <w:widowControl w:val="0"/>
              <w:rPr>
                <w:szCs w:val="18"/>
                <w:lang w:val="en-US" w:eastAsia="zh-CN"/>
              </w:rPr>
            </w:pPr>
            <w:r w:rsidRPr="00772E58">
              <w:rPr>
                <w:szCs w:val="18"/>
                <w:lang w:val="en-US" w:eastAsia="zh-CN"/>
              </w:rPr>
              <w:t>Includes the CG-Config message as defined in subclause 11.2.2 of TS 38.331 [10].</w:t>
            </w:r>
          </w:p>
        </w:tc>
        <w:tc>
          <w:tcPr>
            <w:tcW w:w="1080" w:type="dxa"/>
          </w:tcPr>
          <w:p w14:paraId="5667D1F1" w14:textId="4976DD78" w:rsidR="00270040" w:rsidRDefault="00270040" w:rsidP="00270040">
            <w:pPr>
              <w:pStyle w:val="TAC"/>
              <w:keepNext w:val="0"/>
              <w:keepLines w:val="0"/>
              <w:widowControl w:val="0"/>
            </w:pPr>
            <w:r w:rsidRPr="00A6497A">
              <w:t>–</w:t>
            </w:r>
          </w:p>
        </w:tc>
        <w:tc>
          <w:tcPr>
            <w:tcW w:w="1080" w:type="dxa"/>
          </w:tcPr>
          <w:p w14:paraId="67EDE1D7" w14:textId="77777777" w:rsidR="00270040" w:rsidRDefault="00270040" w:rsidP="00270040">
            <w:pPr>
              <w:pStyle w:val="TAC"/>
              <w:keepNext w:val="0"/>
              <w:keepLines w:val="0"/>
              <w:widowControl w:val="0"/>
              <w:rPr>
                <w:lang w:eastAsia="ja-JP"/>
              </w:rPr>
            </w:pPr>
          </w:p>
        </w:tc>
      </w:tr>
      <w:tr w:rsidR="00270040" w:rsidRPr="00FD0425" w14:paraId="474A7B08" w14:textId="77777777" w:rsidTr="00BF534B">
        <w:tc>
          <w:tcPr>
            <w:tcW w:w="2160" w:type="dxa"/>
          </w:tcPr>
          <w:p w14:paraId="2FE7C901" w14:textId="701B1DD5" w:rsidR="00270040" w:rsidRPr="00F57E15" w:rsidRDefault="00270040" w:rsidP="00270040">
            <w:pPr>
              <w:pStyle w:val="TAL"/>
              <w:keepNext w:val="0"/>
              <w:keepLines w:val="0"/>
              <w:widowControl w:val="0"/>
              <w:overflowPunct/>
              <w:autoSpaceDE/>
              <w:autoSpaceDN/>
              <w:adjustRightInd/>
              <w:ind w:left="340"/>
              <w:textAlignment w:val="auto"/>
              <w:rPr>
                <w:lang w:eastAsia="zh-CN"/>
              </w:rPr>
            </w:pPr>
            <w:bookmarkStart w:id="5042" w:name="_MCCTEMPBM_CRPT75870252___2"/>
            <w:r w:rsidRPr="00E65F9B">
              <w:rPr>
                <w:lang w:eastAsia="zh-CN"/>
              </w:rPr>
              <w:t>&gt;&gt;&gt;Suggested LTM Candidate PSCell List</w:t>
            </w:r>
            <w:bookmarkEnd w:id="5042"/>
          </w:p>
        </w:tc>
        <w:tc>
          <w:tcPr>
            <w:tcW w:w="1080" w:type="dxa"/>
          </w:tcPr>
          <w:p w14:paraId="6A16FDC8" w14:textId="5B545B0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0F12DA5E" w14:textId="77777777" w:rsidR="00270040" w:rsidRPr="00FD0425" w:rsidRDefault="00270040" w:rsidP="00270040">
            <w:pPr>
              <w:pStyle w:val="TAL"/>
              <w:keepNext w:val="0"/>
              <w:keepLines w:val="0"/>
              <w:widowControl w:val="0"/>
              <w:rPr>
                <w:rFonts w:cs="Arial"/>
                <w:i/>
                <w:lang w:eastAsia="ja-JP"/>
              </w:rPr>
            </w:pPr>
          </w:p>
        </w:tc>
        <w:tc>
          <w:tcPr>
            <w:tcW w:w="1512" w:type="dxa"/>
          </w:tcPr>
          <w:p w14:paraId="61501386" w14:textId="27382B6B" w:rsidR="00270040" w:rsidRDefault="00270040" w:rsidP="00270040">
            <w:pPr>
              <w:pStyle w:val="TAL"/>
              <w:keepNext w:val="0"/>
              <w:keepLines w:val="0"/>
              <w:widowControl w:val="0"/>
              <w:rPr>
                <w:lang w:eastAsia="ja-JP"/>
              </w:rPr>
            </w:pPr>
            <w:r w:rsidRPr="00D7486F">
              <w:rPr>
                <w:lang w:eastAsia="ja-JP"/>
              </w:rPr>
              <w:t>9.2.3.</w:t>
            </w:r>
            <w:r>
              <w:rPr>
                <w:lang w:eastAsia="zh-CN"/>
              </w:rPr>
              <w:t>242</w:t>
            </w:r>
          </w:p>
        </w:tc>
        <w:tc>
          <w:tcPr>
            <w:tcW w:w="1728" w:type="dxa"/>
          </w:tcPr>
          <w:p w14:paraId="5809F18A" w14:textId="77777777" w:rsidR="00270040" w:rsidRDefault="00270040" w:rsidP="00270040">
            <w:pPr>
              <w:pStyle w:val="TAL"/>
              <w:keepNext w:val="0"/>
              <w:keepLines w:val="0"/>
              <w:widowControl w:val="0"/>
              <w:rPr>
                <w:szCs w:val="18"/>
                <w:lang w:val="en-US" w:eastAsia="zh-CN"/>
              </w:rPr>
            </w:pPr>
          </w:p>
        </w:tc>
        <w:tc>
          <w:tcPr>
            <w:tcW w:w="1080" w:type="dxa"/>
          </w:tcPr>
          <w:p w14:paraId="108430A0" w14:textId="659BC9E3" w:rsidR="00270040" w:rsidRDefault="00270040" w:rsidP="00270040">
            <w:pPr>
              <w:pStyle w:val="TAC"/>
              <w:keepNext w:val="0"/>
              <w:keepLines w:val="0"/>
              <w:widowControl w:val="0"/>
            </w:pPr>
            <w:r w:rsidRPr="00A6497A">
              <w:t>–</w:t>
            </w:r>
          </w:p>
        </w:tc>
        <w:tc>
          <w:tcPr>
            <w:tcW w:w="1080" w:type="dxa"/>
          </w:tcPr>
          <w:p w14:paraId="3A4A1669" w14:textId="77777777" w:rsidR="00270040" w:rsidRDefault="00270040" w:rsidP="00270040">
            <w:pPr>
              <w:pStyle w:val="TAC"/>
              <w:keepNext w:val="0"/>
              <w:keepLines w:val="0"/>
              <w:widowControl w:val="0"/>
              <w:rPr>
                <w:lang w:eastAsia="ja-JP"/>
              </w:rPr>
            </w:pPr>
          </w:p>
        </w:tc>
      </w:tr>
      <w:tr w:rsidR="00270040" w:rsidRPr="00FD0425" w14:paraId="5AD72041" w14:textId="77777777" w:rsidTr="00BF534B">
        <w:tc>
          <w:tcPr>
            <w:tcW w:w="2160" w:type="dxa"/>
          </w:tcPr>
          <w:p w14:paraId="57666E74" w14:textId="249CE926" w:rsidR="00270040" w:rsidRDefault="00270040" w:rsidP="00270040">
            <w:pPr>
              <w:pStyle w:val="TAL"/>
              <w:keepNext w:val="0"/>
              <w:keepLines w:val="0"/>
              <w:widowControl w:val="0"/>
              <w:overflowPunct/>
              <w:autoSpaceDE/>
              <w:autoSpaceDN/>
              <w:adjustRightInd/>
              <w:ind w:left="113"/>
              <w:textAlignment w:val="auto"/>
              <w:rPr>
                <w:lang w:eastAsia="zh-CN"/>
              </w:rPr>
            </w:pPr>
            <w:bookmarkStart w:id="5043" w:name="_MCCTEMPBM_CRPT75870253___2"/>
            <w:r w:rsidRPr="00C25178">
              <w:rPr>
                <w:rFonts w:cs="Arial"/>
                <w:szCs w:val="18"/>
              </w:rPr>
              <w:t xml:space="preserve">&gt;CSI </w:t>
            </w:r>
            <w:r w:rsidRPr="00AE726D">
              <w:rPr>
                <w:lang w:eastAsia="zh-CN"/>
              </w:rPr>
              <w:t>Resource</w:t>
            </w:r>
            <w:r w:rsidRPr="00C25178">
              <w:rPr>
                <w:rFonts w:cs="Arial"/>
                <w:szCs w:val="18"/>
              </w:rPr>
              <w:t xml:space="preserve"> </w:t>
            </w:r>
            <w:r w:rsidRPr="00A203C4">
              <w:rPr>
                <w:bCs/>
                <w:lang w:eastAsia="zh-CN"/>
              </w:rPr>
              <w:t>Configuration</w:t>
            </w:r>
            <w:bookmarkEnd w:id="5043"/>
          </w:p>
        </w:tc>
        <w:tc>
          <w:tcPr>
            <w:tcW w:w="1080" w:type="dxa"/>
          </w:tcPr>
          <w:p w14:paraId="0FA82B8A" w14:textId="32A92EEC" w:rsidR="00270040" w:rsidRDefault="00270040" w:rsidP="00270040">
            <w:pPr>
              <w:pStyle w:val="TAL"/>
              <w:keepNext w:val="0"/>
              <w:keepLines w:val="0"/>
              <w:widowControl w:val="0"/>
              <w:rPr>
                <w:lang w:eastAsia="ja-JP"/>
              </w:rPr>
            </w:pPr>
            <w:r>
              <w:t>O</w:t>
            </w:r>
          </w:p>
        </w:tc>
        <w:tc>
          <w:tcPr>
            <w:tcW w:w="1080" w:type="dxa"/>
          </w:tcPr>
          <w:p w14:paraId="419B06FA" w14:textId="77777777" w:rsidR="00270040" w:rsidRPr="00FD0425" w:rsidRDefault="00270040" w:rsidP="00270040">
            <w:pPr>
              <w:pStyle w:val="TAL"/>
              <w:keepNext w:val="0"/>
              <w:keepLines w:val="0"/>
              <w:widowControl w:val="0"/>
              <w:rPr>
                <w:rFonts w:cs="Arial"/>
                <w:i/>
                <w:lang w:eastAsia="ja-JP"/>
              </w:rPr>
            </w:pPr>
          </w:p>
        </w:tc>
        <w:tc>
          <w:tcPr>
            <w:tcW w:w="1512" w:type="dxa"/>
          </w:tcPr>
          <w:p w14:paraId="73678759" w14:textId="30E67CC4" w:rsidR="00270040" w:rsidRDefault="00270040" w:rsidP="00270040">
            <w:pPr>
              <w:pStyle w:val="TAL"/>
              <w:keepNext w:val="0"/>
              <w:keepLines w:val="0"/>
              <w:widowControl w:val="0"/>
              <w:rPr>
                <w:lang w:eastAsia="ja-JP"/>
              </w:rPr>
            </w:pPr>
            <w:r w:rsidRPr="004E3F2C">
              <w:rPr>
                <w:rFonts w:eastAsia="Batang"/>
                <w:bCs/>
              </w:rPr>
              <w:t>9.2.</w:t>
            </w:r>
            <w:r w:rsidRPr="004E3F2C">
              <w:rPr>
                <w:rFonts w:hint="eastAsia"/>
                <w:bCs/>
                <w:lang w:eastAsia="zh-CN"/>
              </w:rPr>
              <w:t>3</w:t>
            </w:r>
            <w:r w:rsidRPr="004E3F2C">
              <w:rPr>
                <w:rFonts w:eastAsia="Batang"/>
                <w:bCs/>
              </w:rPr>
              <w:t>.</w:t>
            </w:r>
            <w:r>
              <w:rPr>
                <w:rFonts w:eastAsia="Batang"/>
                <w:bCs/>
              </w:rPr>
              <w:t>223</w:t>
            </w:r>
          </w:p>
        </w:tc>
        <w:tc>
          <w:tcPr>
            <w:tcW w:w="1728" w:type="dxa"/>
          </w:tcPr>
          <w:p w14:paraId="65C05C10" w14:textId="77777777" w:rsidR="00270040" w:rsidRDefault="00270040" w:rsidP="00270040">
            <w:pPr>
              <w:pStyle w:val="TAL"/>
              <w:keepNext w:val="0"/>
              <w:keepLines w:val="0"/>
              <w:widowControl w:val="0"/>
              <w:rPr>
                <w:szCs w:val="18"/>
                <w:lang w:val="en-US" w:eastAsia="zh-CN"/>
              </w:rPr>
            </w:pPr>
          </w:p>
        </w:tc>
        <w:tc>
          <w:tcPr>
            <w:tcW w:w="1080" w:type="dxa"/>
          </w:tcPr>
          <w:p w14:paraId="1F98C009" w14:textId="215D0BF1" w:rsidR="00270040" w:rsidRDefault="00270040" w:rsidP="00270040">
            <w:pPr>
              <w:pStyle w:val="TAC"/>
              <w:keepNext w:val="0"/>
              <w:keepLines w:val="0"/>
              <w:widowControl w:val="0"/>
            </w:pPr>
            <w:r w:rsidRPr="00FD0425">
              <w:rPr>
                <w:bCs/>
                <w:lang w:eastAsia="ja-JP"/>
              </w:rPr>
              <w:t>–</w:t>
            </w:r>
          </w:p>
        </w:tc>
        <w:tc>
          <w:tcPr>
            <w:tcW w:w="1080" w:type="dxa"/>
          </w:tcPr>
          <w:p w14:paraId="420BD42A" w14:textId="77777777" w:rsidR="00270040" w:rsidRDefault="00270040" w:rsidP="00270040">
            <w:pPr>
              <w:pStyle w:val="TAC"/>
              <w:keepNext w:val="0"/>
              <w:keepLines w:val="0"/>
              <w:widowControl w:val="0"/>
              <w:rPr>
                <w:lang w:eastAsia="ja-JP"/>
              </w:rPr>
            </w:pPr>
          </w:p>
        </w:tc>
      </w:tr>
      <w:tr w:rsidR="00270040" w:rsidRPr="00FD0425" w14:paraId="6B22DD40" w14:textId="77777777" w:rsidTr="00BF534B">
        <w:tc>
          <w:tcPr>
            <w:tcW w:w="2160" w:type="dxa"/>
          </w:tcPr>
          <w:p w14:paraId="5A339E68" w14:textId="099FE22A" w:rsidR="00270040" w:rsidRDefault="00270040" w:rsidP="00270040">
            <w:pPr>
              <w:pStyle w:val="TAL"/>
              <w:keepNext w:val="0"/>
              <w:keepLines w:val="0"/>
              <w:widowControl w:val="0"/>
              <w:overflowPunct/>
              <w:autoSpaceDE/>
              <w:autoSpaceDN/>
              <w:adjustRightInd/>
              <w:ind w:left="113"/>
              <w:textAlignment w:val="auto"/>
              <w:rPr>
                <w:lang w:eastAsia="zh-CN"/>
              </w:rPr>
            </w:pPr>
            <w:bookmarkStart w:id="5044" w:name="_MCCTEMPBM_CRPT75870254___2"/>
            <w:r w:rsidRPr="00A90032">
              <w:rPr>
                <w:rFonts w:hint="eastAsia"/>
                <w:bCs/>
                <w:lang w:eastAsia="ja-JP"/>
              </w:rPr>
              <w:t>&gt;</w:t>
            </w:r>
            <w:r w:rsidRPr="0068673A">
              <w:rPr>
                <w:lang w:val="en-US" w:eastAsia="zh-CN"/>
              </w:rPr>
              <w:t>LTM</w:t>
            </w:r>
            <w:r w:rsidRPr="00A90032">
              <w:rPr>
                <w:bCs/>
                <w:lang w:eastAsia="ja-JP"/>
              </w:rPr>
              <w:t xml:space="preserve"> </w:t>
            </w:r>
            <w:r w:rsidRPr="00AE726D">
              <w:rPr>
                <w:lang w:eastAsia="zh-CN"/>
              </w:rPr>
              <w:t>Configuration</w:t>
            </w:r>
            <w:r w:rsidRPr="00A90032">
              <w:rPr>
                <w:bCs/>
                <w:lang w:eastAsia="ja-JP"/>
              </w:rPr>
              <w:t xml:space="preserve"> ID Mapping List</w:t>
            </w:r>
            <w:bookmarkEnd w:id="5044"/>
          </w:p>
        </w:tc>
        <w:tc>
          <w:tcPr>
            <w:tcW w:w="1080" w:type="dxa"/>
          </w:tcPr>
          <w:p w14:paraId="0950D1E1" w14:textId="55B40EEB" w:rsidR="00270040" w:rsidRDefault="00270040" w:rsidP="00270040">
            <w:pPr>
              <w:pStyle w:val="TAL"/>
              <w:keepNext w:val="0"/>
              <w:keepLines w:val="0"/>
              <w:widowControl w:val="0"/>
              <w:rPr>
                <w:lang w:eastAsia="ja-JP"/>
              </w:rPr>
            </w:pPr>
            <w:r>
              <w:rPr>
                <w:lang w:eastAsia="zh-CN"/>
              </w:rPr>
              <w:t>O</w:t>
            </w:r>
          </w:p>
        </w:tc>
        <w:tc>
          <w:tcPr>
            <w:tcW w:w="1080" w:type="dxa"/>
          </w:tcPr>
          <w:p w14:paraId="7C904CE5" w14:textId="77777777" w:rsidR="00270040" w:rsidRPr="00FD0425" w:rsidRDefault="00270040" w:rsidP="00270040">
            <w:pPr>
              <w:pStyle w:val="TAL"/>
              <w:keepNext w:val="0"/>
              <w:keepLines w:val="0"/>
              <w:widowControl w:val="0"/>
              <w:rPr>
                <w:rFonts w:cs="Arial"/>
                <w:i/>
                <w:lang w:eastAsia="ja-JP"/>
              </w:rPr>
            </w:pPr>
          </w:p>
        </w:tc>
        <w:tc>
          <w:tcPr>
            <w:tcW w:w="1512" w:type="dxa"/>
          </w:tcPr>
          <w:p w14:paraId="46E2FB2E" w14:textId="154D3D54" w:rsidR="00270040" w:rsidRDefault="00270040" w:rsidP="00270040">
            <w:pPr>
              <w:pStyle w:val="TAL"/>
              <w:keepNext w:val="0"/>
              <w:keepLines w:val="0"/>
              <w:widowControl w:val="0"/>
              <w:rPr>
                <w:lang w:eastAsia="ja-JP"/>
              </w:rPr>
            </w:pPr>
            <w:r>
              <w:rPr>
                <w:rFonts w:eastAsia="Batang"/>
                <w:bCs/>
              </w:rPr>
              <w:t>9.2.</w:t>
            </w:r>
            <w:r>
              <w:rPr>
                <w:rFonts w:hint="eastAsia"/>
                <w:bCs/>
                <w:lang w:eastAsia="zh-CN"/>
              </w:rPr>
              <w:t>3</w:t>
            </w:r>
            <w:r>
              <w:rPr>
                <w:rFonts w:eastAsia="Batang"/>
                <w:bCs/>
              </w:rPr>
              <w:t>.221</w:t>
            </w:r>
          </w:p>
        </w:tc>
        <w:tc>
          <w:tcPr>
            <w:tcW w:w="1728" w:type="dxa"/>
          </w:tcPr>
          <w:p w14:paraId="0CCAF5A5" w14:textId="77777777" w:rsidR="00270040" w:rsidRDefault="00270040" w:rsidP="00270040">
            <w:pPr>
              <w:pStyle w:val="TAL"/>
              <w:keepNext w:val="0"/>
              <w:keepLines w:val="0"/>
              <w:widowControl w:val="0"/>
              <w:rPr>
                <w:szCs w:val="18"/>
                <w:lang w:val="en-US" w:eastAsia="zh-CN"/>
              </w:rPr>
            </w:pPr>
          </w:p>
        </w:tc>
        <w:tc>
          <w:tcPr>
            <w:tcW w:w="1080" w:type="dxa"/>
          </w:tcPr>
          <w:p w14:paraId="613E7DED" w14:textId="48BA94CE" w:rsidR="00270040" w:rsidRDefault="00270040" w:rsidP="00270040">
            <w:pPr>
              <w:pStyle w:val="TAC"/>
              <w:keepNext w:val="0"/>
              <w:keepLines w:val="0"/>
              <w:widowControl w:val="0"/>
            </w:pPr>
            <w:r w:rsidRPr="00FD0425">
              <w:rPr>
                <w:bCs/>
                <w:lang w:eastAsia="ja-JP"/>
              </w:rPr>
              <w:t>–</w:t>
            </w:r>
          </w:p>
        </w:tc>
        <w:tc>
          <w:tcPr>
            <w:tcW w:w="1080" w:type="dxa"/>
          </w:tcPr>
          <w:p w14:paraId="3571D5C6" w14:textId="77777777" w:rsidR="00270040" w:rsidRDefault="00270040" w:rsidP="00270040">
            <w:pPr>
              <w:pStyle w:val="TAC"/>
              <w:keepNext w:val="0"/>
              <w:keepLines w:val="0"/>
              <w:widowControl w:val="0"/>
              <w:rPr>
                <w:lang w:eastAsia="ja-JP"/>
              </w:rPr>
            </w:pP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5045" w:name="_CR9_1_2_12"/>
      <w:bookmarkStart w:id="5046" w:name="_Toc20955203"/>
      <w:bookmarkStart w:id="5047" w:name="_Toc29991398"/>
      <w:bookmarkStart w:id="5048" w:name="_Toc36555798"/>
      <w:bookmarkStart w:id="5049" w:name="_Toc44497508"/>
      <w:bookmarkStart w:id="5050" w:name="_Toc45107896"/>
      <w:bookmarkStart w:id="5051" w:name="_Toc45901516"/>
      <w:bookmarkStart w:id="5052" w:name="_Toc51850595"/>
      <w:bookmarkStart w:id="5053" w:name="_Toc56693598"/>
      <w:bookmarkStart w:id="5054" w:name="_Toc64447141"/>
      <w:bookmarkStart w:id="5055" w:name="_Toc66286635"/>
      <w:bookmarkStart w:id="5056" w:name="_Toc74151330"/>
      <w:bookmarkStart w:id="5057" w:name="_Toc88653802"/>
      <w:bookmarkStart w:id="5058" w:name="_Toc97904158"/>
      <w:bookmarkStart w:id="5059" w:name="_Toc98868228"/>
      <w:bookmarkStart w:id="5060" w:name="_Toc105174512"/>
      <w:bookmarkStart w:id="5061" w:name="_Toc106109349"/>
      <w:bookmarkStart w:id="5062" w:name="_Toc113825170"/>
      <w:bookmarkStart w:id="5063" w:name="_Toc222864126"/>
      <w:bookmarkEnd w:id="5045"/>
      <w:r w:rsidRPr="00FD0425">
        <w:t>9.1.2.12</w:t>
      </w:r>
      <w:r w:rsidRPr="00FD0425">
        <w:tab/>
        <w:t>S-NODE CHANGE CONFIRM</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bookmarkStart w:id="5064" w:name="_MCCTEMPBM_CRPT75870255___2"/>
            <w:r w:rsidRPr="00FD0425">
              <w:rPr>
                <w:b/>
              </w:rPr>
              <w:t>&gt;PDU Session SN Change Confirm Item</w:t>
            </w:r>
            <w:bookmarkEnd w:id="5064"/>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bookmarkStart w:id="5065" w:name="_MCCTEMPBM_CRPT75870256___2"/>
            <w:r w:rsidRPr="00FD0425">
              <w:rPr>
                <w:lang w:eastAsia="ja-JP"/>
              </w:rPr>
              <w:t>&gt;&gt;PDU Session ID</w:t>
            </w:r>
            <w:bookmarkEnd w:id="5065"/>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bookmarkStart w:id="5066" w:name="_MCCTEMPBM_CRPT75870257___2"/>
            <w:r w:rsidRPr="00FD0425">
              <w:t>&gt;&gt;PDU Session Resource Change Confirm Info – SN terminated</w:t>
            </w:r>
            <w:bookmarkEnd w:id="5066"/>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bookmarkStart w:id="5067" w:name="_MCCTEMPBM_CRPT75870258___2"/>
            <w:r w:rsidRPr="00E95C99">
              <w:rPr>
                <w:b/>
                <w:bCs/>
                <w:lang w:eastAsia="zh-CN"/>
              </w:rPr>
              <w:t>&gt;&gt;Additional List of PDU Session Resource Change Confirm Info – SN Terminated</w:t>
            </w:r>
            <w:bookmarkEnd w:id="5067"/>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61A69664"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r w:rsidR="00F0420B">
              <w:rPr>
                <w:rFonts w:hint="eastAsia"/>
              </w:rPr>
              <w:t xml:space="preserve"> or SN initiated inter-SN SCG LTM</w:t>
            </w:r>
            <w:r>
              <w:rPr>
                <w:lang w:eastAsia="zh-CN"/>
              </w:rPr>
              <w:t>.</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bookmarkStart w:id="5068" w:name="_MCCTEMPBM_CRPT75870259___2"/>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bookmarkEnd w:id="5068"/>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bookmarkStart w:id="5069" w:name="_MCCTEMPBM_CRPT75870260___2"/>
            <w:r w:rsidRPr="00FD0425">
              <w:t>&gt;&gt;</w:t>
            </w:r>
            <w:r>
              <w:t>&gt;&gt;</w:t>
            </w:r>
            <w:r w:rsidRPr="00FD0425">
              <w:t>PDU Session Resource Change Confirm Info – SN terminated</w:t>
            </w:r>
            <w:bookmarkEnd w:id="5069"/>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bookmarkStart w:id="5070" w:name="_MCCTEMPBM_CRPT75870261___2"/>
            <w:r w:rsidRPr="0028400C">
              <w:rPr>
                <w:b/>
                <w:bCs/>
              </w:rPr>
              <w:t>&gt;Multiple Target S-NG-RAN N</w:t>
            </w:r>
            <w:r w:rsidRPr="007D3DD8">
              <w:rPr>
                <w:b/>
                <w:bCs/>
              </w:rPr>
              <w:t>ode List</w:t>
            </w:r>
            <w:bookmarkEnd w:id="5070"/>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bookmarkStart w:id="5071" w:name="_MCCTEMPBM_CRPT75870262___2"/>
            <w:r w:rsidRPr="00791720">
              <w:rPr>
                <w:b/>
                <w:bCs/>
                <w:lang w:eastAsia="ja-JP"/>
              </w:rPr>
              <w:t>&gt;&gt;Multiple Target S-NG-RAN Node Item</w:t>
            </w:r>
            <w:bookmarkEnd w:id="5071"/>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bookmarkStart w:id="5072" w:name="_MCCTEMPBM_CRPT75870263___2"/>
            <w:r w:rsidRPr="00194953">
              <w:rPr>
                <w:lang w:eastAsia="ja-JP"/>
              </w:rPr>
              <w:t>&gt;&gt;</w:t>
            </w:r>
            <w:r>
              <w:rPr>
                <w:lang w:eastAsia="ja-JP"/>
              </w:rPr>
              <w:t>&gt;</w:t>
            </w:r>
            <w:r w:rsidRPr="00194953">
              <w:rPr>
                <w:lang w:eastAsia="ja-JP"/>
              </w:rPr>
              <w:t>Target S-NG-RAN node ID</w:t>
            </w:r>
            <w:bookmarkEnd w:id="5072"/>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bookmarkStart w:id="5073" w:name="_MCCTEMPBM_CRPT75870264___2"/>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5073"/>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bookmarkStart w:id="5074" w:name="_MCCTEMPBM_CRPT75870265___2"/>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bookmarkEnd w:id="5074"/>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bookmarkStart w:id="5075" w:name="_MCCTEMPBM_CRPT75870266___2"/>
            <w:r w:rsidRPr="004A3E16">
              <w:rPr>
                <w:lang w:eastAsia="ja-JP"/>
              </w:rPr>
              <w:t>&gt;</w:t>
            </w:r>
            <w:r>
              <w:rPr>
                <w:lang w:eastAsia="ja-JP"/>
              </w:rPr>
              <w:t>&gt;&gt;</w:t>
            </w:r>
            <w:r w:rsidRPr="004A3E16">
              <w:rPr>
                <w:lang w:eastAsia="ja-JP"/>
              </w:rPr>
              <w:t>&gt;&gt;PSCell ID</w:t>
            </w:r>
            <w:bookmarkEnd w:id="5075"/>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bookmarkStart w:id="5076" w:name="_MCCTEMPBM_CRPT75870267___2"/>
            <w:r w:rsidRPr="00194953">
              <w:rPr>
                <w:lang w:eastAsia="ja-JP"/>
              </w:rPr>
              <w:t>&gt;&gt;</w:t>
            </w:r>
            <w:r>
              <w:rPr>
                <w:lang w:eastAsia="ja-JP"/>
              </w:rPr>
              <w:t>&gt;CPAC Preparation Type</w:t>
            </w:r>
            <w:bookmarkEnd w:id="5076"/>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r w:rsidR="00F0420B" w:rsidRPr="00FD0425" w14:paraId="2E33A284" w14:textId="77777777" w:rsidTr="00BF534B">
        <w:tc>
          <w:tcPr>
            <w:tcW w:w="2160" w:type="dxa"/>
          </w:tcPr>
          <w:p w14:paraId="7668B3FB" w14:textId="142A9E94" w:rsidR="00F0420B" w:rsidRPr="00563D5C" w:rsidRDefault="00F0420B" w:rsidP="00F0420B">
            <w:pPr>
              <w:pStyle w:val="TAL"/>
              <w:keepNext w:val="0"/>
              <w:keepLines w:val="0"/>
              <w:widowControl w:val="0"/>
              <w:rPr>
                <w:lang w:eastAsia="ja-JP"/>
              </w:rPr>
            </w:pPr>
            <w:r w:rsidRPr="00501F09">
              <w:rPr>
                <w:b/>
                <w:bCs/>
                <w:lang w:eastAsia="ja-JP"/>
              </w:rPr>
              <w:t>LTM Candidate PSCell Change Information Confirm</w:t>
            </w:r>
          </w:p>
        </w:tc>
        <w:tc>
          <w:tcPr>
            <w:tcW w:w="1080" w:type="dxa"/>
          </w:tcPr>
          <w:p w14:paraId="29CD91CE" w14:textId="42125661" w:rsidR="00F0420B" w:rsidRPr="00FD0425" w:rsidRDefault="00F0420B" w:rsidP="00F0420B">
            <w:pPr>
              <w:pStyle w:val="TAL"/>
              <w:keepNext w:val="0"/>
              <w:keepLines w:val="0"/>
              <w:widowControl w:val="0"/>
              <w:rPr>
                <w:lang w:eastAsia="ja-JP"/>
              </w:rPr>
            </w:pPr>
            <w:r w:rsidRPr="00DD7355">
              <w:rPr>
                <w:rFonts w:hint="eastAsia"/>
                <w:lang w:eastAsia="ja-JP"/>
              </w:rPr>
              <w:t>O</w:t>
            </w:r>
          </w:p>
        </w:tc>
        <w:tc>
          <w:tcPr>
            <w:tcW w:w="1080" w:type="dxa"/>
          </w:tcPr>
          <w:p w14:paraId="4E5F5BC9" w14:textId="77777777" w:rsidR="00F0420B" w:rsidRPr="00FD0425" w:rsidRDefault="00F0420B" w:rsidP="00F0420B">
            <w:pPr>
              <w:pStyle w:val="TAL"/>
              <w:keepNext w:val="0"/>
              <w:keepLines w:val="0"/>
              <w:widowControl w:val="0"/>
              <w:rPr>
                <w:szCs w:val="18"/>
                <w:lang w:eastAsia="ja-JP"/>
              </w:rPr>
            </w:pPr>
          </w:p>
        </w:tc>
        <w:tc>
          <w:tcPr>
            <w:tcW w:w="1512" w:type="dxa"/>
          </w:tcPr>
          <w:p w14:paraId="3B510097" w14:textId="77777777" w:rsidR="00F0420B" w:rsidRPr="00563D5C" w:rsidRDefault="00F0420B" w:rsidP="00F0420B">
            <w:pPr>
              <w:pStyle w:val="TAL"/>
              <w:keepNext w:val="0"/>
              <w:keepLines w:val="0"/>
              <w:widowControl w:val="0"/>
            </w:pPr>
          </w:p>
        </w:tc>
        <w:tc>
          <w:tcPr>
            <w:tcW w:w="1728" w:type="dxa"/>
          </w:tcPr>
          <w:p w14:paraId="2D908124" w14:textId="77777777" w:rsidR="00F0420B" w:rsidRPr="00563D5C" w:rsidRDefault="00F0420B" w:rsidP="00F0420B">
            <w:pPr>
              <w:pStyle w:val="TAL"/>
              <w:keepNext w:val="0"/>
              <w:keepLines w:val="0"/>
              <w:widowControl w:val="0"/>
              <w:rPr>
                <w:rFonts w:eastAsia="Malgun Gothic"/>
                <w:szCs w:val="18"/>
              </w:rPr>
            </w:pPr>
          </w:p>
        </w:tc>
        <w:tc>
          <w:tcPr>
            <w:tcW w:w="1080" w:type="dxa"/>
          </w:tcPr>
          <w:p w14:paraId="1BB70537" w14:textId="54888D12" w:rsidR="00F0420B" w:rsidRPr="00563D5C" w:rsidRDefault="00F0420B" w:rsidP="00F0420B">
            <w:pPr>
              <w:pStyle w:val="TAC"/>
              <w:keepNext w:val="0"/>
              <w:keepLines w:val="0"/>
              <w:widowControl w:val="0"/>
              <w:rPr>
                <w:bCs/>
                <w:lang w:eastAsia="ja-JP"/>
              </w:rPr>
            </w:pPr>
            <w:r w:rsidRPr="00DD7355">
              <w:rPr>
                <w:rFonts w:hint="eastAsia"/>
                <w:lang w:eastAsia="ja-JP"/>
              </w:rPr>
              <w:t>YES</w:t>
            </w:r>
          </w:p>
        </w:tc>
        <w:tc>
          <w:tcPr>
            <w:tcW w:w="1080" w:type="dxa"/>
          </w:tcPr>
          <w:p w14:paraId="574FDF3A" w14:textId="1598D078" w:rsidR="00F0420B" w:rsidRPr="00563D5C" w:rsidRDefault="00F0420B" w:rsidP="00F0420B">
            <w:pPr>
              <w:pStyle w:val="TAC"/>
              <w:keepNext w:val="0"/>
              <w:keepLines w:val="0"/>
              <w:widowControl w:val="0"/>
              <w:rPr>
                <w:rFonts w:eastAsia="Malgun Gothic"/>
              </w:rPr>
            </w:pPr>
            <w:r w:rsidRPr="00DD7355">
              <w:rPr>
                <w:rFonts w:eastAsia="Malgun Gothic"/>
              </w:rPr>
              <w:t>ignore</w:t>
            </w:r>
          </w:p>
        </w:tc>
      </w:tr>
      <w:tr w:rsidR="00F0420B" w:rsidRPr="00FD0425" w14:paraId="14E5DAF2" w14:textId="77777777" w:rsidTr="00BF534B">
        <w:tc>
          <w:tcPr>
            <w:tcW w:w="2160" w:type="dxa"/>
          </w:tcPr>
          <w:p w14:paraId="720416B1" w14:textId="228258C6" w:rsidR="00F0420B" w:rsidRPr="00563D5C" w:rsidRDefault="00F0420B" w:rsidP="00F0420B">
            <w:pPr>
              <w:pStyle w:val="TAL"/>
              <w:keepNext w:val="0"/>
              <w:keepLines w:val="0"/>
              <w:widowControl w:val="0"/>
              <w:ind w:left="113"/>
              <w:rPr>
                <w:lang w:eastAsia="ja-JP"/>
              </w:rPr>
            </w:pPr>
            <w:bookmarkStart w:id="5077" w:name="_MCCTEMPBM_CRPT75870268___2"/>
            <w:r w:rsidRPr="009F6818">
              <w:rPr>
                <w:rFonts w:cs="Arial" w:hint="eastAsia"/>
              </w:rPr>
              <w:t>&gt;</w:t>
            </w:r>
            <w:r w:rsidRPr="009F6818">
              <w:rPr>
                <w:rFonts w:cs="Arial"/>
              </w:rPr>
              <w:t xml:space="preserve">LTM </w:t>
            </w:r>
            <w:r w:rsidRPr="009F6818">
              <w:rPr>
                <w:lang w:eastAsia="ja-JP"/>
              </w:rPr>
              <w:t>SCG</w:t>
            </w:r>
            <w:r w:rsidRPr="009F6818">
              <w:rPr>
                <w:rFonts w:cs="Arial"/>
              </w:rPr>
              <w:t xml:space="preserve"> Security Configuration</w:t>
            </w:r>
            <w:bookmarkEnd w:id="5077"/>
          </w:p>
        </w:tc>
        <w:tc>
          <w:tcPr>
            <w:tcW w:w="1080" w:type="dxa"/>
          </w:tcPr>
          <w:p w14:paraId="21E76CD4" w14:textId="7D945AD9" w:rsidR="00F0420B" w:rsidRPr="00FD0425" w:rsidRDefault="00F0420B" w:rsidP="00F0420B">
            <w:pPr>
              <w:pStyle w:val="TAL"/>
              <w:keepNext w:val="0"/>
              <w:keepLines w:val="0"/>
              <w:widowControl w:val="0"/>
              <w:rPr>
                <w:lang w:eastAsia="ja-JP"/>
              </w:rPr>
            </w:pPr>
            <w:r>
              <w:rPr>
                <w:rFonts w:hint="eastAsia"/>
              </w:rPr>
              <w:t>O</w:t>
            </w:r>
          </w:p>
        </w:tc>
        <w:tc>
          <w:tcPr>
            <w:tcW w:w="1080" w:type="dxa"/>
          </w:tcPr>
          <w:p w14:paraId="4646C37A" w14:textId="77777777" w:rsidR="00F0420B" w:rsidRPr="00FD0425" w:rsidRDefault="00F0420B" w:rsidP="00F0420B">
            <w:pPr>
              <w:pStyle w:val="TAL"/>
              <w:keepNext w:val="0"/>
              <w:keepLines w:val="0"/>
              <w:widowControl w:val="0"/>
              <w:rPr>
                <w:szCs w:val="18"/>
                <w:lang w:eastAsia="ja-JP"/>
              </w:rPr>
            </w:pPr>
          </w:p>
        </w:tc>
        <w:tc>
          <w:tcPr>
            <w:tcW w:w="1512" w:type="dxa"/>
          </w:tcPr>
          <w:p w14:paraId="23C5FD95" w14:textId="4F3675FD" w:rsidR="00F0420B" w:rsidRPr="00563D5C" w:rsidRDefault="00F0420B" w:rsidP="00F0420B">
            <w:pPr>
              <w:pStyle w:val="TAL"/>
              <w:keepNext w:val="0"/>
              <w:keepLines w:val="0"/>
              <w:widowControl w:val="0"/>
            </w:pPr>
            <w:r>
              <w:rPr>
                <w:rFonts w:hint="eastAsia"/>
              </w:rPr>
              <w:t>9.2.3.</w:t>
            </w:r>
            <w:r>
              <w:t>241</w:t>
            </w:r>
          </w:p>
        </w:tc>
        <w:tc>
          <w:tcPr>
            <w:tcW w:w="1728" w:type="dxa"/>
          </w:tcPr>
          <w:p w14:paraId="7D9E03EF" w14:textId="77777777" w:rsidR="00F0420B" w:rsidRPr="00563D5C" w:rsidRDefault="00F0420B" w:rsidP="00F0420B">
            <w:pPr>
              <w:pStyle w:val="TAL"/>
              <w:keepNext w:val="0"/>
              <w:keepLines w:val="0"/>
              <w:widowControl w:val="0"/>
              <w:rPr>
                <w:rFonts w:eastAsia="Malgun Gothic"/>
                <w:szCs w:val="18"/>
              </w:rPr>
            </w:pPr>
          </w:p>
        </w:tc>
        <w:tc>
          <w:tcPr>
            <w:tcW w:w="1080" w:type="dxa"/>
          </w:tcPr>
          <w:p w14:paraId="3209DA9E" w14:textId="0313FC81" w:rsidR="00F0420B" w:rsidRPr="00563D5C" w:rsidRDefault="00F0420B" w:rsidP="00F0420B">
            <w:pPr>
              <w:pStyle w:val="TAC"/>
              <w:keepNext w:val="0"/>
              <w:keepLines w:val="0"/>
              <w:widowControl w:val="0"/>
              <w:rPr>
                <w:bCs/>
                <w:lang w:eastAsia="ja-JP"/>
              </w:rPr>
            </w:pPr>
            <w:r w:rsidRPr="00846B1F">
              <w:rPr>
                <w:lang w:eastAsia="zh-CN"/>
              </w:rPr>
              <w:t>–</w:t>
            </w:r>
          </w:p>
        </w:tc>
        <w:tc>
          <w:tcPr>
            <w:tcW w:w="1080" w:type="dxa"/>
          </w:tcPr>
          <w:p w14:paraId="3F149D5D" w14:textId="77777777" w:rsidR="00F0420B" w:rsidRPr="00563D5C" w:rsidRDefault="00F0420B" w:rsidP="00F0420B">
            <w:pPr>
              <w:pStyle w:val="TAC"/>
              <w:keepNext w:val="0"/>
              <w:keepLines w:val="0"/>
              <w:widowControl w:val="0"/>
              <w:rPr>
                <w:rFonts w:eastAsia="Malgun Gothic"/>
              </w:rPr>
            </w:pP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5078" w:name="_CR9_1_2_13"/>
      <w:bookmarkStart w:id="5079" w:name="_Toc20955204"/>
      <w:bookmarkStart w:id="5080" w:name="_Toc29991399"/>
      <w:bookmarkStart w:id="5081" w:name="_Toc36555799"/>
      <w:bookmarkStart w:id="5082" w:name="_Toc44497509"/>
      <w:bookmarkStart w:id="5083" w:name="_Toc45107897"/>
      <w:bookmarkStart w:id="5084" w:name="_Toc45901517"/>
      <w:bookmarkStart w:id="5085" w:name="_Toc51850596"/>
      <w:bookmarkStart w:id="5086" w:name="_Toc56693599"/>
      <w:bookmarkStart w:id="5087" w:name="_Toc64447142"/>
      <w:bookmarkStart w:id="5088" w:name="_Toc66286636"/>
      <w:bookmarkStart w:id="5089" w:name="_Toc74151331"/>
      <w:bookmarkStart w:id="5090" w:name="_Toc88653803"/>
      <w:bookmarkStart w:id="5091" w:name="_Toc97904159"/>
      <w:bookmarkStart w:id="5092" w:name="_Toc98868229"/>
      <w:bookmarkStart w:id="5093" w:name="_Toc105174513"/>
      <w:bookmarkStart w:id="5094" w:name="_Toc106109350"/>
      <w:bookmarkStart w:id="5095" w:name="_Toc113825171"/>
      <w:bookmarkStart w:id="5096" w:name="_Toc222864127"/>
      <w:bookmarkEnd w:id="5078"/>
      <w:r w:rsidRPr="00FD0425">
        <w:t>9.1.2.13</w:t>
      </w:r>
      <w:r w:rsidRPr="00FD0425">
        <w:tab/>
        <w:t>S-NODE CHANGE REFUSE</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5097" w:name="_CR9_1_2_14"/>
      <w:bookmarkStart w:id="5098" w:name="_Toc20955205"/>
      <w:bookmarkStart w:id="5099" w:name="_Toc29991400"/>
      <w:bookmarkStart w:id="5100" w:name="_Toc36555800"/>
      <w:bookmarkStart w:id="5101" w:name="_Toc44497510"/>
      <w:bookmarkStart w:id="5102" w:name="_Toc45107898"/>
      <w:bookmarkStart w:id="5103" w:name="_Toc45901518"/>
      <w:bookmarkStart w:id="5104" w:name="_Toc51850597"/>
      <w:bookmarkStart w:id="5105" w:name="_Toc56693600"/>
      <w:bookmarkStart w:id="5106" w:name="_Toc64447143"/>
      <w:bookmarkStart w:id="5107" w:name="_Toc66286637"/>
      <w:bookmarkStart w:id="5108" w:name="_Toc74151332"/>
      <w:bookmarkStart w:id="5109" w:name="_Toc88653804"/>
      <w:bookmarkStart w:id="5110" w:name="_Toc97904160"/>
      <w:bookmarkStart w:id="5111" w:name="_Toc98868230"/>
      <w:bookmarkStart w:id="5112" w:name="_Toc105174514"/>
      <w:bookmarkStart w:id="5113" w:name="_Toc106109351"/>
      <w:bookmarkStart w:id="5114" w:name="_Toc113825172"/>
      <w:bookmarkStart w:id="5115" w:name="_Toc222864128"/>
      <w:bookmarkEnd w:id="5097"/>
      <w:r w:rsidRPr="00FD0425">
        <w:t>9.1.2.14</w:t>
      </w:r>
      <w:r w:rsidRPr="00FD0425">
        <w:tab/>
        <w:t>S-NODE RELEASE REQUEST</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r w:rsidR="00C106C5" w:rsidRPr="00FD0425" w14:paraId="55D780A6" w14:textId="77777777" w:rsidTr="00BF534B">
        <w:tc>
          <w:tcPr>
            <w:tcW w:w="2160" w:type="dxa"/>
            <w:tcBorders>
              <w:top w:val="single" w:sz="4" w:space="0" w:color="auto"/>
              <w:left w:val="single" w:sz="4" w:space="0" w:color="auto"/>
              <w:bottom w:val="single" w:sz="4" w:space="0" w:color="auto"/>
              <w:right w:val="single" w:sz="4" w:space="0" w:color="auto"/>
            </w:tcBorders>
          </w:tcPr>
          <w:p w14:paraId="2BB318AA" w14:textId="127CF84F"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10C5EFA7" w14:textId="5F4EA53F" w:rsidR="00C106C5" w:rsidRPr="00FD0425" w:rsidRDefault="00C106C5" w:rsidP="00C106C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878E7F" w14:textId="77777777" w:rsidR="00C106C5" w:rsidRPr="00FD0425" w:rsidRDefault="00C106C5" w:rsidP="00C106C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7253C9" w14:textId="672644B7" w:rsidR="00C106C5" w:rsidRPr="00FD0425" w:rsidRDefault="00C106C5" w:rsidP="00C106C5">
            <w:pPr>
              <w:pStyle w:val="TAL"/>
              <w:keepNext w:val="0"/>
              <w:keepLines w:val="0"/>
              <w:widowControl w:val="0"/>
            </w:pPr>
            <w:r>
              <w:rPr>
                <w:rFonts w:hint="eastAsia"/>
              </w:rPr>
              <w:t>9.2.3.</w:t>
            </w:r>
            <w:r>
              <w:rPr>
                <w:rFonts w:hint="eastAsia"/>
                <w:lang w:val="en-US" w:eastAsia="zh-CN"/>
              </w:rPr>
              <w:t>151</w:t>
            </w:r>
          </w:p>
        </w:tc>
        <w:tc>
          <w:tcPr>
            <w:tcW w:w="1728" w:type="dxa"/>
            <w:tcBorders>
              <w:top w:val="single" w:sz="4" w:space="0" w:color="auto"/>
              <w:left w:val="single" w:sz="4" w:space="0" w:color="auto"/>
              <w:bottom w:val="single" w:sz="4" w:space="0" w:color="auto"/>
              <w:right w:val="single" w:sz="4" w:space="0" w:color="auto"/>
            </w:tcBorders>
          </w:tcPr>
          <w:p w14:paraId="500521F5" w14:textId="77777777" w:rsidR="00C106C5" w:rsidRPr="00FD0425" w:rsidRDefault="00C106C5" w:rsidP="00C106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F488F8" w14:textId="422710B9" w:rsidR="00C106C5" w:rsidRPr="00FD0425" w:rsidRDefault="00C106C5" w:rsidP="00C106C5">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1337918D" w14:textId="6FB966CA" w:rsidR="00C106C5" w:rsidRPr="00FD0425" w:rsidRDefault="00C106C5" w:rsidP="00C106C5">
            <w:pPr>
              <w:pStyle w:val="TAC"/>
              <w:keepNext w:val="0"/>
              <w:keepLines w:val="0"/>
              <w:widowControl w:val="0"/>
            </w:pPr>
            <w:r>
              <w:rPr>
                <w:rFonts w:hint="eastAsia"/>
              </w:rPr>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5116" w:name="_CR9_1_2_15"/>
      <w:bookmarkStart w:id="5117" w:name="_Toc20955206"/>
      <w:bookmarkStart w:id="5118" w:name="_Toc29991401"/>
      <w:bookmarkStart w:id="5119" w:name="_Toc36555801"/>
      <w:bookmarkStart w:id="5120" w:name="_Toc44497511"/>
      <w:bookmarkStart w:id="5121" w:name="_Toc45107899"/>
      <w:bookmarkStart w:id="5122" w:name="_Toc45901519"/>
      <w:bookmarkStart w:id="5123" w:name="_Toc51850598"/>
      <w:bookmarkStart w:id="5124" w:name="_Toc56693601"/>
      <w:bookmarkStart w:id="5125" w:name="_Toc64447144"/>
      <w:bookmarkStart w:id="5126" w:name="_Toc66286638"/>
      <w:bookmarkStart w:id="5127" w:name="_Toc74151333"/>
      <w:bookmarkStart w:id="5128" w:name="_Toc88653805"/>
      <w:bookmarkStart w:id="5129" w:name="_Toc97904161"/>
      <w:bookmarkStart w:id="5130" w:name="_Toc98868231"/>
      <w:bookmarkStart w:id="5131" w:name="_Toc105174515"/>
      <w:bookmarkStart w:id="5132" w:name="_Toc106109352"/>
      <w:bookmarkStart w:id="5133" w:name="_Toc113825173"/>
      <w:bookmarkStart w:id="5134" w:name="_Toc222864129"/>
      <w:bookmarkEnd w:id="5116"/>
      <w:r w:rsidRPr="00FD0425">
        <w:t>9.1.2.15</w:t>
      </w:r>
      <w:r w:rsidRPr="00FD0425">
        <w:tab/>
        <w:t>S-NODE RELEASE REQUEST ACKNOWLEDGE</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bookmarkStart w:id="5135" w:name="_MCCTEMPBM_CRPT75870269___2"/>
            <w:r w:rsidRPr="00FD0425">
              <w:rPr>
                <w:lang w:eastAsia="ja-JP"/>
              </w:rPr>
              <w:t>&gt;PDU Session Resources To Be Released List – SN terminated</w:t>
            </w:r>
            <w:bookmarkEnd w:id="5135"/>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5136" w:name="_CR9_1_2_16"/>
      <w:bookmarkStart w:id="5137" w:name="_Toc20955207"/>
      <w:bookmarkStart w:id="5138" w:name="_Toc29991402"/>
      <w:bookmarkStart w:id="5139" w:name="_Toc36555802"/>
      <w:bookmarkStart w:id="5140" w:name="_Toc44497512"/>
      <w:bookmarkStart w:id="5141" w:name="_Toc45107900"/>
      <w:bookmarkStart w:id="5142" w:name="_Toc45901520"/>
      <w:bookmarkStart w:id="5143" w:name="_Toc51850599"/>
      <w:bookmarkStart w:id="5144" w:name="_Toc56693602"/>
      <w:bookmarkStart w:id="5145" w:name="_Toc64447145"/>
      <w:bookmarkStart w:id="5146" w:name="_Toc66286639"/>
      <w:bookmarkStart w:id="5147" w:name="_Toc74151334"/>
      <w:bookmarkStart w:id="5148" w:name="_Toc88653806"/>
      <w:bookmarkStart w:id="5149" w:name="_Toc97904162"/>
      <w:bookmarkStart w:id="5150" w:name="_Toc98868232"/>
      <w:bookmarkStart w:id="5151" w:name="_Toc105174516"/>
      <w:bookmarkStart w:id="5152" w:name="_Toc106109353"/>
      <w:bookmarkStart w:id="5153" w:name="_Toc113825174"/>
      <w:bookmarkStart w:id="5154" w:name="_Toc222864130"/>
      <w:bookmarkEnd w:id="5136"/>
      <w:r w:rsidRPr="00FD0425">
        <w:t>9.1.2.16</w:t>
      </w:r>
      <w:r w:rsidRPr="00FD0425">
        <w:tab/>
        <w:t>S-NODE RELEASE REJECT</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5155" w:name="_CR9_1_2_17"/>
      <w:bookmarkStart w:id="5156" w:name="_Toc20955208"/>
      <w:bookmarkStart w:id="5157" w:name="_Toc29991403"/>
      <w:bookmarkStart w:id="5158" w:name="_Toc36555803"/>
      <w:bookmarkStart w:id="5159" w:name="_Toc44497513"/>
      <w:bookmarkStart w:id="5160" w:name="_Toc45107901"/>
      <w:bookmarkStart w:id="5161" w:name="_Toc45901521"/>
      <w:bookmarkStart w:id="5162" w:name="_Toc51850600"/>
      <w:bookmarkStart w:id="5163" w:name="_Toc56693603"/>
      <w:bookmarkStart w:id="5164" w:name="_Toc64447146"/>
      <w:bookmarkStart w:id="5165" w:name="_Toc66286640"/>
      <w:bookmarkStart w:id="5166" w:name="_Toc74151335"/>
      <w:bookmarkStart w:id="5167" w:name="_Toc88653807"/>
      <w:bookmarkStart w:id="5168" w:name="_Toc97904163"/>
      <w:bookmarkStart w:id="5169" w:name="_Toc98868233"/>
      <w:bookmarkStart w:id="5170" w:name="_Toc105174517"/>
      <w:bookmarkStart w:id="5171" w:name="_Toc106109354"/>
      <w:bookmarkStart w:id="5172" w:name="_Toc113825175"/>
      <w:bookmarkStart w:id="5173" w:name="_Toc222864131"/>
      <w:bookmarkEnd w:id="5155"/>
      <w:r w:rsidRPr="00FD0425">
        <w:t>9.1.2.17</w:t>
      </w:r>
      <w:r w:rsidRPr="00FD0425">
        <w:tab/>
        <w:t>S-NODE RELEASE REQUIRED</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bookmarkStart w:id="5174" w:name="_MCCTEMPBM_CRPT75870270___2"/>
            <w:r w:rsidRPr="00FD0425">
              <w:rPr>
                <w:lang w:eastAsia="ja-JP"/>
              </w:rPr>
              <w:t>&gt;PDU Session Resources to be released List – SN terminated</w:t>
            </w:r>
            <w:bookmarkEnd w:id="5174"/>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5175" w:name="_CR9_1_2_18"/>
      <w:bookmarkStart w:id="5176" w:name="_Toc20955209"/>
      <w:bookmarkStart w:id="5177" w:name="_Toc29991404"/>
      <w:bookmarkStart w:id="5178" w:name="_Toc36555804"/>
      <w:bookmarkStart w:id="5179" w:name="_Toc44497514"/>
      <w:bookmarkStart w:id="5180" w:name="_Toc45107902"/>
      <w:bookmarkStart w:id="5181" w:name="_Toc45901522"/>
      <w:bookmarkStart w:id="5182" w:name="_Toc51850601"/>
      <w:bookmarkStart w:id="5183" w:name="_Toc56693604"/>
      <w:bookmarkStart w:id="5184" w:name="_Toc64447147"/>
      <w:bookmarkStart w:id="5185" w:name="_Toc66286641"/>
      <w:bookmarkStart w:id="5186" w:name="_Toc74151336"/>
      <w:bookmarkStart w:id="5187" w:name="_Toc88653808"/>
      <w:bookmarkStart w:id="5188" w:name="_Toc97904164"/>
      <w:bookmarkStart w:id="5189" w:name="_Toc98868234"/>
      <w:bookmarkStart w:id="5190" w:name="_Toc105174518"/>
      <w:bookmarkStart w:id="5191" w:name="_Toc106109355"/>
      <w:bookmarkStart w:id="5192" w:name="_Toc113825176"/>
      <w:bookmarkStart w:id="5193" w:name="_Toc222864132"/>
      <w:bookmarkEnd w:id="5175"/>
      <w:r w:rsidRPr="00FD0425">
        <w:t>9.1.2.18</w:t>
      </w:r>
      <w:r w:rsidRPr="00FD0425">
        <w:tab/>
        <w:t>S-NODE RELEASE CONFIRM</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bookmarkStart w:id="5194" w:name="_MCCTEMPBM_CRPT75870271___2"/>
            <w:r w:rsidRPr="00FD0425">
              <w:rPr>
                <w:lang w:eastAsia="ja-JP"/>
              </w:rPr>
              <w:t>&gt;PDU sessions released List – SN terminated</w:t>
            </w:r>
            <w:bookmarkEnd w:id="5194"/>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C106C5" w:rsidRPr="00FD0425" w14:paraId="101AC70D" w14:textId="77777777" w:rsidTr="00BF534B">
        <w:tc>
          <w:tcPr>
            <w:tcW w:w="2160" w:type="dxa"/>
          </w:tcPr>
          <w:p w14:paraId="34C1D87A" w14:textId="23476108"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0B9A8B07" w14:textId="046224A9" w:rsidR="00C106C5" w:rsidRPr="00FD0425" w:rsidRDefault="00C106C5" w:rsidP="00C106C5">
            <w:pPr>
              <w:pStyle w:val="TAL"/>
              <w:keepNext w:val="0"/>
              <w:keepLines w:val="0"/>
              <w:widowControl w:val="0"/>
              <w:rPr>
                <w:lang w:eastAsia="ja-JP"/>
              </w:rPr>
            </w:pPr>
            <w:r>
              <w:rPr>
                <w:rFonts w:hint="eastAsia"/>
                <w:lang w:eastAsia="ja-JP"/>
              </w:rPr>
              <w:t>O</w:t>
            </w:r>
          </w:p>
        </w:tc>
        <w:tc>
          <w:tcPr>
            <w:tcW w:w="1080" w:type="dxa"/>
          </w:tcPr>
          <w:p w14:paraId="42D442B1" w14:textId="77777777" w:rsidR="00C106C5" w:rsidRPr="00FD0425" w:rsidRDefault="00C106C5" w:rsidP="00C106C5">
            <w:pPr>
              <w:pStyle w:val="TAL"/>
              <w:keepNext w:val="0"/>
              <w:keepLines w:val="0"/>
              <w:widowControl w:val="0"/>
              <w:rPr>
                <w:szCs w:val="18"/>
                <w:lang w:eastAsia="ja-JP"/>
              </w:rPr>
            </w:pPr>
          </w:p>
        </w:tc>
        <w:tc>
          <w:tcPr>
            <w:tcW w:w="1512" w:type="dxa"/>
          </w:tcPr>
          <w:p w14:paraId="640F4E26" w14:textId="44251613" w:rsidR="00C106C5" w:rsidRPr="00FD0425" w:rsidRDefault="00C106C5" w:rsidP="00C106C5">
            <w:pPr>
              <w:pStyle w:val="TAL"/>
              <w:keepNext w:val="0"/>
              <w:keepLines w:val="0"/>
              <w:widowControl w:val="0"/>
              <w:rPr>
                <w:lang w:eastAsia="ja-JP"/>
              </w:rPr>
            </w:pPr>
            <w:r>
              <w:rPr>
                <w:rFonts w:hint="eastAsia"/>
                <w:lang w:eastAsia="ja-JP"/>
              </w:rPr>
              <w:t>9.2.3.</w:t>
            </w:r>
            <w:r>
              <w:rPr>
                <w:rFonts w:hint="eastAsia"/>
                <w:lang w:val="en-US" w:eastAsia="zh-CN"/>
              </w:rPr>
              <w:t>151</w:t>
            </w:r>
          </w:p>
        </w:tc>
        <w:tc>
          <w:tcPr>
            <w:tcW w:w="1728" w:type="dxa"/>
          </w:tcPr>
          <w:p w14:paraId="3A35FD71" w14:textId="77777777" w:rsidR="00C106C5" w:rsidRPr="00705AB5" w:rsidRDefault="00C106C5" w:rsidP="00C106C5">
            <w:pPr>
              <w:pStyle w:val="TAL"/>
            </w:pPr>
          </w:p>
        </w:tc>
        <w:tc>
          <w:tcPr>
            <w:tcW w:w="1080" w:type="dxa"/>
          </w:tcPr>
          <w:p w14:paraId="4448B8A2" w14:textId="5DCCB6F5" w:rsidR="00C106C5" w:rsidRPr="00FD0425" w:rsidRDefault="00C106C5" w:rsidP="00C106C5">
            <w:pPr>
              <w:pStyle w:val="TAC"/>
              <w:keepNext w:val="0"/>
              <w:keepLines w:val="0"/>
              <w:widowControl w:val="0"/>
              <w:rPr>
                <w:lang w:eastAsia="ja-JP"/>
              </w:rPr>
            </w:pPr>
            <w:r>
              <w:rPr>
                <w:rFonts w:hint="eastAsia"/>
                <w:lang w:eastAsia="ja-JP"/>
              </w:rPr>
              <w:t>YES</w:t>
            </w:r>
          </w:p>
        </w:tc>
        <w:tc>
          <w:tcPr>
            <w:tcW w:w="1080" w:type="dxa"/>
          </w:tcPr>
          <w:p w14:paraId="34DFFDDD" w14:textId="1193CFF7" w:rsidR="00C106C5" w:rsidRPr="00FD0425" w:rsidRDefault="00C106C5" w:rsidP="00C106C5">
            <w:pPr>
              <w:pStyle w:val="TAC"/>
              <w:keepNext w:val="0"/>
              <w:keepLines w:val="0"/>
              <w:widowControl w:val="0"/>
              <w:rPr>
                <w:lang w:eastAsia="ja-JP"/>
              </w:rPr>
            </w:pPr>
            <w:r>
              <w:rPr>
                <w:rFonts w:hint="eastAsia"/>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195" w:name="_CR9_1_2_19"/>
      <w:bookmarkStart w:id="5196" w:name="_Toc20955210"/>
      <w:bookmarkStart w:id="5197" w:name="_Toc29991405"/>
      <w:bookmarkStart w:id="5198" w:name="_Toc36555805"/>
      <w:bookmarkStart w:id="5199" w:name="_Toc44497515"/>
      <w:bookmarkStart w:id="5200" w:name="_Toc45107903"/>
      <w:bookmarkStart w:id="5201" w:name="_Toc45901523"/>
      <w:bookmarkStart w:id="5202" w:name="_Toc51850602"/>
      <w:bookmarkStart w:id="5203" w:name="_Toc56693605"/>
      <w:bookmarkStart w:id="5204" w:name="_Toc64447148"/>
      <w:bookmarkStart w:id="5205" w:name="_Toc66286642"/>
      <w:bookmarkStart w:id="5206" w:name="_Toc74151337"/>
      <w:bookmarkStart w:id="5207" w:name="_Toc88653809"/>
      <w:bookmarkStart w:id="5208" w:name="_Toc97904165"/>
      <w:bookmarkStart w:id="5209" w:name="_Toc98868235"/>
      <w:bookmarkStart w:id="5210" w:name="_Toc105174519"/>
      <w:bookmarkStart w:id="5211" w:name="_Toc106109356"/>
      <w:bookmarkStart w:id="5212" w:name="_Toc113825177"/>
      <w:bookmarkStart w:id="5213" w:name="_Toc222864133"/>
      <w:bookmarkEnd w:id="5195"/>
      <w:r w:rsidRPr="00FD0425">
        <w:t>9.1.2.19</w:t>
      </w:r>
      <w:r w:rsidRPr="00FD0425">
        <w:tab/>
        <w:t>S-NODE COUNTER CHECK REQUEST</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bookmarkStart w:id="5214" w:name="_MCCTEMPBM_CRPT75870272___2"/>
            <w:r w:rsidRPr="00FD0425">
              <w:rPr>
                <w:b/>
                <w:bCs/>
              </w:rPr>
              <w:t>&gt;Bearers Subject to Counter Check Item</w:t>
            </w:r>
            <w:bookmarkEnd w:id="5214"/>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bookmarkStart w:id="5215" w:name="_MCCTEMPBM_CRPT75870273___2"/>
            <w:r w:rsidRPr="00FD0425">
              <w:rPr>
                <w:rFonts w:eastAsia="MS Mincho"/>
                <w:bCs/>
              </w:rPr>
              <w:t>&gt;&gt;</w:t>
            </w:r>
            <w:r w:rsidRPr="00FD0425">
              <w:t>DRB ID</w:t>
            </w:r>
            <w:bookmarkEnd w:id="5215"/>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6971A3" w:rsidRPr="00FD0425" w14:paraId="030ABDF5" w14:textId="77777777" w:rsidTr="00BF534B">
        <w:tc>
          <w:tcPr>
            <w:tcW w:w="2160" w:type="dxa"/>
          </w:tcPr>
          <w:p w14:paraId="56891050" w14:textId="77777777" w:rsidR="006971A3" w:rsidRPr="00FD0425" w:rsidRDefault="006971A3" w:rsidP="006971A3">
            <w:pPr>
              <w:pStyle w:val="TAL"/>
              <w:keepNext w:val="0"/>
              <w:keepLines w:val="0"/>
              <w:widowControl w:val="0"/>
              <w:ind w:left="227"/>
              <w:rPr>
                <w:rFonts w:eastAsia="MS Mincho"/>
                <w:bCs/>
              </w:rPr>
            </w:pPr>
            <w:bookmarkStart w:id="5216" w:name="_MCCTEMPBM_CRPT75870274___2"/>
            <w:r w:rsidRPr="00FD0425">
              <w:t>&gt;&gt;</w:t>
            </w:r>
            <w:r w:rsidRPr="00FD0425">
              <w:rPr>
                <w:lang w:eastAsia="zh-CN"/>
              </w:rPr>
              <w:t>UL COUNT</w:t>
            </w:r>
            <w:bookmarkEnd w:id="5216"/>
          </w:p>
        </w:tc>
        <w:tc>
          <w:tcPr>
            <w:tcW w:w="1080" w:type="dxa"/>
          </w:tcPr>
          <w:p w14:paraId="6343C2A0" w14:textId="77777777" w:rsidR="006971A3" w:rsidRPr="00FD0425" w:rsidRDefault="006971A3" w:rsidP="006971A3">
            <w:pPr>
              <w:pStyle w:val="TAL"/>
              <w:keepNext w:val="0"/>
              <w:keepLines w:val="0"/>
              <w:widowControl w:val="0"/>
              <w:rPr>
                <w:lang w:eastAsia="ja-JP"/>
              </w:rPr>
            </w:pPr>
            <w:r w:rsidRPr="00FD0425">
              <w:rPr>
                <w:lang w:eastAsia="zh-CN"/>
              </w:rPr>
              <w:t>M</w:t>
            </w:r>
          </w:p>
        </w:tc>
        <w:tc>
          <w:tcPr>
            <w:tcW w:w="1080" w:type="dxa"/>
          </w:tcPr>
          <w:p w14:paraId="398E4DBD" w14:textId="7C9E4755" w:rsidR="006971A3" w:rsidRPr="00FD0425" w:rsidRDefault="006971A3" w:rsidP="006971A3">
            <w:pPr>
              <w:pStyle w:val="TAL"/>
              <w:keepNext w:val="0"/>
              <w:keepLines w:val="0"/>
              <w:widowControl w:val="0"/>
              <w:rPr>
                <w:szCs w:val="18"/>
                <w:lang w:eastAsia="ja-JP"/>
              </w:rPr>
            </w:pPr>
          </w:p>
        </w:tc>
        <w:tc>
          <w:tcPr>
            <w:tcW w:w="1512" w:type="dxa"/>
          </w:tcPr>
          <w:p w14:paraId="23492ECB" w14:textId="70225FB7" w:rsidR="006971A3" w:rsidRPr="00FD0425" w:rsidRDefault="006971A3" w:rsidP="006971A3">
            <w:pPr>
              <w:pStyle w:val="TAL"/>
              <w:keepNext w:val="0"/>
              <w:keepLines w:val="0"/>
              <w:widowControl w:val="0"/>
              <w:rPr>
                <w:snapToGrid w:val="0"/>
                <w:lang w:eastAsia="ja-JP"/>
              </w:rPr>
            </w:pPr>
            <w:r w:rsidRPr="00FD0425">
              <w:rPr>
                <w:lang w:eastAsia="ja-JP"/>
              </w:rPr>
              <w:t>INTEGER (0..</w:t>
            </w:r>
            <w:r w:rsidRPr="00FD0425">
              <w:rPr>
                <w:lang w:eastAsia="zh-CN"/>
              </w:rPr>
              <w:t xml:space="preserve"> 4294967295</w:t>
            </w:r>
            <w:r w:rsidRPr="00FD0425">
              <w:rPr>
                <w:lang w:eastAsia="ja-JP"/>
              </w:rPr>
              <w:t>)</w:t>
            </w:r>
          </w:p>
        </w:tc>
        <w:tc>
          <w:tcPr>
            <w:tcW w:w="1728" w:type="dxa"/>
          </w:tcPr>
          <w:p w14:paraId="4994E123"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2D5DD03F" w14:textId="77777777" w:rsidR="006971A3" w:rsidRPr="00FD0425" w:rsidRDefault="006971A3" w:rsidP="006971A3">
            <w:pPr>
              <w:pStyle w:val="TAC"/>
              <w:keepNext w:val="0"/>
              <w:keepLines w:val="0"/>
              <w:widowControl w:val="0"/>
              <w:rPr>
                <w:lang w:eastAsia="zh-CN"/>
              </w:rPr>
            </w:pPr>
          </w:p>
        </w:tc>
      </w:tr>
      <w:tr w:rsidR="006971A3" w:rsidRPr="00FD0425" w14:paraId="5EF76DCA" w14:textId="77777777" w:rsidTr="00BF534B">
        <w:tc>
          <w:tcPr>
            <w:tcW w:w="2160" w:type="dxa"/>
          </w:tcPr>
          <w:p w14:paraId="4E2614E7" w14:textId="77777777" w:rsidR="006971A3" w:rsidRPr="00FD0425" w:rsidRDefault="006971A3" w:rsidP="006971A3">
            <w:pPr>
              <w:pStyle w:val="TAL"/>
              <w:keepNext w:val="0"/>
              <w:keepLines w:val="0"/>
              <w:widowControl w:val="0"/>
              <w:ind w:left="227"/>
            </w:pPr>
            <w:bookmarkStart w:id="5217" w:name="_MCCTEMPBM_CRPT75870275___2"/>
            <w:r w:rsidRPr="00FD0425">
              <w:t>&gt;&gt;</w:t>
            </w:r>
            <w:r w:rsidRPr="00FD0425">
              <w:rPr>
                <w:lang w:eastAsia="zh-CN"/>
              </w:rPr>
              <w:t>DL COUNT</w:t>
            </w:r>
            <w:bookmarkEnd w:id="5217"/>
          </w:p>
        </w:tc>
        <w:tc>
          <w:tcPr>
            <w:tcW w:w="1080" w:type="dxa"/>
          </w:tcPr>
          <w:p w14:paraId="25FCC4E7" w14:textId="77777777" w:rsidR="006971A3" w:rsidRPr="00FD0425" w:rsidRDefault="006971A3" w:rsidP="006971A3">
            <w:pPr>
              <w:pStyle w:val="TAL"/>
              <w:keepNext w:val="0"/>
              <w:keepLines w:val="0"/>
              <w:widowControl w:val="0"/>
              <w:rPr>
                <w:lang w:eastAsia="zh-CN"/>
              </w:rPr>
            </w:pPr>
            <w:r w:rsidRPr="00FD0425">
              <w:rPr>
                <w:lang w:eastAsia="zh-CN"/>
              </w:rPr>
              <w:t>M</w:t>
            </w:r>
          </w:p>
        </w:tc>
        <w:tc>
          <w:tcPr>
            <w:tcW w:w="1080" w:type="dxa"/>
          </w:tcPr>
          <w:p w14:paraId="6D1A9A5F" w14:textId="26D4DB25" w:rsidR="006971A3" w:rsidRPr="00FD0425" w:rsidRDefault="006971A3" w:rsidP="006971A3">
            <w:pPr>
              <w:pStyle w:val="TAL"/>
              <w:keepNext w:val="0"/>
              <w:keepLines w:val="0"/>
              <w:widowControl w:val="0"/>
              <w:rPr>
                <w:lang w:eastAsia="ja-JP"/>
              </w:rPr>
            </w:pPr>
          </w:p>
        </w:tc>
        <w:tc>
          <w:tcPr>
            <w:tcW w:w="1512" w:type="dxa"/>
          </w:tcPr>
          <w:p w14:paraId="30A12127" w14:textId="71BEEBC9" w:rsidR="006971A3" w:rsidRPr="00FD0425" w:rsidRDefault="006971A3" w:rsidP="006971A3">
            <w:pPr>
              <w:pStyle w:val="TAL"/>
              <w:keepNext w:val="0"/>
              <w:keepLines w:val="0"/>
              <w:widowControl w:val="0"/>
              <w:rPr>
                <w:snapToGrid w:val="0"/>
                <w:lang w:eastAsia="ja-JP"/>
              </w:rPr>
            </w:pPr>
            <w:r w:rsidRPr="00FD0425">
              <w:rPr>
                <w:lang w:eastAsia="ja-JP"/>
              </w:rPr>
              <w:t>INTEGER (0..</w:t>
            </w:r>
            <w:r w:rsidRPr="00FD0425">
              <w:rPr>
                <w:lang w:eastAsia="zh-CN"/>
              </w:rPr>
              <w:t xml:space="preserve"> 4294967295</w:t>
            </w:r>
            <w:r w:rsidRPr="00FD0425">
              <w:rPr>
                <w:lang w:eastAsia="ja-JP"/>
              </w:rPr>
              <w:t>)</w:t>
            </w:r>
          </w:p>
        </w:tc>
        <w:tc>
          <w:tcPr>
            <w:tcW w:w="1728" w:type="dxa"/>
          </w:tcPr>
          <w:p w14:paraId="3081ABB6"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523F3C41" w14:textId="77777777" w:rsidR="006971A3" w:rsidRPr="00FD0425" w:rsidRDefault="006971A3" w:rsidP="006971A3">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218" w:name="_CR9_1_2_20"/>
      <w:bookmarkStart w:id="5219" w:name="_Toc20955211"/>
      <w:bookmarkStart w:id="5220" w:name="_Toc29991406"/>
      <w:bookmarkStart w:id="5221" w:name="_Toc36555806"/>
      <w:bookmarkStart w:id="5222" w:name="_Toc44497516"/>
      <w:bookmarkStart w:id="5223" w:name="_Toc45107904"/>
      <w:bookmarkStart w:id="5224" w:name="_Toc45901524"/>
      <w:bookmarkStart w:id="5225" w:name="_Toc51850603"/>
      <w:bookmarkStart w:id="5226" w:name="_Toc56693606"/>
      <w:bookmarkStart w:id="5227" w:name="_Toc64447149"/>
      <w:bookmarkStart w:id="5228" w:name="_Toc66286643"/>
      <w:bookmarkStart w:id="5229" w:name="_Toc74151338"/>
      <w:bookmarkStart w:id="5230" w:name="_Toc88653810"/>
      <w:bookmarkStart w:id="5231" w:name="_Toc97904166"/>
      <w:bookmarkStart w:id="5232" w:name="_Toc98868236"/>
      <w:bookmarkStart w:id="5233" w:name="_Toc105174520"/>
      <w:bookmarkStart w:id="5234" w:name="_Toc106109357"/>
      <w:bookmarkStart w:id="5235" w:name="_Toc113825178"/>
      <w:bookmarkStart w:id="5236" w:name="_Toc222864134"/>
      <w:bookmarkEnd w:id="5218"/>
      <w:r w:rsidRPr="00FD0425">
        <w:t>9.1.2.20</w:t>
      </w:r>
      <w:r w:rsidRPr="00FD0425">
        <w:tab/>
      </w:r>
      <w:r w:rsidRPr="00FD0425">
        <w:rPr>
          <w:lang w:eastAsia="zh-CN"/>
        </w:rPr>
        <w:t>RRC TRANSFER</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3439AC92" w14:textId="77777777" w:rsidR="0049234F" w:rsidRPr="00FD0425" w:rsidRDefault="0049234F" w:rsidP="0049234F">
      <w:pPr>
        <w:widowControl w:val="0"/>
      </w:pPr>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bookmarkStart w:id="5237" w:name="_MCCTEMPBM_CRPT75870276___2"/>
            <w:r w:rsidRPr="00FD0425">
              <w:rPr>
                <w:lang w:eastAsia="ja-JP"/>
              </w:rPr>
              <w:t>&gt;RRC Container</w:t>
            </w:r>
            <w:bookmarkEnd w:id="5237"/>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bookmarkStart w:id="5238" w:name="_MCCTEMPBM_CRPT75870277___2"/>
            <w:r w:rsidRPr="00FD0425">
              <w:rPr>
                <w:lang w:eastAsia="ja-JP"/>
              </w:rPr>
              <w:t>&gt;SRB Type</w:t>
            </w:r>
            <w:bookmarkEnd w:id="5238"/>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bookmarkStart w:id="5239" w:name="_MCCTEMPBM_CRPT75870278___2"/>
            <w:r w:rsidRPr="00FD0425">
              <w:rPr>
                <w:lang w:eastAsia="ja-JP"/>
              </w:rPr>
              <w:t>&gt;Delivery Status</w:t>
            </w:r>
            <w:bookmarkEnd w:id="5239"/>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bookmarkStart w:id="5240" w:name="_MCCTEMPBM_CRPT75870279___2"/>
            <w:r w:rsidRPr="00FD0425">
              <w:rPr>
                <w:lang w:eastAsia="ja-JP"/>
              </w:rPr>
              <w:t>&gt;RRC Container</w:t>
            </w:r>
            <w:bookmarkEnd w:id="5240"/>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bookmarkStart w:id="5241" w:name="_MCCTEMPBM_CRPT75870280___2"/>
            <w:r w:rsidRPr="00FD0425">
              <w:rPr>
                <w:lang w:eastAsia="ja-JP"/>
              </w:rPr>
              <w:t>&gt;RRC Container</w:t>
            </w:r>
            <w:bookmarkEnd w:id="5241"/>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bookmarkStart w:id="5242" w:name="_MCCTEMPBM_CRPT75870281___2"/>
            <w:r w:rsidRPr="00FD0425">
              <w:rPr>
                <w:lang w:eastAsia="ja-JP"/>
              </w:rPr>
              <w:t>&gt;RRC Container</w:t>
            </w:r>
            <w:bookmarkEnd w:id="5242"/>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bookmarkStart w:id="5243" w:name="_MCCTEMPBM_CRPT75870282___2"/>
            <w:r w:rsidRPr="008C2F90">
              <w:rPr>
                <w:lang w:eastAsia="ja-JP"/>
              </w:rPr>
              <w:t>&gt;RRC Container</w:t>
            </w:r>
            <w:bookmarkEnd w:id="5243"/>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bookmarkStart w:id="5244" w:name="_MCCTEMPBM_CRPT75870283___2"/>
            <w:r w:rsidRPr="00FD0425">
              <w:rPr>
                <w:lang w:eastAsia="ja-JP"/>
              </w:rPr>
              <w:t xml:space="preserve">&gt;SRB </w:t>
            </w:r>
            <w:r>
              <w:rPr>
                <w:lang w:eastAsia="ja-JP"/>
              </w:rPr>
              <w:t>ID</w:t>
            </w:r>
            <w:bookmarkEnd w:id="5244"/>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bookmarkStart w:id="5245" w:name="_MCCTEMPBM_CRPT75870284___2"/>
            <w:r w:rsidRPr="00677C60">
              <w:rPr>
                <w:szCs w:val="21"/>
              </w:rPr>
              <w:t>&gt;</w:t>
            </w:r>
            <w:r w:rsidRPr="00677C60">
              <w:t>QoE Reference</w:t>
            </w:r>
            <w:bookmarkEnd w:id="5245"/>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bookmarkStart w:id="5246" w:name="_MCCTEMPBM_CRPT75870285___2"/>
            <w:r w:rsidRPr="006020F6">
              <w:rPr>
                <w:szCs w:val="21"/>
              </w:rPr>
              <w:t>&gt;RRC Container for RAN Visible QoE Report</w:t>
            </w:r>
            <w:bookmarkEnd w:id="5246"/>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bookmarkStart w:id="5247" w:name="_MCCTEMPBM_CRPT75870286___2"/>
            <w:r>
              <w:t xml:space="preserve">&gt;RRC Container for QoE </w:t>
            </w:r>
            <w:r w:rsidRPr="006020F6">
              <w:rPr>
                <w:szCs w:val="21"/>
              </w:rPr>
              <w:t>Report</w:t>
            </w:r>
            <w:bookmarkEnd w:id="5247"/>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bookmarkStart w:id="5248" w:name="_MCCTEMPBM_CRPT75870287___2"/>
            <w:r>
              <w:rPr>
                <w:rFonts w:hint="eastAsia"/>
                <w:lang w:eastAsia="zh-CN"/>
              </w:rPr>
              <w:t>&gt;</w:t>
            </w:r>
            <w:r>
              <w:rPr>
                <w:lang w:eastAsia="zh-CN"/>
              </w:rPr>
              <w:t>Application Layer Session Status</w:t>
            </w:r>
            <w:bookmarkEnd w:id="5248"/>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333743F8"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249" w:name="_CR9_1_2_21"/>
      <w:bookmarkStart w:id="5250" w:name="_Toc20955212"/>
      <w:bookmarkStart w:id="5251" w:name="_Toc29991407"/>
      <w:bookmarkStart w:id="5252" w:name="_Toc36555807"/>
      <w:bookmarkStart w:id="5253" w:name="_Toc44497517"/>
      <w:bookmarkStart w:id="5254" w:name="_Toc45107905"/>
      <w:bookmarkStart w:id="5255" w:name="_Toc45901525"/>
      <w:bookmarkStart w:id="5256" w:name="_Toc51850604"/>
      <w:bookmarkStart w:id="5257" w:name="_Toc56693607"/>
      <w:bookmarkStart w:id="5258" w:name="_Toc64447150"/>
      <w:bookmarkStart w:id="5259" w:name="_Toc66286644"/>
      <w:bookmarkStart w:id="5260" w:name="_Toc74151339"/>
      <w:bookmarkStart w:id="5261" w:name="_Toc88653811"/>
      <w:bookmarkStart w:id="5262" w:name="_Toc97904167"/>
      <w:bookmarkStart w:id="5263" w:name="_Toc98868237"/>
      <w:bookmarkStart w:id="5264" w:name="_Toc105174521"/>
      <w:bookmarkStart w:id="5265" w:name="_Toc106109358"/>
      <w:bookmarkStart w:id="5266" w:name="_Toc113825179"/>
      <w:bookmarkStart w:id="5267" w:name="_Toc222864135"/>
      <w:bookmarkEnd w:id="5249"/>
      <w:r w:rsidRPr="00FD0425">
        <w:t>9.1.2.21</w:t>
      </w:r>
      <w:r w:rsidRPr="00FD0425">
        <w:tab/>
        <w:t>NOTIFICATION CONTROL INDICATION</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bookmarkStart w:id="5268" w:name="_MCCTEMPBM_CRPT75870288___2"/>
            <w:r w:rsidRPr="00FD0425">
              <w:rPr>
                <w:b/>
                <w:lang w:eastAsia="ja-JP"/>
              </w:rPr>
              <w:t xml:space="preserve">&gt;PDU Session Resource Notify </w:t>
            </w:r>
            <w:r w:rsidRPr="00FD0425">
              <w:rPr>
                <w:rFonts w:eastAsia="MS Mincho"/>
                <w:b/>
                <w:lang w:eastAsia="ja-JP"/>
              </w:rPr>
              <w:t>Item</w:t>
            </w:r>
            <w:bookmarkEnd w:id="5268"/>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bookmarkStart w:id="5269" w:name="_MCCTEMPBM_CRPT75870289___2"/>
            <w:r w:rsidRPr="00FD0425">
              <w:rPr>
                <w:rFonts w:cs="Arial"/>
                <w:bCs/>
                <w:iCs/>
                <w:lang w:eastAsia="ja-JP"/>
              </w:rPr>
              <w:t>&gt;&gt;PDU Session ID</w:t>
            </w:r>
            <w:bookmarkEnd w:id="5269"/>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bookmarkStart w:id="5270" w:name="_MCCTEMPBM_CRPT75870290___2"/>
            <w:r w:rsidRPr="00FD0425">
              <w:rPr>
                <w:rFonts w:cs="Arial"/>
                <w:bCs/>
                <w:iCs/>
                <w:lang w:eastAsia="ja-JP"/>
              </w:rPr>
              <w:t>&gt;&gt;QoS Flow Notification Control Indication Info</w:t>
            </w:r>
            <w:bookmarkEnd w:id="5270"/>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271" w:name="_CR9_1_2_22"/>
      <w:bookmarkStart w:id="5272" w:name="_Toc20955213"/>
      <w:bookmarkStart w:id="5273" w:name="_Toc29991408"/>
      <w:bookmarkStart w:id="5274" w:name="_Toc36555808"/>
      <w:bookmarkStart w:id="5275" w:name="_Toc44497518"/>
      <w:bookmarkStart w:id="5276" w:name="_Toc45107906"/>
      <w:bookmarkStart w:id="5277" w:name="_Toc45901526"/>
      <w:bookmarkStart w:id="5278" w:name="_Toc51850605"/>
      <w:bookmarkStart w:id="5279" w:name="_Toc56693608"/>
      <w:bookmarkStart w:id="5280" w:name="_Toc64447151"/>
      <w:bookmarkStart w:id="5281" w:name="_Toc66286645"/>
      <w:bookmarkStart w:id="5282" w:name="_Toc74151340"/>
      <w:bookmarkStart w:id="5283" w:name="_Toc88653812"/>
      <w:bookmarkStart w:id="5284" w:name="_Toc97904168"/>
      <w:bookmarkStart w:id="5285" w:name="_Toc98868238"/>
      <w:bookmarkStart w:id="5286" w:name="_Toc105174522"/>
      <w:bookmarkStart w:id="5287" w:name="_Toc106109359"/>
      <w:bookmarkStart w:id="5288" w:name="_Toc113825180"/>
      <w:bookmarkStart w:id="5289" w:name="_Toc222864136"/>
      <w:bookmarkEnd w:id="5271"/>
      <w:r w:rsidRPr="00FD0425">
        <w:t>9.1.2.22</w:t>
      </w:r>
      <w:r w:rsidRPr="00FD0425">
        <w:tab/>
        <w:t>ACTIVITY NOTIFICATION</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bookmarkStart w:id="5290" w:name="_MCCTEMPBM_CRPT75870291___2"/>
            <w:r w:rsidRPr="00FD0425">
              <w:rPr>
                <w:b/>
                <w:lang w:eastAsia="ja-JP"/>
              </w:rPr>
              <w:t xml:space="preserve">&gt;PDU Session Resource Activity Notify </w:t>
            </w:r>
            <w:r w:rsidRPr="00FD0425">
              <w:rPr>
                <w:rFonts w:eastAsia="MS Mincho"/>
                <w:b/>
                <w:lang w:eastAsia="ja-JP"/>
              </w:rPr>
              <w:t>Item</w:t>
            </w:r>
            <w:bookmarkEnd w:id="5290"/>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bookmarkStart w:id="5291" w:name="_MCCTEMPBM_CRPT75870292___2"/>
            <w:r w:rsidRPr="00FD0425">
              <w:rPr>
                <w:rFonts w:cs="Arial"/>
                <w:bCs/>
                <w:iCs/>
                <w:lang w:eastAsia="ja-JP"/>
              </w:rPr>
              <w:t>&gt;&gt;PDU Session ID</w:t>
            </w:r>
            <w:bookmarkEnd w:id="5291"/>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bookmarkStart w:id="5292" w:name="_MCCTEMPBM_CRPT75870293___2"/>
            <w:r w:rsidRPr="00FD0425">
              <w:rPr>
                <w:bCs/>
                <w:iCs/>
                <w:lang w:eastAsia="ja-JP"/>
              </w:rPr>
              <w:t>&gt;&gt;PDU Session level user plane activity report</w:t>
            </w:r>
            <w:bookmarkEnd w:id="5292"/>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bookmarkStart w:id="5293" w:name="_MCCTEMPBM_CRPT75870294___2"/>
            <w:r w:rsidRPr="00FD0425">
              <w:rPr>
                <w:rFonts w:cs="Arial"/>
                <w:bCs/>
                <w:iCs/>
                <w:lang w:eastAsia="ja-JP"/>
              </w:rPr>
              <w:t>&gt;&gt;</w:t>
            </w:r>
            <w:r w:rsidRPr="00FD0425">
              <w:rPr>
                <w:rFonts w:cs="Arial"/>
                <w:b/>
                <w:bCs/>
                <w:iCs/>
                <w:lang w:eastAsia="ja-JP"/>
              </w:rPr>
              <w:t>QoS Flows Activity Notify List</w:t>
            </w:r>
            <w:bookmarkEnd w:id="5293"/>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bookmarkStart w:id="5294" w:name="_MCCTEMPBM_CRPT75870295___2"/>
            <w:r w:rsidRPr="00FD0425">
              <w:rPr>
                <w:rFonts w:cs="Arial"/>
                <w:bCs/>
                <w:iCs/>
                <w:lang w:eastAsia="ja-JP"/>
              </w:rPr>
              <w:t>&gt;&gt;&gt;</w:t>
            </w:r>
            <w:r w:rsidRPr="00FD0425">
              <w:rPr>
                <w:rFonts w:cs="Arial"/>
                <w:b/>
                <w:bCs/>
                <w:iCs/>
                <w:lang w:eastAsia="ja-JP"/>
              </w:rPr>
              <w:t>QoS Flows Activity Notify Item</w:t>
            </w:r>
            <w:bookmarkEnd w:id="5294"/>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bookmarkStart w:id="5295" w:name="_MCCTEMPBM_CRPT75870296___2"/>
            <w:r w:rsidRPr="00FD0425">
              <w:rPr>
                <w:rFonts w:cs="Arial"/>
                <w:bCs/>
                <w:iCs/>
                <w:lang w:eastAsia="ja-JP"/>
              </w:rPr>
              <w:t>&gt;&gt;&gt;&gt;QoS Flow Identifier</w:t>
            </w:r>
            <w:bookmarkEnd w:id="5295"/>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bookmarkStart w:id="5296" w:name="_MCCTEMPBM_CRPT75870297___2"/>
            <w:r w:rsidRPr="00FD0425">
              <w:rPr>
                <w:rFonts w:cs="Arial"/>
                <w:bCs/>
                <w:iCs/>
                <w:lang w:eastAsia="ja-JP"/>
              </w:rPr>
              <w:t>&gt;&gt;&gt;&gt;</w:t>
            </w:r>
            <w:r w:rsidRPr="00FD0425">
              <w:rPr>
                <w:lang w:eastAsia="ja-JP"/>
              </w:rPr>
              <w:t>User plane traffic activity report</w:t>
            </w:r>
            <w:bookmarkEnd w:id="5296"/>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297" w:name="_CR9_1_2_23"/>
      <w:bookmarkStart w:id="5298" w:name="_Toc20955214"/>
      <w:bookmarkStart w:id="5299" w:name="_Toc29991409"/>
      <w:bookmarkStart w:id="5300" w:name="_Toc36555809"/>
      <w:bookmarkStart w:id="5301" w:name="_Toc44497519"/>
      <w:bookmarkStart w:id="5302" w:name="_Toc45107907"/>
      <w:bookmarkStart w:id="5303" w:name="_Toc45901527"/>
      <w:bookmarkStart w:id="5304" w:name="_Toc51850606"/>
      <w:bookmarkStart w:id="5305" w:name="_Toc56693609"/>
      <w:bookmarkStart w:id="5306" w:name="_Toc64447152"/>
      <w:bookmarkStart w:id="5307" w:name="_Toc66286646"/>
      <w:bookmarkStart w:id="5308" w:name="_Toc74151341"/>
      <w:bookmarkStart w:id="5309" w:name="_Toc88653813"/>
      <w:bookmarkStart w:id="5310" w:name="_Toc97904169"/>
      <w:bookmarkStart w:id="5311" w:name="_Toc98868239"/>
      <w:bookmarkStart w:id="5312" w:name="_Toc105174523"/>
      <w:bookmarkStart w:id="5313" w:name="_Toc106109360"/>
      <w:bookmarkStart w:id="5314" w:name="_Toc113825181"/>
      <w:bookmarkStart w:id="5315" w:name="_Toc222864137"/>
      <w:bookmarkEnd w:id="5297"/>
      <w:r w:rsidRPr="00FD0425">
        <w:t>9.1.2.23</w:t>
      </w:r>
      <w:r w:rsidRPr="00FD0425">
        <w:tab/>
        <w:t xml:space="preserve">E-UTRA </w:t>
      </w:r>
      <w:r>
        <w:t>-</w:t>
      </w:r>
      <w:r w:rsidRPr="00FD0425">
        <w:t xml:space="preserve"> NR CELL RESOURCE COORDINATION REQUEST</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bookmarkStart w:id="5316" w:name="_MCCTEMPBM_CRPT75870298___2"/>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bookmarkEnd w:id="5316"/>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bookmarkStart w:id="5317" w:name="_MCCTEMPBM_CRPT75870299___2"/>
            <w:r w:rsidRPr="00FD0425">
              <w:rPr>
                <w:rFonts w:cs="Arial"/>
                <w:szCs w:val="18"/>
              </w:rPr>
              <w:t>&gt;&gt;Data Traffic Resource Indication</w:t>
            </w:r>
            <w:bookmarkEnd w:id="5317"/>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bookmarkStart w:id="5318" w:name="_MCCTEMPBM_CRPT75870300___2"/>
            <w:r w:rsidRPr="00FD0425">
              <w:rPr>
                <w:rFonts w:cs="Arial"/>
                <w:bCs/>
                <w:szCs w:val="18"/>
                <w:lang w:eastAsia="ja-JP"/>
              </w:rPr>
              <w:t>&gt;&gt;Spectrum Sharing Group ID</w:t>
            </w:r>
            <w:bookmarkEnd w:id="5318"/>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bookmarkStart w:id="5319" w:name="_MCCTEMPBM_CRPT75870301___2"/>
            <w:r w:rsidRPr="00283AA6">
              <w:rPr>
                <w:rFonts w:cs="Arial"/>
                <w:b/>
                <w:bCs/>
                <w:lang w:eastAsia="ja-JP"/>
              </w:rPr>
              <w:t>&gt;&gt;List of E-UTRA Cells in E-UTRA Coordination Request</w:t>
            </w:r>
            <w:bookmarkEnd w:id="5319"/>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bookmarkStart w:id="5320" w:name="_MCCTEMPBM_CRPT75870302___2"/>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bookmarkEnd w:id="5320"/>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bookmarkStart w:id="5321" w:name="_MCCTEMPBM_CRPT75870303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21"/>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bookmarkStart w:id="5322" w:name="_MCCTEMPBM_CRPT75870304___2"/>
            <w:r w:rsidRPr="00283AA6">
              <w:rPr>
                <w:rFonts w:cs="Arial"/>
                <w:bCs/>
                <w:szCs w:val="18"/>
                <w:lang w:eastAsia="zh-CN"/>
              </w:rPr>
              <w:t>&gt;</w:t>
            </w:r>
            <w:r w:rsidRPr="00283AA6">
              <w:rPr>
                <w:rFonts w:cs="Arial"/>
                <w:bCs/>
                <w:i/>
                <w:szCs w:val="18"/>
                <w:lang w:eastAsia="ja-JP"/>
              </w:rPr>
              <w:t>gNB</w:t>
            </w:r>
            <w:bookmarkEnd w:id="5322"/>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bookmarkStart w:id="5323" w:name="_MCCTEMPBM_CRPT75870305___2"/>
            <w:r w:rsidRPr="00283AA6">
              <w:rPr>
                <w:rFonts w:cs="Arial"/>
                <w:szCs w:val="18"/>
              </w:rPr>
              <w:t>&gt;&gt;Data Traffic Resource Indication</w:t>
            </w:r>
            <w:bookmarkEnd w:id="5323"/>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bookmarkStart w:id="5324" w:name="_MCCTEMPBM_CRPT75870306___2"/>
            <w:r w:rsidRPr="00283AA6">
              <w:rPr>
                <w:rFonts w:cs="Arial"/>
                <w:b/>
                <w:bCs/>
                <w:lang w:eastAsia="ja-JP"/>
              </w:rPr>
              <w:t>&gt;&gt;List of E-UTRA Cells in NR Coordination Request</w:t>
            </w:r>
            <w:bookmarkEnd w:id="5324"/>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bookmarkStart w:id="5325" w:name="_MCCTEMPBM_CRPT7587030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bookmarkEnd w:id="5325"/>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bookmarkStart w:id="5326" w:name="_MCCTEMPBM_CRPT7587030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26"/>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bookmarkStart w:id="5327" w:name="_MCCTEMPBM_CRPT75870309___2"/>
            <w:r w:rsidRPr="00283AA6">
              <w:rPr>
                <w:rFonts w:cs="Arial"/>
                <w:bCs/>
                <w:szCs w:val="18"/>
                <w:lang w:eastAsia="ja-JP"/>
              </w:rPr>
              <w:t>&gt;&gt;Spectrum Sharing Group ID</w:t>
            </w:r>
            <w:bookmarkEnd w:id="5327"/>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bookmarkStart w:id="5328" w:name="_MCCTEMPBM_CRPT75870310___2"/>
            <w:r w:rsidRPr="00283AA6">
              <w:rPr>
                <w:rFonts w:cs="Arial"/>
                <w:b/>
                <w:bCs/>
                <w:lang w:eastAsia="ja-JP"/>
              </w:rPr>
              <w:t>&gt;&gt;List of NR Cells in NR Coordination Request</w:t>
            </w:r>
            <w:bookmarkEnd w:id="5328"/>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bookmarkStart w:id="5329" w:name="_MCCTEMPBM_CRPT75870311___2"/>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bookmarkEnd w:id="5329"/>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bookmarkStart w:id="5330" w:name="_MCCTEMPBM_CRPT75870312___2"/>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bookmarkEnd w:id="5330"/>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331" w:name="_CR9_1_2_24"/>
      <w:bookmarkStart w:id="5332" w:name="_Toc20955215"/>
      <w:bookmarkStart w:id="5333" w:name="_Toc29991410"/>
      <w:bookmarkStart w:id="5334" w:name="_Toc36555810"/>
      <w:bookmarkStart w:id="5335" w:name="_Toc44497520"/>
      <w:bookmarkStart w:id="5336" w:name="_Toc45107908"/>
      <w:bookmarkStart w:id="5337" w:name="_Toc45901528"/>
      <w:bookmarkStart w:id="5338" w:name="_Toc51850607"/>
      <w:bookmarkStart w:id="5339" w:name="_Toc56693610"/>
      <w:bookmarkStart w:id="5340" w:name="_Toc64447153"/>
      <w:bookmarkStart w:id="5341" w:name="_Toc66286647"/>
      <w:bookmarkStart w:id="5342" w:name="_Toc74151342"/>
      <w:bookmarkStart w:id="5343" w:name="_Toc88653814"/>
      <w:bookmarkStart w:id="5344" w:name="_Toc97904170"/>
      <w:bookmarkStart w:id="5345" w:name="_Toc98868240"/>
      <w:bookmarkStart w:id="5346" w:name="_Toc105174524"/>
      <w:bookmarkStart w:id="5347" w:name="_Toc106109361"/>
      <w:bookmarkStart w:id="5348" w:name="_Toc113825182"/>
      <w:bookmarkStart w:id="5349" w:name="_Toc222864138"/>
      <w:bookmarkEnd w:id="5331"/>
      <w:r w:rsidRPr="00FD0425">
        <w:t>9.1.2.24</w:t>
      </w:r>
      <w:r w:rsidRPr="00FD0425">
        <w:tab/>
        <w:t xml:space="preserve">E-UTRA </w:t>
      </w:r>
      <w:r>
        <w:t>-</w:t>
      </w:r>
      <w:r w:rsidRPr="00FD0425">
        <w:t xml:space="preserve"> NR CELL RESOURCE COORDINATION RESPONSE</w:t>
      </w:r>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bookmarkStart w:id="5350" w:name="_MCCTEMPBM_CRPT75870313___2"/>
            <w:r w:rsidRPr="00791720">
              <w:rPr>
                <w:rFonts w:cs="Arial"/>
                <w:bCs/>
                <w:i/>
                <w:iCs/>
                <w:szCs w:val="18"/>
                <w:lang w:eastAsia="zh-CN"/>
              </w:rPr>
              <w:t>&gt;ng-</w:t>
            </w:r>
            <w:r w:rsidRPr="005A5F09">
              <w:rPr>
                <w:rFonts w:cs="Arial"/>
                <w:bCs/>
                <w:i/>
                <w:iCs/>
                <w:szCs w:val="18"/>
                <w:lang w:eastAsia="ja-JP"/>
              </w:rPr>
              <w:t>eNB</w:t>
            </w:r>
            <w:bookmarkEnd w:id="5350"/>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bookmarkStart w:id="5351" w:name="_MCCTEMPBM_CRPT75870314___2"/>
            <w:r w:rsidRPr="00FD0425">
              <w:rPr>
                <w:rFonts w:cs="Arial"/>
                <w:szCs w:val="18"/>
              </w:rPr>
              <w:t>&gt;&gt;Data Traffic Resource Indication</w:t>
            </w:r>
            <w:bookmarkEnd w:id="5351"/>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bookmarkStart w:id="5352" w:name="_MCCTEMPBM_CRPT75870315___2"/>
            <w:r w:rsidRPr="00FD0425">
              <w:rPr>
                <w:rFonts w:cs="Arial"/>
                <w:bCs/>
                <w:szCs w:val="18"/>
                <w:lang w:eastAsia="ja-JP"/>
              </w:rPr>
              <w:t>&gt;&gt;Spectrum Sharing Group ID</w:t>
            </w:r>
            <w:bookmarkEnd w:id="5352"/>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bookmarkStart w:id="5353" w:name="_MCCTEMPBM_CRPT75870316___2"/>
            <w:r w:rsidRPr="00283AA6">
              <w:rPr>
                <w:rFonts w:cs="Arial"/>
                <w:b/>
                <w:bCs/>
                <w:lang w:eastAsia="ja-JP"/>
              </w:rPr>
              <w:t>&gt;&gt;List of E-UTRA Cells in E-UTRA Coordination Response</w:t>
            </w:r>
            <w:bookmarkEnd w:id="5353"/>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bookmarkStart w:id="5354" w:name="_MCCTEMPBM_CRPT7587031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bookmarkEnd w:id="5354"/>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bookmarkStart w:id="5355" w:name="_MCCTEMPBM_CRPT7587031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55"/>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bookmarkStart w:id="5356" w:name="_MCCTEMPBM_CRPT75870319___2"/>
            <w:r w:rsidRPr="00283AA6">
              <w:rPr>
                <w:rFonts w:cs="Arial"/>
                <w:bCs/>
                <w:szCs w:val="18"/>
                <w:lang w:eastAsia="zh-CN"/>
              </w:rPr>
              <w:t>&gt;</w:t>
            </w:r>
            <w:r w:rsidRPr="00283AA6">
              <w:rPr>
                <w:rFonts w:cs="Arial"/>
                <w:bCs/>
                <w:i/>
                <w:szCs w:val="18"/>
                <w:lang w:eastAsia="ja-JP"/>
              </w:rPr>
              <w:t>gNB</w:t>
            </w:r>
            <w:bookmarkEnd w:id="5356"/>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bookmarkStart w:id="5357" w:name="_MCCTEMPBM_CRPT75870320___2"/>
            <w:r w:rsidRPr="00283AA6">
              <w:rPr>
                <w:rFonts w:cs="Arial"/>
                <w:szCs w:val="18"/>
              </w:rPr>
              <w:t>&gt;&gt;Data Traffic Resource Indication</w:t>
            </w:r>
            <w:bookmarkEnd w:id="5357"/>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bookmarkStart w:id="5358" w:name="_MCCTEMPBM_CRPT75870321___2"/>
            <w:r w:rsidRPr="00283AA6">
              <w:rPr>
                <w:rFonts w:cs="Arial"/>
                <w:bCs/>
                <w:szCs w:val="18"/>
                <w:lang w:eastAsia="ja-JP"/>
              </w:rPr>
              <w:t>&gt;&gt;Spectrum Sharing Group ID</w:t>
            </w:r>
            <w:bookmarkEnd w:id="5358"/>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bookmarkStart w:id="5359" w:name="_MCCTEMPBM_CRPT75870322___2"/>
            <w:r w:rsidRPr="00283AA6">
              <w:rPr>
                <w:rFonts w:cs="Arial"/>
                <w:b/>
                <w:bCs/>
                <w:lang w:eastAsia="ja-JP"/>
              </w:rPr>
              <w:t>&gt;&gt;List of NR Cells in NR Coordination Response</w:t>
            </w:r>
            <w:bookmarkEnd w:id="5359"/>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bookmarkStart w:id="5360" w:name="_MCCTEMPBM_CRPT75870323___2"/>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bookmarkEnd w:id="5360"/>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bookmarkStart w:id="5361" w:name="_MCCTEMPBM_CRPT75870324___2"/>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bookmarkEnd w:id="5361"/>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362" w:name="_CR9_1_2_25"/>
      <w:bookmarkStart w:id="5363" w:name="_Toc20955216"/>
      <w:bookmarkStart w:id="5364" w:name="_Toc29991411"/>
      <w:bookmarkStart w:id="5365" w:name="_Toc36555811"/>
      <w:bookmarkStart w:id="5366" w:name="_Toc44497521"/>
      <w:bookmarkStart w:id="5367" w:name="_Toc45107909"/>
      <w:bookmarkStart w:id="5368" w:name="_Toc45901529"/>
      <w:bookmarkStart w:id="5369" w:name="_Toc51850608"/>
      <w:bookmarkStart w:id="5370" w:name="_Toc56693611"/>
      <w:bookmarkStart w:id="5371" w:name="_Toc64447154"/>
      <w:bookmarkStart w:id="5372" w:name="_Toc66286648"/>
      <w:bookmarkStart w:id="5373" w:name="_Toc74151343"/>
      <w:bookmarkStart w:id="5374" w:name="_Toc88653815"/>
      <w:bookmarkStart w:id="5375" w:name="_Toc97904171"/>
      <w:bookmarkStart w:id="5376" w:name="_Toc98868241"/>
      <w:bookmarkStart w:id="5377" w:name="_Toc105174525"/>
      <w:bookmarkStart w:id="5378" w:name="_Toc106109362"/>
      <w:bookmarkStart w:id="5379" w:name="_Toc113825183"/>
      <w:bookmarkStart w:id="5380" w:name="_Toc222864139"/>
      <w:bookmarkEnd w:id="5362"/>
      <w:r w:rsidRPr="00FD0425">
        <w:t>9.1.2.25</w:t>
      </w:r>
      <w:r w:rsidRPr="00FD0425">
        <w:tab/>
        <w:t>SECONDARY RAT DATA USAGE REPORT</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bookmarkStart w:id="5381" w:name="_MCCTEMPBM_CRPT75870325___2"/>
            <w:r w:rsidRPr="00791720">
              <w:rPr>
                <w:b/>
                <w:bCs/>
              </w:rPr>
              <w:t>&gt;PDU Session Resource Secondary RAT Usage Item</w:t>
            </w:r>
            <w:bookmarkEnd w:id="5381"/>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bookmarkStart w:id="5382" w:name="_MCCTEMPBM_CRPT75870326___2"/>
            <w:r w:rsidRPr="00FD0425">
              <w:t>&gt;&gt;PDU Session ID</w:t>
            </w:r>
            <w:bookmarkEnd w:id="5382"/>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bookmarkStart w:id="5383" w:name="_MCCTEMPBM_CRPT75870327___2"/>
            <w:r w:rsidRPr="00FD0425">
              <w:t>&gt;&gt;Secondary RAT Usage Information</w:t>
            </w:r>
            <w:bookmarkEnd w:id="5383"/>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384" w:name="_CR9_1_2_26"/>
      <w:bookmarkStart w:id="5385" w:name="_Toc534720518"/>
      <w:bookmarkStart w:id="5386" w:name="_Toc29991412"/>
      <w:bookmarkStart w:id="5387" w:name="_Toc36555812"/>
      <w:bookmarkStart w:id="5388" w:name="_Toc44497522"/>
      <w:bookmarkStart w:id="5389" w:name="_Toc45107910"/>
      <w:bookmarkStart w:id="5390" w:name="_Toc45901530"/>
      <w:bookmarkStart w:id="5391" w:name="_Toc51850609"/>
      <w:bookmarkStart w:id="5392" w:name="_Toc56693612"/>
      <w:bookmarkStart w:id="5393" w:name="_Toc64447155"/>
      <w:bookmarkStart w:id="5394" w:name="_Toc66286649"/>
      <w:bookmarkStart w:id="5395" w:name="_Toc74151344"/>
      <w:bookmarkStart w:id="5396" w:name="_Toc88653816"/>
      <w:bookmarkStart w:id="5397" w:name="_Toc97904172"/>
      <w:bookmarkStart w:id="5398" w:name="_Toc98868242"/>
      <w:bookmarkStart w:id="5399" w:name="_Toc105174526"/>
      <w:bookmarkStart w:id="5400" w:name="_Toc106109363"/>
      <w:bookmarkStart w:id="5401" w:name="_Toc113825184"/>
      <w:bookmarkStart w:id="5402" w:name="_Toc222864140"/>
      <w:bookmarkEnd w:id="5384"/>
      <w:r w:rsidRPr="00FD0425">
        <w:t>9.1.2.26</w:t>
      </w:r>
      <w:r w:rsidRPr="00FD0425">
        <w:tab/>
        <w:t>T</w:t>
      </w:r>
      <w:bookmarkEnd w:id="5385"/>
      <w:r w:rsidRPr="00FD0425">
        <w:t>RACE START</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403" w:name="_CR9_1_2_27"/>
      <w:bookmarkStart w:id="5404" w:name="_Toc534720521"/>
      <w:bookmarkStart w:id="5405" w:name="_Toc29991413"/>
      <w:bookmarkStart w:id="5406" w:name="_Toc36555813"/>
      <w:bookmarkStart w:id="5407" w:name="_Toc44497523"/>
      <w:bookmarkStart w:id="5408" w:name="_Toc45107911"/>
      <w:bookmarkStart w:id="5409" w:name="_Toc45901531"/>
      <w:bookmarkStart w:id="5410" w:name="_Toc51850610"/>
      <w:bookmarkStart w:id="5411" w:name="_Toc56693613"/>
      <w:bookmarkStart w:id="5412" w:name="_Toc64447156"/>
      <w:bookmarkStart w:id="5413" w:name="_Toc66286650"/>
      <w:bookmarkStart w:id="5414" w:name="_Toc74151345"/>
      <w:bookmarkStart w:id="5415" w:name="_Toc88653817"/>
      <w:bookmarkStart w:id="5416" w:name="_Toc97904173"/>
      <w:bookmarkStart w:id="5417" w:name="_Toc98868243"/>
      <w:bookmarkStart w:id="5418" w:name="_Toc105174527"/>
      <w:bookmarkStart w:id="5419" w:name="_Toc106109364"/>
      <w:bookmarkStart w:id="5420" w:name="_Toc113825185"/>
      <w:bookmarkStart w:id="5421" w:name="_Toc222864141"/>
      <w:bookmarkEnd w:id="5403"/>
      <w:r w:rsidRPr="00FD0425">
        <w:t>9.1.2.27</w:t>
      </w:r>
      <w:r w:rsidRPr="00FD0425">
        <w:tab/>
        <w:t>DEACTIVATE TRACE</w:t>
      </w:r>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422" w:name="_CR9_1_2_28"/>
      <w:bookmarkStart w:id="5423" w:name="_Toc98868244"/>
      <w:bookmarkStart w:id="5424" w:name="_Toc105174528"/>
      <w:bookmarkStart w:id="5425" w:name="_Toc106109365"/>
      <w:bookmarkStart w:id="5426" w:name="_Toc113825186"/>
      <w:bookmarkStart w:id="5427" w:name="_Toc222864142"/>
      <w:bookmarkStart w:id="5428" w:name="_Toc20955217"/>
      <w:bookmarkStart w:id="5429" w:name="_Toc29991414"/>
      <w:bookmarkStart w:id="5430" w:name="_Toc36555814"/>
      <w:bookmarkStart w:id="5431" w:name="_Toc44497524"/>
      <w:bookmarkStart w:id="5432" w:name="_Toc45107912"/>
      <w:bookmarkStart w:id="5433" w:name="_Toc45901532"/>
      <w:bookmarkStart w:id="5434" w:name="_Toc51850611"/>
      <w:bookmarkStart w:id="5435" w:name="_Toc56693614"/>
      <w:bookmarkStart w:id="5436" w:name="_Toc64447157"/>
      <w:bookmarkStart w:id="5437" w:name="_Toc66286651"/>
      <w:bookmarkStart w:id="5438" w:name="_Toc74151346"/>
      <w:bookmarkStart w:id="5439" w:name="_Toc88653818"/>
      <w:bookmarkStart w:id="5440" w:name="_Toc97904174"/>
      <w:bookmarkEnd w:id="5422"/>
      <w:r>
        <w:t>9.</w:t>
      </w:r>
      <w:r>
        <w:rPr>
          <w:rFonts w:hint="eastAsia"/>
          <w:lang w:eastAsia="zh-CN"/>
        </w:rPr>
        <w:t>1.</w:t>
      </w:r>
      <w:r>
        <w:rPr>
          <w:rFonts w:hint="eastAsia"/>
          <w:lang w:val="en-US" w:eastAsia="zh-CN"/>
        </w:rPr>
        <w:t>2</w:t>
      </w:r>
      <w:r>
        <w:t>.</w:t>
      </w:r>
      <w:r>
        <w:rPr>
          <w:lang w:val="en-US" w:eastAsia="zh-CN"/>
        </w:rPr>
        <w:t>28</w:t>
      </w:r>
      <w:r>
        <w:tab/>
        <w:t>CELL TRAFFIC TRACE</w:t>
      </w:r>
      <w:bookmarkEnd w:id="5423"/>
      <w:bookmarkEnd w:id="5424"/>
      <w:bookmarkEnd w:id="5425"/>
      <w:bookmarkEnd w:id="5426"/>
      <w:bookmarkEnd w:id="5427"/>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441" w:name="_CR9_1_2_29"/>
      <w:bookmarkStart w:id="5442" w:name="_Toc98868245"/>
      <w:bookmarkStart w:id="5443" w:name="_Toc105174529"/>
      <w:bookmarkStart w:id="5444" w:name="_Toc106109366"/>
      <w:bookmarkStart w:id="5445" w:name="_Toc113825187"/>
      <w:bookmarkStart w:id="5446" w:name="_Toc222864143"/>
      <w:bookmarkEnd w:id="5441"/>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442"/>
      <w:bookmarkEnd w:id="5443"/>
      <w:bookmarkEnd w:id="5444"/>
      <w:bookmarkEnd w:id="5445"/>
      <w:bookmarkEnd w:id="5446"/>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r w:rsidRPr="00AA5DA2">
        <w:sym w:font="Symbol" w:char="F0AE"/>
      </w:r>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r w:rsidR="00C106C5" w:rsidRPr="00AA5DA2" w14:paraId="53AD2F1C" w14:textId="77777777" w:rsidTr="00BF534B">
        <w:tc>
          <w:tcPr>
            <w:tcW w:w="1111" w:type="pct"/>
            <w:tcBorders>
              <w:top w:val="single" w:sz="4" w:space="0" w:color="auto"/>
              <w:left w:val="single" w:sz="4" w:space="0" w:color="auto"/>
              <w:bottom w:val="single" w:sz="4" w:space="0" w:color="auto"/>
              <w:right w:val="single" w:sz="4" w:space="0" w:color="auto"/>
            </w:tcBorders>
          </w:tcPr>
          <w:p w14:paraId="7357A9F7" w14:textId="46B96D26" w:rsidR="00C106C5" w:rsidRPr="00181A0A" w:rsidRDefault="00C106C5" w:rsidP="00C106C5">
            <w:pPr>
              <w:pStyle w:val="TAL"/>
              <w:keepNext w:val="0"/>
              <w:keepLines w:val="0"/>
              <w:widowControl w:val="0"/>
              <w:rPr>
                <w:lang w:eastAsia="ja-JP"/>
              </w:rPr>
            </w:pPr>
            <w:r>
              <w:t>Time SCG Failure</w:t>
            </w:r>
          </w:p>
        </w:tc>
        <w:tc>
          <w:tcPr>
            <w:tcW w:w="556" w:type="pct"/>
            <w:tcBorders>
              <w:top w:val="single" w:sz="4" w:space="0" w:color="auto"/>
              <w:left w:val="single" w:sz="4" w:space="0" w:color="auto"/>
              <w:bottom w:val="single" w:sz="4" w:space="0" w:color="auto"/>
              <w:right w:val="single" w:sz="4" w:space="0" w:color="auto"/>
            </w:tcBorders>
          </w:tcPr>
          <w:p w14:paraId="052061F8" w14:textId="529D24F1" w:rsidR="00C106C5" w:rsidRPr="00181A0A" w:rsidRDefault="00C106C5" w:rsidP="00C106C5">
            <w:pPr>
              <w:pStyle w:val="TAL"/>
              <w:keepNext w:val="0"/>
              <w:keepLines w:val="0"/>
              <w:widowControl w:val="0"/>
              <w:rPr>
                <w:lang w:eastAsia="ja-JP"/>
              </w:rPr>
            </w:pPr>
            <w:r>
              <w:t>O</w:t>
            </w:r>
          </w:p>
        </w:tc>
        <w:tc>
          <w:tcPr>
            <w:tcW w:w="556" w:type="pct"/>
            <w:tcBorders>
              <w:top w:val="single" w:sz="4" w:space="0" w:color="auto"/>
              <w:left w:val="single" w:sz="4" w:space="0" w:color="auto"/>
              <w:bottom w:val="single" w:sz="4" w:space="0" w:color="auto"/>
              <w:right w:val="single" w:sz="4" w:space="0" w:color="auto"/>
            </w:tcBorders>
          </w:tcPr>
          <w:p w14:paraId="465B16AC" w14:textId="77777777" w:rsidR="00C106C5" w:rsidRPr="00AA5DA2" w:rsidRDefault="00C106C5" w:rsidP="00C106C5">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81AB70" w14:textId="719F1F18" w:rsidR="00C106C5" w:rsidRPr="00181A0A" w:rsidRDefault="00C106C5" w:rsidP="00C106C5">
            <w:pPr>
              <w:pStyle w:val="TAL"/>
              <w:keepNext w:val="0"/>
              <w:keepLines w:val="0"/>
              <w:widowControl w:val="0"/>
              <w:rPr>
                <w:lang w:eastAsia="ja-JP"/>
              </w:rPr>
            </w:pPr>
            <w:r>
              <w:t>INTEGER (0..1023)</w:t>
            </w:r>
          </w:p>
        </w:tc>
        <w:tc>
          <w:tcPr>
            <w:tcW w:w="889" w:type="pct"/>
            <w:tcBorders>
              <w:top w:val="single" w:sz="4" w:space="0" w:color="auto"/>
              <w:left w:val="single" w:sz="4" w:space="0" w:color="auto"/>
              <w:bottom w:val="single" w:sz="4" w:space="0" w:color="auto"/>
              <w:right w:val="single" w:sz="4" w:space="0" w:color="auto"/>
            </w:tcBorders>
          </w:tcPr>
          <w:p w14:paraId="1C9AB132" w14:textId="5E4AAA42" w:rsidR="00C106C5" w:rsidRPr="00B21D32" w:rsidRDefault="00C106C5" w:rsidP="00C106C5">
            <w:pPr>
              <w:pStyle w:val="TAL"/>
              <w:keepNext w:val="0"/>
              <w:keepLines w:val="0"/>
              <w:widowControl w:val="0"/>
              <w:rPr>
                <w:lang w:eastAsia="zh-CN"/>
              </w:rPr>
            </w:pPr>
            <w:r>
              <w:t xml:space="preserve">Corresponds to information provided in the </w:t>
            </w:r>
            <w:r>
              <w:rPr>
                <w:i/>
                <w:iCs/>
              </w:rPr>
              <w:t>timeSCGFailure</w:t>
            </w:r>
            <w:r>
              <w:t xml:space="preserve"> contained in the </w:t>
            </w:r>
            <w:r>
              <w:rPr>
                <w:i/>
                <w:iCs/>
              </w:rPr>
              <w:t>SCGFailureInformationNR</w:t>
            </w:r>
            <w:r>
              <w:t xml:space="preserve"> message as defined in TS</w:t>
            </w:r>
            <w:r w:rsidR="001E4B77">
              <w:t xml:space="preserve"> </w:t>
            </w:r>
            <w:r>
              <w:t>36.331 [14]</w:t>
            </w:r>
          </w:p>
        </w:tc>
        <w:tc>
          <w:tcPr>
            <w:tcW w:w="556" w:type="pct"/>
            <w:tcBorders>
              <w:top w:val="single" w:sz="4" w:space="0" w:color="auto"/>
              <w:left w:val="single" w:sz="4" w:space="0" w:color="auto"/>
              <w:bottom w:val="single" w:sz="4" w:space="0" w:color="auto"/>
              <w:right w:val="single" w:sz="4" w:space="0" w:color="auto"/>
            </w:tcBorders>
          </w:tcPr>
          <w:p w14:paraId="758C85E8" w14:textId="35101BB6" w:rsidR="00C106C5" w:rsidRPr="00181A0A" w:rsidRDefault="00C106C5" w:rsidP="00C106C5">
            <w:pPr>
              <w:pStyle w:val="TAC"/>
              <w:keepNext w:val="0"/>
              <w:keepLines w:val="0"/>
              <w:widowControl w:val="0"/>
              <w:rPr>
                <w:lang w:eastAsia="ja-JP"/>
              </w:rPr>
            </w:pPr>
            <w:r>
              <w:rPr>
                <w:rFonts w:hint="eastAsia"/>
              </w:rPr>
              <w:t>Y</w:t>
            </w:r>
            <w:r>
              <w:t>ES</w:t>
            </w:r>
          </w:p>
        </w:tc>
        <w:tc>
          <w:tcPr>
            <w:tcW w:w="554" w:type="pct"/>
            <w:tcBorders>
              <w:top w:val="single" w:sz="4" w:space="0" w:color="auto"/>
              <w:left w:val="single" w:sz="4" w:space="0" w:color="auto"/>
              <w:bottom w:val="single" w:sz="4" w:space="0" w:color="auto"/>
              <w:right w:val="single" w:sz="4" w:space="0" w:color="auto"/>
            </w:tcBorders>
          </w:tcPr>
          <w:p w14:paraId="2AF9FEB5" w14:textId="4603D9C1" w:rsidR="00C106C5" w:rsidRPr="00181A0A" w:rsidRDefault="00C106C5" w:rsidP="00C106C5">
            <w:pPr>
              <w:pStyle w:val="TAC"/>
              <w:keepNext w:val="0"/>
              <w:keepLines w:val="0"/>
              <w:widowControl w:val="0"/>
              <w:rPr>
                <w:lang w:eastAsia="ja-JP"/>
              </w:rPr>
            </w:pPr>
            <w: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447" w:name="_CR9_1_2_30"/>
      <w:bookmarkStart w:id="5448" w:name="_Toc98868246"/>
      <w:bookmarkStart w:id="5449" w:name="_Toc105174530"/>
      <w:bookmarkStart w:id="5450" w:name="_Toc106109367"/>
      <w:bookmarkStart w:id="5451" w:name="_Toc113825188"/>
      <w:bookmarkStart w:id="5452" w:name="_Toc222864144"/>
      <w:bookmarkEnd w:id="5447"/>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448"/>
      <w:bookmarkEnd w:id="5449"/>
      <w:bookmarkEnd w:id="5450"/>
      <w:bookmarkEnd w:id="5451"/>
      <w:bookmarkEnd w:id="5452"/>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453" w:name="_CR9_1_2_31"/>
      <w:bookmarkStart w:id="5454" w:name="_Toc105174531"/>
      <w:bookmarkStart w:id="5455" w:name="_Toc106109368"/>
      <w:bookmarkStart w:id="5456" w:name="_Toc113825189"/>
      <w:bookmarkStart w:id="5457" w:name="_Toc222864145"/>
      <w:bookmarkStart w:id="5458" w:name="_Toc98868247"/>
      <w:bookmarkEnd w:id="5453"/>
      <w:r w:rsidRPr="00FD0425">
        <w:t>9.1.2.</w:t>
      </w:r>
      <w:r>
        <w:t>31</w:t>
      </w:r>
      <w:r w:rsidRPr="00FD0425">
        <w:tab/>
      </w:r>
      <w:r>
        <w:t>CONDITIONAL PSCELL CHANGE</w:t>
      </w:r>
      <w:r w:rsidRPr="00FD0425">
        <w:t xml:space="preserve"> </w:t>
      </w:r>
      <w:r>
        <w:t>CANCEL</w:t>
      </w:r>
      <w:bookmarkEnd w:id="5454"/>
      <w:bookmarkEnd w:id="5455"/>
      <w:bookmarkEnd w:id="5456"/>
      <w:bookmarkEnd w:id="5457"/>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459" w:name="_CR9_1_2_x32"/>
      <w:bookmarkStart w:id="5460" w:name="_CR9_1_2_32"/>
      <w:bookmarkStart w:id="5461" w:name="_Toc222864146"/>
      <w:bookmarkEnd w:id="5459"/>
      <w:bookmarkEnd w:id="5460"/>
      <w:r w:rsidRPr="00B1309A">
        <w:t>9.1.2.</w:t>
      </w:r>
      <w:r>
        <w:t>32</w:t>
      </w:r>
      <w:r w:rsidRPr="00B1309A">
        <w:tab/>
        <w:t>RACH INDICATION</w:t>
      </w:r>
      <w:bookmarkEnd w:id="5461"/>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bookmarkStart w:id="5462" w:name="_MCCTEMPBM_CRPT75870328___7"/>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bookmarkEnd w:id="5462"/>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bookmarkStart w:id="5463" w:name="_MCCTEMPBM_CRPT75870329___2"/>
            <w:r w:rsidRPr="00B1309A">
              <w:rPr>
                <w:b/>
                <w:bCs/>
                <w:lang w:eastAsia="ja-JP"/>
              </w:rPr>
              <w:t>&gt;RA Report Indication List Item</w:t>
            </w:r>
            <w:bookmarkEnd w:id="5463"/>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bookmarkStart w:id="5464" w:name="_MCCTEMPBM_CRPT75870330___2"/>
            <w:r>
              <w:rPr>
                <w:lang w:eastAsia="zh-CN"/>
              </w:rPr>
              <w:t>&gt;&gt;</w:t>
            </w:r>
            <w:r>
              <w:rPr>
                <w:lang w:eastAsia="ja-JP"/>
              </w:rPr>
              <w:t>M-NG-RAN node UE XnAP ID</w:t>
            </w:r>
            <w:bookmarkEnd w:id="5464"/>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r>
              <w:rPr>
                <w:lang w:val="en-US" w:eastAsia="ja-JP"/>
              </w:rPr>
              <w:t>UEsfor</w:t>
            </w:r>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465" w:name="_CR9_1_3"/>
      <w:bookmarkStart w:id="5466" w:name="_Toc105174532"/>
      <w:bookmarkStart w:id="5467" w:name="_Toc106109369"/>
      <w:bookmarkStart w:id="5468" w:name="_Toc113825190"/>
      <w:bookmarkStart w:id="5469" w:name="_Toc222864147"/>
      <w:bookmarkEnd w:id="5465"/>
      <w:r w:rsidRPr="00FD0425">
        <w:t>9.1.3</w:t>
      </w:r>
      <w:r w:rsidRPr="00FD0425">
        <w:tab/>
        <w:t>Messages for Global Procedures</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58"/>
      <w:bookmarkEnd w:id="5466"/>
      <w:bookmarkEnd w:id="5467"/>
      <w:bookmarkEnd w:id="5468"/>
      <w:bookmarkEnd w:id="5469"/>
    </w:p>
    <w:p w14:paraId="7D015C5F" w14:textId="77777777" w:rsidR="0049234F" w:rsidRPr="00FD0425" w:rsidRDefault="0049234F" w:rsidP="0049234F">
      <w:pPr>
        <w:pStyle w:val="Heading4"/>
        <w:keepNext w:val="0"/>
        <w:keepLines w:val="0"/>
        <w:widowControl w:val="0"/>
      </w:pPr>
      <w:bookmarkStart w:id="5470" w:name="_CR9_1_3_1"/>
      <w:bookmarkStart w:id="5471" w:name="_Toc20955218"/>
      <w:bookmarkStart w:id="5472" w:name="_Toc29991415"/>
      <w:bookmarkStart w:id="5473" w:name="_Toc36555815"/>
      <w:bookmarkStart w:id="5474" w:name="_Toc44497525"/>
      <w:bookmarkStart w:id="5475" w:name="_Toc45107913"/>
      <w:bookmarkStart w:id="5476" w:name="_Toc45901533"/>
      <w:bookmarkStart w:id="5477" w:name="_Toc51850612"/>
      <w:bookmarkStart w:id="5478" w:name="_Toc56693615"/>
      <w:bookmarkStart w:id="5479" w:name="_Toc64447158"/>
      <w:bookmarkStart w:id="5480" w:name="_Toc66286652"/>
      <w:bookmarkStart w:id="5481" w:name="_Toc74151347"/>
      <w:bookmarkStart w:id="5482" w:name="_Toc88653819"/>
      <w:bookmarkStart w:id="5483" w:name="_Toc97904175"/>
      <w:bookmarkStart w:id="5484" w:name="_Toc98868248"/>
      <w:bookmarkStart w:id="5485" w:name="_Toc105174533"/>
      <w:bookmarkStart w:id="5486" w:name="_Toc106109370"/>
      <w:bookmarkStart w:id="5487" w:name="_Toc113825191"/>
      <w:bookmarkStart w:id="5488" w:name="_Toc222864148"/>
      <w:bookmarkEnd w:id="5470"/>
      <w:r w:rsidRPr="00FD0425">
        <w:t>9.1.3.1</w:t>
      </w:r>
      <w:r w:rsidRPr="00FD0425">
        <w:tab/>
        <w:t>XN SETUP REQUEST</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bookmarkStart w:id="5489" w:name="_MCCTEMPBM_CRPT75870331___2"/>
            <w:r w:rsidRPr="00FD0425">
              <w:rPr>
                <w:bCs/>
                <w:lang w:eastAsia="ja-JP"/>
              </w:rPr>
              <w:t>&gt;Served Cell Information NR</w:t>
            </w:r>
            <w:bookmarkEnd w:id="5489"/>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bookmarkStart w:id="5490" w:name="_MCCTEMPBM_CRPT75870332___2"/>
            <w:r w:rsidRPr="00FD0425">
              <w:rPr>
                <w:lang w:eastAsia="ja-JP"/>
              </w:rPr>
              <w:t>&gt;Neighbour Information NR</w:t>
            </w:r>
            <w:bookmarkEnd w:id="5490"/>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bookmarkStart w:id="5491" w:name="_MCCTEMPBM_CRPT75870333___2"/>
            <w:r w:rsidRPr="00FD0425">
              <w:rPr>
                <w:lang w:eastAsia="ja-JP"/>
              </w:rPr>
              <w:t>&gt;Neighbour Information E-UTRA</w:t>
            </w:r>
            <w:bookmarkEnd w:id="5491"/>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bookmarkStart w:id="5492" w:name="_MCCTEMPBM_CRPT75870334___2"/>
            <w:r w:rsidRPr="000F61A6">
              <w:t>&gt;Served Cell Specific Info Request</w:t>
            </w:r>
            <w:bookmarkEnd w:id="5492"/>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bookmarkStart w:id="5493" w:name="_MCCTEMPBM_CRPT75870335___2"/>
            <w:r w:rsidRPr="00FD0425">
              <w:rPr>
                <w:bCs/>
                <w:lang w:eastAsia="ja-JP"/>
              </w:rPr>
              <w:t>&gt;Served Cell Information E-UTRA</w:t>
            </w:r>
            <w:bookmarkEnd w:id="5493"/>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2</w:t>
            </w:r>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bookmarkStart w:id="5494" w:name="_MCCTEMPBM_CRPT75870336___2"/>
            <w:r w:rsidRPr="00FD0425">
              <w:rPr>
                <w:lang w:eastAsia="ja-JP"/>
              </w:rPr>
              <w:t>&gt;Neighbour Information NR</w:t>
            </w:r>
            <w:bookmarkEnd w:id="5494"/>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bookmarkStart w:id="5495" w:name="_MCCTEMPBM_CRPT75870337___2"/>
            <w:r w:rsidRPr="00FD0425">
              <w:rPr>
                <w:lang w:eastAsia="ja-JP"/>
              </w:rPr>
              <w:t>&gt;Neighbour Information E-UTRA</w:t>
            </w:r>
            <w:bookmarkEnd w:id="5495"/>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bookmarkStart w:id="5496" w:name="_MCCTEMPBM_CRPT75870338___2"/>
            <w:r>
              <w:rPr>
                <w:lang w:val="fr-FR" w:eastAsia="ja-JP"/>
              </w:rPr>
              <w:t>&gt;</w:t>
            </w:r>
            <w:r w:rsidRPr="00A728E7">
              <w:rPr>
                <w:lang w:val="fr-FR" w:eastAsia="ja-JP"/>
              </w:rPr>
              <w:t>SFN Offset</w:t>
            </w:r>
            <w:bookmarkEnd w:id="5496"/>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bookmarkStart w:id="5497" w:name="_MCCTEMPBM_CRPT75870339___2"/>
            <w:r>
              <w:rPr>
                <w:rFonts w:cs="Arial"/>
                <w:szCs w:val="18"/>
              </w:rPr>
              <w:t>&gt;Global NG-RAN Node ID</w:t>
            </w:r>
            <w:bookmarkEnd w:id="5497"/>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bookmarkStart w:id="5498" w:name="_MCCTEMPBM_CRPT75870340___2"/>
            <w:r>
              <w:rPr>
                <w:rFonts w:cs="Arial"/>
                <w:szCs w:val="18"/>
              </w:rPr>
              <w:t>&gt;Local NG-RAN Node Identifier</w:t>
            </w:r>
            <w:bookmarkEnd w:id="5498"/>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r w:rsidR="008A1508" w:rsidRPr="00FD0425" w14:paraId="0CBC7A73" w14:textId="77777777" w:rsidTr="00BF534B">
        <w:tc>
          <w:tcPr>
            <w:tcW w:w="2160" w:type="dxa"/>
          </w:tcPr>
          <w:p w14:paraId="3C9866AA" w14:textId="775946C5"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3DA76E56" w14:textId="3523A7CD"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5B40A644" w14:textId="77777777" w:rsidR="008A1508" w:rsidRPr="00FD0425" w:rsidRDefault="008A1508" w:rsidP="008A1508">
            <w:pPr>
              <w:pStyle w:val="TAL"/>
              <w:keepNext w:val="0"/>
              <w:keepLines w:val="0"/>
              <w:widowControl w:val="0"/>
              <w:rPr>
                <w:bCs/>
                <w:i/>
                <w:lang w:eastAsia="ja-JP"/>
              </w:rPr>
            </w:pPr>
          </w:p>
        </w:tc>
        <w:tc>
          <w:tcPr>
            <w:tcW w:w="1512" w:type="dxa"/>
          </w:tcPr>
          <w:p w14:paraId="5A37746A" w14:textId="36FCE7EE"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C79EE10" w14:textId="6A3744E7"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w:t>
            </w:r>
          </w:p>
        </w:tc>
        <w:tc>
          <w:tcPr>
            <w:tcW w:w="1080" w:type="dxa"/>
          </w:tcPr>
          <w:p w14:paraId="0CAE9057" w14:textId="507B25F7"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1FE419BF" w14:textId="32FE2BBB" w:rsidR="008A1508" w:rsidRPr="00FD0425" w:rsidRDefault="008A1508" w:rsidP="008A1508">
            <w:pPr>
              <w:pStyle w:val="TAC"/>
              <w:keepNext w:val="0"/>
              <w:keepLines w:val="0"/>
              <w:widowControl w:val="0"/>
              <w:rPr>
                <w:lang w:eastAsia="ja-JP"/>
              </w:rPr>
            </w:pPr>
            <w:r>
              <w:rPr>
                <w:lang w:eastAsia="ja-JP"/>
              </w:rPr>
              <w:t>ignore</w:t>
            </w: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499" w:name="_CR9_1_3_2"/>
      <w:bookmarkStart w:id="5500" w:name="_Toc20955219"/>
      <w:bookmarkStart w:id="5501" w:name="_Toc29991416"/>
      <w:bookmarkStart w:id="5502" w:name="_Toc36555816"/>
      <w:bookmarkStart w:id="5503" w:name="_Toc44497526"/>
      <w:bookmarkStart w:id="5504" w:name="_Toc45107914"/>
      <w:bookmarkStart w:id="5505" w:name="_Toc45901534"/>
      <w:bookmarkStart w:id="5506" w:name="_Toc51850613"/>
      <w:bookmarkStart w:id="5507" w:name="_Toc56693616"/>
      <w:bookmarkStart w:id="5508" w:name="_Toc64447159"/>
      <w:bookmarkStart w:id="5509" w:name="_Toc66286653"/>
      <w:bookmarkStart w:id="5510" w:name="_Toc74151348"/>
      <w:bookmarkStart w:id="5511" w:name="_Toc88653820"/>
      <w:bookmarkStart w:id="5512" w:name="_Toc97904176"/>
      <w:bookmarkStart w:id="5513" w:name="_Toc98868249"/>
      <w:bookmarkStart w:id="5514" w:name="_Toc105174534"/>
      <w:bookmarkStart w:id="5515" w:name="_Toc106109371"/>
      <w:bookmarkStart w:id="5516" w:name="_Toc113825192"/>
      <w:bookmarkStart w:id="5517" w:name="_Toc222864149"/>
      <w:bookmarkEnd w:id="5499"/>
      <w:r w:rsidRPr="00FD0425">
        <w:t>9.1.3.2</w:t>
      </w:r>
      <w:r w:rsidRPr="00FD0425">
        <w:tab/>
        <w:t>XN SETUP RESPONSE</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bookmarkStart w:id="5518" w:name="_MCCTEMPBM_CRPT75870341___2"/>
            <w:r w:rsidRPr="00FD0425">
              <w:rPr>
                <w:lang w:eastAsia="ja-JP"/>
              </w:rPr>
              <w:t>&gt;Served Cell Information NR</w:t>
            </w:r>
            <w:bookmarkEnd w:id="5518"/>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bookmarkStart w:id="5519" w:name="_MCCTEMPBM_CRPT75870342___2"/>
            <w:r w:rsidRPr="00FD0425">
              <w:rPr>
                <w:lang w:eastAsia="ja-JP"/>
              </w:rPr>
              <w:t>&gt;Neighbour Information NR</w:t>
            </w:r>
            <w:bookmarkEnd w:id="5519"/>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bookmarkStart w:id="5520" w:name="_MCCTEMPBM_CRPT75870343___2"/>
            <w:r w:rsidRPr="00FD0425">
              <w:rPr>
                <w:lang w:eastAsia="ja-JP"/>
              </w:rPr>
              <w:t>&gt;Neighbour Information E-UTRA</w:t>
            </w:r>
            <w:bookmarkEnd w:id="5520"/>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bookmarkStart w:id="5521" w:name="_MCCTEMPBM_CRPT75870344___2"/>
            <w:r>
              <w:t>&gt;Served Cell Specific Info Request</w:t>
            </w:r>
            <w:bookmarkEnd w:id="5521"/>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bookmarkStart w:id="5522" w:name="_MCCTEMPBM_CRPT75870345___2"/>
            <w:r w:rsidRPr="00FD0425">
              <w:rPr>
                <w:lang w:eastAsia="ja-JP"/>
              </w:rPr>
              <w:t>&gt;Served Cell Information E-UTRA</w:t>
            </w:r>
            <w:bookmarkEnd w:id="5522"/>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bookmarkStart w:id="5523" w:name="_MCCTEMPBM_CRPT75870346___2"/>
            <w:r w:rsidRPr="00FD0425">
              <w:rPr>
                <w:lang w:eastAsia="ja-JP"/>
              </w:rPr>
              <w:t>&gt;Neighbour Information NR</w:t>
            </w:r>
            <w:bookmarkEnd w:id="5523"/>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bookmarkStart w:id="5524" w:name="_MCCTEMPBM_CRPT75870347___2"/>
            <w:r w:rsidRPr="00FD0425">
              <w:rPr>
                <w:lang w:eastAsia="ja-JP"/>
              </w:rPr>
              <w:t>&gt;Neighbour Information E-UTRA</w:t>
            </w:r>
            <w:bookmarkEnd w:id="5524"/>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bookmarkStart w:id="5525" w:name="_MCCTEMPBM_CRPT75870348___2"/>
            <w:r>
              <w:rPr>
                <w:lang w:val="fr-FR" w:eastAsia="ja-JP"/>
              </w:rPr>
              <w:t>&gt;</w:t>
            </w:r>
            <w:r w:rsidRPr="00A728E7">
              <w:rPr>
                <w:lang w:val="fr-FR" w:eastAsia="ja-JP"/>
              </w:rPr>
              <w:t>SFN Offset</w:t>
            </w:r>
            <w:bookmarkEnd w:id="5525"/>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bookmarkStart w:id="5526" w:name="_MCCTEMPBM_CRPT75870349___2"/>
            <w:r>
              <w:rPr>
                <w:rFonts w:cs="Arial"/>
                <w:szCs w:val="18"/>
              </w:rPr>
              <w:t>&gt;Global NG-RAN Node ID</w:t>
            </w:r>
            <w:bookmarkEnd w:id="5526"/>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bookmarkStart w:id="5527" w:name="_MCCTEMPBM_CRPT75870350___2"/>
            <w:r>
              <w:rPr>
                <w:rFonts w:cs="Arial"/>
                <w:szCs w:val="18"/>
              </w:rPr>
              <w:t>&gt;Local NG-RAN Node Identifier</w:t>
            </w:r>
            <w:bookmarkEnd w:id="5527"/>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r w:rsidR="008A1508" w:rsidRPr="00FD0425" w14:paraId="53E3F975" w14:textId="77777777" w:rsidTr="00BF534B">
        <w:tc>
          <w:tcPr>
            <w:tcW w:w="2160" w:type="dxa"/>
          </w:tcPr>
          <w:p w14:paraId="706B2DFE" w14:textId="3FCC4620"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5AD04C7A" w14:textId="1AAB006F"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0412D10C" w14:textId="77777777" w:rsidR="008A1508" w:rsidRPr="00FD0425" w:rsidRDefault="008A1508" w:rsidP="008A1508">
            <w:pPr>
              <w:pStyle w:val="TAL"/>
              <w:keepNext w:val="0"/>
              <w:keepLines w:val="0"/>
              <w:widowControl w:val="0"/>
              <w:rPr>
                <w:bCs/>
                <w:i/>
                <w:lang w:eastAsia="ja-JP"/>
              </w:rPr>
            </w:pPr>
          </w:p>
        </w:tc>
        <w:tc>
          <w:tcPr>
            <w:tcW w:w="1512" w:type="dxa"/>
          </w:tcPr>
          <w:p w14:paraId="60EA5BF9" w14:textId="1F5A72C0"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9D75C84" w14:textId="655B3A84"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w:t>
            </w:r>
          </w:p>
        </w:tc>
        <w:tc>
          <w:tcPr>
            <w:tcW w:w="1080" w:type="dxa"/>
          </w:tcPr>
          <w:p w14:paraId="7604ED7F" w14:textId="0DF2C6BC"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36180E29" w14:textId="799E6420" w:rsidR="008A1508" w:rsidRPr="00FD0425" w:rsidRDefault="008A1508" w:rsidP="008A1508">
            <w:pPr>
              <w:pStyle w:val="TAC"/>
              <w:keepNext w:val="0"/>
              <w:keepLines w:val="0"/>
              <w:widowControl w:val="0"/>
              <w:rPr>
                <w:lang w:eastAsia="ja-JP"/>
              </w:rPr>
            </w:pPr>
            <w:r>
              <w:rPr>
                <w:lang w:eastAsia="ja-JP"/>
              </w:rPr>
              <w:t>ignore</w:t>
            </w: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528" w:name="_CR9_1_3_3"/>
      <w:bookmarkStart w:id="5529" w:name="_Toc20955220"/>
      <w:bookmarkStart w:id="5530" w:name="_Toc29991417"/>
      <w:bookmarkStart w:id="5531" w:name="_Toc36555817"/>
      <w:bookmarkStart w:id="5532" w:name="_Toc44497527"/>
      <w:bookmarkStart w:id="5533" w:name="_Toc45107915"/>
      <w:bookmarkStart w:id="5534" w:name="_Toc45901535"/>
      <w:bookmarkStart w:id="5535" w:name="_Toc51850614"/>
      <w:bookmarkStart w:id="5536" w:name="_Toc56693617"/>
      <w:bookmarkStart w:id="5537" w:name="_Toc64447160"/>
      <w:bookmarkStart w:id="5538" w:name="_Toc66286654"/>
      <w:bookmarkStart w:id="5539" w:name="_Toc74151349"/>
      <w:bookmarkStart w:id="5540" w:name="_Toc88653821"/>
      <w:bookmarkStart w:id="5541" w:name="_Toc97904177"/>
      <w:bookmarkStart w:id="5542" w:name="_Toc98868250"/>
      <w:bookmarkStart w:id="5543" w:name="_Toc105174535"/>
      <w:bookmarkStart w:id="5544" w:name="_Toc106109372"/>
      <w:bookmarkStart w:id="5545" w:name="_Toc113825193"/>
      <w:bookmarkStart w:id="5546" w:name="_Toc222864150"/>
      <w:bookmarkEnd w:id="5528"/>
      <w:r w:rsidRPr="00FD0425">
        <w:t>9.1.3.3</w:t>
      </w:r>
      <w:r w:rsidRPr="00FD0425">
        <w:tab/>
        <w:t>XN SETUP FAILURE</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21871C52" w14:textId="77777777" w:rsidR="0049234F" w:rsidRPr="00FD0425" w:rsidRDefault="0049234F" w:rsidP="0049234F">
      <w:pPr>
        <w:widowControl w:val="0"/>
      </w:pPr>
      <w:r w:rsidRPr="00FD0425">
        <w:t>This message is sent by the neighbouring NG-RAN node to indicate Xn Setup failure.</w:t>
      </w:r>
    </w:p>
    <w:p w14:paraId="57562E3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547" w:name="_CR9_1_3_4"/>
      <w:bookmarkStart w:id="5548" w:name="_Toc20955221"/>
      <w:bookmarkStart w:id="5549" w:name="_Toc29991418"/>
      <w:bookmarkStart w:id="5550" w:name="_Toc36555818"/>
      <w:bookmarkStart w:id="5551" w:name="_Toc44497528"/>
      <w:bookmarkStart w:id="5552" w:name="_Toc45107916"/>
      <w:bookmarkStart w:id="5553" w:name="_Toc45901536"/>
      <w:bookmarkStart w:id="5554" w:name="_Toc51850615"/>
      <w:bookmarkStart w:id="5555" w:name="_Toc56693618"/>
      <w:bookmarkStart w:id="5556" w:name="_Toc64447161"/>
      <w:bookmarkStart w:id="5557" w:name="_Toc66286655"/>
      <w:bookmarkStart w:id="5558" w:name="_Toc74151350"/>
      <w:bookmarkStart w:id="5559" w:name="_Toc88653822"/>
      <w:bookmarkStart w:id="5560" w:name="_Toc97904178"/>
      <w:bookmarkStart w:id="5561" w:name="_Toc98868251"/>
      <w:bookmarkStart w:id="5562" w:name="_Toc105174536"/>
      <w:bookmarkStart w:id="5563" w:name="_Toc106109373"/>
      <w:bookmarkStart w:id="5564" w:name="_Toc113825194"/>
      <w:bookmarkStart w:id="5565" w:name="_Toc222864151"/>
      <w:bookmarkEnd w:id="5547"/>
      <w:r w:rsidRPr="00FD0425">
        <w:t>9.1.3.4</w:t>
      </w:r>
      <w:r w:rsidRPr="00FD0425">
        <w:tab/>
        <w:t>NG-RAN NODE CONFIGURATION UPDATE</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bookmarkStart w:id="5566" w:name="_MCCTEMPBM_CRPT75870351___2"/>
            <w:r w:rsidRPr="00FD0425">
              <w:rPr>
                <w:rFonts w:cs="Arial"/>
                <w:i/>
                <w:lang w:eastAsia="ja-JP"/>
              </w:rPr>
              <w:t>&gt;gNB</w:t>
            </w:r>
            <w:bookmarkEnd w:id="5566"/>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bookmarkStart w:id="5567" w:name="_MCCTEMPBM_CRPT75870352___2"/>
            <w:r w:rsidRPr="00FD0425">
              <w:rPr>
                <w:rFonts w:cs="Arial"/>
                <w:bCs/>
                <w:lang w:eastAsia="zh-CN"/>
              </w:rPr>
              <w:t>&gt;&gt;Served Cells To Update NR</w:t>
            </w:r>
            <w:bookmarkEnd w:id="5567"/>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bookmarkStart w:id="5568" w:name="_MCCTEMPBM_CRPT75870353___2"/>
            <w:r w:rsidRPr="00FD0425">
              <w:t>&gt;&gt;Cell Assistance Information NR</w:t>
            </w:r>
            <w:bookmarkEnd w:id="5568"/>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bookmarkStart w:id="5569" w:name="_MCCTEMPBM_CRPT75870354___2"/>
            <w:r w:rsidRPr="00FD0425">
              <w:t xml:space="preserve">&gt;&gt;Cell Assistance Information </w:t>
            </w:r>
            <w:r>
              <w:t>E-UTRA</w:t>
            </w:r>
            <w:bookmarkEnd w:id="5569"/>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bookmarkStart w:id="5570" w:name="_MCCTEMPBM_CRPT75870355___2"/>
            <w:r w:rsidRPr="000F61A6">
              <w:t>&gt;&gt;Served Cell Specific Info Request</w:t>
            </w:r>
            <w:bookmarkEnd w:id="5570"/>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bookmarkStart w:id="5571" w:name="_MCCTEMPBM_CRPT75870356___2"/>
            <w:r w:rsidRPr="00FD0425">
              <w:rPr>
                <w:rFonts w:cs="Arial"/>
                <w:bCs/>
                <w:i/>
                <w:lang w:eastAsia="zh-CN"/>
              </w:rPr>
              <w:t>&gt;</w:t>
            </w:r>
            <w:r w:rsidRPr="00FD0425">
              <w:rPr>
                <w:rFonts w:cs="Arial"/>
                <w:i/>
                <w:lang w:eastAsia="ja-JP"/>
              </w:rPr>
              <w:t>ng</w:t>
            </w:r>
            <w:r w:rsidRPr="00FD0425">
              <w:rPr>
                <w:rFonts w:cs="Arial"/>
                <w:bCs/>
                <w:i/>
                <w:lang w:eastAsia="zh-CN"/>
              </w:rPr>
              <w:t>-eNB</w:t>
            </w:r>
            <w:bookmarkEnd w:id="5571"/>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bookmarkStart w:id="5572" w:name="_MCCTEMPBM_CRPT75870357___2"/>
            <w:r w:rsidRPr="00FD0425">
              <w:t>&gt;&gt;Served Cells to Update E-UTRA</w:t>
            </w:r>
            <w:bookmarkEnd w:id="5572"/>
          </w:p>
        </w:tc>
        <w:tc>
          <w:tcPr>
            <w:tcW w:w="1080" w:type="dxa"/>
          </w:tcPr>
          <w:p w14:paraId="67466A0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bookmarkStart w:id="5573" w:name="_MCCTEMPBM_CRPT75870358___2"/>
            <w:r w:rsidRPr="00FD0425">
              <w:t>&gt;&gt;Cell Assistance Information NR</w:t>
            </w:r>
            <w:bookmarkEnd w:id="5573"/>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bookmarkStart w:id="5574" w:name="_MCCTEMPBM_CRPT75870359___2"/>
            <w:r w:rsidRPr="00FD0425">
              <w:t xml:space="preserve">&gt;&gt;Cell Assistance Information </w:t>
            </w:r>
            <w:r>
              <w:t>E-UTRA</w:t>
            </w:r>
            <w:bookmarkEnd w:id="5574"/>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bookmarkStart w:id="5575" w:name="_MCCTEMPBM_CRPT75870360___2"/>
            <w:r w:rsidRPr="00FD0425">
              <w:rPr>
                <w:rFonts w:cs="Arial"/>
                <w:b/>
                <w:bCs/>
                <w:lang w:eastAsia="zh-CN"/>
              </w:rPr>
              <w:t>&gt;TNLA To Add Item</w:t>
            </w:r>
            <w:bookmarkEnd w:id="5575"/>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bookmarkStart w:id="5576" w:name="_MCCTEMPBM_CRPT75870361___2"/>
            <w:r w:rsidRPr="00FD0425">
              <w:rPr>
                <w:rFonts w:cs="Arial"/>
                <w:bCs/>
                <w:lang w:eastAsia="ja-JP"/>
              </w:rPr>
              <w:t>&gt;&gt;TNLA Transport Layer Information</w:t>
            </w:r>
            <w:bookmarkEnd w:id="5576"/>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bookmarkStart w:id="5577" w:name="_MCCTEMPBM_CRPT75870362___2"/>
            <w:r w:rsidRPr="00FD0425">
              <w:rPr>
                <w:rFonts w:cs="Arial"/>
                <w:bCs/>
                <w:lang w:eastAsia="ja-JP"/>
              </w:rPr>
              <w:t>&gt;&gt;</w:t>
            </w:r>
            <w:r w:rsidRPr="00FD0425">
              <w:t>TNL Association</w:t>
            </w:r>
            <w:r w:rsidRPr="00FD0425">
              <w:rPr>
                <w:rFonts w:cs="Arial"/>
                <w:bCs/>
                <w:lang w:eastAsia="ja-JP"/>
              </w:rPr>
              <w:t xml:space="preserve"> Usage</w:t>
            </w:r>
            <w:bookmarkEnd w:id="5577"/>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2B040F" w:rsidRPr="00FD0425" w14:paraId="58DA01B2"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A01ED4" w14:textId="77777777" w:rsidR="002B040F" w:rsidRPr="00FD0425" w:rsidRDefault="002B040F" w:rsidP="003F3E06">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2BCB8CA6"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DF89C8" w14:textId="77777777" w:rsidR="002B040F" w:rsidRPr="00FD0425" w:rsidRDefault="002B040F" w:rsidP="003F3E06">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B59074" w14:textId="77777777" w:rsidR="002B040F" w:rsidRPr="00FD0425" w:rsidRDefault="002B040F" w:rsidP="003F3E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7380F7"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760DF" w14:textId="77777777" w:rsidR="002B040F" w:rsidRPr="00FD0425" w:rsidRDefault="002B040F" w:rsidP="003F3E06">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FBBF606" w14:textId="77777777" w:rsidR="002B040F" w:rsidRPr="00FD0425" w:rsidRDefault="002B040F" w:rsidP="003F3E06">
            <w:pPr>
              <w:pStyle w:val="TAC"/>
              <w:keepNext w:val="0"/>
              <w:keepLines w:val="0"/>
              <w:widowControl w:val="0"/>
              <w:rPr>
                <w:rFonts w:cs="Arial"/>
                <w:lang w:eastAsia="zh-CN"/>
              </w:rPr>
            </w:pPr>
            <w:r w:rsidRPr="00FD0425">
              <w:rPr>
                <w:rFonts w:cs="Arial"/>
                <w:noProof/>
                <w:szCs w:val="18"/>
              </w:rPr>
              <w:t>ignore</w:t>
            </w:r>
          </w:p>
        </w:tc>
      </w:tr>
      <w:tr w:rsidR="002B040F" w:rsidRPr="00FD0425" w14:paraId="6A1D8DFD"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7FE860" w14:textId="77777777" w:rsidR="002B040F" w:rsidRPr="00FD0425" w:rsidRDefault="002B040F" w:rsidP="003F3E06">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4C027521"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544D0E" w14:textId="77777777" w:rsidR="002B040F" w:rsidRPr="00FD0425" w:rsidRDefault="002B040F" w:rsidP="003F3E06">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E1CD24C" w14:textId="77777777" w:rsidR="002B040F" w:rsidRPr="00FD0425" w:rsidRDefault="002B040F" w:rsidP="003F3E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BCA101"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4C59" w14:textId="77777777" w:rsidR="002B040F" w:rsidRPr="00FD0425" w:rsidRDefault="002B040F" w:rsidP="003F3E06">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2D9E1" w14:textId="77777777" w:rsidR="002B040F" w:rsidRPr="00FD0425" w:rsidRDefault="002B040F" w:rsidP="003F3E06">
            <w:pPr>
              <w:pStyle w:val="TAC"/>
              <w:keepNext w:val="0"/>
              <w:keepLines w:val="0"/>
              <w:widowControl w:val="0"/>
              <w:rPr>
                <w:rFonts w:cs="Arial"/>
                <w:lang w:eastAsia="zh-CN"/>
              </w:rPr>
            </w:pPr>
          </w:p>
        </w:tc>
      </w:tr>
      <w:tr w:rsidR="002B040F" w:rsidRPr="00FD0425" w14:paraId="04B852CF"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ADD097E" w14:textId="77777777" w:rsidR="002B040F" w:rsidRPr="00FD0425" w:rsidRDefault="002B040F" w:rsidP="003F3E06">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CC1CD6F" w14:textId="77777777" w:rsidR="002B040F" w:rsidRPr="00FD0425" w:rsidRDefault="002B040F" w:rsidP="003F3E06">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1F3110A" w14:textId="77777777" w:rsidR="002B040F" w:rsidRPr="00FD0425" w:rsidRDefault="002B040F" w:rsidP="003F3E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16DD2" w14:textId="77777777" w:rsidR="002B040F" w:rsidRPr="00FD0425" w:rsidRDefault="002B040F" w:rsidP="003F3E06">
            <w:pPr>
              <w:pStyle w:val="TAL"/>
              <w:keepNext w:val="0"/>
              <w:keepLines w:val="0"/>
              <w:widowControl w:val="0"/>
              <w:rPr>
                <w:lang w:eastAsia="ja-JP"/>
              </w:rPr>
            </w:pPr>
            <w:r w:rsidRPr="00FD0425">
              <w:rPr>
                <w:lang w:eastAsia="ja-JP"/>
              </w:rPr>
              <w:t>CP Transport Layer Information</w:t>
            </w:r>
          </w:p>
          <w:p w14:paraId="473EEC2D" w14:textId="77777777" w:rsidR="002B040F" w:rsidRPr="00FD0425" w:rsidRDefault="002B040F" w:rsidP="003F3E06">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3F760D9" w14:textId="77777777" w:rsidR="002B040F" w:rsidRPr="00FD0425" w:rsidRDefault="002B040F" w:rsidP="003F3E06">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44B5141" w14:textId="77777777" w:rsidR="002B040F" w:rsidRPr="00FD0425" w:rsidRDefault="002B040F" w:rsidP="003F3E06">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8FE15" w14:textId="77777777" w:rsidR="002B040F" w:rsidRPr="00FD0425" w:rsidRDefault="002B040F" w:rsidP="003F3E06">
            <w:pPr>
              <w:pStyle w:val="TAC"/>
              <w:keepNext w:val="0"/>
              <w:keepLines w:val="0"/>
              <w:widowControl w:val="0"/>
              <w:rPr>
                <w:rFonts w:cs="Arial"/>
                <w:lang w:eastAsia="zh-CN"/>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bookmarkStart w:id="5578" w:name="_MCCTEMPBM_CRPT75870363___2"/>
            <w:r w:rsidRPr="00FD0425">
              <w:rPr>
                <w:rFonts w:cs="Arial"/>
                <w:b/>
                <w:bCs/>
                <w:lang w:eastAsia="zh-CN"/>
              </w:rPr>
              <w:t>&gt;TNLA To Update Item</w:t>
            </w:r>
            <w:bookmarkEnd w:id="5578"/>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bookmarkStart w:id="5579" w:name="_MCCTEMPBM_CRPT75870364___2"/>
            <w:r w:rsidRPr="00FD0425">
              <w:rPr>
                <w:rFonts w:cs="Arial"/>
                <w:bCs/>
                <w:lang w:eastAsia="ja-JP"/>
              </w:rPr>
              <w:t>&gt;&gt;TNLA Transport Layer Information</w:t>
            </w:r>
            <w:bookmarkEnd w:id="5579"/>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bookmarkStart w:id="5580" w:name="_MCCTEMPBM_CRPT75870365___2"/>
            <w:r w:rsidRPr="00FD0425">
              <w:rPr>
                <w:rFonts w:cs="Arial"/>
                <w:bCs/>
                <w:lang w:eastAsia="ja-JP"/>
              </w:rPr>
              <w:t>&gt;&gt;</w:t>
            </w:r>
            <w:r w:rsidRPr="00FD0425">
              <w:t>TNL Association</w:t>
            </w:r>
            <w:r w:rsidRPr="00FD0425">
              <w:rPr>
                <w:rFonts w:cs="Arial"/>
                <w:bCs/>
                <w:lang w:eastAsia="ja-JP"/>
              </w:rPr>
              <w:t xml:space="preserve"> Usage</w:t>
            </w:r>
            <w:bookmarkEnd w:id="5580"/>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bookmarkStart w:id="5581" w:name="_MCCTEMPBM_CRPT75870368___2"/>
            <w:r w:rsidRPr="002E4F69">
              <w:rPr>
                <w:b/>
                <w:bCs/>
                <w:lang w:eastAsia="ja-JP"/>
              </w:rPr>
              <w:t>&gt;Coverage Modification Item</w:t>
            </w:r>
            <w:bookmarkEnd w:id="5581"/>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bookmarkStart w:id="5582" w:name="_MCCTEMPBM_CRPT75870369___2"/>
            <w:r w:rsidRPr="005725E7">
              <w:rPr>
                <w:rFonts w:cs="Arial"/>
                <w:bCs/>
                <w:lang w:eastAsia="ja-JP"/>
              </w:rPr>
              <w:t>&gt;&gt;Global NG-RAN Cell Identity</w:t>
            </w:r>
            <w:bookmarkEnd w:id="5582"/>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bookmarkStart w:id="5583" w:name="_MCCTEMPBM_CRPT75870370___2"/>
            <w:r w:rsidRPr="005725E7">
              <w:rPr>
                <w:rFonts w:cs="Arial"/>
                <w:bCs/>
                <w:lang w:eastAsia="ja-JP"/>
              </w:rPr>
              <w:t>&gt;&gt;Cell Coverage State</w:t>
            </w:r>
            <w:bookmarkEnd w:id="5583"/>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bookmarkStart w:id="5584" w:name="_MCCTEMPBM_CRPT75870371___2"/>
            <w:r w:rsidRPr="005725E7">
              <w:rPr>
                <w:rFonts w:cs="Arial"/>
                <w:szCs w:val="18"/>
                <w:lang w:eastAsia="zh-CN"/>
              </w:rPr>
              <w:t>&gt;&gt;Cell Deployment Status Indicator</w:t>
            </w:r>
            <w:bookmarkEnd w:id="5584"/>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bookmarkStart w:id="5585" w:name="_MCCTEMPBM_CRPT75870372___2"/>
            <w:r w:rsidRPr="002E4F69">
              <w:rPr>
                <w:rFonts w:cs="Arial"/>
                <w:b/>
                <w:bCs/>
                <w:szCs w:val="18"/>
                <w:lang w:eastAsia="zh-CN"/>
              </w:rPr>
              <w:t>&gt;&gt;Cell Replacing Info</w:t>
            </w:r>
            <w:bookmarkEnd w:id="5585"/>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bookmarkStart w:id="5586" w:name="_MCCTEMPBM_CRPT75870373___2"/>
            <w:r w:rsidRPr="002E4F69">
              <w:rPr>
                <w:rFonts w:cs="Arial"/>
                <w:b/>
                <w:bCs/>
                <w:szCs w:val="18"/>
                <w:lang w:eastAsia="zh-CN"/>
              </w:rPr>
              <w:t>&gt;&gt;&gt;Replacing Cells</w:t>
            </w:r>
            <w:bookmarkEnd w:id="5586"/>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bookmarkStart w:id="5587" w:name="_MCCTEMPBM_CRPT75870374___2"/>
            <w:r>
              <w:rPr>
                <w:rFonts w:cs="Arial"/>
                <w:szCs w:val="18"/>
                <w:lang w:eastAsia="zh-CN"/>
              </w:rPr>
              <w:t>&gt;&gt;&gt;&gt;Global NG-RAN Cell Identity</w:t>
            </w:r>
            <w:bookmarkEnd w:id="5587"/>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bookmarkStart w:id="5588" w:name="_MCCTEMPBM_CRPT75870375___2"/>
            <w:r w:rsidRPr="002E4F69">
              <w:rPr>
                <w:rFonts w:cs="Arial"/>
                <w:b/>
                <w:bCs/>
                <w:szCs w:val="18"/>
                <w:lang w:eastAsia="zh-CN"/>
              </w:rPr>
              <w:t>&gt;&gt;SSB Coverage Modification List</w:t>
            </w:r>
            <w:bookmarkEnd w:id="5588"/>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bookmarkStart w:id="5589" w:name="_MCCTEMPBM_CRPT75870376___2"/>
            <w:r w:rsidRPr="002E4F69">
              <w:rPr>
                <w:b/>
                <w:bCs/>
                <w:lang w:eastAsia="ja-JP"/>
              </w:rPr>
              <w:t>&gt;</w:t>
            </w:r>
            <w:r w:rsidRPr="002E4F69">
              <w:rPr>
                <w:b/>
                <w:bCs/>
                <w:lang w:val="en-US" w:eastAsia="zh-CN"/>
              </w:rPr>
              <w:t xml:space="preserve">&gt;&gt;SSB </w:t>
            </w:r>
            <w:r w:rsidRPr="002E4F69">
              <w:rPr>
                <w:b/>
                <w:bCs/>
                <w:lang w:eastAsia="ja-JP"/>
              </w:rPr>
              <w:t>Coverage Modification Item</w:t>
            </w:r>
            <w:bookmarkEnd w:id="5589"/>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bookmarkStart w:id="5590" w:name="_MCCTEMPBM_CRPT75870377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bookmarkEnd w:id="5590"/>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bookmarkStart w:id="5591" w:name="_MCCTEMPBM_CRPT75870378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bookmarkEnd w:id="5591"/>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bookmarkStart w:id="5592" w:name="_MCCTEMPBM_CRPT75870379___2"/>
            <w:r w:rsidRPr="005725E7">
              <w:rPr>
                <w:rFonts w:cs="Arial"/>
                <w:szCs w:val="18"/>
                <w:lang w:eastAsia="zh-CN"/>
              </w:rPr>
              <w:t>&gt;&gt;</w:t>
            </w:r>
            <w:r>
              <w:rPr>
                <w:rFonts w:cs="Arial"/>
                <w:szCs w:val="18"/>
                <w:lang w:eastAsia="zh-CN"/>
              </w:rPr>
              <w:t>Coverage Modification Cause</w:t>
            </w:r>
            <w:bookmarkEnd w:id="5592"/>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bookmarkStart w:id="5593" w:name="_MCCTEMPBM_CRPT75870380___2"/>
            <w:r>
              <w:rPr>
                <w:rFonts w:cs="Arial"/>
                <w:i/>
                <w:lang w:eastAsia="ja-JP"/>
              </w:rPr>
              <w:t>&gt;</w:t>
            </w:r>
            <w:r>
              <w:rPr>
                <w:rFonts w:cs="Arial"/>
                <w:szCs w:val="18"/>
              </w:rPr>
              <w:t>Global NG-RAN Node ID</w:t>
            </w:r>
            <w:bookmarkEnd w:id="5593"/>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bookmarkStart w:id="5594" w:name="_MCCTEMPBM_CRPT75870381___2"/>
            <w:r>
              <w:rPr>
                <w:rFonts w:cs="Arial"/>
                <w:szCs w:val="18"/>
              </w:rPr>
              <w:t>&gt;Local NG-RAN Node Identifier</w:t>
            </w:r>
            <w:bookmarkEnd w:id="5594"/>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8A1508" w:rsidRPr="00FD0425" w14:paraId="2375F76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3016A4" w14:textId="370D6946"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9E1334D" w14:textId="188C6F9C" w:rsidR="008A1508" w:rsidRDefault="008A1508" w:rsidP="008A1508">
            <w:pPr>
              <w:pStyle w:val="TAL"/>
              <w:keepNext w:val="0"/>
              <w:keepLines w:val="0"/>
              <w:widowControl w:val="0"/>
              <w:rPr>
                <w:rFonts w:cs="Arial"/>
                <w:bCs/>
                <w:szCs w:val="18"/>
                <w:lang w:eastAsia="zh-CN"/>
              </w:rPr>
            </w:pPr>
            <w:r>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9BA6A"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F129C6" w14:textId="6BF0E8B1"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0DDC6125" w14:textId="77E0C9AB" w:rsidR="008A1508" w:rsidRPr="003F2B48" w:rsidRDefault="008A1508" w:rsidP="008A1508">
            <w:pPr>
              <w:pStyle w:val="TAL"/>
              <w:keepNext w:val="0"/>
              <w:keepLines w:val="0"/>
              <w:widowControl w:val="0"/>
              <w:rPr>
                <w:bCs/>
                <w:lang w:eastAsia="zh-CN"/>
              </w:rPr>
            </w:pPr>
            <w:r>
              <w:rPr>
                <w:bCs/>
                <w:lang w:eastAsia="zh-CN"/>
              </w:rPr>
              <w:t>Contains the identifier of the WAB-MT</w:t>
            </w:r>
            <w:r>
              <w:rPr>
                <w:lang w:eastAsia="zh-CN"/>
              </w:rPr>
              <w:t xml:space="preserve"> co-located with the </w:t>
            </w:r>
            <w:r>
              <w:rPr>
                <w:rFonts w:hint="eastAsia"/>
                <w:lang w:eastAsia="zh-CN"/>
              </w:rPr>
              <w:t>WAB-gNB that sends this message</w:t>
            </w: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79DB" w14:textId="6A6785D4" w:rsidR="008A1508" w:rsidRDefault="008A1508" w:rsidP="008A1508">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5AAB9A" w14:textId="73F758AB"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r w:rsidR="008A1508" w:rsidRPr="00FD0425" w14:paraId="1FC5F2C8"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8758D7" w14:textId="252E346E" w:rsidR="008A1508" w:rsidRDefault="008A1508" w:rsidP="008A1508">
            <w:pPr>
              <w:pStyle w:val="TAL"/>
              <w:keepNext w:val="0"/>
              <w:keepLines w:val="0"/>
              <w:widowControl w:val="0"/>
              <w:rPr>
                <w:rFonts w:cs="Arial"/>
                <w:szCs w:val="18"/>
              </w:rPr>
            </w:pPr>
            <w:r w:rsidRPr="000A69C8">
              <w:rPr>
                <w:b/>
                <w:bCs/>
              </w:rPr>
              <w:t>Future Coverage Modification List</w:t>
            </w:r>
          </w:p>
        </w:tc>
        <w:tc>
          <w:tcPr>
            <w:tcW w:w="1080" w:type="dxa"/>
            <w:tcBorders>
              <w:top w:val="single" w:sz="4" w:space="0" w:color="auto"/>
              <w:left w:val="single" w:sz="4" w:space="0" w:color="auto"/>
              <w:bottom w:val="single" w:sz="4" w:space="0" w:color="auto"/>
              <w:right w:val="single" w:sz="4" w:space="0" w:color="auto"/>
            </w:tcBorders>
          </w:tcPr>
          <w:p w14:paraId="45681470"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E4DF7C" w14:textId="789E34ED" w:rsidR="008A1508" w:rsidRPr="00FD0425" w:rsidRDefault="008A1508" w:rsidP="008A1508">
            <w:pPr>
              <w:pStyle w:val="TAL"/>
              <w:keepNext w:val="0"/>
              <w:keepLines w:val="0"/>
              <w:widowControl w:val="0"/>
              <w:rPr>
                <w:lang w:eastAsia="ja-JP"/>
              </w:rPr>
            </w:pPr>
            <w:r w:rsidRPr="002A1A7F">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5E66E0"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0F9D5627" w14:textId="6861678C" w:rsidR="008A1508" w:rsidRDefault="008A1508" w:rsidP="008A1508">
            <w:pPr>
              <w:pStyle w:val="TAL"/>
              <w:keepNext w:val="0"/>
              <w:keepLines w:val="0"/>
              <w:widowControl w:val="0"/>
              <w:rPr>
                <w:bCs/>
                <w:lang w:eastAsia="zh-CN"/>
              </w:rPr>
            </w:pPr>
            <w:r>
              <w:rPr>
                <w:bCs/>
                <w:lang w:eastAsia="zh-CN"/>
              </w:rPr>
              <w:t>List of cells 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21FEC12E" w14:textId="7BCE6502" w:rsidR="008A1508" w:rsidRDefault="008A1508" w:rsidP="008A1508">
            <w:pPr>
              <w:pStyle w:val="TAC"/>
              <w:keepNext w:val="0"/>
              <w:keepLines w:val="0"/>
              <w:widowControl w:val="0"/>
              <w:rPr>
                <w:rFonts w:cs="Arial"/>
                <w:szCs w:val="18"/>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545BF3A" w14:textId="3806074C" w:rsidR="008A1508" w:rsidRDefault="008A1508" w:rsidP="008A1508">
            <w:pPr>
              <w:pStyle w:val="TAC"/>
              <w:keepNext w:val="0"/>
              <w:keepLines w:val="0"/>
              <w:widowControl w:val="0"/>
              <w:rPr>
                <w:rFonts w:cs="Arial"/>
                <w:szCs w:val="18"/>
                <w:lang w:eastAsia="ja-JP"/>
              </w:rPr>
            </w:pPr>
            <w:r>
              <w:rPr>
                <w:lang w:eastAsia="ja-JP"/>
              </w:rPr>
              <w:t>ignore</w:t>
            </w:r>
          </w:p>
        </w:tc>
      </w:tr>
      <w:tr w:rsidR="008A1508" w:rsidRPr="00FD0425" w14:paraId="68FB7DF6"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E020F9" w14:textId="5A52B4F7" w:rsidR="008A1508" w:rsidRDefault="008A1508" w:rsidP="008A1508">
            <w:pPr>
              <w:pStyle w:val="TAL"/>
              <w:keepNext w:val="0"/>
              <w:keepLines w:val="0"/>
              <w:widowControl w:val="0"/>
              <w:ind w:left="113"/>
              <w:rPr>
                <w:rFonts w:cs="Arial"/>
                <w:szCs w:val="18"/>
              </w:rPr>
            </w:pPr>
            <w:bookmarkStart w:id="5595" w:name="_MCCTEMPBM_CRPT75870382___2"/>
            <w:r w:rsidRPr="000A69C8">
              <w:rPr>
                <w:rFonts w:hint="eastAsia"/>
                <w:b/>
                <w:bCs/>
              </w:rPr>
              <w:t>&gt;</w:t>
            </w:r>
            <w:r w:rsidRPr="000A69C8">
              <w:rPr>
                <w:b/>
                <w:bCs/>
              </w:rPr>
              <w:t>Future Coverage Modification Item</w:t>
            </w:r>
            <w:bookmarkEnd w:id="5595"/>
          </w:p>
        </w:tc>
        <w:tc>
          <w:tcPr>
            <w:tcW w:w="1080" w:type="dxa"/>
            <w:tcBorders>
              <w:top w:val="single" w:sz="4" w:space="0" w:color="auto"/>
              <w:left w:val="single" w:sz="4" w:space="0" w:color="auto"/>
              <w:bottom w:val="single" w:sz="4" w:space="0" w:color="auto"/>
              <w:right w:val="single" w:sz="4" w:space="0" w:color="auto"/>
            </w:tcBorders>
          </w:tcPr>
          <w:p w14:paraId="455DB04C"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412429" w14:textId="31F55713" w:rsidR="008A1508" w:rsidRPr="00FD0425" w:rsidRDefault="008A1508" w:rsidP="008A1508">
            <w:pPr>
              <w:pStyle w:val="TAL"/>
              <w:keepNext w:val="0"/>
              <w:keepLines w:val="0"/>
              <w:widowControl w:val="0"/>
              <w:rPr>
                <w:lang w:eastAsia="ja-JP"/>
              </w:rPr>
            </w:pPr>
            <w:r>
              <w:rPr>
                <w:i/>
                <w:iCs/>
                <w:lang w:eastAsia="ja-JP"/>
              </w:rPr>
              <w:t>1</w:t>
            </w:r>
            <w:r w:rsidRPr="002A1A7F">
              <w:rPr>
                <w:rFonts w:hint="eastAsia"/>
                <w:i/>
                <w:iCs/>
                <w:lang w:eastAsia="ja-JP"/>
              </w:rPr>
              <w:t>..&lt;maxnoofCellsinNG-RAN node&gt;</w:t>
            </w:r>
          </w:p>
        </w:tc>
        <w:tc>
          <w:tcPr>
            <w:tcW w:w="1512" w:type="dxa"/>
            <w:tcBorders>
              <w:top w:val="single" w:sz="4" w:space="0" w:color="auto"/>
              <w:left w:val="single" w:sz="4" w:space="0" w:color="auto"/>
              <w:bottom w:val="single" w:sz="4" w:space="0" w:color="auto"/>
              <w:right w:val="single" w:sz="4" w:space="0" w:color="auto"/>
            </w:tcBorders>
          </w:tcPr>
          <w:p w14:paraId="7C14F67B"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4B40D8B9" w14:textId="77777777" w:rsidR="008A1508" w:rsidRDefault="008A1508" w:rsidP="008A150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C71DC8" w14:textId="2C1A4A99" w:rsidR="008A1508" w:rsidRDefault="008A1508" w:rsidP="008A1508">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E3CB4" w14:textId="77777777" w:rsidR="008A1508" w:rsidRDefault="008A1508" w:rsidP="008A1508">
            <w:pPr>
              <w:pStyle w:val="TAC"/>
              <w:keepNext w:val="0"/>
              <w:keepLines w:val="0"/>
              <w:widowControl w:val="0"/>
              <w:rPr>
                <w:rFonts w:cs="Arial"/>
                <w:szCs w:val="18"/>
                <w:lang w:eastAsia="ja-JP"/>
              </w:rPr>
            </w:pPr>
          </w:p>
        </w:tc>
      </w:tr>
      <w:tr w:rsidR="00467B8F" w:rsidRPr="00FD0425" w14:paraId="0AAA8E0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1BB0A52" w14:textId="05A59EA9" w:rsidR="00467B8F" w:rsidRDefault="00467B8F" w:rsidP="00467B8F">
            <w:pPr>
              <w:pStyle w:val="TAL"/>
              <w:keepNext w:val="0"/>
              <w:keepLines w:val="0"/>
              <w:widowControl w:val="0"/>
              <w:ind w:left="227"/>
              <w:rPr>
                <w:rFonts w:cs="Arial"/>
                <w:szCs w:val="18"/>
              </w:rPr>
            </w:pPr>
            <w:bookmarkStart w:id="5596" w:name="_MCCTEMPBM_CRPT75870383___2"/>
            <w:r>
              <w:rPr>
                <w:rFonts w:hint="eastAsia"/>
              </w:rPr>
              <w:t>&gt;&gt;</w:t>
            </w:r>
            <w:r>
              <w:t>NR CGI</w:t>
            </w:r>
            <w:bookmarkEnd w:id="5596"/>
          </w:p>
        </w:tc>
        <w:tc>
          <w:tcPr>
            <w:tcW w:w="1080" w:type="dxa"/>
            <w:tcBorders>
              <w:top w:val="single" w:sz="4" w:space="0" w:color="auto"/>
              <w:left w:val="single" w:sz="4" w:space="0" w:color="auto"/>
              <w:bottom w:val="single" w:sz="4" w:space="0" w:color="auto"/>
              <w:right w:val="single" w:sz="4" w:space="0" w:color="auto"/>
            </w:tcBorders>
          </w:tcPr>
          <w:p w14:paraId="4F879B71" w14:textId="6B6D45D5"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632BF9"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AB4D8" w14:textId="3DC45E7C" w:rsidR="00467B8F" w:rsidRDefault="00467B8F" w:rsidP="00467B8F">
            <w:pPr>
              <w:pStyle w:val="TAL"/>
              <w:keepNext w:val="0"/>
              <w:keepLines w:val="0"/>
              <w:widowControl w:val="0"/>
              <w:rPr>
                <w:rFonts w:cs="Arial"/>
                <w:bCs/>
                <w:szCs w:val="18"/>
              </w:rPr>
            </w:pPr>
            <w:r>
              <w:rPr>
                <w:rFonts w:hint="eastAsia"/>
              </w:rPr>
              <w:t>9.2.2.7</w:t>
            </w:r>
          </w:p>
        </w:tc>
        <w:tc>
          <w:tcPr>
            <w:tcW w:w="1728" w:type="dxa"/>
            <w:tcBorders>
              <w:top w:val="single" w:sz="4" w:space="0" w:color="auto"/>
              <w:left w:val="single" w:sz="4" w:space="0" w:color="auto"/>
              <w:bottom w:val="single" w:sz="4" w:space="0" w:color="auto"/>
              <w:right w:val="single" w:sz="4" w:space="0" w:color="auto"/>
            </w:tcBorders>
          </w:tcPr>
          <w:p w14:paraId="25187D97" w14:textId="31699184" w:rsidR="00467B8F" w:rsidRDefault="00467B8F" w:rsidP="00467B8F">
            <w:pPr>
              <w:pStyle w:val="TAL"/>
              <w:keepNext w:val="0"/>
              <w:keepLines w:val="0"/>
              <w:widowControl w:val="0"/>
              <w:rPr>
                <w:bCs/>
                <w:lang w:eastAsia="zh-CN"/>
              </w:rPr>
            </w:pPr>
            <w:r>
              <w:rPr>
                <w:rFonts w:hint="eastAsia"/>
                <w:bCs/>
                <w:lang w:eastAsia="zh-CN"/>
              </w:rPr>
              <w:t xml:space="preserve">Identifier of the </w:t>
            </w:r>
            <w:r>
              <w:rPr>
                <w:bCs/>
                <w:lang w:eastAsia="zh-CN"/>
              </w:rPr>
              <w:t xml:space="preserve">NR </w:t>
            </w:r>
            <w:r>
              <w:rPr>
                <w:rFonts w:hint="eastAsia"/>
                <w:bCs/>
                <w:lang w:eastAsia="zh-CN"/>
              </w:rPr>
              <w:t xml:space="preserve">cell </w:t>
            </w:r>
            <w:r>
              <w:rPr>
                <w:rFonts w:eastAsiaTheme="minorEastAsia"/>
                <w:bCs/>
                <w:lang w:eastAsia="zh-CN"/>
              </w:rPr>
              <w:t>whose coverage</w:t>
            </w:r>
            <w:r>
              <w:rPr>
                <w:rFonts w:eastAsiaTheme="minorEastAsia" w:hint="eastAsia"/>
                <w:bCs/>
                <w:lang w:eastAsia="zh-CN"/>
              </w:rPr>
              <w:t xml:space="preserve"> will be</w:t>
            </w:r>
            <w:r>
              <w:rPr>
                <w:rFonts w:hint="eastAsia"/>
                <w:bCs/>
                <w:lang w:eastAsia="zh-CN"/>
              </w:rPr>
              <w:t xml:space="preserve"> </w:t>
            </w:r>
            <w:r>
              <w:rPr>
                <w:bCs/>
                <w:lang w:eastAsia="zh-CN"/>
              </w:rPr>
              <w:t>modified</w:t>
            </w:r>
            <w:r>
              <w:rPr>
                <w:rFonts w:hint="eastAsia"/>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96C965" w14:textId="647D178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902BB" w14:textId="77777777" w:rsidR="00467B8F" w:rsidRDefault="00467B8F" w:rsidP="00467B8F">
            <w:pPr>
              <w:pStyle w:val="TAC"/>
              <w:keepNext w:val="0"/>
              <w:keepLines w:val="0"/>
              <w:widowControl w:val="0"/>
              <w:rPr>
                <w:rFonts w:cs="Arial"/>
                <w:szCs w:val="18"/>
                <w:lang w:eastAsia="ja-JP"/>
              </w:rPr>
            </w:pPr>
          </w:p>
        </w:tc>
      </w:tr>
      <w:tr w:rsidR="00467B8F" w:rsidRPr="00FD0425" w14:paraId="7E1B5A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EE6ED4" w14:textId="7596B575" w:rsidR="00467B8F" w:rsidRDefault="00467B8F" w:rsidP="00467B8F">
            <w:pPr>
              <w:pStyle w:val="TAL"/>
              <w:keepNext w:val="0"/>
              <w:keepLines w:val="0"/>
              <w:widowControl w:val="0"/>
              <w:ind w:left="227"/>
              <w:rPr>
                <w:rFonts w:cs="Arial"/>
                <w:szCs w:val="18"/>
              </w:rPr>
            </w:pPr>
            <w:bookmarkStart w:id="5597" w:name="_MCCTEMPBM_CRPT75870384___2"/>
            <w:r>
              <w:rPr>
                <w:rFonts w:hint="eastAsia"/>
              </w:rPr>
              <w:t>&gt;&gt;Future Cell Coverage State</w:t>
            </w:r>
            <w:bookmarkEnd w:id="5597"/>
          </w:p>
        </w:tc>
        <w:tc>
          <w:tcPr>
            <w:tcW w:w="1080" w:type="dxa"/>
            <w:tcBorders>
              <w:top w:val="single" w:sz="4" w:space="0" w:color="auto"/>
              <w:left w:val="single" w:sz="4" w:space="0" w:color="auto"/>
              <w:bottom w:val="single" w:sz="4" w:space="0" w:color="auto"/>
              <w:right w:val="single" w:sz="4" w:space="0" w:color="auto"/>
            </w:tcBorders>
          </w:tcPr>
          <w:p w14:paraId="0D1E81FA" w14:textId="31BC4F7A"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6D07D2"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D1DF5F" w14:textId="2041CC78" w:rsidR="00467B8F" w:rsidRDefault="00467B8F" w:rsidP="00467B8F">
            <w:pPr>
              <w:pStyle w:val="TAL"/>
              <w:keepNext w:val="0"/>
              <w:keepLines w:val="0"/>
              <w:widowControl w:val="0"/>
              <w:rPr>
                <w:rFonts w:cs="Arial"/>
                <w:bCs/>
                <w:szCs w:val="18"/>
              </w:rPr>
            </w:pPr>
            <w:r>
              <w:rPr>
                <w:rFonts w:hint="eastAsia"/>
              </w:rPr>
              <w:t>INTEGER (0..63</w:t>
            </w:r>
            <w: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17348C8" w14:textId="174DE692"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cell will be inactive. Other values </w:t>
            </w:r>
            <w:r>
              <w:rPr>
                <w:bCs/>
                <w:lang w:eastAsia="zh-CN"/>
              </w:rPr>
              <w:t>i</w:t>
            </w:r>
            <w:r>
              <w:rPr>
                <w:rFonts w:hint="eastAsia"/>
                <w:bCs/>
                <w:lang w:eastAsia="zh-CN"/>
              </w:rPr>
              <w:t>ndicate that the cell will be active and also indicates the futur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EBBF181" w14:textId="229333C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CBB53" w14:textId="77777777" w:rsidR="00467B8F" w:rsidRDefault="00467B8F" w:rsidP="00467B8F">
            <w:pPr>
              <w:pStyle w:val="TAC"/>
              <w:keepNext w:val="0"/>
              <w:keepLines w:val="0"/>
              <w:widowControl w:val="0"/>
              <w:rPr>
                <w:rFonts w:cs="Arial"/>
                <w:szCs w:val="18"/>
                <w:lang w:eastAsia="ja-JP"/>
              </w:rPr>
            </w:pPr>
          </w:p>
        </w:tc>
      </w:tr>
      <w:tr w:rsidR="00467B8F" w:rsidRPr="00FD0425" w14:paraId="4A5ACB6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0BE6F91" w14:textId="043515E2" w:rsidR="00467B8F" w:rsidRDefault="00467B8F" w:rsidP="00467B8F">
            <w:pPr>
              <w:pStyle w:val="TAL"/>
              <w:keepNext w:val="0"/>
              <w:keepLines w:val="0"/>
              <w:widowControl w:val="0"/>
              <w:ind w:left="227"/>
              <w:rPr>
                <w:rFonts w:cs="Arial"/>
                <w:szCs w:val="18"/>
              </w:rPr>
            </w:pPr>
            <w:bookmarkStart w:id="5598" w:name="_MCCTEMPBM_CRPT75870385___2"/>
            <w:r w:rsidRPr="000A69C8">
              <w:rPr>
                <w:b/>
                <w:bCs/>
              </w:rPr>
              <w:t>&gt;&gt;Future SSB Coverage Modification List</w:t>
            </w:r>
            <w:bookmarkEnd w:id="5598"/>
          </w:p>
        </w:tc>
        <w:tc>
          <w:tcPr>
            <w:tcW w:w="1080" w:type="dxa"/>
            <w:tcBorders>
              <w:top w:val="single" w:sz="4" w:space="0" w:color="auto"/>
              <w:left w:val="single" w:sz="4" w:space="0" w:color="auto"/>
              <w:bottom w:val="single" w:sz="4" w:space="0" w:color="auto"/>
              <w:right w:val="single" w:sz="4" w:space="0" w:color="auto"/>
            </w:tcBorders>
          </w:tcPr>
          <w:p w14:paraId="44CADB8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549951" w14:textId="03953D5F" w:rsidR="00467B8F" w:rsidRPr="00FD0425" w:rsidRDefault="00467B8F" w:rsidP="00467B8F">
            <w:pPr>
              <w:pStyle w:val="TAL"/>
              <w:keepNext w:val="0"/>
              <w:keepLines w:val="0"/>
              <w:widowControl w:val="0"/>
              <w:rPr>
                <w:lang w:eastAsia="ja-JP"/>
              </w:rPr>
            </w:pPr>
            <w:r w:rsidRPr="000A69C8">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A9903"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51CC0BD" w14:textId="0F6016D1" w:rsidR="00467B8F" w:rsidRDefault="00467B8F" w:rsidP="00467B8F">
            <w:pPr>
              <w:pStyle w:val="TAL"/>
              <w:keepNext w:val="0"/>
              <w:keepLines w:val="0"/>
              <w:widowControl w:val="0"/>
              <w:rPr>
                <w:bCs/>
                <w:lang w:eastAsia="zh-CN"/>
              </w:rPr>
            </w:pPr>
            <w:r>
              <w:rPr>
                <w:rFonts w:hint="eastAsia"/>
                <w:bCs/>
                <w:lang w:eastAsia="zh-CN"/>
              </w:rPr>
              <w:t xml:space="preserve">List of SSB beams </w:t>
            </w:r>
            <w:r>
              <w:rPr>
                <w:bCs/>
                <w:lang w:eastAsia="zh-CN"/>
              </w:rPr>
              <w:t>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5B1AD26C" w14:textId="74581754"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7692E" w14:textId="77777777" w:rsidR="00467B8F" w:rsidRDefault="00467B8F" w:rsidP="00467B8F">
            <w:pPr>
              <w:pStyle w:val="TAC"/>
              <w:keepNext w:val="0"/>
              <w:keepLines w:val="0"/>
              <w:widowControl w:val="0"/>
              <w:rPr>
                <w:rFonts w:cs="Arial"/>
                <w:szCs w:val="18"/>
                <w:lang w:eastAsia="ja-JP"/>
              </w:rPr>
            </w:pPr>
          </w:p>
        </w:tc>
      </w:tr>
      <w:tr w:rsidR="00467B8F" w:rsidRPr="00FD0425" w14:paraId="743344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6455C4" w14:textId="7283F5B0" w:rsidR="00467B8F" w:rsidRDefault="00467B8F" w:rsidP="00467B8F">
            <w:pPr>
              <w:pStyle w:val="TAL"/>
              <w:keepNext w:val="0"/>
              <w:keepLines w:val="0"/>
              <w:widowControl w:val="0"/>
              <w:ind w:left="340"/>
              <w:rPr>
                <w:rFonts w:cs="Arial"/>
                <w:szCs w:val="18"/>
              </w:rPr>
            </w:pPr>
            <w:bookmarkStart w:id="5599" w:name="_MCCTEMPBM_CRPT75870386___2"/>
            <w:r w:rsidRPr="000A69C8">
              <w:rPr>
                <w:rFonts w:hint="eastAsia"/>
                <w:b/>
                <w:bCs/>
              </w:rPr>
              <w:t>&gt;&gt;&gt;Future SSB Coverage Modification Item</w:t>
            </w:r>
            <w:bookmarkEnd w:id="5599"/>
          </w:p>
        </w:tc>
        <w:tc>
          <w:tcPr>
            <w:tcW w:w="1080" w:type="dxa"/>
            <w:tcBorders>
              <w:top w:val="single" w:sz="4" w:space="0" w:color="auto"/>
              <w:left w:val="single" w:sz="4" w:space="0" w:color="auto"/>
              <w:bottom w:val="single" w:sz="4" w:space="0" w:color="auto"/>
              <w:right w:val="single" w:sz="4" w:space="0" w:color="auto"/>
            </w:tcBorders>
          </w:tcPr>
          <w:p w14:paraId="4E3B1AB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7CC881" w14:textId="4B754AA9" w:rsidR="00467B8F" w:rsidRPr="00FD0425" w:rsidRDefault="00467B8F" w:rsidP="00467B8F">
            <w:pPr>
              <w:pStyle w:val="TAL"/>
              <w:keepNext w:val="0"/>
              <w:keepLines w:val="0"/>
              <w:widowControl w:val="0"/>
              <w:rPr>
                <w:lang w:eastAsia="ja-JP"/>
              </w:rPr>
            </w:pPr>
            <w:r>
              <w:rPr>
                <w:i/>
                <w:iCs/>
                <w:lang w:eastAsia="ja-JP"/>
              </w:rPr>
              <w:t>1</w:t>
            </w:r>
            <w:r w:rsidRPr="000A69C8">
              <w:rPr>
                <w:rFonts w:hint="eastAsia"/>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A24D786"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26D27A4" w14:textId="77777777" w:rsidR="00467B8F" w:rsidRDefault="00467B8F" w:rsidP="00467B8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969100" w14:textId="6DBE1A9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457F59" w14:textId="77777777" w:rsidR="00467B8F" w:rsidRDefault="00467B8F" w:rsidP="00467B8F">
            <w:pPr>
              <w:pStyle w:val="TAC"/>
              <w:keepNext w:val="0"/>
              <w:keepLines w:val="0"/>
              <w:widowControl w:val="0"/>
              <w:rPr>
                <w:rFonts w:cs="Arial"/>
                <w:szCs w:val="18"/>
                <w:lang w:eastAsia="ja-JP"/>
              </w:rPr>
            </w:pPr>
          </w:p>
        </w:tc>
      </w:tr>
      <w:tr w:rsidR="00467B8F" w:rsidRPr="00FD0425" w14:paraId="2030581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09BAC" w14:textId="31102ED0" w:rsidR="00467B8F" w:rsidRDefault="00467B8F" w:rsidP="00467B8F">
            <w:pPr>
              <w:pStyle w:val="TAL"/>
              <w:keepNext w:val="0"/>
              <w:keepLines w:val="0"/>
              <w:widowControl w:val="0"/>
              <w:ind w:left="454"/>
              <w:rPr>
                <w:rFonts w:cs="Arial"/>
                <w:szCs w:val="18"/>
              </w:rPr>
            </w:pPr>
            <w:bookmarkStart w:id="5600" w:name="_MCCTEMPBM_CRPT75870387___2"/>
            <w:r>
              <w:rPr>
                <w:rFonts w:hint="eastAsia"/>
              </w:rPr>
              <w:t>&gt;&gt;&gt;&gt;SSB index</w:t>
            </w:r>
            <w:bookmarkEnd w:id="5600"/>
          </w:p>
        </w:tc>
        <w:tc>
          <w:tcPr>
            <w:tcW w:w="1080" w:type="dxa"/>
            <w:tcBorders>
              <w:top w:val="single" w:sz="4" w:space="0" w:color="auto"/>
              <w:left w:val="single" w:sz="4" w:space="0" w:color="auto"/>
              <w:bottom w:val="single" w:sz="4" w:space="0" w:color="auto"/>
              <w:right w:val="single" w:sz="4" w:space="0" w:color="auto"/>
            </w:tcBorders>
          </w:tcPr>
          <w:p w14:paraId="7E10FB89" w14:textId="54E0AE8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8E9FBE"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3284C" w14:textId="4A93C655" w:rsidR="00467B8F" w:rsidRDefault="00467B8F" w:rsidP="00467B8F">
            <w:pPr>
              <w:pStyle w:val="TAL"/>
              <w:keepNext w:val="0"/>
              <w:keepLines w:val="0"/>
              <w:widowControl w:val="0"/>
              <w:rPr>
                <w:rFonts w:cs="Arial"/>
                <w:bCs/>
                <w:szCs w:val="18"/>
              </w:rPr>
            </w:pPr>
            <w:r>
              <w:rPr>
                <w:rFonts w:hint="eastAsia"/>
              </w:rPr>
              <w:t>INTEGER (0..63)</w:t>
            </w:r>
          </w:p>
        </w:tc>
        <w:tc>
          <w:tcPr>
            <w:tcW w:w="1728" w:type="dxa"/>
            <w:tcBorders>
              <w:top w:val="single" w:sz="4" w:space="0" w:color="auto"/>
              <w:left w:val="single" w:sz="4" w:space="0" w:color="auto"/>
              <w:bottom w:val="single" w:sz="4" w:space="0" w:color="auto"/>
              <w:right w:val="single" w:sz="4" w:space="0" w:color="auto"/>
            </w:tcBorders>
          </w:tcPr>
          <w:p w14:paraId="467DB138" w14:textId="222C968E" w:rsidR="00467B8F" w:rsidRDefault="00467B8F" w:rsidP="00467B8F">
            <w:pPr>
              <w:pStyle w:val="TAL"/>
              <w:keepNext w:val="0"/>
              <w:keepLines w:val="0"/>
              <w:widowControl w:val="0"/>
              <w:rPr>
                <w:bCs/>
                <w:lang w:eastAsia="zh-CN"/>
              </w:rPr>
            </w:pPr>
            <w:r>
              <w:rPr>
                <w:rFonts w:hint="eastAsia"/>
                <w:bCs/>
                <w:lang w:eastAsia="zh-CN"/>
              </w:rPr>
              <w:t xml:space="preserve">Identifier of the SSB </w:t>
            </w:r>
            <w:r>
              <w:rPr>
                <w:bCs/>
                <w:lang w:eastAsia="zh-CN"/>
              </w:rPr>
              <w:t xml:space="preserve">beam whose coverage will </w:t>
            </w:r>
            <w:r>
              <w:rPr>
                <w:rFonts w:hint="eastAsia"/>
                <w:bCs/>
                <w:lang w:eastAsia="zh-CN"/>
              </w:rPr>
              <w:t>be modified.</w:t>
            </w:r>
          </w:p>
        </w:tc>
        <w:tc>
          <w:tcPr>
            <w:tcW w:w="1080" w:type="dxa"/>
            <w:tcBorders>
              <w:top w:val="single" w:sz="4" w:space="0" w:color="auto"/>
              <w:left w:val="single" w:sz="4" w:space="0" w:color="auto"/>
              <w:bottom w:val="single" w:sz="4" w:space="0" w:color="auto"/>
              <w:right w:val="single" w:sz="4" w:space="0" w:color="auto"/>
            </w:tcBorders>
          </w:tcPr>
          <w:p w14:paraId="5F04815E" w14:textId="239879B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3CCB0" w14:textId="77777777" w:rsidR="00467B8F" w:rsidRDefault="00467B8F" w:rsidP="00467B8F">
            <w:pPr>
              <w:pStyle w:val="TAC"/>
              <w:keepNext w:val="0"/>
              <w:keepLines w:val="0"/>
              <w:widowControl w:val="0"/>
              <w:rPr>
                <w:rFonts w:cs="Arial"/>
                <w:szCs w:val="18"/>
                <w:lang w:eastAsia="ja-JP"/>
              </w:rPr>
            </w:pPr>
          </w:p>
        </w:tc>
      </w:tr>
      <w:tr w:rsidR="00467B8F" w:rsidRPr="00FD0425" w14:paraId="1DD2CC0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B15E3E0" w14:textId="2B830B52" w:rsidR="00467B8F" w:rsidRDefault="00467B8F" w:rsidP="00467B8F">
            <w:pPr>
              <w:pStyle w:val="TAL"/>
              <w:keepNext w:val="0"/>
              <w:keepLines w:val="0"/>
              <w:widowControl w:val="0"/>
              <w:ind w:left="454"/>
              <w:rPr>
                <w:rFonts w:cs="Arial"/>
                <w:szCs w:val="18"/>
              </w:rPr>
            </w:pPr>
            <w:bookmarkStart w:id="5601" w:name="_MCCTEMPBM_CRPT75870388___2"/>
            <w:r>
              <w:rPr>
                <w:rFonts w:hint="eastAsia"/>
              </w:rPr>
              <w:t>&gt;&gt;&gt;</w:t>
            </w:r>
            <w:r>
              <w:t>&gt;</w:t>
            </w:r>
            <w:r>
              <w:rPr>
                <w:rFonts w:hint="eastAsia"/>
              </w:rPr>
              <w:t>Future SSB Coverage State</w:t>
            </w:r>
            <w:bookmarkEnd w:id="5601"/>
          </w:p>
        </w:tc>
        <w:tc>
          <w:tcPr>
            <w:tcW w:w="1080" w:type="dxa"/>
            <w:tcBorders>
              <w:top w:val="single" w:sz="4" w:space="0" w:color="auto"/>
              <w:left w:val="single" w:sz="4" w:space="0" w:color="auto"/>
              <w:bottom w:val="single" w:sz="4" w:space="0" w:color="auto"/>
              <w:right w:val="single" w:sz="4" w:space="0" w:color="auto"/>
            </w:tcBorders>
          </w:tcPr>
          <w:p w14:paraId="41D3F7B8" w14:textId="5D56237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D324AF"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333B6B" w14:textId="4C9AEABD" w:rsidR="00467B8F" w:rsidRDefault="00467B8F" w:rsidP="00467B8F">
            <w:pPr>
              <w:pStyle w:val="TAL"/>
              <w:keepNext w:val="0"/>
              <w:keepLines w:val="0"/>
              <w:widowControl w:val="0"/>
              <w:rPr>
                <w:rFonts w:cs="Arial"/>
                <w:bCs/>
                <w:szCs w:val="18"/>
              </w:rPr>
            </w:pPr>
            <w:r>
              <w:rPr>
                <w:rFonts w:hint="eastAsia"/>
              </w:rPr>
              <w:t>INTEGER (0..15, ...)</w:t>
            </w:r>
          </w:p>
        </w:tc>
        <w:tc>
          <w:tcPr>
            <w:tcW w:w="1728" w:type="dxa"/>
            <w:tcBorders>
              <w:top w:val="single" w:sz="4" w:space="0" w:color="auto"/>
              <w:left w:val="single" w:sz="4" w:space="0" w:color="auto"/>
              <w:bottom w:val="single" w:sz="4" w:space="0" w:color="auto"/>
              <w:right w:val="single" w:sz="4" w:space="0" w:color="auto"/>
            </w:tcBorders>
          </w:tcPr>
          <w:p w14:paraId="3E7B5CCD" w14:textId="6E2C2714"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SSB beam will be inactive. Other values in</w:t>
            </w:r>
            <w:r>
              <w:rPr>
                <w:bCs/>
                <w:lang w:eastAsia="zh-CN"/>
              </w:rPr>
              <w:t>dicate that the SSB beams will be active and also Indicates the future coverage configuration of the concerned SSB beams.</w:t>
            </w:r>
          </w:p>
        </w:tc>
        <w:tc>
          <w:tcPr>
            <w:tcW w:w="1080" w:type="dxa"/>
            <w:tcBorders>
              <w:top w:val="single" w:sz="4" w:space="0" w:color="auto"/>
              <w:left w:val="single" w:sz="4" w:space="0" w:color="auto"/>
              <w:bottom w:val="single" w:sz="4" w:space="0" w:color="auto"/>
              <w:right w:val="single" w:sz="4" w:space="0" w:color="auto"/>
            </w:tcBorders>
          </w:tcPr>
          <w:p w14:paraId="1DA3F1BA" w14:textId="2EE422FA"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D2A76" w14:textId="77777777" w:rsidR="00467B8F" w:rsidRDefault="00467B8F" w:rsidP="00467B8F">
            <w:pPr>
              <w:pStyle w:val="TAC"/>
              <w:keepNext w:val="0"/>
              <w:keepLines w:val="0"/>
              <w:widowControl w:val="0"/>
              <w:rPr>
                <w:rFonts w:cs="Arial"/>
                <w:szCs w:val="18"/>
                <w:lang w:eastAsia="ja-JP"/>
              </w:rPr>
            </w:pPr>
          </w:p>
        </w:tc>
      </w:tr>
      <w:tr w:rsidR="00467B8F" w:rsidRPr="00FD0425" w14:paraId="7E41BE5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DAEE30" w14:textId="011E9C47" w:rsidR="00467B8F" w:rsidRDefault="00467B8F" w:rsidP="00467B8F">
            <w:pPr>
              <w:pStyle w:val="TAL"/>
              <w:keepNext w:val="0"/>
              <w:keepLines w:val="0"/>
              <w:widowControl w:val="0"/>
              <w:ind w:left="227"/>
              <w:rPr>
                <w:rFonts w:cs="Arial"/>
                <w:szCs w:val="18"/>
              </w:rPr>
            </w:pPr>
            <w:bookmarkStart w:id="5602" w:name="_MCCTEMPBM_CRPT75870389___2"/>
            <w:r>
              <w:rPr>
                <w:rFonts w:hint="eastAsia"/>
              </w:rPr>
              <w:t>&gt;&gt;Predicted Coverage Modification Cause</w:t>
            </w:r>
            <w:bookmarkEnd w:id="5602"/>
          </w:p>
        </w:tc>
        <w:tc>
          <w:tcPr>
            <w:tcW w:w="1080" w:type="dxa"/>
            <w:tcBorders>
              <w:top w:val="single" w:sz="4" w:space="0" w:color="auto"/>
              <w:left w:val="single" w:sz="4" w:space="0" w:color="auto"/>
              <w:bottom w:val="single" w:sz="4" w:space="0" w:color="auto"/>
              <w:right w:val="single" w:sz="4" w:space="0" w:color="auto"/>
            </w:tcBorders>
          </w:tcPr>
          <w:p w14:paraId="4BF093C9" w14:textId="0E5DFFE6" w:rsidR="00467B8F" w:rsidRDefault="00467B8F" w:rsidP="00467B8F">
            <w:pPr>
              <w:pStyle w:val="TAL"/>
              <w:keepNext w:val="0"/>
              <w:keepLines w:val="0"/>
              <w:widowControl w:val="0"/>
              <w:rPr>
                <w:rFonts w:cs="Arial"/>
                <w:bCs/>
                <w:szCs w:val="18"/>
                <w:lang w:eastAsia="zh-CN"/>
              </w:rPr>
            </w:pPr>
            <w:r>
              <w:rPr>
                <w:rFonts w:hint="eastAsia"/>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625285"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04A39D" w14:textId="472EE58F" w:rsidR="00467B8F" w:rsidRDefault="00467B8F" w:rsidP="00467B8F">
            <w:pPr>
              <w:pStyle w:val="TAL"/>
              <w:keepNext w:val="0"/>
              <w:keepLines w:val="0"/>
              <w:widowControl w:val="0"/>
              <w:rPr>
                <w:rFonts w:cs="Arial"/>
                <w:bCs/>
                <w:szCs w:val="18"/>
              </w:rPr>
            </w:pPr>
            <w:r>
              <w:rPr>
                <w:rFonts w:hint="eastAsia"/>
              </w:rPr>
              <w:t xml:space="preserve">ENUMERATED (coverage, cell edge capacity, </w:t>
            </w:r>
            <w:r>
              <w:t xml:space="preserve">cancel,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7059C12" w14:textId="6D297D78" w:rsidR="00467B8F" w:rsidRDefault="00467B8F" w:rsidP="00467B8F">
            <w:pPr>
              <w:pStyle w:val="TAL"/>
              <w:keepNext w:val="0"/>
              <w:keepLines w:val="0"/>
              <w:widowControl w:val="0"/>
              <w:rPr>
                <w:bCs/>
                <w:lang w:eastAsia="zh-CN"/>
              </w:rPr>
            </w:pPr>
            <w:r>
              <w:rPr>
                <w:bCs/>
                <w:lang w:eastAsia="zh-CN"/>
              </w:rPr>
              <w:t>Indicates the reason for the predicted coverage modification in NG-RAN node</w:t>
            </w:r>
            <w:r w:rsidRPr="004C0A96">
              <w:rPr>
                <w:bCs/>
                <w:vertAlign w:val="subscript"/>
                <w:lang w:eastAsia="zh-CN"/>
              </w:rPr>
              <w:t>1</w:t>
            </w:r>
            <w:r>
              <w:rPr>
                <w:bCs/>
                <w:lang w:eastAsia="zh-CN"/>
              </w:rPr>
              <w:t>, or that a previously sent Future Coverage Modification List is cancelled.</w:t>
            </w:r>
          </w:p>
        </w:tc>
        <w:tc>
          <w:tcPr>
            <w:tcW w:w="1080" w:type="dxa"/>
            <w:tcBorders>
              <w:top w:val="single" w:sz="4" w:space="0" w:color="auto"/>
              <w:left w:val="single" w:sz="4" w:space="0" w:color="auto"/>
              <w:bottom w:val="single" w:sz="4" w:space="0" w:color="auto"/>
              <w:right w:val="single" w:sz="4" w:space="0" w:color="auto"/>
            </w:tcBorders>
          </w:tcPr>
          <w:p w14:paraId="3D4136CE" w14:textId="6BBF56E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E055A1" w14:textId="77777777" w:rsidR="00467B8F" w:rsidRDefault="00467B8F" w:rsidP="00467B8F">
            <w:pPr>
              <w:pStyle w:val="TAC"/>
              <w:keepNext w:val="0"/>
              <w:keepLines w:val="0"/>
              <w:widowControl w:val="0"/>
              <w:rPr>
                <w:rFonts w:cs="Arial"/>
                <w:szCs w:val="18"/>
                <w:lang w:eastAsia="ja-JP"/>
              </w:rPr>
            </w:pPr>
          </w:p>
        </w:tc>
      </w:tr>
      <w:tr w:rsidR="00467B8F" w:rsidRPr="00FD0425" w14:paraId="22728C8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7A0F6EC" w14:textId="2676EFDC" w:rsidR="00467B8F" w:rsidRDefault="00467B8F" w:rsidP="00467B8F">
            <w:pPr>
              <w:pStyle w:val="TAL"/>
              <w:keepNext w:val="0"/>
              <w:keepLines w:val="0"/>
              <w:widowControl w:val="0"/>
              <w:ind w:left="227"/>
              <w:rPr>
                <w:rFonts w:cs="Arial"/>
                <w:szCs w:val="18"/>
              </w:rPr>
            </w:pPr>
            <w:bookmarkStart w:id="5603" w:name="_MCCTEMPBM_CRPT75870390___2"/>
            <w:r>
              <w:t>&gt;&gt;</w:t>
            </w:r>
            <w:r>
              <w:rPr>
                <w:rFonts w:hint="eastAsia"/>
              </w:rPr>
              <w:t xml:space="preserve">Time for </w:t>
            </w:r>
            <w:r>
              <w:t>F</w:t>
            </w:r>
            <w:r>
              <w:rPr>
                <w:rFonts w:hint="eastAsia"/>
              </w:rPr>
              <w:t xml:space="preserve">uture </w:t>
            </w:r>
            <w:r>
              <w:t>C</w:t>
            </w:r>
            <w:r>
              <w:rPr>
                <w:rFonts w:hint="eastAsia"/>
              </w:rPr>
              <w:t xml:space="preserve">overage </w:t>
            </w:r>
            <w:r>
              <w:t>S</w:t>
            </w:r>
            <w:r>
              <w:rPr>
                <w:rFonts w:hint="eastAsia"/>
              </w:rPr>
              <w:t>tate</w:t>
            </w:r>
            <w:bookmarkEnd w:id="5603"/>
          </w:p>
        </w:tc>
        <w:tc>
          <w:tcPr>
            <w:tcW w:w="1080" w:type="dxa"/>
            <w:tcBorders>
              <w:top w:val="single" w:sz="4" w:space="0" w:color="auto"/>
              <w:left w:val="single" w:sz="4" w:space="0" w:color="auto"/>
              <w:bottom w:val="single" w:sz="4" w:space="0" w:color="auto"/>
              <w:right w:val="single" w:sz="4" w:space="0" w:color="auto"/>
            </w:tcBorders>
          </w:tcPr>
          <w:p w14:paraId="352D9221" w14:textId="3BDC8717" w:rsidR="00467B8F" w:rsidRDefault="00467B8F" w:rsidP="00467B8F">
            <w:pPr>
              <w:pStyle w:val="TAL"/>
              <w:keepNext w:val="0"/>
              <w:keepLines w:val="0"/>
              <w:widowControl w:val="0"/>
              <w:rPr>
                <w:rFonts w:cs="Arial"/>
                <w:bCs/>
                <w:szCs w:val="18"/>
                <w:lang w:eastAsia="zh-CN"/>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4BC006"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127D52" w14:textId="163751BA" w:rsidR="00467B8F" w:rsidRDefault="00467B8F" w:rsidP="00467B8F">
            <w:pPr>
              <w:pStyle w:val="TAL"/>
              <w:keepNext w:val="0"/>
              <w:keepLines w:val="0"/>
              <w:widowControl w:val="0"/>
              <w:rPr>
                <w:rFonts w:cs="Arial"/>
                <w:bCs/>
                <w:szCs w:val="18"/>
              </w:rPr>
            </w:pPr>
            <w:r>
              <w:rPr>
                <w:rFonts w:hint="eastAsia"/>
              </w:rPr>
              <w:t>INTEGER (</w:t>
            </w:r>
            <w:r>
              <w:t>1..60,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115E9626" w14:textId="63471446" w:rsidR="00467B8F" w:rsidRDefault="00467B8F" w:rsidP="00467B8F">
            <w:pPr>
              <w:pStyle w:val="TAL"/>
              <w:keepNext w:val="0"/>
              <w:keepLines w:val="0"/>
              <w:widowControl w:val="0"/>
              <w:rPr>
                <w:bCs/>
                <w:lang w:eastAsia="zh-CN"/>
              </w:rPr>
            </w:pPr>
            <w:r>
              <w:rPr>
                <w:bCs/>
                <w:lang w:eastAsia="zh-CN"/>
              </w:rPr>
              <w:t>Indicates the time when the Future Cell Coverage State(s) and/or the Future SSB Coverage State(s) will be applied by the NG-RAN node</w:t>
            </w:r>
            <w:r w:rsidRPr="004C0A96">
              <w:rPr>
                <w:bCs/>
                <w:vertAlign w:val="subscript"/>
                <w:lang w:eastAsia="zh-CN"/>
              </w:rPr>
              <w:t>1</w:t>
            </w:r>
            <w:r>
              <w:rPr>
                <w:bCs/>
                <w:lang w:eastAsia="zh-CN"/>
              </w:rPr>
              <w:t xml:space="preserve"> relative to the time of receiving this information, in seconds. </w:t>
            </w:r>
            <w:r>
              <w:rPr>
                <w:rFonts w:eastAsiaTheme="minorEastAsia"/>
                <w:bCs/>
                <w:lang w:eastAsia="zh-CN"/>
              </w:rPr>
              <w:t>This IE is ignored if the Predicted Coverage Modification Cause is set to “cancel”.</w:t>
            </w:r>
          </w:p>
        </w:tc>
        <w:tc>
          <w:tcPr>
            <w:tcW w:w="1080" w:type="dxa"/>
            <w:tcBorders>
              <w:top w:val="single" w:sz="4" w:space="0" w:color="auto"/>
              <w:left w:val="single" w:sz="4" w:space="0" w:color="auto"/>
              <w:bottom w:val="single" w:sz="4" w:space="0" w:color="auto"/>
              <w:right w:val="single" w:sz="4" w:space="0" w:color="auto"/>
            </w:tcBorders>
          </w:tcPr>
          <w:p w14:paraId="74B2DDBC" w14:textId="38E1BB1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F15C67" w14:textId="77777777" w:rsidR="00467B8F" w:rsidRDefault="00467B8F" w:rsidP="00467B8F">
            <w:pPr>
              <w:pStyle w:val="TAC"/>
              <w:keepNext w:val="0"/>
              <w:keepLines w:val="0"/>
              <w:widowControl w:val="0"/>
              <w:rPr>
                <w:rFonts w:cs="Arial"/>
                <w:szCs w:val="18"/>
                <w:lang w:eastAsia="ja-JP"/>
              </w:rPr>
            </w:pP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604" w:name="_CR9_1_3_5"/>
      <w:bookmarkStart w:id="5605" w:name="_Toc20955222"/>
      <w:bookmarkStart w:id="5606" w:name="_Toc29991419"/>
      <w:bookmarkStart w:id="5607" w:name="_Toc36555819"/>
      <w:bookmarkStart w:id="5608" w:name="_Toc44497529"/>
      <w:bookmarkStart w:id="5609" w:name="_Toc45107917"/>
      <w:bookmarkStart w:id="5610" w:name="_Toc45901537"/>
      <w:bookmarkStart w:id="5611" w:name="_Toc51850616"/>
      <w:bookmarkStart w:id="5612" w:name="_Toc56693619"/>
      <w:bookmarkStart w:id="5613" w:name="_Toc64447162"/>
      <w:bookmarkStart w:id="5614" w:name="_Toc66286656"/>
      <w:bookmarkStart w:id="5615" w:name="_Toc74151351"/>
      <w:bookmarkStart w:id="5616" w:name="_Toc88653823"/>
      <w:bookmarkStart w:id="5617" w:name="_Toc97904179"/>
      <w:bookmarkStart w:id="5618" w:name="_Toc98868252"/>
      <w:bookmarkStart w:id="5619" w:name="_Toc105174537"/>
      <w:bookmarkStart w:id="5620" w:name="_Toc106109374"/>
      <w:bookmarkStart w:id="5621" w:name="_Toc113825195"/>
      <w:bookmarkStart w:id="5622" w:name="_Toc222864152"/>
      <w:bookmarkEnd w:id="5604"/>
      <w:r w:rsidRPr="00FD0425">
        <w:t>9.1.3.5</w:t>
      </w:r>
      <w:r w:rsidRPr="00FD0425">
        <w:tab/>
        <w:t>NG-RAN NODE CONFIGURATION UPDATE ACKNOWLEDGE</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bookmarkStart w:id="5623" w:name="_MCCTEMPBM_CRPT75870391___2"/>
            <w:r w:rsidRPr="00FD0425">
              <w:rPr>
                <w:lang w:eastAsia="ja-JP"/>
              </w:rPr>
              <w:t>&gt;</w:t>
            </w:r>
            <w:r w:rsidRPr="00FD0425">
              <w:rPr>
                <w:i/>
                <w:lang w:eastAsia="ja-JP"/>
              </w:rPr>
              <w:t>ng-eNB</w:t>
            </w:r>
            <w:bookmarkEnd w:id="5623"/>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bookmarkStart w:id="5624" w:name="_MCCTEMPBM_CRPT75870392___2"/>
            <w:r w:rsidRPr="00FD0425">
              <w:rPr>
                <w:b/>
                <w:lang w:eastAsia="ja-JP"/>
              </w:rPr>
              <w:t xml:space="preserve">&gt;&gt;Served </w:t>
            </w:r>
            <w:r>
              <w:rPr>
                <w:b/>
                <w:lang w:eastAsia="ja-JP"/>
              </w:rPr>
              <w:t>E-UTRA</w:t>
            </w:r>
            <w:r w:rsidRPr="00FD0425">
              <w:rPr>
                <w:b/>
                <w:lang w:eastAsia="ja-JP"/>
              </w:rPr>
              <w:t xml:space="preserve"> Cells</w:t>
            </w:r>
            <w:bookmarkEnd w:id="5624"/>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bookmarkStart w:id="5625" w:name="_MCCTEMPBM_CRPT75870393___2"/>
            <w:r w:rsidRPr="00FD0425">
              <w:rPr>
                <w:lang w:eastAsia="ja-JP"/>
              </w:rPr>
              <w:t xml:space="preserve">&gt;&gt;&gt;Served Cell Information </w:t>
            </w:r>
            <w:r>
              <w:rPr>
                <w:lang w:eastAsia="ja-JP"/>
              </w:rPr>
              <w:t>E-UTRA</w:t>
            </w:r>
            <w:bookmarkEnd w:id="5625"/>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bookmarkStart w:id="5626" w:name="_MCCTEMPBM_CRPT75870394___2"/>
            <w:r w:rsidRPr="00FD0425">
              <w:rPr>
                <w:bCs/>
                <w:lang w:eastAsia="ja-JP"/>
              </w:rPr>
              <w:t>&gt;&gt;&gt;Neighbour Information NR</w:t>
            </w:r>
            <w:bookmarkEnd w:id="5626"/>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bookmarkStart w:id="5627" w:name="_MCCTEMPBM_CRPT75870395___2"/>
            <w:r w:rsidRPr="00FD0425">
              <w:rPr>
                <w:lang w:eastAsia="ja-JP"/>
              </w:rPr>
              <w:t>&gt;&gt;&gt;Neighbour Information E-UTRA</w:t>
            </w:r>
            <w:bookmarkEnd w:id="5627"/>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bookmarkStart w:id="5628" w:name="_MCCTEMPBM_CRPT75870396___2"/>
            <w:r>
              <w:rPr>
                <w:lang w:val="fr-FR" w:eastAsia="ja-JP"/>
              </w:rPr>
              <w:t>&gt;&gt;&gt;</w:t>
            </w:r>
            <w:r w:rsidRPr="00A728E7">
              <w:rPr>
                <w:lang w:val="fr-FR" w:eastAsia="ja-JP"/>
              </w:rPr>
              <w:t>SFN Offset</w:t>
            </w:r>
            <w:bookmarkEnd w:id="5628"/>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bookmarkStart w:id="5629" w:name="_MCCTEMPBM_CRPT75870397___2"/>
            <w:r w:rsidRPr="00B21406">
              <w:t xml:space="preserve">&gt;&gt;Partial List Indicator </w:t>
            </w:r>
            <w:r>
              <w:t>E-UTRA</w:t>
            </w:r>
            <w:bookmarkEnd w:id="5629"/>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bookmarkStart w:id="5630" w:name="_MCCTEMPBM_CRPT75870398___2"/>
            <w:r>
              <w:t>&gt;&gt;</w:t>
            </w:r>
            <w:r w:rsidRPr="00FD0425">
              <w:t>Cell and Capacity Assistance Information</w:t>
            </w:r>
            <w:r>
              <w:t xml:space="preserve"> E-UTRA</w:t>
            </w:r>
            <w:bookmarkEnd w:id="5630"/>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bookmarkStart w:id="5631" w:name="_MCCTEMPBM_CRPT75870399___2"/>
            <w:r w:rsidRPr="00FD0425">
              <w:rPr>
                <w:lang w:eastAsia="ja-JP"/>
              </w:rPr>
              <w:t>&gt;</w:t>
            </w:r>
            <w:r w:rsidRPr="00FD0425">
              <w:rPr>
                <w:i/>
                <w:lang w:eastAsia="ja-JP"/>
              </w:rPr>
              <w:t>gNB</w:t>
            </w:r>
            <w:bookmarkEnd w:id="5631"/>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bookmarkStart w:id="5632" w:name="_MCCTEMPBM_CRPT75870400___2"/>
            <w:r w:rsidRPr="00FD0425">
              <w:rPr>
                <w:b/>
                <w:lang w:eastAsia="ja-JP"/>
              </w:rPr>
              <w:t>&gt;&gt;Served NR Cells</w:t>
            </w:r>
            <w:bookmarkEnd w:id="5632"/>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bookmarkStart w:id="5633" w:name="_MCCTEMPBM_CRPT75870401___2"/>
            <w:r w:rsidRPr="00FD0425">
              <w:rPr>
                <w:lang w:eastAsia="ja-JP"/>
              </w:rPr>
              <w:t>&gt;&gt;&gt;Served Cell Information NR</w:t>
            </w:r>
            <w:bookmarkEnd w:id="5633"/>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bookmarkStart w:id="5634" w:name="_MCCTEMPBM_CRPT75870402___2"/>
            <w:r w:rsidRPr="00FD0425">
              <w:rPr>
                <w:bCs/>
                <w:lang w:eastAsia="ja-JP"/>
              </w:rPr>
              <w:t>&gt;&gt;&gt;Neighbour Information NR</w:t>
            </w:r>
            <w:bookmarkEnd w:id="5634"/>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bookmarkStart w:id="5635" w:name="_MCCTEMPBM_CRPT75870403___2"/>
            <w:r w:rsidRPr="00FD0425">
              <w:rPr>
                <w:lang w:eastAsia="ja-JP"/>
              </w:rPr>
              <w:t>&gt;&gt;&gt;Neighbour Information E-UTRA</w:t>
            </w:r>
            <w:bookmarkEnd w:id="5635"/>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bookmarkStart w:id="5636" w:name="_MCCTEMPBM_CRPT75870404___2"/>
            <w:r>
              <w:t>&gt;&gt;&gt;Served Cell Specific Info Request</w:t>
            </w:r>
            <w:bookmarkEnd w:id="5636"/>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bookmarkStart w:id="5637" w:name="_MCCTEMPBM_CRPT75870405___2"/>
            <w:r w:rsidRPr="00B21406">
              <w:rPr>
                <w:lang w:eastAsia="en-US"/>
              </w:rPr>
              <w:t>&gt;&gt;Partial List Indicator NR</w:t>
            </w:r>
            <w:bookmarkEnd w:id="5637"/>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bookmarkStart w:id="5638" w:name="_MCCTEMPBM_CRPT75870406___2"/>
            <w:r>
              <w:rPr>
                <w:lang w:eastAsia="en-US"/>
              </w:rPr>
              <w:t>&gt;&gt;</w:t>
            </w:r>
            <w:r w:rsidRPr="00FD0425">
              <w:rPr>
                <w:lang w:eastAsia="en-US"/>
              </w:rPr>
              <w:t>Cell and Capacity Assistance Information</w:t>
            </w:r>
            <w:r>
              <w:rPr>
                <w:lang w:eastAsia="en-US"/>
              </w:rPr>
              <w:t xml:space="preserve"> NR</w:t>
            </w:r>
            <w:bookmarkEnd w:id="5638"/>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bookmarkStart w:id="5639" w:name="_MCCTEMPBM_CRPT75870407___2"/>
            <w:r w:rsidRPr="00FD0425">
              <w:rPr>
                <w:b/>
                <w:lang w:eastAsia="en-US"/>
              </w:rPr>
              <w:t>&gt;TNLA Setup Item</w:t>
            </w:r>
            <w:bookmarkEnd w:id="5639"/>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bookmarkStart w:id="5640" w:name="_MCCTEMPBM_CRPT75870408___2"/>
            <w:r w:rsidRPr="00FD0425">
              <w:rPr>
                <w:lang w:eastAsia="en-US"/>
              </w:rPr>
              <w:t>&gt;&gt;TNLA Transport Layer Address</w:t>
            </w:r>
            <w:bookmarkEnd w:id="5640"/>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bookmarkStart w:id="5641" w:name="_MCCTEMPBM_CRPT75870409___2"/>
            <w:r w:rsidRPr="00FD0425">
              <w:rPr>
                <w:b/>
                <w:lang w:eastAsia="en-US"/>
              </w:rPr>
              <w:t>&gt;TNLA Failed To Setup Item</w:t>
            </w:r>
            <w:bookmarkEnd w:id="5641"/>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bookmarkStart w:id="5642" w:name="_MCCTEMPBM_CRPT75870410___2"/>
            <w:r w:rsidRPr="00FD0425">
              <w:rPr>
                <w:lang w:eastAsia="en-US"/>
              </w:rPr>
              <w:t>&gt;&gt;TNLA Transport Layer Address</w:t>
            </w:r>
            <w:bookmarkEnd w:id="5642"/>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bookmarkStart w:id="5643" w:name="_MCCTEMPBM_CRPT75870411___2"/>
            <w:r w:rsidRPr="00FD0425">
              <w:rPr>
                <w:lang w:eastAsia="en-US"/>
              </w:rPr>
              <w:t>&gt;&gt;Cause</w:t>
            </w:r>
            <w:bookmarkEnd w:id="5643"/>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bookmarkStart w:id="5644" w:name="_MCCTEMPBM_CRPT75870412___2"/>
            <w:r>
              <w:rPr>
                <w:rFonts w:cs="Arial"/>
                <w:szCs w:val="18"/>
              </w:rPr>
              <w:t>&gt;Global NG-RAN Node ID</w:t>
            </w:r>
            <w:bookmarkEnd w:id="5644"/>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bookmarkStart w:id="5645" w:name="_MCCTEMPBM_CRPT75870413___2"/>
            <w:r>
              <w:rPr>
                <w:rFonts w:cs="Arial"/>
                <w:szCs w:val="18"/>
              </w:rPr>
              <w:t>&gt;Local NG-RAN Node Identifier</w:t>
            </w:r>
            <w:bookmarkEnd w:id="5645"/>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8A1508" w:rsidRPr="00FD0425" w14:paraId="7C651391" w14:textId="77777777" w:rsidTr="00BF534B">
        <w:tc>
          <w:tcPr>
            <w:tcW w:w="2160" w:type="dxa"/>
            <w:tcBorders>
              <w:top w:val="single" w:sz="4" w:space="0" w:color="auto"/>
              <w:left w:val="single" w:sz="4" w:space="0" w:color="auto"/>
              <w:bottom w:val="single" w:sz="4" w:space="0" w:color="auto"/>
              <w:right w:val="single" w:sz="4" w:space="0" w:color="auto"/>
            </w:tcBorders>
          </w:tcPr>
          <w:p w14:paraId="6A1FBB5F" w14:textId="38DAFF15" w:rsidR="008A1508" w:rsidRPr="00206FE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E64178F" w14:textId="447895CE" w:rsidR="008A1508" w:rsidRPr="00FD0425" w:rsidRDefault="008A1508" w:rsidP="008A1508">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E89FF1"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CB5F8" w14:textId="141BD04E"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14EDC7A2" w14:textId="36A26D06" w:rsidR="008A1508" w:rsidRPr="00FD0425" w:rsidRDefault="008A1508" w:rsidP="008A1508">
            <w:pPr>
              <w:pStyle w:val="TAL"/>
              <w:keepNext w:val="0"/>
              <w:keepLines w:val="0"/>
              <w:widowControl w:val="0"/>
              <w:rPr>
                <w:lang w:eastAsia="ja-JP"/>
              </w:rPr>
            </w:pPr>
            <w:r>
              <w:rPr>
                <w:lang w:eastAsia="ja-JP"/>
              </w:rPr>
              <w:t xml:space="preserve">Contains the identifier of the WAB-MT </w:t>
            </w:r>
            <w:r>
              <w:rPr>
                <w:lang w:eastAsia="zh-CN"/>
              </w:rPr>
              <w:t xml:space="preserve">co-located with the </w:t>
            </w:r>
            <w:r>
              <w:rPr>
                <w:rFonts w:hint="eastAsia"/>
                <w:lang w:eastAsia="zh-CN"/>
              </w:rPr>
              <w:t>WAB-gNB that sends this messag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051D8" w14:textId="763705EF" w:rsidR="008A1508" w:rsidRPr="00206FE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08396" w14:textId="7B010D61"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646" w:name="_CR9_1_3_6"/>
      <w:bookmarkStart w:id="5647" w:name="_Toc20955223"/>
      <w:bookmarkStart w:id="5648" w:name="_Toc29991420"/>
      <w:bookmarkStart w:id="5649" w:name="_Toc36555820"/>
      <w:bookmarkStart w:id="5650" w:name="_Toc44497530"/>
      <w:bookmarkStart w:id="5651" w:name="_Toc45107918"/>
      <w:bookmarkStart w:id="5652" w:name="_Toc45901538"/>
      <w:bookmarkStart w:id="5653" w:name="_Toc51850617"/>
      <w:bookmarkStart w:id="5654" w:name="_Toc56693620"/>
      <w:bookmarkStart w:id="5655" w:name="_Toc64447163"/>
      <w:bookmarkStart w:id="5656" w:name="_Toc66286657"/>
      <w:bookmarkStart w:id="5657" w:name="_Toc74151352"/>
      <w:bookmarkStart w:id="5658" w:name="_Toc88653824"/>
      <w:bookmarkStart w:id="5659" w:name="_Toc97904180"/>
      <w:bookmarkStart w:id="5660" w:name="_Toc98868253"/>
      <w:bookmarkStart w:id="5661" w:name="_Toc105174538"/>
      <w:bookmarkStart w:id="5662" w:name="_Toc106109375"/>
      <w:bookmarkStart w:id="5663" w:name="_Toc113825196"/>
      <w:bookmarkStart w:id="5664" w:name="_Toc222864153"/>
      <w:bookmarkEnd w:id="5646"/>
      <w:r w:rsidRPr="00FD0425">
        <w:t>9.1.3.6</w:t>
      </w:r>
      <w:r w:rsidRPr="00FD0425">
        <w:tab/>
        <w:t>NG-RAN NODE CONFIGURATION UPDATE FAILURE</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665" w:name="_CR9_1_3_7"/>
      <w:bookmarkStart w:id="5666" w:name="_Toc20955224"/>
      <w:bookmarkStart w:id="5667" w:name="_Toc29991421"/>
      <w:bookmarkStart w:id="5668" w:name="_Toc36555821"/>
      <w:bookmarkStart w:id="5669" w:name="_Toc44497531"/>
      <w:bookmarkStart w:id="5670" w:name="_Toc45107919"/>
      <w:bookmarkStart w:id="5671" w:name="_Toc45901539"/>
      <w:bookmarkStart w:id="5672" w:name="_Toc51850618"/>
      <w:bookmarkStart w:id="5673" w:name="_Toc56693621"/>
      <w:bookmarkStart w:id="5674" w:name="_Toc64447164"/>
      <w:bookmarkStart w:id="5675" w:name="_Toc66286658"/>
      <w:bookmarkStart w:id="5676" w:name="_Toc74151353"/>
      <w:bookmarkStart w:id="5677" w:name="_Toc88653825"/>
      <w:bookmarkStart w:id="5678" w:name="_Toc97904181"/>
      <w:bookmarkStart w:id="5679" w:name="_Toc98868254"/>
      <w:bookmarkStart w:id="5680" w:name="_Toc105174539"/>
      <w:bookmarkStart w:id="5681" w:name="_Toc106109376"/>
      <w:bookmarkStart w:id="5682" w:name="_Toc113825197"/>
      <w:bookmarkStart w:id="5683" w:name="_Toc222864154"/>
      <w:bookmarkEnd w:id="5665"/>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bookmarkStart w:id="5684" w:name="_MCCTEMPBM_CRPT75870414___2"/>
            <w:r w:rsidRPr="00FD0425">
              <w:rPr>
                <w:lang w:val="fr-FR" w:eastAsia="ja-JP"/>
              </w:rPr>
              <w:t>&gt;</w:t>
            </w:r>
            <w:r w:rsidRPr="00FD0425">
              <w:rPr>
                <w:i/>
                <w:lang w:val="fr-FR" w:eastAsia="ja-JP"/>
              </w:rPr>
              <w:t>NR Cells</w:t>
            </w:r>
            <w:bookmarkEnd w:id="5684"/>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bookmarkStart w:id="5685" w:name="_MCCTEMPBM_CRPT75870415___2"/>
            <w:r w:rsidRPr="00FD0425">
              <w:rPr>
                <w:rFonts w:hint="eastAsia"/>
                <w:b/>
                <w:lang w:eastAsia="zh-CN"/>
              </w:rPr>
              <w:t>&gt;&gt;</w:t>
            </w:r>
            <w:r w:rsidRPr="00FD0425">
              <w:rPr>
                <w:b/>
                <w:lang w:val="fr-FR" w:eastAsia="zh-CN"/>
              </w:rPr>
              <w:t>NR Cells List</w:t>
            </w:r>
            <w:bookmarkEnd w:id="5685"/>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bookmarkStart w:id="5686" w:name="_MCCTEMPBM_CRPT75870416___2"/>
            <w:r w:rsidRPr="00FD0425">
              <w:rPr>
                <w:rFonts w:hint="eastAsia"/>
                <w:b/>
                <w:lang w:eastAsia="zh-CN"/>
              </w:rPr>
              <w:t>&gt;&gt;</w:t>
            </w:r>
            <w:r w:rsidRPr="00FD0425">
              <w:rPr>
                <w:b/>
                <w:lang w:val="fr-FR" w:eastAsia="zh-CN"/>
              </w:rPr>
              <w:t>&gt;NR Cells item</w:t>
            </w:r>
            <w:bookmarkEnd w:id="5686"/>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bookmarkStart w:id="5687" w:name="_MCCTEMPBM_CRPT75870417___2"/>
            <w:r w:rsidRPr="00FD0425">
              <w:rPr>
                <w:lang w:eastAsia="ja-JP"/>
              </w:rPr>
              <w:t>&gt;&gt;&gt;&gt;NR CGI</w:t>
            </w:r>
            <w:bookmarkEnd w:id="5687"/>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bookmarkStart w:id="5688" w:name="_MCCTEMPBM_CRPT75870418___2"/>
            <w:r w:rsidRPr="00FD0425">
              <w:rPr>
                <w:lang w:val="fr-FR" w:eastAsia="ja-JP"/>
              </w:rPr>
              <w:t>&gt;</w:t>
            </w:r>
            <w:r w:rsidRPr="00FD0425">
              <w:rPr>
                <w:i/>
                <w:lang w:eastAsia="ja-JP"/>
              </w:rPr>
              <w:t>E-UTRA</w:t>
            </w:r>
            <w:r w:rsidRPr="00FD0425">
              <w:rPr>
                <w:i/>
                <w:lang w:val="fr-FR" w:eastAsia="ja-JP"/>
              </w:rPr>
              <w:t xml:space="preserve"> Cells</w:t>
            </w:r>
            <w:bookmarkEnd w:id="5688"/>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bookmarkStart w:id="5689" w:name="_MCCTEMPBM_CRPT75870419___2"/>
            <w:r w:rsidRPr="00FD0425">
              <w:rPr>
                <w:rFonts w:hint="eastAsia"/>
                <w:b/>
                <w:lang w:eastAsia="zh-CN"/>
              </w:rPr>
              <w:t>&gt;&gt;</w:t>
            </w:r>
            <w:r w:rsidRPr="00FD0425">
              <w:rPr>
                <w:b/>
                <w:lang w:val="fr-FR" w:eastAsia="zh-CN"/>
              </w:rPr>
              <w:t>E-UTRA Cells List</w:t>
            </w:r>
            <w:bookmarkEnd w:id="5689"/>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bookmarkStart w:id="5690" w:name="_MCCTEMPBM_CRPT75870420___2"/>
            <w:r w:rsidRPr="00FD0425">
              <w:rPr>
                <w:rFonts w:hint="eastAsia"/>
                <w:b/>
                <w:lang w:eastAsia="zh-CN"/>
              </w:rPr>
              <w:t>&gt;&gt;</w:t>
            </w:r>
            <w:r w:rsidRPr="00FD0425">
              <w:rPr>
                <w:b/>
                <w:lang w:val="fr-FR" w:eastAsia="zh-CN"/>
              </w:rPr>
              <w:t>&gt;E-UTRA Cells item</w:t>
            </w:r>
            <w:bookmarkEnd w:id="5690"/>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bookmarkStart w:id="5691" w:name="_MCCTEMPBM_CRPT75870421___2"/>
            <w:r w:rsidRPr="00FD0425">
              <w:rPr>
                <w:lang w:eastAsia="ja-JP"/>
              </w:rPr>
              <w:t>&gt;&gt;&gt;&gt;E-UTRA CGI</w:t>
            </w:r>
            <w:bookmarkEnd w:id="5691"/>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bookmarkStart w:id="5692" w:name="_MCCTEMPBM_CRPT75870422___2"/>
            <w:r>
              <w:rPr>
                <w:i/>
                <w:iCs/>
              </w:rPr>
              <w:t>&gt;NR Cells and SSBs</w:t>
            </w:r>
            <w:bookmarkEnd w:id="5692"/>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bookmarkStart w:id="5693" w:name="_MCCTEMPBM_CRPT75870423___2"/>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bookmarkEnd w:id="5693"/>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bookmarkStart w:id="5694" w:name="_MCCTEMPBM_CRPT75870424___2"/>
            <w:r>
              <w:rPr>
                <w:b/>
                <w:bCs/>
              </w:rPr>
              <w:t xml:space="preserve">&gt;&gt;&gt;To Be </w:t>
            </w:r>
            <w:r w:rsidRPr="00075EA1">
              <w:rPr>
                <w:b/>
                <w:lang w:eastAsia="zh-CN"/>
              </w:rPr>
              <w:t>Activated</w:t>
            </w:r>
            <w:r>
              <w:rPr>
                <w:b/>
                <w:bCs/>
              </w:rPr>
              <w:t xml:space="preserve"> NR Cells and SSBs item</w:t>
            </w:r>
            <w:bookmarkEnd w:id="5694"/>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bookmarkStart w:id="5695" w:name="_MCCTEMPBM_CRPT75870425___2"/>
            <w:r w:rsidRPr="009007E6">
              <w:rPr>
                <w:lang w:eastAsia="en-US"/>
              </w:rPr>
              <w:t>&gt;&gt;&gt;&gt;</w:t>
            </w:r>
            <w:r>
              <w:rPr>
                <w:lang w:eastAsia="ja-JP"/>
              </w:rPr>
              <w:t>NR CGI</w:t>
            </w:r>
            <w:bookmarkEnd w:id="5695"/>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bookmarkStart w:id="5696" w:name="_MCCTEMPBM_CRPT75870426___2"/>
            <w:r>
              <w:rPr>
                <w:b/>
                <w:bCs/>
              </w:rPr>
              <w:t>&gt;&gt;&gt;&gt;SSBs to be Activated List</w:t>
            </w:r>
            <w:bookmarkEnd w:id="5696"/>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bookmarkStart w:id="5697" w:name="_MCCTEMPBM_CRPT75870427___2"/>
            <w:r>
              <w:rPr>
                <w:b/>
                <w:bCs/>
              </w:rPr>
              <w:t xml:space="preserve">&gt;&gt;&gt;&gt;&gt;SSBs to be </w:t>
            </w:r>
            <w:r w:rsidRPr="009007E6">
              <w:rPr>
                <w:b/>
                <w:lang w:eastAsia="en-US"/>
              </w:rPr>
              <w:t>Activated</w:t>
            </w:r>
            <w:r>
              <w:rPr>
                <w:b/>
                <w:bCs/>
              </w:rPr>
              <w:t xml:space="preserve"> Item</w:t>
            </w:r>
            <w:bookmarkEnd w:id="5697"/>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bookmarkStart w:id="5698" w:name="_MCCTEMPBM_CRPT75870428___2"/>
            <w:r>
              <w:t>&gt;&gt;&gt;&gt;&gt;&gt;SSB Index</w:t>
            </w:r>
            <w:bookmarkEnd w:id="5698"/>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699" w:name="_CR9_1_3_8"/>
      <w:bookmarkStart w:id="5700" w:name="_Toc20955225"/>
      <w:bookmarkStart w:id="5701" w:name="_Toc29991422"/>
      <w:bookmarkStart w:id="5702" w:name="_Toc36555822"/>
      <w:bookmarkStart w:id="5703" w:name="_Toc44497532"/>
      <w:bookmarkStart w:id="5704" w:name="_Toc45107920"/>
      <w:bookmarkStart w:id="5705" w:name="_Toc45901540"/>
      <w:bookmarkStart w:id="5706" w:name="_Toc51850619"/>
      <w:bookmarkStart w:id="5707" w:name="_Toc56693622"/>
      <w:bookmarkStart w:id="5708" w:name="_Toc64447165"/>
      <w:bookmarkStart w:id="5709" w:name="_Toc66286659"/>
      <w:bookmarkStart w:id="5710" w:name="_Toc74151354"/>
      <w:bookmarkStart w:id="5711" w:name="_Toc88653826"/>
      <w:bookmarkStart w:id="5712" w:name="_Toc97904182"/>
      <w:bookmarkStart w:id="5713" w:name="_Toc98868255"/>
      <w:bookmarkStart w:id="5714" w:name="_Toc105174540"/>
      <w:bookmarkStart w:id="5715" w:name="_Toc106109377"/>
      <w:bookmarkStart w:id="5716" w:name="_Toc113825198"/>
      <w:bookmarkStart w:id="5717" w:name="_Toc222864155"/>
      <w:bookmarkEnd w:id="5699"/>
      <w:r w:rsidRPr="00FD0425">
        <w:rPr>
          <w:lang w:val="fr-FR"/>
        </w:rPr>
        <w:t>9.1.3.8</w:t>
      </w:r>
      <w:r w:rsidRPr="00FD0425">
        <w:rPr>
          <w:lang w:val="fr-FR"/>
        </w:rPr>
        <w:tab/>
      </w:r>
      <w:r w:rsidRPr="00FD0425">
        <w:rPr>
          <w:lang w:val="fr-FR" w:eastAsia="ja-JP"/>
        </w:rPr>
        <w:t>CELL ACTIVATION RESPONSE</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bookmarkStart w:id="5718" w:name="_MCCTEMPBM_CRPT75870429___2"/>
            <w:r w:rsidRPr="00FD0425">
              <w:rPr>
                <w:lang w:val="fr-FR" w:eastAsia="ja-JP"/>
              </w:rPr>
              <w:t>&gt;</w:t>
            </w:r>
            <w:r w:rsidRPr="00FD0425">
              <w:rPr>
                <w:i/>
                <w:lang w:val="fr-FR" w:eastAsia="ja-JP"/>
              </w:rPr>
              <w:t>NR Cells</w:t>
            </w:r>
            <w:bookmarkEnd w:id="5718"/>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bookmarkStart w:id="5719" w:name="_MCCTEMPBM_CRPT75870430___2"/>
            <w:r w:rsidRPr="00FD0425">
              <w:rPr>
                <w:rFonts w:hint="eastAsia"/>
                <w:b/>
                <w:lang w:eastAsia="zh-CN"/>
              </w:rPr>
              <w:t>&gt;&gt;</w:t>
            </w:r>
            <w:r w:rsidRPr="00FD0425">
              <w:rPr>
                <w:b/>
                <w:lang w:val="fr-FR" w:eastAsia="zh-CN"/>
              </w:rPr>
              <w:t>NR Cells List</w:t>
            </w:r>
            <w:bookmarkEnd w:id="5719"/>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bookmarkStart w:id="5720" w:name="_MCCTEMPBM_CRPT75870431___2"/>
            <w:r w:rsidRPr="00FD0425">
              <w:rPr>
                <w:rFonts w:hint="eastAsia"/>
                <w:b/>
                <w:lang w:eastAsia="zh-CN"/>
              </w:rPr>
              <w:t>&gt;&gt;</w:t>
            </w:r>
            <w:r w:rsidRPr="00FD0425">
              <w:rPr>
                <w:b/>
                <w:lang w:val="fr-FR" w:eastAsia="zh-CN"/>
              </w:rPr>
              <w:t>&gt;NR Cells Item</w:t>
            </w:r>
            <w:bookmarkEnd w:id="5720"/>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bookmarkStart w:id="5721" w:name="_MCCTEMPBM_CRPT75870432___2"/>
            <w:r w:rsidRPr="00FD0425">
              <w:rPr>
                <w:lang w:eastAsia="ja-JP"/>
              </w:rPr>
              <w:t>&gt;&gt;&gt;&gt;NR CGI</w:t>
            </w:r>
            <w:bookmarkEnd w:id="5721"/>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bookmarkStart w:id="5722" w:name="_MCCTEMPBM_CRPT75870433___2"/>
            <w:r w:rsidRPr="00FD0425">
              <w:rPr>
                <w:lang w:val="fr-FR" w:eastAsia="ja-JP"/>
              </w:rPr>
              <w:t>&gt;</w:t>
            </w:r>
            <w:r w:rsidRPr="00FD0425">
              <w:rPr>
                <w:i/>
                <w:lang w:eastAsia="ja-JP"/>
              </w:rPr>
              <w:t>E-UTRA</w:t>
            </w:r>
            <w:r w:rsidRPr="00FD0425">
              <w:rPr>
                <w:i/>
                <w:lang w:val="fr-FR" w:eastAsia="ja-JP"/>
              </w:rPr>
              <w:t xml:space="preserve"> Cells</w:t>
            </w:r>
            <w:bookmarkEnd w:id="5722"/>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bookmarkStart w:id="5723" w:name="_MCCTEMPBM_CRPT75870434___2"/>
            <w:r w:rsidRPr="00FD0425">
              <w:rPr>
                <w:rFonts w:hint="eastAsia"/>
                <w:b/>
                <w:lang w:eastAsia="zh-CN"/>
              </w:rPr>
              <w:t>&gt;&gt;</w:t>
            </w:r>
            <w:r w:rsidRPr="00FD0425">
              <w:rPr>
                <w:b/>
                <w:lang w:val="fr-FR" w:eastAsia="zh-CN"/>
              </w:rPr>
              <w:t>E-UTRA Cells List</w:t>
            </w:r>
            <w:bookmarkEnd w:id="5723"/>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bookmarkStart w:id="5724" w:name="_MCCTEMPBM_CRPT75870435___2"/>
            <w:r w:rsidRPr="00FD0425">
              <w:rPr>
                <w:rFonts w:hint="eastAsia"/>
                <w:b/>
                <w:lang w:eastAsia="zh-CN"/>
              </w:rPr>
              <w:t>&gt;&gt;</w:t>
            </w:r>
            <w:r w:rsidRPr="00FD0425">
              <w:rPr>
                <w:b/>
                <w:lang w:val="fr-FR" w:eastAsia="zh-CN"/>
              </w:rPr>
              <w:t>&gt;E-UTRA Cells Item</w:t>
            </w:r>
            <w:bookmarkEnd w:id="5724"/>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bookmarkStart w:id="5725" w:name="_MCCTEMPBM_CRPT75870436___2"/>
            <w:r w:rsidRPr="00FD0425">
              <w:rPr>
                <w:lang w:eastAsia="ja-JP"/>
              </w:rPr>
              <w:t>&gt;&gt;&gt;&gt;E-UTRA CGI</w:t>
            </w:r>
            <w:bookmarkEnd w:id="5725"/>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bookmarkStart w:id="5726" w:name="_MCCTEMPBM_CRPT75870437___2"/>
            <w:r>
              <w:rPr>
                <w:lang w:val="fr-FR" w:eastAsia="ja-JP"/>
              </w:rPr>
              <w:t>&gt;</w:t>
            </w:r>
            <w:r w:rsidRPr="00A27D6F">
              <w:rPr>
                <w:i/>
                <w:lang w:eastAsia="ja-JP"/>
              </w:rPr>
              <w:t>NR</w:t>
            </w:r>
            <w:r>
              <w:rPr>
                <w:i/>
                <w:lang w:val="fr-FR" w:eastAsia="ja-JP"/>
              </w:rPr>
              <w:t xml:space="preserve"> Cells and SSBs</w:t>
            </w:r>
            <w:bookmarkEnd w:id="5726"/>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bookmarkStart w:id="5727" w:name="_MCCTEMPBM_CRPT75870438___2"/>
            <w:r>
              <w:rPr>
                <w:rFonts w:hint="eastAsia"/>
                <w:b/>
                <w:lang w:eastAsia="zh-CN"/>
              </w:rPr>
              <w:t>&gt;&gt;</w:t>
            </w:r>
            <w:r w:rsidRPr="00075EA1">
              <w:rPr>
                <w:b/>
                <w:lang w:eastAsia="zh-CN"/>
              </w:rPr>
              <w:t>Activated</w:t>
            </w:r>
            <w:r>
              <w:rPr>
                <w:b/>
                <w:lang w:eastAsia="zh-CN"/>
              </w:rPr>
              <w:t xml:space="preserve"> </w:t>
            </w:r>
            <w:r>
              <w:rPr>
                <w:b/>
                <w:lang w:val="en-US" w:eastAsia="zh-CN"/>
              </w:rPr>
              <w:t>NR Cells and SSBs List</w:t>
            </w:r>
            <w:bookmarkEnd w:id="5727"/>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bookmarkStart w:id="5728" w:name="_MCCTEMPBM_CRPT75870439___2"/>
            <w:r>
              <w:rPr>
                <w:rFonts w:hint="eastAsia"/>
                <w:b/>
                <w:lang w:eastAsia="zh-CN"/>
              </w:rPr>
              <w:t>&gt;&gt;</w:t>
            </w:r>
            <w:r>
              <w:rPr>
                <w:b/>
                <w:lang w:val="en-US" w:eastAsia="zh-CN"/>
              </w:rPr>
              <w:t>&gt;Activated NR Cells and SSBs Item</w:t>
            </w:r>
            <w:bookmarkEnd w:id="5728"/>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bookmarkStart w:id="5729" w:name="_MCCTEMPBM_CRPT75870440___2"/>
            <w:r>
              <w:rPr>
                <w:lang w:eastAsia="ja-JP"/>
              </w:rPr>
              <w:t>&gt;&gt;&gt;&gt;NR CGI</w:t>
            </w:r>
            <w:bookmarkEnd w:id="5729"/>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bookmarkStart w:id="5730" w:name="_MCCTEMPBM_CRPT75870441___2"/>
            <w:r>
              <w:rPr>
                <w:b/>
                <w:lang w:eastAsia="ja-JP"/>
              </w:rPr>
              <w:t>&gt;&gt;&gt;&gt;SSBs Activated List</w:t>
            </w:r>
            <w:bookmarkEnd w:id="5730"/>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bookmarkStart w:id="5731" w:name="_MCCTEMPBM_CRPT75870442___2"/>
            <w:r>
              <w:rPr>
                <w:b/>
                <w:lang w:eastAsia="zh-CN"/>
              </w:rPr>
              <w:t>&gt;&gt;&gt;&gt;&gt;SSB Activated Item</w:t>
            </w:r>
            <w:bookmarkEnd w:id="5731"/>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bookmarkStart w:id="5732" w:name="_MCCTEMPBM_CRPT75870443___2"/>
            <w:r>
              <w:rPr>
                <w:lang w:eastAsia="zh-CN"/>
              </w:rPr>
              <w:t>&gt;&gt;&gt;&gt;&gt;&gt;</w:t>
            </w:r>
            <w:r w:rsidRPr="00A27D6F">
              <w:rPr>
                <w:lang w:eastAsia="zh-CN"/>
              </w:rPr>
              <w:t>SSB</w:t>
            </w:r>
            <w:r>
              <w:rPr>
                <w:lang w:eastAsia="zh-CN"/>
              </w:rPr>
              <w:t xml:space="preserve"> Index</w:t>
            </w:r>
            <w:bookmarkEnd w:id="5732"/>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733" w:name="_CR9_1_3_9"/>
      <w:bookmarkStart w:id="5734" w:name="_Toc20955226"/>
      <w:bookmarkStart w:id="5735" w:name="_Toc29991423"/>
      <w:bookmarkStart w:id="5736" w:name="_Toc36555823"/>
      <w:bookmarkStart w:id="5737" w:name="_Toc44497533"/>
      <w:bookmarkStart w:id="5738" w:name="_Toc45107921"/>
      <w:bookmarkStart w:id="5739" w:name="_Toc45901541"/>
      <w:bookmarkStart w:id="5740" w:name="_Toc51850620"/>
      <w:bookmarkStart w:id="5741" w:name="_Toc56693623"/>
      <w:bookmarkStart w:id="5742" w:name="_Toc64447166"/>
      <w:bookmarkStart w:id="5743" w:name="_Toc66286660"/>
      <w:bookmarkStart w:id="5744" w:name="_Toc74151355"/>
      <w:bookmarkStart w:id="5745" w:name="_Toc88653827"/>
      <w:bookmarkStart w:id="5746" w:name="_Toc97904183"/>
      <w:bookmarkStart w:id="5747" w:name="_Toc98868256"/>
      <w:bookmarkStart w:id="5748" w:name="_Toc105174541"/>
      <w:bookmarkStart w:id="5749" w:name="_Toc106109378"/>
      <w:bookmarkStart w:id="5750" w:name="_Toc113825199"/>
      <w:bookmarkStart w:id="5751" w:name="_Toc222864156"/>
      <w:bookmarkEnd w:id="5733"/>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752" w:name="_CR9_1_3_10"/>
      <w:bookmarkStart w:id="5753" w:name="_Toc20955227"/>
      <w:bookmarkStart w:id="5754" w:name="_Toc29991424"/>
      <w:bookmarkStart w:id="5755" w:name="_Toc36555824"/>
      <w:bookmarkStart w:id="5756" w:name="_Toc44497534"/>
      <w:bookmarkStart w:id="5757" w:name="_Toc45107922"/>
      <w:bookmarkStart w:id="5758" w:name="_Toc45901542"/>
      <w:bookmarkStart w:id="5759" w:name="_Toc51850621"/>
      <w:bookmarkStart w:id="5760" w:name="_Toc56693624"/>
      <w:bookmarkStart w:id="5761" w:name="_Toc64447167"/>
      <w:bookmarkStart w:id="5762" w:name="_Toc66286661"/>
      <w:bookmarkStart w:id="5763" w:name="_Toc74151356"/>
      <w:bookmarkStart w:id="5764" w:name="_Toc88653828"/>
      <w:bookmarkStart w:id="5765" w:name="_Toc97904184"/>
      <w:bookmarkStart w:id="5766" w:name="_Toc98868257"/>
      <w:bookmarkStart w:id="5767" w:name="_Toc105174542"/>
      <w:bookmarkStart w:id="5768" w:name="_Toc106109379"/>
      <w:bookmarkStart w:id="5769" w:name="_Toc113825200"/>
      <w:bookmarkStart w:id="5770" w:name="_Toc222864157"/>
      <w:bookmarkEnd w:id="5752"/>
      <w:r w:rsidRPr="00FD0425">
        <w:rPr>
          <w:rFonts w:eastAsia="Batang"/>
        </w:rPr>
        <w:t>9.1.3.10</w:t>
      </w:r>
      <w:r w:rsidRPr="00FD0425">
        <w:rPr>
          <w:rFonts w:eastAsia="Batang"/>
        </w:rPr>
        <w:tab/>
      </w:r>
      <w:r w:rsidRPr="00FD0425">
        <w:rPr>
          <w:rFonts w:eastAsia="Batang"/>
          <w:lang w:eastAsia="zh-CN"/>
        </w:rPr>
        <w:t>RESET REQUEST</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bookmarkStart w:id="5771" w:name="_MCCTEMPBM_CRPT75870444___2"/>
            <w:r w:rsidRPr="00FD0425">
              <w:rPr>
                <w:i/>
                <w:lang w:eastAsia="ja-JP"/>
              </w:rPr>
              <w:t>&gt;Full Reset</w:t>
            </w:r>
            <w:bookmarkEnd w:id="5771"/>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bookmarkStart w:id="5772" w:name="_MCCTEMPBM_CRPT75870445___2"/>
            <w:r w:rsidRPr="00FD0425">
              <w:rPr>
                <w:i/>
                <w:lang w:eastAsia="ja-JP"/>
              </w:rPr>
              <w:t>&gt;Partial Reset</w:t>
            </w:r>
            <w:bookmarkEnd w:id="5772"/>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bookmarkStart w:id="5773" w:name="_MCCTEMPBM_CRPT75870446___2"/>
            <w:r w:rsidRPr="00FD0425">
              <w:rPr>
                <w:b/>
                <w:lang w:eastAsia="ja-JP"/>
              </w:rPr>
              <w:t>&gt;&gt;UE contexts to be released List</w:t>
            </w:r>
            <w:bookmarkEnd w:id="5773"/>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bookmarkStart w:id="5774" w:name="_MCCTEMPBM_CRPT75870447___2"/>
            <w:r w:rsidRPr="00FD0425">
              <w:rPr>
                <w:b/>
                <w:lang w:eastAsia="ja-JP"/>
              </w:rPr>
              <w:t>&gt;&gt;&gt;UE Contexts to be released Item</w:t>
            </w:r>
            <w:bookmarkEnd w:id="5774"/>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bookmarkStart w:id="5775" w:name="_MCCTEMPBM_CRPT75870448___2"/>
            <w:r w:rsidRPr="00FD0425">
              <w:rPr>
                <w:lang w:eastAsia="ja-JP"/>
              </w:rPr>
              <w:t>&gt;&gt;&gt;&gt;NG-RAN node1 UE XnAP ID</w:t>
            </w:r>
            <w:bookmarkEnd w:id="5775"/>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bookmarkStart w:id="5776" w:name="_MCCTEMPBM_CRPT75870449___2"/>
            <w:r w:rsidRPr="00FD0425">
              <w:rPr>
                <w:lang w:eastAsia="ja-JP"/>
              </w:rPr>
              <w:t>&gt;&gt;&gt;&gt;NG-RAN node2 UE XnAP ID</w:t>
            </w:r>
            <w:bookmarkEnd w:id="5776"/>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777" w:name="_CR9_1_3_11"/>
      <w:bookmarkStart w:id="5778" w:name="_Toc20955228"/>
      <w:bookmarkStart w:id="5779" w:name="_Toc29991425"/>
      <w:bookmarkStart w:id="5780" w:name="_Toc36555825"/>
      <w:bookmarkStart w:id="5781" w:name="_Toc44497535"/>
      <w:bookmarkStart w:id="5782" w:name="_Toc45107923"/>
      <w:bookmarkStart w:id="5783" w:name="_Toc45901543"/>
      <w:bookmarkStart w:id="5784" w:name="_Toc51850622"/>
      <w:bookmarkStart w:id="5785" w:name="_Toc56693625"/>
      <w:bookmarkStart w:id="5786" w:name="_Toc64447168"/>
      <w:bookmarkStart w:id="5787" w:name="_Toc66286662"/>
      <w:bookmarkStart w:id="5788" w:name="_Toc74151357"/>
      <w:bookmarkStart w:id="5789" w:name="_Toc88653829"/>
      <w:bookmarkStart w:id="5790" w:name="_Toc97904185"/>
      <w:bookmarkStart w:id="5791" w:name="_Toc98868258"/>
      <w:bookmarkStart w:id="5792" w:name="_Toc105174543"/>
      <w:bookmarkStart w:id="5793" w:name="_Toc106109380"/>
      <w:bookmarkStart w:id="5794" w:name="_Toc113825201"/>
      <w:bookmarkStart w:id="5795" w:name="_Toc222864158"/>
      <w:bookmarkEnd w:id="5777"/>
      <w:r w:rsidRPr="00FD0425">
        <w:t>9.1.3.11</w:t>
      </w:r>
      <w:r w:rsidRPr="00FD0425">
        <w:tab/>
      </w:r>
      <w:r w:rsidRPr="00FD0425">
        <w:rPr>
          <w:lang w:eastAsia="zh-CN"/>
        </w:rPr>
        <w:t>RESET RESPONSE</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bookmarkStart w:id="5796" w:name="_MCCTEMPBM_CRPT75870450___2"/>
            <w:r w:rsidRPr="00FD0425">
              <w:rPr>
                <w:i/>
                <w:lang w:eastAsia="ja-JP"/>
              </w:rPr>
              <w:t>&gt;Full Reset</w:t>
            </w:r>
            <w:bookmarkEnd w:id="5796"/>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bookmarkStart w:id="5797" w:name="_MCCTEMPBM_CRPT75870451___2"/>
            <w:r w:rsidRPr="00FD0425">
              <w:rPr>
                <w:i/>
                <w:lang w:eastAsia="ja-JP"/>
              </w:rPr>
              <w:t>&gt;Partial Reset</w:t>
            </w:r>
            <w:bookmarkEnd w:id="5797"/>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bookmarkStart w:id="5798" w:name="_MCCTEMPBM_CRPT75870452___2"/>
            <w:r w:rsidRPr="00FD0425">
              <w:rPr>
                <w:b/>
                <w:lang w:eastAsia="ja-JP"/>
              </w:rPr>
              <w:t>&gt;&gt;Admitted UE contexts to be released List</w:t>
            </w:r>
            <w:bookmarkEnd w:id="5798"/>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bookmarkStart w:id="5799" w:name="_MCCTEMPBM_CRPT75870453___2"/>
            <w:r w:rsidRPr="00FD0425">
              <w:rPr>
                <w:b/>
                <w:lang w:eastAsia="ja-JP"/>
              </w:rPr>
              <w:t>&gt;&gt;&gt;Admitted UE Contexts to be released Item</w:t>
            </w:r>
            <w:bookmarkEnd w:id="5799"/>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bookmarkStart w:id="5800" w:name="_MCCTEMPBM_CRPT75870454___2"/>
            <w:r w:rsidRPr="00FD0425">
              <w:rPr>
                <w:lang w:eastAsia="ja-JP"/>
              </w:rPr>
              <w:t>&gt;&gt;&gt;&gt;NG-RAN node1 UE XnAP ID</w:t>
            </w:r>
            <w:bookmarkEnd w:id="5800"/>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bookmarkStart w:id="5801" w:name="_MCCTEMPBM_CRPT75870455___2"/>
            <w:r w:rsidRPr="00FD0425">
              <w:rPr>
                <w:lang w:eastAsia="ja-JP"/>
              </w:rPr>
              <w:t>&gt;&gt;&gt;&gt;NG-RAN node2 UE XnAP ID</w:t>
            </w:r>
            <w:bookmarkEnd w:id="5801"/>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802" w:name="_CR9_1_3_12"/>
      <w:bookmarkStart w:id="5803" w:name="_Toc20955229"/>
      <w:bookmarkStart w:id="5804" w:name="_Toc29991426"/>
      <w:bookmarkStart w:id="5805" w:name="_Toc36555826"/>
      <w:bookmarkStart w:id="5806" w:name="_Toc44497536"/>
      <w:bookmarkStart w:id="5807" w:name="_Toc45107924"/>
      <w:bookmarkStart w:id="5808" w:name="_Toc45901544"/>
      <w:bookmarkStart w:id="5809" w:name="_Toc51850623"/>
      <w:bookmarkStart w:id="5810" w:name="_Toc56693626"/>
      <w:bookmarkStart w:id="5811" w:name="_Toc64447169"/>
      <w:bookmarkStart w:id="5812" w:name="_Toc66286663"/>
      <w:bookmarkStart w:id="5813" w:name="_Toc74151358"/>
      <w:bookmarkStart w:id="5814" w:name="_Toc88653830"/>
      <w:bookmarkStart w:id="5815" w:name="_Toc97904186"/>
      <w:bookmarkStart w:id="5816" w:name="_Toc98868259"/>
      <w:bookmarkStart w:id="5817" w:name="_Toc105174544"/>
      <w:bookmarkStart w:id="5818" w:name="_Toc106109381"/>
      <w:bookmarkStart w:id="5819" w:name="_Toc113825202"/>
      <w:bookmarkStart w:id="5820" w:name="_Toc222864159"/>
      <w:bookmarkEnd w:id="5802"/>
      <w:r w:rsidRPr="00FD0425">
        <w:t>9.1.3.12</w:t>
      </w:r>
      <w:r w:rsidRPr="00FD0425">
        <w:tab/>
        <w:t>ERROR INDICATION</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821" w:name="_CR9_1_3_13"/>
      <w:bookmarkStart w:id="5822" w:name="_Toc20955230"/>
      <w:bookmarkStart w:id="5823" w:name="_Toc29991427"/>
      <w:bookmarkStart w:id="5824" w:name="_Toc36555827"/>
      <w:bookmarkStart w:id="5825" w:name="_Toc44497537"/>
      <w:bookmarkStart w:id="5826" w:name="_Toc45107925"/>
      <w:bookmarkStart w:id="5827" w:name="_Toc45901545"/>
      <w:bookmarkStart w:id="5828" w:name="_Toc51850624"/>
      <w:bookmarkStart w:id="5829" w:name="_Toc56693627"/>
      <w:bookmarkStart w:id="5830" w:name="_Toc64447170"/>
      <w:bookmarkStart w:id="5831" w:name="_Toc66286664"/>
      <w:bookmarkStart w:id="5832" w:name="_Toc74151359"/>
      <w:bookmarkStart w:id="5833" w:name="_Toc88653831"/>
      <w:bookmarkStart w:id="5834" w:name="_Toc97904187"/>
      <w:bookmarkStart w:id="5835" w:name="_Toc98868260"/>
      <w:bookmarkStart w:id="5836" w:name="_Toc105174545"/>
      <w:bookmarkStart w:id="5837" w:name="_Toc106109382"/>
      <w:bookmarkStart w:id="5838" w:name="_Toc113825203"/>
      <w:bookmarkStart w:id="5839" w:name="_Toc222864160"/>
      <w:bookmarkEnd w:id="5821"/>
      <w:r w:rsidRPr="00FD0425">
        <w:t>9.1.3.13</w:t>
      </w:r>
      <w:r w:rsidRPr="00FD0425">
        <w:tab/>
        <w:t>XN REMOVAL REQUEST</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5840" w:name="_CR9_1_3_14"/>
      <w:bookmarkStart w:id="5841" w:name="_Toc20955231"/>
      <w:bookmarkStart w:id="5842" w:name="_Toc29991428"/>
      <w:bookmarkStart w:id="5843" w:name="_Toc36555828"/>
      <w:bookmarkStart w:id="5844" w:name="_Toc44497538"/>
      <w:bookmarkStart w:id="5845" w:name="_Toc45107926"/>
      <w:bookmarkStart w:id="5846" w:name="_Toc45901546"/>
      <w:bookmarkStart w:id="5847" w:name="_Toc51850625"/>
      <w:bookmarkStart w:id="5848" w:name="_Toc56693628"/>
      <w:bookmarkStart w:id="5849" w:name="_Toc64447171"/>
      <w:bookmarkStart w:id="5850" w:name="_Toc66286665"/>
      <w:bookmarkStart w:id="5851" w:name="_Toc74151360"/>
      <w:bookmarkStart w:id="5852" w:name="_Toc88653832"/>
      <w:bookmarkStart w:id="5853" w:name="_Toc97904188"/>
      <w:bookmarkStart w:id="5854" w:name="_Toc98868261"/>
      <w:bookmarkStart w:id="5855" w:name="_Toc105174546"/>
      <w:bookmarkStart w:id="5856" w:name="_Toc106109383"/>
      <w:bookmarkStart w:id="5857" w:name="_Toc113825204"/>
      <w:bookmarkStart w:id="5858" w:name="_Toc222864161"/>
      <w:bookmarkEnd w:id="5840"/>
      <w:r w:rsidRPr="00FD0425">
        <w:t>9.1.3.14</w:t>
      </w:r>
      <w:r w:rsidRPr="00FD0425">
        <w:tab/>
        <w:t>XN REMOVAL RESPONSE</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5859" w:name="_CR9_1_3_15"/>
      <w:bookmarkStart w:id="5860" w:name="_Toc20955232"/>
      <w:bookmarkStart w:id="5861" w:name="_Toc29991429"/>
      <w:bookmarkStart w:id="5862" w:name="_Toc36555829"/>
      <w:bookmarkStart w:id="5863" w:name="_Toc44497539"/>
      <w:bookmarkStart w:id="5864" w:name="_Toc45107927"/>
      <w:bookmarkStart w:id="5865" w:name="_Toc45901547"/>
      <w:bookmarkStart w:id="5866" w:name="_Toc51850626"/>
      <w:bookmarkStart w:id="5867" w:name="_Toc56693629"/>
      <w:bookmarkStart w:id="5868" w:name="_Toc64447172"/>
      <w:bookmarkStart w:id="5869" w:name="_Toc66286666"/>
      <w:bookmarkStart w:id="5870" w:name="_Toc74151361"/>
      <w:bookmarkStart w:id="5871" w:name="_Toc88653833"/>
      <w:bookmarkStart w:id="5872" w:name="_Toc97904189"/>
      <w:bookmarkStart w:id="5873" w:name="_Toc98868262"/>
      <w:bookmarkStart w:id="5874" w:name="_Toc105174547"/>
      <w:bookmarkStart w:id="5875" w:name="_Toc106109384"/>
      <w:bookmarkStart w:id="5876" w:name="_Toc113825205"/>
      <w:bookmarkStart w:id="5877" w:name="_Toc222864162"/>
      <w:bookmarkEnd w:id="5859"/>
      <w:r w:rsidRPr="00FD0425">
        <w:t>9.1.3.15</w:t>
      </w:r>
      <w:r w:rsidRPr="00FD0425">
        <w:tab/>
        <w:t>XN REMOVAL FAILURE</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5878" w:name="_CR9_1_3_16"/>
      <w:bookmarkStart w:id="5879" w:name="_Toc14207739"/>
      <w:bookmarkStart w:id="5880" w:name="_Toc44497540"/>
      <w:bookmarkStart w:id="5881" w:name="_Toc45107928"/>
      <w:bookmarkStart w:id="5882" w:name="_Toc45901548"/>
      <w:bookmarkStart w:id="5883" w:name="_Toc51850627"/>
      <w:bookmarkStart w:id="5884" w:name="_Toc56693630"/>
      <w:bookmarkStart w:id="5885" w:name="_Toc64447173"/>
      <w:bookmarkStart w:id="5886" w:name="_Toc66286667"/>
      <w:bookmarkStart w:id="5887" w:name="_Toc74151362"/>
      <w:bookmarkStart w:id="5888" w:name="_Toc88653834"/>
      <w:bookmarkStart w:id="5889" w:name="_Toc97904190"/>
      <w:bookmarkStart w:id="5890" w:name="_Toc98868263"/>
      <w:bookmarkStart w:id="5891" w:name="_Toc105174548"/>
      <w:bookmarkStart w:id="5892" w:name="_Toc106109385"/>
      <w:bookmarkStart w:id="5893" w:name="_Toc113825206"/>
      <w:bookmarkStart w:id="5894" w:name="_Toc222864163"/>
      <w:bookmarkStart w:id="5895" w:name="_Toc20955233"/>
      <w:bookmarkStart w:id="5896" w:name="_Toc29991430"/>
      <w:bookmarkStart w:id="5897" w:name="_Toc36555830"/>
      <w:bookmarkEnd w:id="5878"/>
      <w:r>
        <w:rPr>
          <w:rFonts w:hint="eastAsia"/>
          <w:lang w:eastAsia="zh-CN"/>
        </w:rPr>
        <w:t>9.1.3</w:t>
      </w:r>
      <w:r>
        <w:t>.16</w:t>
      </w:r>
      <w:r w:rsidRPr="00AA5DA2">
        <w:tab/>
      </w:r>
      <w:r>
        <w:t>FAILURE</w:t>
      </w:r>
      <w:r w:rsidRPr="00AA5DA2">
        <w:t xml:space="preserve"> </w:t>
      </w:r>
      <w:r w:rsidRPr="00AA5DA2">
        <w:rPr>
          <w:szCs w:val="24"/>
        </w:rPr>
        <w:t>INDICATION</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bookmarkStart w:id="5898" w:name="_MCCTEMPBM_CRPT75870456___2"/>
            <w:r w:rsidRPr="00297C1B">
              <w:rPr>
                <w:rFonts w:cs="Arial"/>
                <w:bCs/>
                <w:lang w:eastAsia="zh-CN"/>
              </w:rPr>
              <w:t>&gt;</w:t>
            </w:r>
            <w:r w:rsidRPr="00297C1B">
              <w:rPr>
                <w:i/>
                <w:iCs/>
                <w:lang w:eastAsia="ja-JP"/>
              </w:rPr>
              <w:t>RRC Reestab</w:t>
            </w:r>
            <w:bookmarkEnd w:id="5898"/>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bookmarkStart w:id="5899" w:name="_MCCTEMPBM_CRPT75870457___2"/>
            <w:r>
              <w:rPr>
                <w:rFonts w:cs="Arial"/>
                <w:bCs/>
                <w:lang w:eastAsia="ja-JP"/>
              </w:rPr>
              <w:t xml:space="preserve">&gt;&gt;CHOICE </w:t>
            </w:r>
            <w:r>
              <w:rPr>
                <w:rFonts w:cs="Arial"/>
                <w:bCs/>
                <w:i/>
                <w:iCs/>
                <w:lang w:eastAsia="ja-JP"/>
              </w:rPr>
              <w:t>RRC Reestab Initiated Reporting</w:t>
            </w:r>
            <w:bookmarkEnd w:id="5899"/>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bookmarkStart w:id="5900" w:name="_MCCTEMPBM_CRPT75870458___2"/>
            <w:r>
              <w:rPr>
                <w:rFonts w:cs="Arial"/>
                <w:bCs/>
                <w:lang w:eastAsia="ja-JP"/>
              </w:rPr>
              <w:t>&gt;&gt;&gt;</w:t>
            </w:r>
            <w:r w:rsidRPr="00407E71">
              <w:rPr>
                <w:rFonts w:cs="Arial"/>
                <w:bCs/>
                <w:i/>
                <w:iCs/>
                <w:lang w:eastAsia="ja-JP"/>
              </w:rPr>
              <w:t>RRC Reestab Reporting without RLF Report</w:t>
            </w:r>
            <w:bookmarkEnd w:id="5900"/>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bookmarkStart w:id="5901" w:name="_MCCTEMPBM_CRPT75870459___2"/>
            <w:r>
              <w:rPr>
                <w:rFonts w:cs="Arial"/>
                <w:bCs/>
                <w:lang w:eastAsia="ja-JP"/>
              </w:rPr>
              <w:t>&gt;&gt;</w:t>
            </w:r>
            <w:r w:rsidRPr="00297C1B">
              <w:rPr>
                <w:rFonts w:cs="Arial"/>
                <w:bCs/>
                <w:lang w:eastAsia="ja-JP"/>
              </w:rPr>
              <w:t>&gt;&gt;</w:t>
            </w:r>
            <w:r w:rsidRPr="00297C1B">
              <w:rPr>
                <w:lang w:eastAsia="ja-JP"/>
              </w:rPr>
              <w:t>Failure cell PCI</w:t>
            </w:r>
            <w:bookmarkEnd w:id="5901"/>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bookmarkStart w:id="5902" w:name="_MCCTEMPBM_CRPT75870460___2"/>
            <w:r>
              <w:rPr>
                <w:rFonts w:cs="Arial"/>
                <w:bCs/>
                <w:lang w:eastAsia="ja-JP"/>
              </w:rPr>
              <w:t>&gt;&gt;</w:t>
            </w:r>
            <w:r w:rsidRPr="00297C1B">
              <w:rPr>
                <w:rFonts w:cs="Arial"/>
                <w:bCs/>
                <w:lang w:eastAsia="ja-JP"/>
              </w:rPr>
              <w:t>&gt;&gt;</w:t>
            </w:r>
            <w:r w:rsidRPr="00297C1B">
              <w:rPr>
                <w:lang w:eastAsia="ja-JP"/>
              </w:rPr>
              <w:t>Re-establishment cell CGI</w:t>
            </w:r>
            <w:bookmarkEnd w:id="5902"/>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bookmarkStart w:id="5903" w:name="_MCCTEMPBM_CRPT75870461___2"/>
            <w:r>
              <w:rPr>
                <w:rFonts w:cs="Arial"/>
                <w:bCs/>
                <w:lang w:eastAsia="ja-JP"/>
              </w:rPr>
              <w:t>&gt;&gt;</w:t>
            </w:r>
            <w:r w:rsidRPr="00297C1B">
              <w:rPr>
                <w:rFonts w:cs="Arial"/>
                <w:bCs/>
                <w:lang w:eastAsia="ja-JP"/>
              </w:rPr>
              <w:t>&gt;&gt;</w:t>
            </w:r>
            <w:r w:rsidRPr="00297C1B">
              <w:rPr>
                <w:lang w:eastAsia="ja-JP"/>
              </w:rPr>
              <w:t>C-RNTI</w:t>
            </w:r>
            <w:bookmarkEnd w:id="5903"/>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bookmarkStart w:id="5904" w:name="_MCCTEMPBM_CRPT75870462___2"/>
            <w:r>
              <w:rPr>
                <w:rFonts w:cs="Arial"/>
                <w:bCs/>
                <w:lang w:eastAsia="ja-JP"/>
              </w:rPr>
              <w:t>&gt;&gt;</w:t>
            </w:r>
            <w:r w:rsidRPr="00297C1B">
              <w:rPr>
                <w:rFonts w:cs="Arial"/>
                <w:bCs/>
                <w:lang w:eastAsia="ja-JP"/>
              </w:rPr>
              <w:t>&gt;&gt;</w:t>
            </w:r>
            <w:r w:rsidRPr="00297C1B">
              <w:rPr>
                <w:lang w:eastAsia="ja-JP"/>
              </w:rPr>
              <w:t>ShortMAC-I</w:t>
            </w:r>
            <w:bookmarkEnd w:id="5904"/>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bookmarkStart w:id="5905" w:name="_MCCTEMPBM_CRPT75870463___2"/>
            <w:r>
              <w:rPr>
                <w:rFonts w:cs="Arial"/>
                <w:bCs/>
                <w:lang w:eastAsia="ja-JP"/>
              </w:rPr>
              <w:t>&gt;&gt;</w:t>
            </w:r>
            <w:r w:rsidRPr="00297C1B">
              <w:rPr>
                <w:rFonts w:cs="Arial"/>
                <w:bCs/>
                <w:lang w:eastAsia="ja-JP"/>
              </w:rPr>
              <w:t>&gt;&gt;</w:t>
            </w:r>
            <w:r w:rsidRPr="00C37D2B">
              <w:rPr>
                <w:lang w:eastAsia="ja-JP"/>
              </w:rPr>
              <w:t>RRC Conn Reestab Indicator</w:t>
            </w:r>
            <w:bookmarkEnd w:id="5905"/>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bookmarkStart w:id="5906" w:name="_MCCTEMPBM_CRPT75870464___2"/>
            <w:r>
              <w:rPr>
                <w:rFonts w:cs="Arial"/>
                <w:bCs/>
                <w:lang w:eastAsia="ja-JP"/>
              </w:rPr>
              <w:t>&gt;&gt;&gt;</w:t>
            </w:r>
            <w:r w:rsidRPr="00407E71">
              <w:rPr>
                <w:rFonts w:cs="Arial"/>
                <w:bCs/>
                <w:i/>
                <w:iCs/>
                <w:lang w:eastAsia="ja-JP"/>
              </w:rPr>
              <w:t>RRC Reestab Reporting with RLF Report</w:t>
            </w:r>
            <w:bookmarkEnd w:id="5906"/>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bookmarkStart w:id="5907" w:name="_MCCTEMPBM_CRPT75870465___2"/>
            <w:r>
              <w:rPr>
                <w:rFonts w:cs="Arial"/>
                <w:bCs/>
                <w:lang w:eastAsia="ja-JP"/>
              </w:rPr>
              <w:t>&gt;&gt;</w:t>
            </w:r>
            <w:r w:rsidRPr="00297C1B">
              <w:rPr>
                <w:rFonts w:cs="Arial"/>
                <w:bCs/>
                <w:lang w:eastAsia="ja-JP"/>
              </w:rPr>
              <w:t>&gt;&gt;</w:t>
            </w:r>
            <w:r w:rsidRPr="00297C1B">
              <w:rPr>
                <w:lang w:eastAsia="ja-JP"/>
              </w:rPr>
              <w:t>UE RLF Report Container</w:t>
            </w:r>
            <w:bookmarkEnd w:id="5907"/>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bookmarkStart w:id="5908" w:name="_MCCTEMPBM_CRPT75870466___2"/>
            <w:r w:rsidRPr="00297C1B">
              <w:rPr>
                <w:rFonts w:cs="Arial"/>
                <w:bCs/>
                <w:lang w:eastAsia="zh-CN"/>
              </w:rPr>
              <w:t>&gt;</w:t>
            </w:r>
            <w:r w:rsidRPr="00407E71">
              <w:rPr>
                <w:i/>
                <w:iCs/>
                <w:lang w:eastAsia="ja-JP"/>
              </w:rPr>
              <w:t>RRC Setup</w:t>
            </w:r>
            <w:r w:rsidRPr="00297C1B">
              <w:rPr>
                <w:lang w:eastAsia="ja-JP"/>
              </w:rPr>
              <w:t xml:space="preserve"> </w:t>
            </w:r>
            <w:bookmarkEnd w:id="5908"/>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bookmarkStart w:id="5909" w:name="_MCCTEMPBM_CRPT75870467___2"/>
            <w:r>
              <w:rPr>
                <w:rFonts w:cs="Arial"/>
                <w:bCs/>
                <w:lang w:eastAsia="ja-JP"/>
              </w:rPr>
              <w:t xml:space="preserve">&gt;&gt;CHOICE </w:t>
            </w:r>
            <w:r>
              <w:rPr>
                <w:rFonts w:cs="Arial"/>
                <w:bCs/>
                <w:i/>
                <w:iCs/>
                <w:lang w:eastAsia="ja-JP"/>
              </w:rPr>
              <w:t>RRC Setup Initiated Reporting</w:t>
            </w:r>
            <w:bookmarkEnd w:id="5909"/>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bookmarkStart w:id="5910" w:name="_MCCTEMPBM_CRPT75870468___2"/>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bookmarkEnd w:id="5910"/>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bookmarkStart w:id="5911" w:name="_MCCTEMPBM_CRPT75870469___2"/>
            <w:r>
              <w:rPr>
                <w:rFonts w:cs="Arial"/>
                <w:bCs/>
                <w:lang w:eastAsia="ja-JP"/>
              </w:rPr>
              <w:t>&gt;&gt;</w:t>
            </w:r>
            <w:r w:rsidRPr="00297C1B">
              <w:rPr>
                <w:rFonts w:cs="Arial"/>
                <w:bCs/>
                <w:lang w:eastAsia="ja-JP"/>
              </w:rPr>
              <w:t>&gt;&gt;</w:t>
            </w:r>
            <w:r w:rsidRPr="00297C1B">
              <w:rPr>
                <w:lang w:eastAsia="ja-JP"/>
              </w:rPr>
              <w:t>UE RLF Report Container</w:t>
            </w:r>
            <w:bookmarkEnd w:id="5911"/>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bookmarkStart w:id="5912" w:name="_MCCTEMPBM_CRPT75870470___2"/>
            <w:r>
              <w:rPr>
                <w:rFonts w:cs="Arial"/>
                <w:bCs/>
                <w:lang w:eastAsia="ja-JP"/>
              </w:rPr>
              <w:t>&gt;&gt;</w:t>
            </w:r>
            <w:r w:rsidRPr="00297C1B">
              <w:rPr>
                <w:lang w:eastAsia="ja-JP"/>
              </w:rPr>
              <w:t>UE RLF Report Container</w:t>
            </w:r>
            <w:bookmarkEnd w:id="5912"/>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5913" w:name="_CR9_1_3_17"/>
      <w:bookmarkStart w:id="5914" w:name="_Toc14207740"/>
      <w:bookmarkStart w:id="5915" w:name="_Toc44497541"/>
      <w:bookmarkStart w:id="5916" w:name="_Toc45107929"/>
      <w:bookmarkStart w:id="5917" w:name="_Toc45901549"/>
      <w:bookmarkStart w:id="5918" w:name="_Toc51850628"/>
      <w:bookmarkStart w:id="5919" w:name="_Toc56693631"/>
      <w:bookmarkStart w:id="5920" w:name="_Toc64447174"/>
      <w:bookmarkStart w:id="5921" w:name="_Toc66286668"/>
      <w:bookmarkStart w:id="5922" w:name="_Toc74151363"/>
      <w:bookmarkStart w:id="5923" w:name="_Toc88653835"/>
      <w:bookmarkStart w:id="5924" w:name="_Toc97904191"/>
      <w:bookmarkStart w:id="5925" w:name="_Toc98868264"/>
      <w:bookmarkStart w:id="5926" w:name="_Toc105174549"/>
      <w:bookmarkStart w:id="5927" w:name="_Toc106109386"/>
      <w:bookmarkStart w:id="5928" w:name="_Toc113825207"/>
      <w:bookmarkStart w:id="5929" w:name="_Toc222864164"/>
      <w:bookmarkEnd w:id="5913"/>
      <w:r w:rsidRPr="00297C1B">
        <w:rPr>
          <w:rFonts w:hint="eastAsia"/>
          <w:lang w:eastAsia="zh-CN"/>
        </w:rPr>
        <w:t>9.1.3.</w:t>
      </w:r>
      <w:r>
        <w:rPr>
          <w:lang w:eastAsia="zh-CN"/>
        </w:rPr>
        <w:t>17</w:t>
      </w:r>
      <w:r w:rsidRPr="00297C1B">
        <w:tab/>
      </w:r>
      <w:r w:rsidRPr="00297C1B">
        <w:rPr>
          <w:szCs w:val="24"/>
          <w:lang w:eastAsia="zh-CN"/>
        </w:rPr>
        <w:t>HANDOVER</w:t>
      </w:r>
      <w:r w:rsidRPr="00297C1B">
        <w:rPr>
          <w:szCs w:val="24"/>
        </w:rPr>
        <w:t xml:space="preserve"> REPORT</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0A12F983"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4E3FF2">
              <w:rPr>
                <w:lang w:eastAsia="ja-JP"/>
              </w:rPr>
              <w:t>,</w:t>
            </w:r>
            <w:r>
              <w:rPr>
                <w:lang w:eastAsia="ja-JP"/>
              </w:rPr>
              <w:t xml:space="preserve"> …</w:t>
            </w:r>
            <w:r w:rsidR="00C106C5">
              <w:rPr>
                <w:lang w:eastAsia="ja-JP"/>
              </w:rPr>
              <w:t>, Too Late CHO with candidate SCG</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E65EBCD" w14:textId="77777777" w:rsidR="00C106C5" w:rsidRDefault="0049234F" w:rsidP="00C106C5">
            <w:pPr>
              <w:pStyle w:val="TAL"/>
              <w:keepNext w:val="0"/>
              <w:keepLines w:val="0"/>
              <w:widowControl w:val="0"/>
              <w:rPr>
                <w:szCs w:val="18"/>
                <w:lang w:val="en-US"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r w:rsidR="00C106C5">
              <w:rPr>
                <w:rFonts w:hint="eastAsia"/>
                <w:szCs w:val="18"/>
                <w:lang w:val="en-US" w:eastAsia="zh-CN"/>
              </w:rPr>
              <w:t>.</w:t>
            </w:r>
          </w:p>
          <w:p w14:paraId="77B86D1C" w14:textId="271424A4" w:rsidR="0049234F" w:rsidRPr="00AA5DA2" w:rsidRDefault="00C106C5" w:rsidP="00C106C5">
            <w:pPr>
              <w:pStyle w:val="TAL"/>
              <w:keepNext w:val="0"/>
              <w:keepLines w:val="0"/>
              <w:widowControl w:val="0"/>
              <w:rPr>
                <w:lang w:eastAsia="zh-CN"/>
              </w:rPr>
            </w:pPr>
            <w:r>
              <w:rPr>
                <w:lang w:eastAsia="zh-CN"/>
              </w:rPr>
              <w:t xml:space="preserve">The IE is ignored if </w:t>
            </w:r>
            <w:r>
              <w:rPr>
                <w:lang w:eastAsia="ja-JP"/>
              </w:rPr>
              <w:t xml:space="preserve">the Handover Report Type is set to </w:t>
            </w:r>
            <w:r>
              <w:t>“</w:t>
            </w:r>
            <w:r>
              <w:rPr>
                <w:lang w:eastAsia="ja-JP"/>
              </w:rPr>
              <w:t>Too Late CHO with candidate SCG</w:t>
            </w:r>
            <w:r>
              <w:t>”</w:t>
            </w:r>
            <w:r>
              <w:rPr>
                <w:lang w:eastAsia="ja-JP"/>
              </w:rPr>
              <w:t>.</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3B62839" w14:textId="77777777" w:rsidR="0049234F" w:rsidRDefault="0049234F" w:rsidP="00BF534B">
            <w:pPr>
              <w:pStyle w:val="TAL"/>
              <w:keepNext w:val="0"/>
              <w:keepLines w:val="0"/>
              <w:widowControl w:val="0"/>
              <w:rPr>
                <w:lang w:eastAsia="ja-JP"/>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p w14:paraId="647C054D" w14:textId="7F3FC22C" w:rsidR="00C106C5" w:rsidRPr="00AA5DA2" w:rsidRDefault="00C106C5" w:rsidP="00BF534B">
            <w:pPr>
              <w:pStyle w:val="TAL"/>
              <w:keepNext w:val="0"/>
              <w:keepLines w:val="0"/>
              <w:widowControl w:val="0"/>
              <w:rPr>
                <w:lang w:eastAsia="zh-CN"/>
              </w:rPr>
            </w:pPr>
            <w:r>
              <w:rPr>
                <w:lang w:eastAsia="ja-JP"/>
              </w:rPr>
              <w:t xml:space="preserve">If the Handover Report Type is set to </w:t>
            </w:r>
            <w:r>
              <w:t>“</w:t>
            </w:r>
            <w:r>
              <w:rPr>
                <w:lang w:eastAsia="ja-JP"/>
              </w:rPr>
              <w:t>Too Late CHO with candidate SCG</w:t>
            </w:r>
            <w:r>
              <w:t>”</w:t>
            </w:r>
            <w:r>
              <w:rPr>
                <w:lang w:eastAsia="ja-JP"/>
              </w:rPr>
              <w:t xml:space="preserve">, it is the </w:t>
            </w:r>
            <w:r>
              <w:rPr>
                <w:rFonts w:hint="eastAsia"/>
                <w:lang w:val="en-US" w:eastAsia="zh-CN"/>
              </w:rPr>
              <w:t>suitable</w:t>
            </w:r>
            <w:r>
              <w:rPr>
                <w:lang w:eastAsia="ja-JP"/>
              </w:rPr>
              <w:t xml:space="preserve"> cell in the NG-RAN</w:t>
            </w:r>
            <w:r>
              <w:rPr>
                <w:rFonts w:hint="eastAsia"/>
                <w:lang w:eastAsia="zh-CN"/>
              </w:rPr>
              <w:t xml:space="preserve"> node</w:t>
            </w:r>
            <w:r>
              <w:rPr>
                <w:szCs w:val="18"/>
                <w:vertAlign w:val="subscript"/>
                <w:lang w:eastAsia="ja-JP"/>
              </w:rPr>
              <w:t xml:space="preserve"> 2</w:t>
            </w:r>
            <w:r>
              <w:rPr>
                <w:lang w:eastAsia="ja-JP"/>
              </w:rPr>
              <w:t>.</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5930" w:name="_CR9_1_3_18"/>
      <w:bookmarkStart w:id="5931" w:name="_Toc44497542"/>
      <w:bookmarkStart w:id="5932" w:name="_Toc45107930"/>
      <w:bookmarkStart w:id="5933" w:name="_Toc45901550"/>
      <w:bookmarkStart w:id="5934" w:name="_Toc51850629"/>
      <w:bookmarkStart w:id="5935" w:name="_Toc56693632"/>
      <w:bookmarkStart w:id="5936" w:name="_Toc64447175"/>
      <w:bookmarkStart w:id="5937" w:name="_Toc66286669"/>
      <w:bookmarkStart w:id="5938" w:name="_Toc74151364"/>
      <w:bookmarkStart w:id="5939" w:name="_Toc88653836"/>
      <w:bookmarkStart w:id="5940" w:name="_Toc97904192"/>
      <w:bookmarkStart w:id="5941" w:name="_Toc98868265"/>
      <w:bookmarkStart w:id="5942" w:name="_Toc105174550"/>
      <w:bookmarkStart w:id="5943" w:name="_Toc106109387"/>
      <w:bookmarkStart w:id="5944" w:name="_Toc113825208"/>
      <w:bookmarkStart w:id="5945" w:name="_Toc222864165"/>
      <w:bookmarkEnd w:id="5930"/>
      <w:r w:rsidRPr="00AA5DA2">
        <w:t>9.1.</w:t>
      </w:r>
      <w:r>
        <w:t>3</w:t>
      </w:r>
      <w:r w:rsidRPr="00AA5DA2">
        <w:t>.</w:t>
      </w:r>
      <w:r>
        <w:t>18</w:t>
      </w:r>
      <w:r w:rsidRPr="00AA5DA2">
        <w:tab/>
      </w:r>
      <w:r w:rsidRPr="00AA5DA2">
        <w:rPr>
          <w:szCs w:val="24"/>
        </w:rPr>
        <w:t>RESOURCE STATUS REQUEST</w:t>
      </w:r>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3BA7D70A" w:rsidR="0049234F" w:rsidRPr="00422562" w:rsidRDefault="0049234F" w:rsidP="00BF534B">
            <w:pPr>
              <w:pStyle w:val="TAL"/>
              <w:keepNext w:val="0"/>
              <w:keepLines w:val="0"/>
              <w:widowControl w:val="0"/>
              <w:rPr>
                <w:lang w:eastAsia="ja-JP"/>
              </w:rPr>
            </w:pPr>
            <w:r w:rsidRPr="00422562">
              <w:rPr>
                <w:lang w:eastAsia="ja-JP"/>
              </w:rPr>
              <w:t>BIT</w:t>
            </w:r>
            <w:r w:rsidR="00ED5252">
              <w:rPr>
                <w:lang w:eastAsia="ja-JP"/>
              </w:rPr>
              <w:t xml:space="preserve"> </w:t>
            </w:r>
            <w:r w:rsidRPr="00422562">
              <w:rPr>
                <w:lang w:eastAsia="ja-JP"/>
              </w:rPr>
              <w: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bookmarkStart w:id="5946" w:name="_MCCTEMPBM_CRPT75870471___2"/>
            <w:r w:rsidRPr="009D1FE9">
              <w:rPr>
                <w:lang w:eastAsia="ja-JP"/>
              </w:rPr>
              <w:t>&gt;</w:t>
            </w:r>
            <w:r w:rsidRPr="009D1FE9">
              <w:rPr>
                <w:b/>
                <w:bCs/>
                <w:lang w:eastAsia="ja-JP"/>
              </w:rPr>
              <w:t>Cell To Report Item</w:t>
            </w:r>
            <w:bookmarkEnd w:id="5946"/>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bookmarkStart w:id="5947" w:name="_MCCTEMPBM_CRPT75870472___2"/>
            <w:r w:rsidRPr="009D1FE9">
              <w:rPr>
                <w:lang w:eastAsia="ja-JP"/>
              </w:rPr>
              <w:t>&gt;&gt;Cell ID</w:t>
            </w:r>
            <w:bookmarkEnd w:id="5947"/>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bookmarkStart w:id="5948" w:name="_MCCTEMPBM_CRPT75870473___2"/>
            <w:r w:rsidRPr="009D1FE9">
              <w:rPr>
                <w:snapToGrid w:val="0"/>
              </w:rPr>
              <w:t>&gt;&gt;</w:t>
            </w:r>
            <w:r w:rsidRPr="009D1FE9">
              <w:rPr>
                <w:b/>
                <w:bCs/>
                <w:snapToGrid w:val="0"/>
              </w:rPr>
              <w:t>SSB To Report List</w:t>
            </w:r>
            <w:bookmarkEnd w:id="5948"/>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bookmarkStart w:id="5949" w:name="_MCCTEMPBM_CRPT75870474___2"/>
            <w:r w:rsidRPr="009D1FE9">
              <w:rPr>
                <w:snapToGrid w:val="0"/>
              </w:rPr>
              <w:t>&gt;&gt;&gt;</w:t>
            </w:r>
            <w:r w:rsidRPr="00407E71">
              <w:rPr>
                <w:b/>
                <w:bCs/>
                <w:snapToGrid w:val="0"/>
              </w:rPr>
              <w:t>SSB To Report Item</w:t>
            </w:r>
            <w:bookmarkEnd w:id="5949"/>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bookmarkStart w:id="5950" w:name="_MCCTEMPBM_CRPT75870475___2"/>
            <w:r w:rsidRPr="009D1FE9">
              <w:rPr>
                <w:bCs/>
                <w:snapToGrid w:val="0"/>
              </w:rPr>
              <w:t>&gt;&gt;&gt;&gt;SSB-Index</w:t>
            </w:r>
            <w:bookmarkEnd w:id="5950"/>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bookmarkStart w:id="5951" w:name="_MCCTEMPBM_CRPT75870476___2"/>
            <w:r w:rsidRPr="009D1FE9">
              <w:rPr>
                <w:lang w:eastAsia="ja-JP"/>
              </w:rPr>
              <w:t>&gt;&gt;</w:t>
            </w:r>
            <w:r w:rsidRPr="009D1FE9">
              <w:rPr>
                <w:b/>
                <w:bCs/>
                <w:lang w:eastAsia="ja-JP"/>
              </w:rPr>
              <w:t>Slice To Report List</w:t>
            </w:r>
            <w:bookmarkEnd w:id="5951"/>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bookmarkStart w:id="5952" w:name="_MCCTEMPBM_CRPT75870477___2"/>
            <w:r w:rsidRPr="009D1FE9">
              <w:rPr>
                <w:lang w:eastAsia="ja-JP"/>
              </w:rPr>
              <w:t>&gt;&gt;&gt;</w:t>
            </w:r>
            <w:r w:rsidRPr="00407E71">
              <w:rPr>
                <w:b/>
                <w:bCs/>
                <w:lang w:eastAsia="ja-JP"/>
              </w:rPr>
              <w:t>Slice To Report Item</w:t>
            </w:r>
            <w:bookmarkEnd w:id="5952"/>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bookmarkStart w:id="5953" w:name="_MCCTEMPBM_CRPT75870478___2"/>
            <w:r w:rsidRPr="009D1FE9">
              <w:rPr>
                <w:rFonts w:eastAsia="Batang"/>
              </w:rPr>
              <w:t>&gt;&gt;&gt;&gt;PLMN Identity</w:t>
            </w:r>
            <w:bookmarkEnd w:id="5953"/>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bookmarkStart w:id="5954" w:name="_MCCTEMPBM_CRPT75870479___2"/>
            <w:r w:rsidRPr="009D1FE9">
              <w:rPr>
                <w:lang w:eastAsia="ja-JP"/>
              </w:rPr>
              <w:t>&gt;&gt;&gt;&gt;</w:t>
            </w:r>
            <w:r w:rsidRPr="009D1FE9">
              <w:rPr>
                <w:b/>
                <w:bCs/>
                <w:lang w:eastAsia="ja-JP"/>
              </w:rPr>
              <w:t xml:space="preserve">S-NSSAI List </w:t>
            </w:r>
            <w:bookmarkEnd w:id="5954"/>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bookmarkStart w:id="5955" w:name="_MCCTEMPBM_CRPT75870480___2"/>
            <w:r w:rsidRPr="009D1FE9">
              <w:rPr>
                <w:lang w:eastAsia="ja-JP"/>
              </w:rPr>
              <w:t>&gt;&gt;&gt;&gt;&gt;</w:t>
            </w:r>
            <w:r w:rsidRPr="00407E71">
              <w:rPr>
                <w:b/>
                <w:bCs/>
                <w:lang w:eastAsia="ja-JP"/>
              </w:rPr>
              <w:t>S-NSSAI Item</w:t>
            </w:r>
            <w:bookmarkEnd w:id="5955"/>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bookmarkStart w:id="5956" w:name="_MCCTEMPBM_CRPT75870481___2"/>
            <w:r>
              <w:rPr>
                <w:lang w:eastAsia="ja-JP"/>
              </w:rPr>
              <w:t>&gt;&gt;</w:t>
            </w:r>
            <w:r w:rsidRPr="009D1FE9">
              <w:rPr>
                <w:lang w:eastAsia="ja-JP"/>
              </w:rPr>
              <w:t>&gt;&gt;&gt;&gt;S-NSSAI</w:t>
            </w:r>
            <w:bookmarkEnd w:id="5956"/>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r w:rsidRPr="00AA5DA2">
              <w:rPr>
                <w:lang w:eastAsia="ja-JP"/>
              </w:rPr>
              <w:t>ifRegistrationRequestStoporAdd</w:t>
            </w:r>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r w:rsidR="009806E9" w:rsidRPr="00F45469" w14:paraId="148C1805" w14:textId="77777777" w:rsidTr="00BF534B">
        <w:tc>
          <w:tcPr>
            <w:tcW w:w="3686" w:type="dxa"/>
            <w:tcBorders>
              <w:top w:val="single" w:sz="4" w:space="0" w:color="auto"/>
              <w:left w:val="single" w:sz="4" w:space="0" w:color="auto"/>
              <w:bottom w:val="single" w:sz="4" w:space="0" w:color="auto"/>
              <w:right w:val="single" w:sz="4" w:space="0" w:color="auto"/>
            </w:tcBorders>
          </w:tcPr>
          <w:p w14:paraId="4CCA1B47" w14:textId="76E8A96F" w:rsidR="009806E9" w:rsidRDefault="009806E9" w:rsidP="009806E9">
            <w:pPr>
              <w:pStyle w:val="TAL"/>
              <w:keepNext w:val="0"/>
              <w:keepLines w:val="0"/>
              <w:widowControl w:val="0"/>
            </w:pPr>
            <w:r>
              <w:rPr>
                <w:lang w:eastAsia="zh-CN"/>
              </w:rPr>
              <w:t>maxnoofBPLMNs</w:t>
            </w:r>
          </w:p>
        </w:tc>
        <w:tc>
          <w:tcPr>
            <w:tcW w:w="5670" w:type="dxa"/>
            <w:tcBorders>
              <w:top w:val="single" w:sz="4" w:space="0" w:color="auto"/>
              <w:left w:val="single" w:sz="4" w:space="0" w:color="auto"/>
              <w:bottom w:val="single" w:sz="4" w:space="0" w:color="auto"/>
              <w:right w:val="single" w:sz="4" w:space="0" w:color="auto"/>
            </w:tcBorders>
          </w:tcPr>
          <w:p w14:paraId="00854A9D" w14:textId="56B90979" w:rsidR="009806E9" w:rsidRDefault="009806E9" w:rsidP="009806E9">
            <w:pPr>
              <w:pStyle w:val="TAL"/>
              <w:keepNext w:val="0"/>
              <w:keepLines w:val="0"/>
              <w:widowControl w:val="0"/>
            </w:pPr>
            <w:r w:rsidRPr="00FD0425">
              <w:rPr>
                <w:lang w:eastAsia="ja-JP"/>
              </w:rPr>
              <w:t>Maximum no. of broadcast PLMNs by a cell. Value is 12.</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5957" w:name="_CR9_1_3_19"/>
      <w:bookmarkStart w:id="5958" w:name="_Toc44497543"/>
      <w:bookmarkStart w:id="5959" w:name="_Toc45107931"/>
      <w:bookmarkStart w:id="5960" w:name="_Toc45901551"/>
      <w:bookmarkStart w:id="5961" w:name="_Toc51850630"/>
      <w:bookmarkStart w:id="5962" w:name="_Toc56693633"/>
      <w:bookmarkStart w:id="5963" w:name="_Toc64447176"/>
      <w:bookmarkStart w:id="5964" w:name="_Toc66286670"/>
      <w:bookmarkStart w:id="5965" w:name="_Toc74151365"/>
      <w:bookmarkStart w:id="5966" w:name="_Toc88653837"/>
      <w:bookmarkStart w:id="5967" w:name="_Toc97904193"/>
      <w:bookmarkStart w:id="5968" w:name="_Toc98868266"/>
      <w:bookmarkStart w:id="5969" w:name="_Toc105174551"/>
      <w:bookmarkStart w:id="5970" w:name="_Toc106109388"/>
      <w:bookmarkStart w:id="5971" w:name="_Toc113825209"/>
      <w:bookmarkStart w:id="5972" w:name="_Toc222864166"/>
      <w:bookmarkEnd w:id="5957"/>
      <w:r w:rsidRPr="00AA5DA2">
        <w:t>9.1.</w:t>
      </w:r>
      <w:r>
        <w:t>3</w:t>
      </w:r>
      <w:r w:rsidRPr="00AA5DA2">
        <w:t>.</w:t>
      </w:r>
      <w:r>
        <w:t>19</w:t>
      </w:r>
      <w:r w:rsidRPr="00AA5DA2">
        <w:tab/>
      </w:r>
      <w:r w:rsidRPr="00AA5DA2">
        <w:rPr>
          <w:szCs w:val="24"/>
        </w:rPr>
        <w:t>RESOURCE STATUS RESPONSE</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5973" w:name="_CR9_1_3_20"/>
      <w:bookmarkStart w:id="5974" w:name="_Toc44497544"/>
      <w:bookmarkStart w:id="5975" w:name="_Toc45107932"/>
      <w:bookmarkStart w:id="5976" w:name="_Toc45901552"/>
      <w:bookmarkStart w:id="5977" w:name="_Toc51850631"/>
      <w:bookmarkStart w:id="5978" w:name="_Toc56693634"/>
      <w:bookmarkStart w:id="5979" w:name="_Toc64447177"/>
      <w:bookmarkStart w:id="5980" w:name="_Toc66286671"/>
      <w:bookmarkStart w:id="5981" w:name="_Toc74151366"/>
      <w:bookmarkStart w:id="5982" w:name="_Toc88653838"/>
      <w:bookmarkStart w:id="5983" w:name="_Toc97904194"/>
      <w:bookmarkStart w:id="5984" w:name="_Toc98868267"/>
      <w:bookmarkStart w:id="5985" w:name="_Toc105174552"/>
      <w:bookmarkStart w:id="5986" w:name="_Toc106109389"/>
      <w:bookmarkStart w:id="5987" w:name="_Toc113825210"/>
      <w:bookmarkStart w:id="5988" w:name="_Toc222864167"/>
      <w:bookmarkEnd w:id="5973"/>
      <w:r w:rsidRPr="00AA5DA2">
        <w:t>9.1.</w:t>
      </w:r>
      <w:r>
        <w:t>3</w:t>
      </w:r>
      <w:r w:rsidRPr="00AA5DA2">
        <w:t>.</w:t>
      </w:r>
      <w:r>
        <w:t>20</w:t>
      </w:r>
      <w:r w:rsidRPr="00AA5DA2">
        <w:tab/>
      </w:r>
      <w:r w:rsidRPr="00AA5DA2">
        <w:rPr>
          <w:szCs w:val="24"/>
        </w:rPr>
        <w:t>RESOURCE STATUS FAILURE</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5989" w:name="_CR9_1_3_21"/>
      <w:bookmarkStart w:id="5990" w:name="_Toc44497545"/>
      <w:bookmarkStart w:id="5991" w:name="_Toc45107933"/>
      <w:bookmarkStart w:id="5992" w:name="_Toc45901553"/>
      <w:bookmarkStart w:id="5993" w:name="_Toc51850632"/>
      <w:bookmarkStart w:id="5994" w:name="_Toc56693635"/>
      <w:bookmarkStart w:id="5995" w:name="_Toc64447178"/>
      <w:bookmarkStart w:id="5996" w:name="_Toc66286672"/>
      <w:bookmarkStart w:id="5997" w:name="_Toc74151367"/>
      <w:bookmarkStart w:id="5998" w:name="_Toc88653839"/>
      <w:bookmarkStart w:id="5999" w:name="_Toc97904195"/>
      <w:bookmarkStart w:id="6000" w:name="_Toc98868268"/>
      <w:bookmarkStart w:id="6001" w:name="_Toc105174553"/>
      <w:bookmarkStart w:id="6002" w:name="_Toc106109390"/>
      <w:bookmarkStart w:id="6003" w:name="_Toc113825211"/>
      <w:bookmarkStart w:id="6004" w:name="_Toc222864168"/>
      <w:bookmarkEnd w:id="5989"/>
      <w:r w:rsidRPr="00AA5DA2">
        <w:t>9.1.</w:t>
      </w:r>
      <w:r>
        <w:t>3</w:t>
      </w:r>
      <w:r w:rsidRPr="00AA5DA2">
        <w:t>.</w:t>
      </w:r>
      <w:r>
        <w:t>21</w:t>
      </w:r>
      <w:r w:rsidRPr="00AA5DA2">
        <w:tab/>
        <w:t>RESOURCE STATUS UPDATE</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bookmarkStart w:id="6005" w:name="_MCCTEMPBM_CRPT75870482___2"/>
            <w:r w:rsidRPr="00032767">
              <w:rPr>
                <w:b/>
                <w:lang w:eastAsia="ja-JP"/>
              </w:rPr>
              <w:t>&gt;Cell Measurement Result Item</w:t>
            </w:r>
            <w:bookmarkEnd w:id="6005"/>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bookmarkStart w:id="6006" w:name="_MCCTEMPBM_CRPT75870483___2"/>
            <w:r w:rsidRPr="00032767">
              <w:rPr>
                <w:lang w:eastAsia="ja-JP"/>
              </w:rPr>
              <w:t>&gt;&gt;Cell ID</w:t>
            </w:r>
            <w:bookmarkEnd w:id="6006"/>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bookmarkStart w:id="6007" w:name="_MCCTEMPBM_CRPT75870484___2"/>
            <w:r w:rsidRPr="00032767">
              <w:rPr>
                <w:lang w:eastAsia="ja-JP"/>
              </w:rPr>
              <w:t xml:space="preserve">&gt;&gt;Radio Resource Status </w:t>
            </w:r>
            <w:bookmarkEnd w:id="6007"/>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bookmarkStart w:id="6008" w:name="_MCCTEMPBM_CRPT75870485___2"/>
            <w:r w:rsidRPr="00032767">
              <w:rPr>
                <w:lang w:eastAsia="ja-JP"/>
              </w:rPr>
              <w:t>&gt;&gt;TNL</w:t>
            </w:r>
            <w:r w:rsidRPr="00032767">
              <w:rPr>
                <w:rFonts w:hint="eastAsia"/>
                <w:lang w:eastAsia="zh-CN"/>
              </w:rPr>
              <w:t xml:space="preserve"> </w:t>
            </w:r>
            <w:r w:rsidRPr="00032767">
              <w:rPr>
                <w:lang w:eastAsia="ja-JP"/>
              </w:rPr>
              <w:t>Capacity Indicator</w:t>
            </w:r>
            <w:bookmarkEnd w:id="6008"/>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bookmarkStart w:id="6009" w:name="_MCCTEMPBM_CRPT75870486___2"/>
            <w:r w:rsidRPr="00032767">
              <w:rPr>
                <w:lang w:eastAsia="ja-JP"/>
              </w:rPr>
              <w:t>&gt;&gt;Composite Available Capacity Group</w:t>
            </w:r>
            <w:bookmarkEnd w:id="6009"/>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bookmarkStart w:id="6010" w:name="_MCCTEMPBM_CRPT75870487___2"/>
            <w:r w:rsidRPr="00032767">
              <w:rPr>
                <w:lang w:eastAsia="ja-JP"/>
              </w:rPr>
              <w:t>&gt;&gt;Slice Available Capacity</w:t>
            </w:r>
            <w:bookmarkEnd w:id="6010"/>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bookmarkStart w:id="6011" w:name="_MCCTEMPBM_CRPT75870488___2"/>
            <w:r w:rsidRPr="00032767">
              <w:rPr>
                <w:rFonts w:eastAsia="MS Mincho" w:cs="Arial"/>
                <w:lang w:eastAsia="ja-JP"/>
              </w:rPr>
              <w:t xml:space="preserve">&gt;&gt;Number of Active UEs </w:t>
            </w:r>
            <w:bookmarkEnd w:id="6011"/>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9.2.2.</w:t>
            </w:r>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bookmarkStart w:id="6012" w:name="_MCCTEMPBM_CRPT75870489___2"/>
            <w:r w:rsidRPr="00032767">
              <w:rPr>
                <w:lang w:eastAsia="ja-JP"/>
              </w:rPr>
              <w:t>&gt;&gt;RRC Connections</w:t>
            </w:r>
            <w:bookmarkEnd w:id="6012"/>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bookmarkStart w:id="6013" w:name="_MCCTEMPBM_CRPT75870490___2"/>
            <w:r w:rsidRPr="002E4F69">
              <w:rPr>
                <w:b/>
                <w:bCs/>
                <w:lang w:eastAsia="ja-JP"/>
              </w:rPr>
              <w:t>&gt;&gt;NR-U Channel List</w:t>
            </w:r>
            <w:bookmarkEnd w:id="6013"/>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bookmarkStart w:id="6014" w:name="_MCCTEMPBM_CRPT75870491___2"/>
            <w:r w:rsidRPr="002E4F69">
              <w:rPr>
                <w:b/>
                <w:bCs/>
                <w:lang w:eastAsia="ja-JP"/>
              </w:rPr>
              <w:t>&gt;&gt;&gt;NR-U Channel Item</w:t>
            </w:r>
            <w:bookmarkEnd w:id="6014"/>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bookmarkStart w:id="6015" w:name="_MCCTEMPBM_CRPT75870492___2"/>
            <w:r w:rsidRPr="00B76548">
              <w:rPr>
                <w:lang w:eastAsia="ja-JP"/>
              </w:rPr>
              <w:t>&gt;&gt;&gt;&gt;NR-U Channel</w:t>
            </w:r>
            <w:r>
              <w:rPr>
                <w:lang w:eastAsia="ja-JP"/>
              </w:rPr>
              <w:t xml:space="preserve"> ID</w:t>
            </w:r>
            <w:bookmarkEnd w:id="6015"/>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bookmarkStart w:id="6016" w:name="_MCCTEMPBM_CRPT75870493___2"/>
            <w:r w:rsidRPr="00B76548">
              <w:rPr>
                <w:lang w:eastAsia="ja-JP"/>
              </w:rPr>
              <w:t>&gt;&gt;&gt;&gt;Channel occupancy time percentage</w:t>
            </w:r>
            <w:r>
              <w:rPr>
                <w:lang w:eastAsia="ja-JP"/>
              </w:rPr>
              <w:t xml:space="preserve"> DL</w:t>
            </w:r>
            <w:bookmarkEnd w:id="6016"/>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bookmarkStart w:id="6017" w:name="_MCCTEMPBM_CRPT75870494___2"/>
            <w:r w:rsidRPr="00B76548">
              <w:rPr>
                <w:lang w:eastAsia="ja-JP"/>
              </w:rPr>
              <w:t>&gt;&gt;&gt;&gt;Energy Detection Threshold</w:t>
            </w:r>
            <w:r w:rsidRPr="00C767A1">
              <w:rPr>
                <w:lang w:eastAsia="ja-JP"/>
              </w:rPr>
              <w:t xml:space="preserve"> DL</w:t>
            </w:r>
            <w:bookmarkEnd w:id="6017"/>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bookmarkStart w:id="6018" w:name="_MCCTEMPBM_CRPT75870495___2"/>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bookmarkEnd w:id="6018"/>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bookmarkStart w:id="6019" w:name="_MCCTEMPBM_CRPT75870496___2"/>
            <w:r w:rsidRPr="00B76548">
              <w:rPr>
                <w:lang w:eastAsia="ja-JP"/>
              </w:rPr>
              <w:t>&gt;&gt;&gt;&gt;Energy Detection Threshold</w:t>
            </w:r>
            <w:r>
              <w:rPr>
                <w:lang w:eastAsia="ja-JP"/>
              </w:rPr>
              <w:t xml:space="preserve"> UL</w:t>
            </w:r>
            <w:bookmarkEnd w:id="6019"/>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bookmarkStart w:id="6020" w:name="_MCCTEMPBM_CRPT75870497___2"/>
            <w:r w:rsidRPr="00B76548">
              <w:rPr>
                <w:lang w:eastAsia="ja-JP"/>
              </w:rPr>
              <w:t>&gt;&gt;&gt;&gt;</w:t>
            </w:r>
            <w:r>
              <w:rPr>
                <w:lang w:eastAsia="ja-JP"/>
              </w:rPr>
              <w:t>Radio Resource Status NR-U</w:t>
            </w:r>
            <w:bookmarkEnd w:id="6020"/>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6021" w:name="_CR9_1_3_22"/>
      <w:bookmarkStart w:id="6022" w:name="_Toc14207736"/>
      <w:bookmarkStart w:id="6023" w:name="_Toc44497546"/>
      <w:bookmarkStart w:id="6024" w:name="_Toc45107934"/>
      <w:bookmarkStart w:id="6025" w:name="_Toc45901554"/>
      <w:bookmarkStart w:id="6026" w:name="_Toc51850633"/>
      <w:bookmarkStart w:id="6027" w:name="_Toc56693636"/>
      <w:bookmarkStart w:id="6028" w:name="_Toc64447179"/>
      <w:bookmarkStart w:id="6029" w:name="_Toc66286673"/>
      <w:bookmarkStart w:id="6030" w:name="_Toc74151368"/>
      <w:bookmarkStart w:id="6031" w:name="_Toc88653840"/>
      <w:bookmarkStart w:id="6032" w:name="_Toc97904196"/>
      <w:bookmarkStart w:id="6033" w:name="_Toc98868269"/>
      <w:bookmarkStart w:id="6034" w:name="_Toc105174554"/>
      <w:bookmarkStart w:id="6035" w:name="_Toc106109391"/>
      <w:bookmarkStart w:id="6036" w:name="_Toc113825212"/>
      <w:bookmarkStart w:id="6037" w:name="_Toc222864169"/>
      <w:bookmarkEnd w:id="6021"/>
      <w:r w:rsidRPr="00AC628F">
        <w:t>9.1.3.</w:t>
      </w:r>
      <w:r>
        <w:t>22</w:t>
      </w:r>
      <w:r w:rsidRPr="00AC628F">
        <w:tab/>
      </w:r>
      <w:r w:rsidRPr="00C96848">
        <w:t>MOBILITY CHANGE REQUEST</w:t>
      </w:r>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r w:rsidRPr="00AC628F">
              <w:rPr>
                <w:lang w:eastAsia="ja-JP"/>
              </w:rPr>
              <w:t>NG-RAN node1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bookmarkStart w:id="6038" w:name="_MCCTEMPBM_CRPT75870498___2"/>
            <w:r w:rsidRPr="002E4F69">
              <w:rPr>
                <w:b/>
                <w:bCs/>
                <w:lang w:eastAsia="ja-JP"/>
              </w:rPr>
              <w:t>&gt;SSB Offsets Item</w:t>
            </w:r>
            <w:bookmarkEnd w:id="6038"/>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bookmarkStart w:id="6039" w:name="_MCCTEMPBM_CRPT75870499___2"/>
            <w:r w:rsidRPr="00CA704B">
              <w:rPr>
                <w:lang w:eastAsia="ja-JP"/>
              </w:rPr>
              <w:t>&gt;</w:t>
            </w:r>
            <w:r>
              <w:rPr>
                <w:lang w:eastAsia="ja-JP"/>
              </w:rPr>
              <w:t>&gt;</w:t>
            </w:r>
            <w:r w:rsidRPr="00CA704B">
              <w:rPr>
                <w:lang w:eastAsia="ja-JP"/>
              </w:rPr>
              <w:t>NG-RAN node1 SSB Offset Information</w:t>
            </w:r>
            <w:bookmarkEnd w:id="6039"/>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bookmarkStart w:id="6040" w:name="_MCCTEMPBM_CRPT75870500___2"/>
            <w:r w:rsidRPr="00CA704B">
              <w:rPr>
                <w:lang w:eastAsia="ja-JP"/>
              </w:rPr>
              <w:t>&gt;</w:t>
            </w:r>
            <w:r>
              <w:rPr>
                <w:lang w:eastAsia="ja-JP"/>
              </w:rPr>
              <w:t>&gt;</w:t>
            </w:r>
            <w:r w:rsidRPr="00CA704B">
              <w:rPr>
                <w:lang w:eastAsia="ja-JP"/>
              </w:rPr>
              <w:t>NG-RAN node2 SSB Offset Information</w:t>
            </w:r>
            <w:bookmarkEnd w:id="6040"/>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6041" w:name="_CR9_1_3_23"/>
      <w:bookmarkStart w:id="6042" w:name="_Toc14207737"/>
      <w:bookmarkStart w:id="6043" w:name="_Toc44497547"/>
      <w:bookmarkStart w:id="6044" w:name="_Toc45107935"/>
      <w:bookmarkStart w:id="6045" w:name="_Toc45901555"/>
      <w:bookmarkStart w:id="6046" w:name="_Toc51850634"/>
      <w:bookmarkStart w:id="6047" w:name="_Toc56693637"/>
      <w:bookmarkStart w:id="6048" w:name="_Toc64447180"/>
      <w:bookmarkStart w:id="6049" w:name="_Toc66286674"/>
      <w:bookmarkStart w:id="6050" w:name="_Toc74151369"/>
      <w:bookmarkStart w:id="6051" w:name="_Toc88653841"/>
      <w:bookmarkStart w:id="6052" w:name="_Toc97904197"/>
      <w:bookmarkStart w:id="6053" w:name="_Toc98868270"/>
      <w:bookmarkStart w:id="6054" w:name="_Toc105174555"/>
      <w:bookmarkStart w:id="6055" w:name="_Toc106109392"/>
      <w:bookmarkStart w:id="6056" w:name="_Toc113825213"/>
      <w:bookmarkStart w:id="6057" w:name="_Toc222864170"/>
      <w:bookmarkEnd w:id="6041"/>
      <w:r w:rsidRPr="00AC628F">
        <w:t>9.1.3.</w:t>
      </w:r>
      <w:r>
        <w:t>23</w:t>
      </w:r>
      <w:r w:rsidRPr="00AC628F">
        <w:tab/>
      </w:r>
      <w:r w:rsidRPr="00C96848">
        <w:t>MOBILITY CHANGE ACKNOWLEDGE</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6058" w:name="_CR9_1_3_24"/>
      <w:bookmarkStart w:id="6059" w:name="_Toc14207738"/>
      <w:bookmarkStart w:id="6060" w:name="_Toc44497548"/>
      <w:bookmarkStart w:id="6061" w:name="_Toc45107936"/>
      <w:bookmarkStart w:id="6062" w:name="_Toc45901556"/>
      <w:bookmarkStart w:id="6063" w:name="_Toc51850635"/>
      <w:bookmarkStart w:id="6064" w:name="_Toc56693638"/>
      <w:bookmarkStart w:id="6065" w:name="_Toc64447181"/>
      <w:bookmarkStart w:id="6066" w:name="_Toc66286675"/>
      <w:bookmarkStart w:id="6067" w:name="_Toc74151370"/>
      <w:bookmarkStart w:id="6068" w:name="_Toc88653842"/>
      <w:bookmarkStart w:id="6069" w:name="_Toc97904198"/>
      <w:bookmarkStart w:id="6070" w:name="_Toc98868271"/>
      <w:bookmarkStart w:id="6071" w:name="_Toc105174556"/>
      <w:bookmarkStart w:id="6072" w:name="_Toc106109393"/>
      <w:bookmarkStart w:id="6073" w:name="_Toc113825214"/>
      <w:bookmarkStart w:id="6074" w:name="_Toc222864171"/>
      <w:bookmarkEnd w:id="6058"/>
      <w:r w:rsidRPr="00AC628F">
        <w:t>9.1.3.</w:t>
      </w:r>
      <w:r>
        <w:t>24</w:t>
      </w:r>
      <w:r w:rsidRPr="00AC628F">
        <w:tab/>
      </w:r>
      <w:r w:rsidRPr="00C96848">
        <w:t>MOBILITY CHANGE FAILURE</w:t>
      </w:r>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bookmarkStart w:id="6075" w:name="_MCCTEMPBM_CRPT75870501___2"/>
            <w:r>
              <w:rPr>
                <w:lang w:eastAsia="ja-JP"/>
              </w:rPr>
              <w:t>&gt;SSB Index</w:t>
            </w:r>
            <w:bookmarkEnd w:id="6075"/>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bookmarkStart w:id="6076" w:name="_MCCTEMPBM_CRPT75870502___2"/>
            <w:r w:rsidRPr="00CA704B">
              <w:rPr>
                <w:lang w:eastAsia="ja-JP"/>
              </w:rPr>
              <w:t>&gt;SSB Offset Modification Range</w:t>
            </w:r>
            <w:bookmarkEnd w:id="6076"/>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6077" w:name="_CR9_1_3_25"/>
      <w:bookmarkStart w:id="6078" w:name="_Toc44497549"/>
      <w:bookmarkStart w:id="6079" w:name="_Toc45107937"/>
      <w:bookmarkStart w:id="6080" w:name="_Toc45901557"/>
      <w:bookmarkStart w:id="6081" w:name="_Toc51850636"/>
      <w:bookmarkStart w:id="6082" w:name="_Toc56693639"/>
      <w:bookmarkStart w:id="6083" w:name="_Toc64447182"/>
      <w:bookmarkStart w:id="6084" w:name="_Toc66286676"/>
      <w:bookmarkStart w:id="6085" w:name="_Toc74151371"/>
      <w:bookmarkStart w:id="6086" w:name="_Toc88653843"/>
      <w:bookmarkStart w:id="6087" w:name="_Toc97904199"/>
      <w:bookmarkStart w:id="6088" w:name="_Toc98868272"/>
      <w:bookmarkStart w:id="6089" w:name="_Toc105174557"/>
      <w:bookmarkStart w:id="6090" w:name="_Toc106109394"/>
      <w:bookmarkStart w:id="6091" w:name="_Toc113825215"/>
      <w:bookmarkStart w:id="6092" w:name="_Toc222864172"/>
      <w:bookmarkEnd w:id="6077"/>
      <w:r>
        <w:rPr>
          <w:rFonts w:hint="eastAsia"/>
          <w:lang w:eastAsia="zh-CN"/>
        </w:rPr>
        <w:t>9.1.3.</w:t>
      </w:r>
      <w:r>
        <w:rPr>
          <w:lang w:eastAsia="zh-CN"/>
        </w:rPr>
        <w:t>25</w:t>
      </w:r>
      <w:r w:rsidRPr="00AA5DA2">
        <w:tab/>
      </w:r>
      <w:r w:rsidRPr="00800E53">
        <w:rPr>
          <w:szCs w:val="24"/>
          <w:lang w:eastAsia="zh-CN"/>
        </w:rPr>
        <w:t>ACCESS AND MOBILITY INDICATION</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r w:rsidRPr="00D41F8E">
              <w:rPr>
                <w:rFonts w:eastAsia="DengXian"/>
                <w:b/>
              </w:rPr>
              <w:t>RA Report</w:t>
            </w:r>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bookmarkStart w:id="6093" w:name="_MCCTEMPBM_CRPT75870503___2"/>
            <w:r w:rsidRPr="00D41F8E">
              <w:rPr>
                <w:rFonts w:eastAsia="DengXian"/>
                <w:b/>
                <w:bCs/>
                <w:lang w:eastAsia="ja-JP"/>
              </w:rPr>
              <w:t>&gt;RA Report List Item</w:t>
            </w:r>
            <w:bookmarkEnd w:id="6093"/>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6094" w:name="_MCCTEMPBM_CRPT75870504___2"/>
            <w:r w:rsidRPr="00032767">
              <w:rPr>
                <w:lang w:eastAsia="ja-JP"/>
              </w:rPr>
              <w:t>&gt;&gt;</w:t>
            </w:r>
            <w:r w:rsidRPr="00D41F8E">
              <w:rPr>
                <w:rFonts w:eastAsia="DengXian"/>
                <w:lang w:eastAsia="ja-JP"/>
              </w:rPr>
              <w:t>RA Report Container</w:t>
            </w:r>
            <w:bookmarkEnd w:id="6094"/>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bookmarkStart w:id="6095" w:name="_MCCTEMPBM_CRPT75870505___2"/>
            <w:r>
              <w:rPr>
                <w:lang w:eastAsia="ja-JP"/>
              </w:rPr>
              <w:t>&gt;&gt;UE Assistant Identifier</w:t>
            </w:r>
            <w:bookmarkEnd w:id="6095"/>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bookmarkStart w:id="6096" w:name="_MCCTEMPBM_CRPT75870506___2"/>
            <w:r>
              <w:rPr>
                <w:rFonts w:eastAsia="DengXian"/>
                <w:lang w:eastAsia="ja-JP"/>
              </w:rPr>
              <w:t>&gt;&gt;</w:t>
            </w:r>
            <w:r>
              <w:rPr>
                <w:rFonts w:eastAsia="DengXian" w:hint="eastAsia"/>
                <w:lang w:val="en-US" w:eastAsia="zh-CN"/>
              </w:rPr>
              <w:t>NR</w:t>
            </w:r>
            <w:r>
              <w:rPr>
                <w:rFonts w:eastAsia="DengXian"/>
                <w:lang w:eastAsia="ja-JP"/>
              </w:rPr>
              <w:t>Cell List Container</w:t>
            </w:r>
            <w:bookmarkEnd w:id="6096"/>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bookmarkStart w:id="6097" w:name="_MCCTEMPBM_CRPT75870507___2"/>
            <w:r w:rsidRPr="002E4F69">
              <w:rPr>
                <w:b/>
                <w:bCs/>
                <w:lang w:eastAsia="ja-JP"/>
              </w:rPr>
              <w:t>&gt;Successful HO Report List Item</w:t>
            </w:r>
            <w:bookmarkEnd w:id="6097"/>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bookmarkStart w:id="6098" w:name="_MCCTEMPBM_CRPT75870508___2"/>
            <w:r w:rsidRPr="00032767">
              <w:rPr>
                <w:lang w:eastAsia="ja-JP"/>
              </w:rPr>
              <w:t>&gt;&gt;</w:t>
            </w:r>
            <w:r>
              <w:rPr>
                <w:lang w:eastAsia="ja-JP"/>
              </w:rPr>
              <w:t xml:space="preserve">Successful HO </w:t>
            </w:r>
            <w:r w:rsidRPr="00032767">
              <w:rPr>
                <w:lang w:eastAsia="ja-JP"/>
              </w:rPr>
              <w:t>Report Container</w:t>
            </w:r>
            <w:bookmarkEnd w:id="6098"/>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bookmarkStart w:id="6099" w:name="_MCCTEMPBM_CRPT75870509___2"/>
            <w:r w:rsidRPr="00B1309A">
              <w:rPr>
                <w:b/>
                <w:bCs/>
                <w:lang w:eastAsia="ja-JP"/>
              </w:rPr>
              <w:t>&gt;Successful PSCell Change Report List Item</w:t>
            </w:r>
            <w:bookmarkEnd w:id="6099"/>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bookmarkStart w:id="6100" w:name="_MCCTEMPBM_CRPT75870510___2"/>
            <w:r w:rsidRPr="00B1309A">
              <w:rPr>
                <w:lang w:eastAsia="ja-JP"/>
              </w:rPr>
              <w:t>&gt;&gt;Successful PSCell Change Report Container</w:t>
            </w:r>
            <w:bookmarkEnd w:id="6100"/>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bookmarkStart w:id="6101" w:name="_MCCTEMPBM_CRPT75870511___2"/>
            <w:r w:rsidRPr="00833C21">
              <w:rPr>
                <w:rFonts w:hint="eastAsia"/>
                <w:lang w:eastAsia="ja-JP"/>
              </w:rPr>
              <w:t>&gt;</w:t>
            </w:r>
            <w:r w:rsidRPr="00833C21">
              <w:rPr>
                <w:lang w:eastAsia="ja-JP"/>
              </w:rPr>
              <w:t>&gt;SN Mobility Information</w:t>
            </w:r>
            <w:bookmarkEnd w:id="6101"/>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bookmarkStart w:id="6102" w:name="_MCCTEMPBM_CRPT75870512___2"/>
            <w:r w:rsidRPr="00AC11B6">
              <w:rPr>
                <w:b/>
                <w:bCs/>
                <w:lang w:eastAsia="ja-JP"/>
              </w:rPr>
              <w:t>&gt;</w:t>
            </w:r>
            <w:r>
              <w:rPr>
                <w:b/>
                <w:bCs/>
                <w:lang w:eastAsia="ja-JP"/>
              </w:rPr>
              <w:t xml:space="preserve">DL </w:t>
            </w:r>
            <w:r w:rsidRPr="00AC11B6">
              <w:rPr>
                <w:b/>
                <w:bCs/>
                <w:lang w:eastAsia="ja-JP"/>
              </w:rPr>
              <w:t>LBT Failure Information Item</w:t>
            </w:r>
            <w:bookmarkEnd w:id="6102"/>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bookmarkStart w:id="6103" w:name="_MCCTEMPBM_CRPT75870513___2"/>
            <w:r w:rsidRPr="00032767">
              <w:rPr>
                <w:lang w:eastAsia="ja-JP"/>
              </w:rPr>
              <w:t>&gt;&gt;</w:t>
            </w:r>
            <w:r>
              <w:rPr>
                <w:lang w:eastAsia="ja-JP"/>
              </w:rPr>
              <w:t>DL LBT Failure Information</w:t>
            </w:r>
            <w:bookmarkEnd w:id="6103"/>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r w:rsidRPr="00CE1F4B">
              <w:t>maxnoofRACHReports</w:t>
            </w:r>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6104" w:name="_CR9_1_3_CC26"/>
      <w:bookmarkStart w:id="6105" w:name="_CR9_1_3_26"/>
      <w:bookmarkStart w:id="6106" w:name="_Toc222864173"/>
      <w:bookmarkEnd w:id="6104"/>
      <w:bookmarkEnd w:id="6105"/>
      <w:r>
        <w:t>9.1.3.26</w:t>
      </w:r>
      <w:r>
        <w:tab/>
        <w:t xml:space="preserve">DATA COLLECTION </w:t>
      </w:r>
      <w:r>
        <w:rPr>
          <w:szCs w:val="24"/>
        </w:rPr>
        <w:t>REQUEST</w:t>
      </w:r>
      <w:bookmarkEnd w:id="6106"/>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8C3C6D"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8C3C6D" w:rsidRDefault="008C3C6D" w:rsidP="008C3C6D">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8C3C6D" w:rsidRDefault="008C3C6D" w:rsidP="008C3C6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8C3C6D" w:rsidRDefault="008C3C6D" w:rsidP="008C3C6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8C3C6D" w:rsidRDefault="008C3C6D" w:rsidP="008C3C6D">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170485DF" w:rsidR="008C3C6D" w:rsidRDefault="008C3C6D" w:rsidP="008C3C6D">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8C3C6D" w:rsidRDefault="008C3C6D" w:rsidP="008C3C6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8C3C6D" w:rsidRDefault="008C3C6D" w:rsidP="008C3C6D">
            <w:pPr>
              <w:pStyle w:val="TAC"/>
              <w:keepNext w:val="0"/>
              <w:keepLines w:val="0"/>
              <w:widowControl w:val="0"/>
              <w:rPr>
                <w:lang w:eastAsia="ja-JP"/>
              </w:rPr>
            </w:pPr>
            <w:r>
              <w:rPr>
                <w:lang w:eastAsia="ja-JP"/>
              </w:rPr>
              <w:t>reject</w:t>
            </w:r>
          </w:p>
        </w:tc>
      </w:tr>
      <w:tr w:rsidR="005857DD"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5857DD" w:rsidRDefault="005857DD" w:rsidP="005857DD">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5857DD" w:rsidRDefault="005857DD" w:rsidP="005857DD">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5857DD" w:rsidRDefault="005857DD" w:rsidP="005857DD">
            <w:pPr>
              <w:pStyle w:val="TAL"/>
              <w:keepNext w:val="0"/>
              <w:keepLines w:val="0"/>
              <w:widowControl w:val="0"/>
              <w:rPr>
                <w:lang w:eastAsia="ja-JP"/>
              </w:rPr>
            </w:pPr>
            <w:r>
              <w:rPr>
                <w:lang w:eastAsia="ja-JP"/>
              </w:rPr>
              <w:t>BITSTRING</w:t>
            </w:r>
          </w:p>
          <w:p w14:paraId="71DF8615" w14:textId="77777777"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6417B27B" w14:textId="77777777" w:rsidR="005857DD" w:rsidRPr="008A22E6" w:rsidRDefault="005857DD" w:rsidP="008A22E6">
            <w:pPr>
              <w:pStyle w:val="TAL"/>
            </w:pPr>
            <w:r w:rsidRPr="008A22E6">
              <w:t>Each position in the bitmap indicates the object the NG-RAN node</w:t>
            </w:r>
            <w:r w:rsidRPr="00AB69AE">
              <w:rPr>
                <w:vertAlign w:val="subscript"/>
                <w:lang w:eastAsia="ja-JP"/>
              </w:rPr>
              <w:t>2</w:t>
            </w:r>
            <w:r w:rsidRPr="008A22E6">
              <w:t xml:space="preserve"> is requested to report.</w:t>
            </w:r>
          </w:p>
          <w:p w14:paraId="7C270F4B" w14:textId="77777777" w:rsidR="005857DD" w:rsidRPr="00AB69AE" w:rsidRDefault="005857DD" w:rsidP="008A22E6">
            <w:pPr>
              <w:pStyle w:val="TAL"/>
              <w:rPr>
                <w:lang w:eastAsia="ja-JP"/>
              </w:rPr>
            </w:pPr>
            <w:r w:rsidRPr="00AB69AE">
              <w:rPr>
                <w:lang w:eastAsia="ja-JP"/>
              </w:rPr>
              <w:t>First Bit = Predicted Radio Resource Status,</w:t>
            </w:r>
          </w:p>
          <w:p w14:paraId="01829EB2" w14:textId="77777777" w:rsidR="005857DD" w:rsidRPr="00AB69AE" w:rsidRDefault="005857DD" w:rsidP="008A22E6">
            <w:pPr>
              <w:pStyle w:val="TAL"/>
              <w:rPr>
                <w:lang w:eastAsia="ja-JP"/>
              </w:rPr>
            </w:pPr>
            <w:r w:rsidRPr="00AB69AE">
              <w:rPr>
                <w:rFonts w:hint="eastAsia"/>
                <w:lang w:eastAsia="ja-JP"/>
              </w:rPr>
              <w:t>S</w:t>
            </w:r>
            <w:r w:rsidRPr="00AB69AE">
              <w:rPr>
                <w:lang w:eastAsia="ja-JP"/>
              </w:rPr>
              <w:t>econd Bit = Predicted Number of Active UEs,</w:t>
            </w:r>
          </w:p>
          <w:p w14:paraId="0B0EBC41" w14:textId="77777777" w:rsidR="005857DD" w:rsidRPr="00AB69AE" w:rsidRDefault="005857DD" w:rsidP="008A22E6">
            <w:pPr>
              <w:pStyle w:val="TAL"/>
              <w:rPr>
                <w:lang w:eastAsia="ja-JP"/>
              </w:rPr>
            </w:pPr>
            <w:r w:rsidRPr="00AB69AE">
              <w:rPr>
                <w:lang w:eastAsia="ja-JP"/>
              </w:rPr>
              <w:t>Third Bit = Predicted RRC Connections</w:t>
            </w:r>
          </w:p>
          <w:p w14:paraId="4F58B5D2" w14:textId="77777777" w:rsidR="005857DD" w:rsidRPr="00AB69AE" w:rsidRDefault="005857DD" w:rsidP="008A22E6">
            <w:pPr>
              <w:pStyle w:val="TAL"/>
              <w:rPr>
                <w:lang w:eastAsia="zh-CN"/>
              </w:rPr>
            </w:pPr>
            <w:r w:rsidRPr="00AB69AE">
              <w:rPr>
                <w:lang w:eastAsia="ja-JP"/>
              </w:rPr>
              <w:t>Fourth Bit =</w:t>
            </w:r>
            <w:r w:rsidRPr="00AB69AE">
              <w:rPr>
                <w:lang w:eastAsia="zh-CN"/>
              </w:rPr>
              <w:t xml:space="preserve"> Average UE Throughput DL,</w:t>
            </w:r>
          </w:p>
          <w:p w14:paraId="19442513" w14:textId="77777777" w:rsidR="005857DD" w:rsidRPr="00AB69AE" w:rsidRDefault="005857DD" w:rsidP="008A22E6">
            <w:pPr>
              <w:pStyle w:val="TAL"/>
              <w:rPr>
                <w:lang w:eastAsia="zh-CN"/>
              </w:rPr>
            </w:pPr>
            <w:r w:rsidRPr="00AB69AE">
              <w:rPr>
                <w:lang w:eastAsia="zh-CN"/>
              </w:rPr>
              <w:t>Fifth Bit = Average UE Throughput UL,</w:t>
            </w:r>
          </w:p>
          <w:p w14:paraId="664F1BB9" w14:textId="77777777" w:rsidR="005857DD" w:rsidRPr="00AB69AE" w:rsidRDefault="005857DD" w:rsidP="008A22E6">
            <w:pPr>
              <w:pStyle w:val="TAL"/>
              <w:rPr>
                <w:lang w:eastAsia="ja-JP"/>
              </w:rPr>
            </w:pPr>
            <w:r w:rsidRPr="00AB69AE">
              <w:rPr>
                <w:lang w:eastAsia="zh-CN"/>
              </w:rPr>
              <w:t xml:space="preserve">Sixth Bit = </w:t>
            </w:r>
            <w:r w:rsidRPr="00AB69AE">
              <w:rPr>
                <w:lang w:eastAsia="ja-JP"/>
              </w:rPr>
              <w:t>Average Packet Delay,</w:t>
            </w:r>
          </w:p>
          <w:p w14:paraId="03E76F8A" w14:textId="103D62EA" w:rsidR="005857DD" w:rsidRPr="00AB69AE" w:rsidRDefault="005857DD" w:rsidP="008A22E6">
            <w:pPr>
              <w:pStyle w:val="TAL"/>
              <w:rPr>
                <w:lang w:eastAsia="ja-JP"/>
              </w:rPr>
            </w:pPr>
            <w:r w:rsidRPr="00AB69AE">
              <w:rPr>
                <w:lang w:eastAsia="zh-CN"/>
              </w:rPr>
              <w:t xml:space="preserve">Seventh Bit = </w:t>
            </w:r>
            <w:r w:rsidRPr="00AB69AE">
              <w:rPr>
                <w:lang w:eastAsia="ja-JP"/>
              </w:rPr>
              <w:t xml:space="preserve">Average Packet </w:t>
            </w:r>
            <w:r>
              <w:rPr>
                <w:lang w:eastAsia="ja-JP"/>
              </w:rPr>
              <w:t>Drop</w:t>
            </w:r>
            <w:r w:rsidRPr="00AB69AE">
              <w:rPr>
                <w:lang w:eastAsia="ja-JP"/>
              </w:rPr>
              <w:t xml:space="preserve"> DL</w:t>
            </w:r>
            <w:r>
              <w:rPr>
                <w:lang w:eastAsia="ja-JP"/>
              </w:rPr>
              <w:t>,</w:t>
            </w:r>
          </w:p>
          <w:p w14:paraId="60AEA0C0" w14:textId="77777777" w:rsidR="005857DD" w:rsidRPr="00AB69AE" w:rsidRDefault="005857DD" w:rsidP="008A22E6">
            <w:pPr>
              <w:pStyle w:val="TAL"/>
              <w:rPr>
                <w:lang w:val="en-US" w:eastAsia="ja-JP"/>
              </w:rPr>
            </w:pPr>
            <w:r w:rsidRPr="00AB69AE">
              <w:rPr>
                <w:lang w:eastAsia="ja-JP"/>
              </w:rPr>
              <w:t>Eighth Bit = Energy Cost</w:t>
            </w:r>
            <w:r>
              <w:rPr>
                <w:lang w:eastAsia="ja-JP"/>
              </w:rPr>
              <w:t>,</w:t>
            </w:r>
          </w:p>
          <w:p w14:paraId="2659D89E" w14:textId="77777777" w:rsidR="005857DD" w:rsidRDefault="005857DD" w:rsidP="008A22E6">
            <w:pPr>
              <w:pStyle w:val="TAL"/>
              <w:rPr>
                <w:lang w:val="en-US" w:eastAsia="zh-CN"/>
              </w:rPr>
            </w:pPr>
            <w:r w:rsidRPr="00AB69AE">
              <w:rPr>
                <w:rFonts w:hint="eastAsia"/>
                <w:lang w:val="en-US" w:eastAsia="zh-CN"/>
              </w:rPr>
              <w:t>Ninth Bit = Measured UE Trajectory</w:t>
            </w:r>
            <w:r>
              <w:rPr>
                <w:lang w:val="en-US" w:eastAsia="zh-CN"/>
              </w:rPr>
              <w:t>,</w:t>
            </w:r>
          </w:p>
          <w:p w14:paraId="5FD7EA55" w14:textId="77777777" w:rsidR="005857DD" w:rsidRDefault="005857DD" w:rsidP="005857DD">
            <w:pPr>
              <w:pStyle w:val="TAL"/>
              <w:keepNext w:val="0"/>
              <w:keepLines w:val="0"/>
              <w:widowControl w:val="0"/>
              <w:rPr>
                <w:lang w:val="en-US" w:eastAsia="zh-CN"/>
              </w:rPr>
            </w:pPr>
            <w:r>
              <w:rPr>
                <w:lang w:val="en-US" w:eastAsia="zh-CN"/>
              </w:rPr>
              <w:t xml:space="preserve">Tenth Bit = </w:t>
            </w:r>
            <w:r w:rsidRPr="00AB69AE">
              <w:rPr>
                <w:lang w:eastAsia="ja-JP"/>
              </w:rPr>
              <w:t xml:space="preserve">Average Packet Loss </w:t>
            </w:r>
            <w:r>
              <w:rPr>
                <w:lang w:eastAsia="ja-JP"/>
              </w:rPr>
              <w:t>U</w:t>
            </w:r>
            <w:r w:rsidRPr="00AB69AE">
              <w:rPr>
                <w:lang w:eastAsia="ja-JP"/>
              </w:rPr>
              <w:t>L</w:t>
            </w:r>
            <w:r>
              <w:rPr>
                <w:lang w:val="en-US" w:eastAsia="zh-CN"/>
              </w:rPr>
              <w:t>,</w:t>
            </w:r>
          </w:p>
          <w:p w14:paraId="79459CE9" w14:textId="1E08556B" w:rsidR="005857DD" w:rsidRDefault="005857DD" w:rsidP="005857DD">
            <w:pPr>
              <w:pStyle w:val="TAL"/>
              <w:keepNext w:val="0"/>
              <w:keepLines w:val="0"/>
              <w:widowControl w:val="0"/>
              <w:rPr>
                <w:rFonts w:eastAsiaTheme="minorEastAsia"/>
                <w:lang w:val="en-US" w:eastAsia="zh-CN"/>
              </w:rPr>
            </w:pPr>
            <w:r w:rsidRPr="00937ECF">
              <w:rPr>
                <w:rFonts w:eastAsiaTheme="minorEastAsia"/>
                <w:lang w:val="en-US" w:eastAsia="zh-CN"/>
              </w:rPr>
              <w:t xml:space="preserve">Eleventh </w:t>
            </w:r>
            <w:r>
              <w:rPr>
                <w:rFonts w:eastAsiaTheme="minorEastAsia" w:hint="eastAsia"/>
                <w:lang w:val="en-US" w:eastAsia="zh-CN"/>
              </w:rPr>
              <w:t>Bit = Predicted Slice</w:t>
            </w:r>
            <w:r>
              <w:rPr>
                <w:rFonts w:eastAsiaTheme="minorEastAsia"/>
                <w:lang w:val="en-US" w:eastAsia="zh-CN"/>
              </w:rPr>
              <w:t xml:space="preserve"> Available Capacity,</w:t>
            </w:r>
          </w:p>
          <w:p w14:paraId="7EA19545" w14:textId="40C1BC5E"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Twelfth Bit = Slice Average UE Throughput DL</w:t>
            </w:r>
            <w:r>
              <w:rPr>
                <w:rFonts w:eastAsiaTheme="minorEastAsia"/>
                <w:lang w:val="en-US" w:eastAsia="zh-CN"/>
              </w:rPr>
              <w:t>,</w:t>
            </w:r>
          </w:p>
          <w:p w14:paraId="17E8775F" w14:textId="63643B76"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Thirteenth Bit = Slice Average UE Throughput UL</w:t>
            </w:r>
            <w:r>
              <w:rPr>
                <w:rFonts w:eastAsiaTheme="minorEastAsia"/>
                <w:lang w:val="en-US" w:eastAsia="zh-CN"/>
              </w:rPr>
              <w:t>,</w:t>
            </w:r>
          </w:p>
          <w:p w14:paraId="4C38425D" w14:textId="174A0B7D"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Fourteenth Bit = Slice Average Packet Delay</w:t>
            </w:r>
            <w:r>
              <w:rPr>
                <w:rFonts w:eastAsiaTheme="minorEastAsia"/>
                <w:lang w:val="en-US" w:eastAsia="zh-CN"/>
              </w:rPr>
              <w:t>,</w:t>
            </w:r>
          </w:p>
          <w:p w14:paraId="2556D53C" w14:textId="4C70DE1F" w:rsidR="005857DD" w:rsidRDefault="005857DD" w:rsidP="005857DD">
            <w:pPr>
              <w:pStyle w:val="TAL"/>
              <w:keepNext w:val="0"/>
              <w:keepLines w:val="0"/>
              <w:widowControl w:val="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fteenth </w:t>
            </w:r>
            <w:r w:rsidRPr="00937ECF">
              <w:rPr>
                <w:rFonts w:eastAsiaTheme="minorEastAsia"/>
                <w:lang w:val="en-US" w:eastAsia="zh-CN"/>
              </w:rPr>
              <w:t xml:space="preserve">Bit = Slice Average Packet </w:t>
            </w:r>
            <w:r w:rsidR="00766787">
              <w:rPr>
                <w:rFonts w:eastAsiaTheme="minorEastAsia" w:hint="eastAsia"/>
                <w:lang w:val="en-US"/>
              </w:rPr>
              <w:t xml:space="preserve">Drop </w:t>
            </w:r>
            <w:r w:rsidRPr="00937ECF">
              <w:rPr>
                <w:rFonts w:eastAsiaTheme="minorEastAsia"/>
                <w:lang w:val="en-US" w:eastAsia="zh-CN"/>
              </w:rPr>
              <w:t>DL</w:t>
            </w:r>
            <w:r>
              <w:rPr>
                <w:rFonts w:eastAsiaTheme="minorEastAsia"/>
                <w:lang w:val="en-US" w:eastAsia="zh-CN"/>
              </w:rPr>
              <w:t>,</w:t>
            </w:r>
          </w:p>
          <w:p w14:paraId="0F3F2469" w14:textId="055F75E3" w:rsidR="005857DD" w:rsidRPr="00512760" w:rsidRDefault="005857DD" w:rsidP="005857DD">
            <w:pPr>
              <w:pStyle w:val="TAL"/>
              <w:keepNext w:val="0"/>
              <w:keepLines w:val="0"/>
              <w:widowControl w:val="0"/>
              <w:rPr>
                <w:rFonts w:eastAsiaTheme="minorEastAsia"/>
                <w:lang w:val="en-US" w:eastAsia="zh-CN"/>
              </w:rPr>
            </w:pPr>
            <w:r>
              <w:rPr>
                <w:rFonts w:eastAsiaTheme="minorEastAsia"/>
                <w:lang w:val="en-US" w:eastAsia="zh-CN"/>
              </w:rPr>
              <w:t>Sixteenth Bit = Slice Average Packet Loss UL.</w:t>
            </w:r>
          </w:p>
          <w:p w14:paraId="3B0473D9" w14:textId="046479CF" w:rsidR="005857DD" w:rsidRDefault="005857DD" w:rsidP="005857DD">
            <w:pPr>
              <w:pStyle w:val="TAL"/>
              <w:keepNext w:val="0"/>
              <w:keepLines w:val="0"/>
              <w:widowControl w:val="0"/>
              <w:rPr>
                <w:lang w:eastAsia="ja-JP"/>
              </w:rPr>
            </w:pPr>
            <w:r w:rsidRPr="00AB69AE">
              <w:rPr>
                <w:lang w:eastAsia="ja-JP"/>
              </w:rPr>
              <w:t xml:space="preserve">Other bits </w:t>
            </w:r>
            <w:r w:rsidRPr="00AB69AE">
              <w:rPr>
                <w:rFonts w:hint="eastAsia"/>
                <w:lang w:val="en-US" w:eastAsia="zh-CN"/>
              </w:rPr>
              <w:t>are</w:t>
            </w:r>
            <w:r w:rsidRPr="00AB69AE">
              <w:rPr>
                <w:lang w:eastAsia="ja-JP"/>
              </w:rPr>
              <w:t xml:space="preserve"> ignored by the NG-RAN node</w:t>
            </w:r>
            <w:r w:rsidRPr="00AB69AE">
              <w:rPr>
                <w:vertAlign w:val="subscript"/>
                <w:lang w:eastAsia="ja-JP"/>
              </w:rPr>
              <w:t>2</w:t>
            </w:r>
            <w:r w:rsidRPr="00AB69AE">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5E851809" w:rsidR="005857DD" w:rsidRDefault="005857DD" w:rsidP="005857DD">
            <w:pPr>
              <w:pStyle w:val="TAC"/>
              <w:keepNext w:val="0"/>
              <w:keepLines w:val="0"/>
              <w:widowControl w:val="0"/>
              <w:rPr>
                <w:lang w:eastAsia="zh-CN"/>
              </w:rPr>
            </w:pPr>
            <w:r w:rsidRPr="00AB69AE">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5857DD" w:rsidRDefault="005857DD" w:rsidP="005857DD">
            <w:pPr>
              <w:pStyle w:val="TAC"/>
              <w:keepNext w:val="0"/>
              <w:keepLines w:val="0"/>
              <w:widowControl w:val="0"/>
              <w:rPr>
                <w:lang w:eastAsia="ja-JP"/>
              </w:rPr>
            </w:pPr>
            <w:r>
              <w:rPr>
                <w:snapToGrid w:val="0"/>
              </w:rPr>
              <w:t>reject</w:t>
            </w:r>
          </w:p>
        </w:tc>
      </w:tr>
      <w:tr w:rsidR="005857DD"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5857DD" w:rsidRDefault="005857DD" w:rsidP="005857DD">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5857DD" w:rsidRDefault="005857DD" w:rsidP="005857DD">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5857DD" w:rsidRDefault="005857DD" w:rsidP="005857DD">
            <w:pPr>
              <w:pStyle w:val="TAC"/>
              <w:keepNext w:val="0"/>
              <w:keepLines w:val="0"/>
              <w:widowControl w:val="0"/>
              <w:rPr>
                <w:lang w:eastAsia="ja-JP"/>
              </w:rPr>
            </w:pPr>
            <w:r>
              <w:rPr>
                <w:snapToGrid w:val="0"/>
              </w:rPr>
              <w:t>ignore</w:t>
            </w:r>
          </w:p>
        </w:tc>
      </w:tr>
      <w:tr w:rsidR="005857DD"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5857DD" w:rsidRDefault="005857DD" w:rsidP="005857DD">
            <w:pPr>
              <w:pStyle w:val="TAL"/>
              <w:keepNext w:val="0"/>
              <w:keepLines w:val="0"/>
              <w:widowControl w:val="0"/>
              <w:ind w:left="113"/>
              <w:rPr>
                <w:lang w:eastAsia="ja-JP"/>
              </w:rPr>
            </w:pPr>
            <w:bookmarkStart w:id="6107" w:name="_MCCTEMPBM_CRPT75870514___2"/>
            <w:r>
              <w:rPr>
                <w:lang w:eastAsia="ja-JP"/>
              </w:rPr>
              <w:t>&gt;</w:t>
            </w:r>
            <w:r>
              <w:rPr>
                <w:b/>
                <w:bCs/>
                <w:lang w:eastAsia="ja-JP"/>
              </w:rPr>
              <w:t>Cell To Report Item for Data Collection</w:t>
            </w:r>
            <w:bookmarkEnd w:id="6107"/>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5857DD"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5857DD" w:rsidRDefault="005857DD" w:rsidP="005857DD">
            <w:pPr>
              <w:pStyle w:val="TAC"/>
              <w:keepNext w:val="0"/>
              <w:keepLines w:val="0"/>
              <w:widowControl w:val="0"/>
              <w:rPr>
                <w:lang w:eastAsia="ja-JP"/>
              </w:rPr>
            </w:pPr>
          </w:p>
        </w:tc>
      </w:tr>
      <w:tr w:rsidR="005857DD"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5857DD" w:rsidRDefault="005857DD" w:rsidP="005857DD">
            <w:pPr>
              <w:pStyle w:val="TAL"/>
              <w:keepNext w:val="0"/>
              <w:keepLines w:val="0"/>
              <w:widowControl w:val="0"/>
              <w:ind w:left="227"/>
              <w:rPr>
                <w:lang w:eastAsia="ja-JP"/>
              </w:rPr>
            </w:pPr>
            <w:bookmarkStart w:id="6108" w:name="_MCCTEMPBM_CRPT75870515___2"/>
            <w:r>
              <w:rPr>
                <w:lang w:eastAsia="ja-JP"/>
              </w:rPr>
              <w:t>&gt;&gt;Cell ID</w:t>
            </w:r>
            <w:bookmarkEnd w:id="6108"/>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5857DD" w:rsidRDefault="005857DD" w:rsidP="005857D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5857DD" w:rsidRDefault="005857DD" w:rsidP="005857DD">
            <w:pPr>
              <w:pStyle w:val="TAL"/>
              <w:keepNext w:val="0"/>
              <w:keepLines w:val="0"/>
              <w:widowControl w:val="0"/>
              <w:rPr>
                <w:lang w:eastAsia="ja-JP"/>
              </w:rPr>
            </w:pPr>
            <w:r>
              <w:rPr>
                <w:lang w:eastAsia="ja-JP"/>
              </w:rPr>
              <w:t>Global NG-RAN Cell Identity</w:t>
            </w:r>
          </w:p>
          <w:p w14:paraId="6F4E250A"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5857DD" w:rsidRDefault="005857DD" w:rsidP="005857DD">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5857DD" w:rsidRDefault="005857DD" w:rsidP="005857DD">
            <w:pPr>
              <w:pStyle w:val="TAC"/>
              <w:keepNext w:val="0"/>
              <w:keepLines w:val="0"/>
              <w:widowControl w:val="0"/>
              <w:rPr>
                <w:lang w:eastAsia="ja-JP"/>
              </w:rPr>
            </w:pPr>
          </w:p>
        </w:tc>
      </w:tr>
      <w:tr w:rsidR="005857DD" w14:paraId="5B0D2B3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6542AE2" w14:textId="1EB439CC" w:rsidR="005857DD" w:rsidRDefault="005857DD" w:rsidP="005857DD">
            <w:pPr>
              <w:pStyle w:val="TAL"/>
              <w:keepNext w:val="0"/>
              <w:keepLines w:val="0"/>
              <w:widowControl w:val="0"/>
              <w:ind w:left="227"/>
              <w:rPr>
                <w:lang w:eastAsia="ja-JP"/>
              </w:rPr>
            </w:pPr>
            <w:bookmarkStart w:id="6109" w:name="_MCCTEMPBM_CRPT75870516___2"/>
            <w:r w:rsidRPr="003F593F">
              <w:rPr>
                <w:rFonts w:eastAsiaTheme="minorEastAsia" w:hint="eastAsia"/>
                <w:b/>
                <w:lang w:eastAsia="zh-CN"/>
              </w:rPr>
              <w:t>&gt;</w:t>
            </w:r>
            <w:r w:rsidRPr="003F593F">
              <w:rPr>
                <w:rFonts w:eastAsiaTheme="minorEastAsia"/>
                <w:b/>
                <w:lang w:eastAsia="zh-CN"/>
              </w:rPr>
              <w:t xml:space="preserve">&gt;Slice </w:t>
            </w:r>
            <w:r>
              <w:rPr>
                <w:rFonts w:eastAsiaTheme="minorEastAsia"/>
                <w:b/>
                <w:lang w:eastAsia="zh-CN"/>
              </w:rPr>
              <w:t>T</w:t>
            </w:r>
            <w:r w:rsidRPr="003F593F">
              <w:rPr>
                <w:rFonts w:eastAsiaTheme="minorEastAsia"/>
                <w:b/>
                <w:lang w:eastAsia="zh-CN"/>
              </w:rPr>
              <w:t>o Report List for Data Collection</w:t>
            </w:r>
            <w:bookmarkEnd w:id="6109"/>
          </w:p>
        </w:tc>
        <w:tc>
          <w:tcPr>
            <w:tcW w:w="1093" w:type="dxa"/>
            <w:tcBorders>
              <w:top w:val="single" w:sz="4" w:space="0" w:color="auto"/>
              <w:left w:val="single" w:sz="4" w:space="0" w:color="auto"/>
              <w:bottom w:val="single" w:sz="4" w:space="0" w:color="auto"/>
              <w:right w:val="single" w:sz="4" w:space="0" w:color="auto"/>
            </w:tcBorders>
          </w:tcPr>
          <w:p w14:paraId="65FDD66C"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617E186" w14:textId="031A0A66" w:rsidR="005857DD" w:rsidRDefault="005857DD" w:rsidP="005857DD">
            <w:pPr>
              <w:pStyle w:val="TAL"/>
              <w:keepNext w:val="0"/>
              <w:keepLines w:val="0"/>
              <w:widowControl w:val="0"/>
              <w:rPr>
                <w:i/>
                <w:lang w:eastAsia="ja-JP"/>
              </w:rPr>
            </w:pPr>
            <w:r>
              <w:rPr>
                <w:rFonts w:eastAsiaTheme="minorEastAsia" w:hint="eastAsia"/>
                <w:i/>
                <w:lang w:eastAsia="zh-CN"/>
              </w:rPr>
              <w:t>0</w:t>
            </w:r>
            <w:r>
              <w:rPr>
                <w:rFonts w:eastAsiaTheme="minorEastAsia"/>
                <w:i/>
                <w:lang w:eastAsia="zh-CN"/>
              </w:rPr>
              <w:t>..1</w:t>
            </w:r>
          </w:p>
        </w:tc>
        <w:tc>
          <w:tcPr>
            <w:tcW w:w="1260" w:type="dxa"/>
            <w:tcBorders>
              <w:top w:val="single" w:sz="4" w:space="0" w:color="auto"/>
              <w:left w:val="single" w:sz="4" w:space="0" w:color="auto"/>
              <w:bottom w:val="single" w:sz="4" w:space="0" w:color="auto"/>
              <w:right w:val="single" w:sz="4" w:space="0" w:color="auto"/>
            </w:tcBorders>
          </w:tcPr>
          <w:p w14:paraId="6D33A7E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1BDE531" w14:textId="190DA2E1" w:rsidR="005857DD" w:rsidRPr="001F419E" w:rsidRDefault="005857DD" w:rsidP="005857DD">
            <w:pPr>
              <w:pStyle w:val="TAL"/>
              <w:keepNext w:val="0"/>
              <w:keepLines w:val="0"/>
              <w:widowControl w:val="0"/>
              <w:rPr>
                <w:lang w:eastAsia="ja-JP"/>
              </w:rPr>
            </w:pPr>
            <w:r w:rsidRPr="003D11F4">
              <w:rPr>
                <w:lang w:eastAsia="ja-JP"/>
              </w:rPr>
              <w:t>S-NSSAI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1D0E8EB3" w14:textId="3B2E5195" w:rsidR="005857DD" w:rsidRDefault="005857DD" w:rsidP="005857DD">
            <w:pPr>
              <w:pStyle w:val="TAC"/>
              <w:keepNext w:val="0"/>
              <w:keepLines w:val="0"/>
              <w:widowControl w:val="0"/>
              <w:rPr>
                <w:lang w:eastAsia="ja-JP"/>
              </w:rPr>
            </w:pPr>
            <w:r>
              <w:rPr>
                <w:rFonts w:eastAsiaTheme="minorEastAsia"/>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2853348" w14:textId="7AFC8250" w:rsidR="005857DD" w:rsidRDefault="005857DD" w:rsidP="005857DD">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5857DD" w14:paraId="6D9E175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FCB1B85" w14:textId="44203850" w:rsidR="005857DD" w:rsidRDefault="005857DD" w:rsidP="005857DD">
            <w:pPr>
              <w:pStyle w:val="TAL"/>
              <w:keepNext w:val="0"/>
              <w:keepLines w:val="0"/>
              <w:widowControl w:val="0"/>
              <w:ind w:left="340"/>
              <w:rPr>
                <w:lang w:eastAsia="ja-JP"/>
              </w:rPr>
            </w:pPr>
            <w:bookmarkStart w:id="6110" w:name="_MCCTEMPBM_CRPT75870517___2"/>
            <w:r w:rsidRPr="003F593F">
              <w:rPr>
                <w:rFonts w:eastAsiaTheme="minorEastAsia" w:hint="eastAsia"/>
                <w:b/>
                <w:lang w:eastAsia="zh-CN"/>
              </w:rPr>
              <w:t>&gt;</w:t>
            </w:r>
            <w:r w:rsidRPr="003F593F">
              <w:rPr>
                <w:rFonts w:eastAsiaTheme="minorEastAsia"/>
                <w:b/>
                <w:lang w:eastAsia="zh-CN"/>
              </w:rPr>
              <w:t>&gt;</w:t>
            </w:r>
            <w:r>
              <w:rPr>
                <w:rFonts w:eastAsiaTheme="minorEastAsia"/>
                <w:b/>
                <w:lang w:eastAsia="zh-CN"/>
              </w:rPr>
              <w:t>&gt;</w:t>
            </w:r>
            <w:r w:rsidRPr="003F593F">
              <w:rPr>
                <w:rFonts w:eastAsiaTheme="minorEastAsia"/>
                <w:b/>
                <w:lang w:eastAsia="zh-CN"/>
              </w:rPr>
              <w:t xml:space="preserve">Slice </w:t>
            </w:r>
            <w:r>
              <w:rPr>
                <w:rFonts w:eastAsiaTheme="minorEastAsia"/>
                <w:b/>
                <w:lang w:eastAsia="zh-CN"/>
              </w:rPr>
              <w:t>T</w:t>
            </w:r>
            <w:r w:rsidRPr="003F593F">
              <w:rPr>
                <w:rFonts w:eastAsiaTheme="minorEastAsia"/>
                <w:b/>
                <w:lang w:eastAsia="zh-CN"/>
              </w:rPr>
              <w:t xml:space="preserve">o Report </w:t>
            </w:r>
            <w:r>
              <w:rPr>
                <w:rFonts w:eastAsiaTheme="minorEastAsia"/>
                <w:b/>
                <w:lang w:eastAsia="zh-CN"/>
              </w:rPr>
              <w:t>Item</w:t>
            </w:r>
            <w:r w:rsidRPr="003F593F">
              <w:rPr>
                <w:rFonts w:eastAsiaTheme="minorEastAsia"/>
                <w:b/>
                <w:lang w:eastAsia="zh-CN"/>
              </w:rPr>
              <w:t xml:space="preserve"> for Data Collection</w:t>
            </w:r>
            <w:bookmarkEnd w:id="6110"/>
          </w:p>
        </w:tc>
        <w:tc>
          <w:tcPr>
            <w:tcW w:w="1093" w:type="dxa"/>
            <w:tcBorders>
              <w:top w:val="single" w:sz="4" w:space="0" w:color="auto"/>
              <w:left w:val="single" w:sz="4" w:space="0" w:color="auto"/>
              <w:bottom w:val="single" w:sz="4" w:space="0" w:color="auto"/>
              <w:right w:val="single" w:sz="4" w:space="0" w:color="auto"/>
            </w:tcBorders>
          </w:tcPr>
          <w:p w14:paraId="1DEB9536"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71C7EE90" w14:textId="231D3BA4" w:rsidR="005857DD" w:rsidRDefault="005857DD" w:rsidP="005857DD">
            <w:pPr>
              <w:pStyle w:val="TAL"/>
              <w:keepNext w:val="0"/>
              <w:keepLines w:val="0"/>
              <w:widowControl w:val="0"/>
              <w:rPr>
                <w:i/>
                <w:lang w:eastAsia="ja-JP"/>
              </w:rPr>
            </w:pPr>
            <w:r w:rsidRPr="000A69C8">
              <w:rPr>
                <w:i/>
                <w:lang w:eastAsia="ja-JP"/>
              </w:rPr>
              <w:t xml:space="preserve">1 .. &lt; </w:t>
            </w:r>
            <w:r w:rsidRPr="000A69C8">
              <w:rPr>
                <w:rFonts w:eastAsia="MS Mincho" w:cs="Arial"/>
                <w:i/>
                <w:lang w:val="sv-SE" w:eastAsia="ja-JP"/>
              </w:rPr>
              <w:t>m</w:t>
            </w:r>
            <w:r w:rsidRPr="000A69C8">
              <w:rPr>
                <w:rFonts w:cs="Arial"/>
                <w:i/>
                <w:lang w:val="sv-SE" w:eastAsia="ja-JP"/>
              </w:rPr>
              <w:t>axnoofBPLMNs</w:t>
            </w:r>
            <w:r w:rsidRPr="000A69C8">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1E18022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A164A30"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428CEA1" w14:textId="3385CF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C8BE35D" w14:textId="77777777" w:rsidR="005857DD" w:rsidRDefault="005857DD" w:rsidP="005857DD">
            <w:pPr>
              <w:pStyle w:val="TAC"/>
              <w:keepNext w:val="0"/>
              <w:keepLines w:val="0"/>
              <w:widowControl w:val="0"/>
              <w:rPr>
                <w:lang w:eastAsia="ja-JP"/>
              </w:rPr>
            </w:pPr>
          </w:p>
        </w:tc>
      </w:tr>
      <w:tr w:rsidR="005857DD" w14:paraId="33B2980F"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F5B3A3A" w14:textId="2F7A3CA9" w:rsidR="005857DD" w:rsidRDefault="005857DD" w:rsidP="005857DD">
            <w:pPr>
              <w:pStyle w:val="TAL"/>
              <w:keepNext w:val="0"/>
              <w:keepLines w:val="0"/>
              <w:widowControl w:val="0"/>
              <w:ind w:left="454"/>
              <w:rPr>
                <w:lang w:eastAsia="ja-JP"/>
              </w:rPr>
            </w:pPr>
            <w:bookmarkStart w:id="6111" w:name="_MCCTEMPBM_CRPT75870518___2"/>
            <w:r w:rsidRPr="00E172F5">
              <w:rPr>
                <w:rFonts w:eastAsiaTheme="minorEastAsia" w:hint="eastAsia"/>
                <w:lang w:eastAsia="zh-CN"/>
              </w:rPr>
              <w:t>&gt;</w:t>
            </w:r>
            <w:r w:rsidRPr="00E172F5">
              <w:rPr>
                <w:rFonts w:eastAsiaTheme="minorEastAsia"/>
                <w:lang w:eastAsia="zh-CN"/>
              </w:rPr>
              <w:t>&gt;&gt;&gt;PLMN Identity</w:t>
            </w:r>
            <w:bookmarkEnd w:id="6111"/>
          </w:p>
        </w:tc>
        <w:tc>
          <w:tcPr>
            <w:tcW w:w="1093" w:type="dxa"/>
            <w:tcBorders>
              <w:top w:val="single" w:sz="4" w:space="0" w:color="auto"/>
              <w:left w:val="single" w:sz="4" w:space="0" w:color="auto"/>
              <w:bottom w:val="single" w:sz="4" w:space="0" w:color="auto"/>
              <w:right w:val="single" w:sz="4" w:space="0" w:color="auto"/>
            </w:tcBorders>
          </w:tcPr>
          <w:p w14:paraId="09D574AD" w14:textId="7F75E094" w:rsidR="005857DD" w:rsidRDefault="005857DD" w:rsidP="005857DD">
            <w:pPr>
              <w:pStyle w:val="TAL"/>
              <w:keepNext w:val="0"/>
              <w:keepLines w:val="0"/>
              <w:widowControl w:val="0"/>
              <w:rPr>
                <w:lang w:eastAsia="ja-JP"/>
              </w:rPr>
            </w:pPr>
            <w:r>
              <w:rPr>
                <w:rFonts w:eastAsiaTheme="minor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5CE9CDC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87A588" w14:textId="68358F04"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2.4</w:t>
            </w:r>
          </w:p>
        </w:tc>
        <w:tc>
          <w:tcPr>
            <w:tcW w:w="2160" w:type="dxa"/>
            <w:tcBorders>
              <w:top w:val="single" w:sz="4" w:space="0" w:color="auto"/>
              <w:left w:val="single" w:sz="4" w:space="0" w:color="auto"/>
              <w:bottom w:val="single" w:sz="4" w:space="0" w:color="auto"/>
              <w:right w:val="single" w:sz="4" w:space="0" w:color="auto"/>
            </w:tcBorders>
          </w:tcPr>
          <w:p w14:paraId="3EE61744" w14:textId="69BC7307" w:rsidR="005857DD" w:rsidRPr="001F419E" w:rsidRDefault="005857DD" w:rsidP="005857DD">
            <w:pPr>
              <w:pStyle w:val="TAL"/>
              <w:keepNext w:val="0"/>
              <w:keepLines w:val="0"/>
              <w:widowControl w:val="0"/>
              <w:rPr>
                <w:lang w:eastAsia="ja-JP"/>
              </w:rPr>
            </w:pPr>
            <w:r>
              <w:rPr>
                <w:rFonts w:eastAsiaTheme="minorEastAsia"/>
                <w:lang w:eastAsia="zh-CN"/>
              </w:rPr>
              <w:t>Broadcast PLMN</w:t>
            </w:r>
          </w:p>
        </w:tc>
        <w:tc>
          <w:tcPr>
            <w:tcW w:w="1186" w:type="dxa"/>
            <w:tcBorders>
              <w:top w:val="single" w:sz="4" w:space="0" w:color="auto"/>
              <w:left w:val="single" w:sz="4" w:space="0" w:color="auto"/>
              <w:bottom w:val="single" w:sz="4" w:space="0" w:color="auto"/>
              <w:right w:val="single" w:sz="4" w:space="0" w:color="auto"/>
            </w:tcBorders>
          </w:tcPr>
          <w:p w14:paraId="1C1762C6" w14:textId="7D95C6EE"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834FBF4" w14:textId="77777777" w:rsidR="005857DD" w:rsidRDefault="005857DD" w:rsidP="005857DD">
            <w:pPr>
              <w:pStyle w:val="TAC"/>
              <w:keepNext w:val="0"/>
              <w:keepLines w:val="0"/>
              <w:widowControl w:val="0"/>
              <w:rPr>
                <w:lang w:eastAsia="ja-JP"/>
              </w:rPr>
            </w:pPr>
          </w:p>
        </w:tc>
      </w:tr>
      <w:tr w:rsidR="005857DD" w14:paraId="3B6345F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5551474" w14:textId="75FD8E2C" w:rsidR="005857DD" w:rsidRDefault="005857DD" w:rsidP="005857DD">
            <w:pPr>
              <w:pStyle w:val="TAL"/>
              <w:keepNext w:val="0"/>
              <w:keepLines w:val="0"/>
              <w:widowControl w:val="0"/>
              <w:ind w:left="454"/>
              <w:rPr>
                <w:lang w:eastAsia="ja-JP"/>
              </w:rPr>
            </w:pPr>
            <w:bookmarkStart w:id="6112" w:name="_MCCTEMPBM_CRPT75870519___2"/>
            <w:r w:rsidRPr="00696207">
              <w:rPr>
                <w:rFonts w:eastAsiaTheme="minorEastAsia" w:hint="eastAsia"/>
                <w:b/>
                <w:lang w:eastAsia="zh-CN"/>
              </w:rPr>
              <w:t>&gt;</w:t>
            </w:r>
            <w:r w:rsidRPr="00696207">
              <w:rPr>
                <w:rFonts w:eastAsiaTheme="minorEastAsia"/>
                <w:b/>
                <w:lang w:eastAsia="zh-CN"/>
              </w:rPr>
              <w:t>&gt;&gt;&gt;S-NSSA</w:t>
            </w:r>
            <w:r>
              <w:rPr>
                <w:rFonts w:eastAsiaTheme="minorEastAsia"/>
                <w:b/>
                <w:lang w:eastAsia="zh-CN"/>
              </w:rPr>
              <w:t>I</w:t>
            </w:r>
            <w:r w:rsidRPr="00696207">
              <w:rPr>
                <w:rFonts w:eastAsiaTheme="minorEastAsia"/>
                <w:b/>
                <w:lang w:eastAsia="zh-CN"/>
              </w:rPr>
              <w:t xml:space="preserve"> List</w:t>
            </w:r>
            <w:bookmarkEnd w:id="6112"/>
          </w:p>
        </w:tc>
        <w:tc>
          <w:tcPr>
            <w:tcW w:w="1093" w:type="dxa"/>
            <w:tcBorders>
              <w:top w:val="single" w:sz="4" w:space="0" w:color="auto"/>
              <w:left w:val="single" w:sz="4" w:space="0" w:color="auto"/>
              <w:bottom w:val="single" w:sz="4" w:space="0" w:color="auto"/>
              <w:right w:val="single" w:sz="4" w:space="0" w:color="auto"/>
            </w:tcBorders>
          </w:tcPr>
          <w:p w14:paraId="3BFE9197"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0241377" w14:textId="1B44159D" w:rsidR="005857DD" w:rsidRDefault="005857DD" w:rsidP="005857DD">
            <w:pPr>
              <w:pStyle w:val="TAL"/>
              <w:keepNext w:val="0"/>
              <w:keepLines w:val="0"/>
              <w:widowControl w:val="0"/>
              <w:rPr>
                <w:i/>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30B8C4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D107328"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B1E7B68" w14:textId="1DFDE3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7B710F42" w14:textId="77777777" w:rsidR="005857DD" w:rsidRDefault="005857DD" w:rsidP="005857DD">
            <w:pPr>
              <w:pStyle w:val="TAC"/>
              <w:keepNext w:val="0"/>
              <w:keepLines w:val="0"/>
              <w:widowControl w:val="0"/>
              <w:rPr>
                <w:lang w:eastAsia="ja-JP"/>
              </w:rPr>
            </w:pPr>
          </w:p>
        </w:tc>
      </w:tr>
      <w:tr w:rsidR="005857DD" w14:paraId="18270C4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4395F1A" w14:textId="3011744C" w:rsidR="005857DD" w:rsidRDefault="005857DD" w:rsidP="005857DD">
            <w:pPr>
              <w:pStyle w:val="TAL"/>
              <w:keepNext w:val="0"/>
              <w:keepLines w:val="0"/>
              <w:widowControl w:val="0"/>
              <w:ind w:left="567"/>
              <w:rPr>
                <w:lang w:eastAsia="ja-JP"/>
              </w:rPr>
            </w:pPr>
            <w:bookmarkStart w:id="6113" w:name="_MCCTEMPBM_CRPT75870520___2"/>
            <w:r w:rsidRPr="00696207">
              <w:rPr>
                <w:rFonts w:eastAsiaTheme="minorEastAsia" w:hint="eastAsia"/>
                <w:b/>
                <w:lang w:eastAsia="zh-CN"/>
              </w:rPr>
              <w:t>&gt;</w:t>
            </w:r>
            <w:r w:rsidRPr="00696207">
              <w:rPr>
                <w:rFonts w:eastAsiaTheme="minorEastAsia"/>
                <w:b/>
                <w:lang w:eastAsia="zh-CN"/>
              </w:rPr>
              <w:t>&gt;&gt;&gt;</w:t>
            </w:r>
            <w:r>
              <w:rPr>
                <w:rFonts w:eastAsiaTheme="minorEastAsia"/>
                <w:b/>
                <w:lang w:eastAsia="zh-CN"/>
              </w:rPr>
              <w:t>&gt;</w:t>
            </w:r>
            <w:r w:rsidRPr="00696207">
              <w:rPr>
                <w:rFonts w:eastAsiaTheme="minorEastAsia"/>
                <w:b/>
                <w:lang w:eastAsia="zh-CN"/>
              </w:rPr>
              <w:t>S-NSSA</w:t>
            </w:r>
            <w:r>
              <w:rPr>
                <w:rFonts w:eastAsiaTheme="minorEastAsia"/>
                <w:b/>
                <w:lang w:eastAsia="zh-CN"/>
              </w:rPr>
              <w:t>I</w:t>
            </w:r>
            <w:r w:rsidRPr="00696207">
              <w:rPr>
                <w:rFonts w:eastAsiaTheme="minorEastAsia"/>
                <w:b/>
                <w:lang w:eastAsia="zh-CN"/>
              </w:rPr>
              <w:t xml:space="preserve"> Item</w:t>
            </w:r>
            <w:bookmarkEnd w:id="6113"/>
          </w:p>
        </w:tc>
        <w:tc>
          <w:tcPr>
            <w:tcW w:w="1093" w:type="dxa"/>
            <w:tcBorders>
              <w:top w:val="single" w:sz="4" w:space="0" w:color="auto"/>
              <w:left w:val="single" w:sz="4" w:space="0" w:color="auto"/>
              <w:bottom w:val="single" w:sz="4" w:space="0" w:color="auto"/>
              <w:right w:val="single" w:sz="4" w:space="0" w:color="auto"/>
            </w:tcBorders>
          </w:tcPr>
          <w:p w14:paraId="18023FD1"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2956E076" w14:textId="28A749EC" w:rsidR="005857DD" w:rsidRDefault="005857DD" w:rsidP="005857DD">
            <w:pPr>
              <w:pStyle w:val="TAL"/>
              <w:keepNext w:val="0"/>
              <w:keepLines w:val="0"/>
              <w:widowControl w:val="0"/>
              <w:rPr>
                <w:i/>
                <w:lang w:eastAsia="ja-JP"/>
              </w:rPr>
            </w:pPr>
            <w:r w:rsidRPr="003D11F4">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04EDD6CD"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3563856"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DBC081F" w14:textId="34CBB30F"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1904EAE" w14:textId="77777777" w:rsidR="005857DD" w:rsidRDefault="005857DD" w:rsidP="005857DD">
            <w:pPr>
              <w:pStyle w:val="TAC"/>
              <w:keepNext w:val="0"/>
              <w:keepLines w:val="0"/>
              <w:widowControl w:val="0"/>
              <w:rPr>
                <w:lang w:eastAsia="ja-JP"/>
              </w:rPr>
            </w:pPr>
          </w:p>
        </w:tc>
      </w:tr>
      <w:tr w:rsidR="005857DD" w14:paraId="09995C13"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5329FC2" w14:textId="05A11581" w:rsidR="005857DD" w:rsidRDefault="005857DD" w:rsidP="005857DD">
            <w:pPr>
              <w:pStyle w:val="TAL"/>
              <w:keepNext w:val="0"/>
              <w:keepLines w:val="0"/>
              <w:widowControl w:val="0"/>
              <w:ind w:left="680"/>
              <w:rPr>
                <w:lang w:eastAsia="ja-JP"/>
              </w:rPr>
            </w:pPr>
            <w:bookmarkStart w:id="6114" w:name="_MCCTEMPBM_CRPT75870521___2"/>
            <w:r w:rsidRPr="008E2502">
              <w:rPr>
                <w:rFonts w:eastAsiaTheme="minorEastAsia" w:hint="eastAsia"/>
                <w:lang w:eastAsia="zh-CN"/>
              </w:rPr>
              <w:t>&gt;</w:t>
            </w:r>
            <w:r w:rsidRPr="008E2502">
              <w:rPr>
                <w:rFonts w:eastAsiaTheme="minorEastAsia"/>
                <w:lang w:eastAsia="zh-CN"/>
              </w:rPr>
              <w:t>&gt;&gt;&gt;&gt;&gt;S-NSSAI</w:t>
            </w:r>
            <w:bookmarkEnd w:id="6114"/>
          </w:p>
        </w:tc>
        <w:tc>
          <w:tcPr>
            <w:tcW w:w="1093" w:type="dxa"/>
            <w:tcBorders>
              <w:top w:val="single" w:sz="4" w:space="0" w:color="auto"/>
              <w:left w:val="single" w:sz="4" w:space="0" w:color="auto"/>
              <w:bottom w:val="single" w:sz="4" w:space="0" w:color="auto"/>
              <w:right w:val="single" w:sz="4" w:space="0" w:color="auto"/>
            </w:tcBorders>
          </w:tcPr>
          <w:p w14:paraId="6227C139" w14:textId="0FC29B2E" w:rsidR="005857DD" w:rsidRDefault="005857DD" w:rsidP="005857DD">
            <w:pPr>
              <w:pStyle w:val="TAL"/>
              <w:keepNext w:val="0"/>
              <w:keepLines w:val="0"/>
              <w:widowControl w:val="0"/>
              <w:rPr>
                <w:lang w:eastAsia="ja-JP"/>
              </w:rPr>
            </w:pPr>
            <w:r>
              <w:rPr>
                <w:rFonts w:eastAsiaTheme="minorEastAsia" w:hint="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2A2C8931"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97DC58" w14:textId="37C7F8B9" w:rsidR="005857DD" w:rsidRDefault="005857DD" w:rsidP="005857DD">
            <w:pPr>
              <w:pStyle w:val="TAL"/>
              <w:keepNext w:val="0"/>
              <w:keepLines w:val="0"/>
              <w:widowControl w:val="0"/>
              <w:rPr>
                <w:lang w:eastAsia="ja-JP"/>
              </w:rPr>
            </w:pPr>
            <w:r w:rsidRPr="008E2502">
              <w:rPr>
                <w:rFonts w:eastAsiaTheme="minorEastAsia" w:hint="eastAsia"/>
                <w:lang w:eastAsia="zh-CN"/>
              </w:rPr>
              <w:t>9</w:t>
            </w:r>
            <w:r w:rsidRPr="008E2502">
              <w:rPr>
                <w:rFonts w:eastAsiaTheme="minorEastAsia"/>
                <w:lang w:eastAsia="zh-CN"/>
              </w:rPr>
              <w:t>.2.3.21</w:t>
            </w:r>
          </w:p>
        </w:tc>
        <w:tc>
          <w:tcPr>
            <w:tcW w:w="2160" w:type="dxa"/>
            <w:tcBorders>
              <w:top w:val="single" w:sz="4" w:space="0" w:color="auto"/>
              <w:left w:val="single" w:sz="4" w:space="0" w:color="auto"/>
              <w:bottom w:val="single" w:sz="4" w:space="0" w:color="auto"/>
              <w:right w:val="single" w:sz="4" w:space="0" w:color="auto"/>
            </w:tcBorders>
          </w:tcPr>
          <w:p w14:paraId="21ECD0A5"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50D1805" w14:textId="0D9D8FDA"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25F35A2" w14:textId="77777777" w:rsidR="005857DD" w:rsidRDefault="005857DD" w:rsidP="005857DD">
            <w:pPr>
              <w:pStyle w:val="TAC"/>
              <w:keepNext w:val="0"/>
              <w:keepLines w:val="0"/>
              <w:widowControl w:val="0"/>
              <w:rPr>
                <w:lang w:eastAsia="ja-JP"/>
              </w:rPr>
            </w:pPr>
          </w:p>
        </w:tc>
      </w:tr>
      <w:tr w:rsidR="005857DD"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5857DD" w:rsidRDefault="005857DD" w:rsidP="005857DD">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5857DD" w:rsidRDefault="005857DD" w:rsidP="005857DD">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5857DD" w:rsidRDefault="005857DD" w:rsidP="005857DD">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5857DD" w:rsidRDefault="005857DD" w:rsidP="005857DD">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5857DD" w:rsidRDefault="005857DD" w:rsidP="005857DD">
            <w:pPr>
              <w:pStyle w:val="TAC"/>
              <w:keepNext w:val="0"/>
              <w:keepLines w:val="0"/>
              <w:widowControl w:val="0"/>
              <w:rPr>
                <w:lang w:eastAsia="ja-JP"/>
              </w:rPr>
            </w:pPr>
            <w:r>
              <w:rPr>
                <w:snapToGrid w:val="0"/>
              </w:rPr>
              <w:t>ignore</w:t>
            </w:r>
          </w:p>
        </w:tc>
      </w:tr>
      <w:tr w:rsidR="005857DD"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5857DD" w:rsidRDefault="005857DD" w:rsidP="005857DD">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5857DD" w:rsidRDefault="005857DD" w:rsidP="005857DD">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5857DD" w:rsidRDefault="005857DD" w:rsidP="005857DD">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5857DD" w:rsidRDefault="005857DD" w:rsidP="005857DD">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5857DD" w:rsidRDefault="005857DD" w:rsidP="005857DD">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5857DD" w:rsidRDefault="005857DD" w:rsidP="005857DD">
            <w:pPr>
              <w:pStyle w:val="TAC"/>
              <w:keepNext w:val="0"/>
              <w:keepLines w:val="0"/>
              <w:widowControl w:val="0"/>
              <w:rPr>
                <w:snapToGrid w:val="0"/>
              </w:rPr>
            </w:pPr>
            <w:r>
              <w:rPr>
                <w:rFonts w:hint="eastAsia"/>
                <w:snapToGrid w:val="0"/>
                <w:lang w:val="en-US" w:eastAsia="zh-CN"/>
              </w:rPr>
              <w:t>ignore</w:t>
            </w:r>
          </w:p>
        </w:tc>
      </w:tr>
      <w:tr w:rsidR="005857DD"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5857DD" w:rsidRDefault="005857DD" w:rsidP="005857DD">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5857DD" w:rsidRDefault="005857DD" w:rsidP="005857DD">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r w:rsidR="005857DD"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5857DD" w:rsidRDefault="005857DD" w:rsidP="005857DD">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5857DD" w:rsidRDefault="005857DD" w:rsidP="005857DD">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8C3C6D" w14:paraId="6437686D"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4DD3F8F1" w14:textId="4C4DAF07" w:rsidR="008C3C6D" w:rsidRDefault="008C3C6D" w:rsidP="008C3C6D">
            <w:pPr>
              <w:pStyle w:val="TAL"/>
            </w:pPr>
            <w:r w:rsidRPr="003D11F4">
              <w:rPr>
                <w:rFonts w:eastAsia="MS Mincho" w:cs="Arial"/>
                <w:lang w:val="sv-SE" w:eastAsia="ja-JP"/>
              </w:rPr>
              <w:t>m</w:t>
            </w:r>
            <w:r w:rsidRPr="003D11F4">
              <w:rPr>
                <w:rFonts w:cs="Arial"/>
                <w:lang w:val="sv-SE" w:eastAsia="ja-JP"/>
              </w:rPr>
              <w:t>axnoofBPLMNs</w:t>
            </w:r>
          </w:p>
        </w:tc>
        <w:tc>
          <w:tcPr>
            <w:tcW w:w="5670" w:type="dxa"/>
            <w:tcBorders>
              <w:top w:val="single" w:sz="4" w:space="0" w:color="auto"/>
              <w:left w:val="single" w:sz="4" w:space="0" w:color="auto"/>
              <w:bottom w:val="single" w:sz="4" w:space="0" w:color="auto"/>
              <w:right w:val="single" w:sz="4" w:space="0" w:color="auto"/>
            </w:tcBorders>
          </w:tcPr>
          <w:p w14:paraId="58021DA0" w14:textId="5B407376" w:rsidR="008C3C6D" w:rsidRDefault="008C3C6D" w:rsidP="008C3C6D">
            <w:pPr>
              <w:pStyle w:val="TAL"/>
              <w:rPr>
                <w:rFonts w:cs="Arial"/>
                <w:lang w:val="en-US" w:eastAsia="ja-JP"/>
              </w:rPr>
            </w:pPr>
            <w:r w:rsidRPr="00FD0425">
              <w:rPr>
                <w:lang w:eastAsia="ja-JP"/>
              </w:rPr>
              <w:t>Maximum no. of broadcast PLMNs by a cell. Value is 12.</w:t>
            </w:r>
          </w:p>
        </w:tc>
      </w:tr>
      <w:tr w:rsidR="008C3C6D" w14:paraId="4CC42AA7"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1A30EE0A" w14:textId="529A607D" w:rsidR="008C3C6D" w:rsidRDefault="008C3C6D" w:rsidP="008C3C6D">
            <w:pPr>
              <w:pStyle w:val="TAL"/>
            </w:pPr>
            <w:r>
              <w:t>maxnoofSliceItems</w:t>
            </w:r>
          </w:p>
        </w:tc>
        <w:tc>
          <w:tcPr>
            <w:tcW w:w="5670" w:type="dxa"/>
            <w:tcBorders>
              <w:top w:val="single" w:sz="4" w:space="0" w:color="auto"/>
              <w:left w:val="single" w:sz="4" w:space="0" w:color="auto"/>
              <w:bottom w:val="single" w:sz="4" w:space="0" w:color="auto"/>
              <w:right w:val="single" w:sz="4" w:space="0" w:color="auto"/>
            </w:tcBorders>
          </w:tcPr>
          <w:p w14:paraId="6228A80F" w14:textId="07748776" w:rsidR="008C3C6D" w:rsidRDefault="008C3C6D" w:rsidP="008C3C6D">
            <w:pPr>
              <w:pStyle w:val="TAL"/>
              <w:rPr>
                <w:rFonts w:cs="Arial"/>
                <w:lang w:val="en-US" w:eastAsia="ja-JP"/>
              </w:rPr>
            </w:pPr>
            <w:r>
              <w:t xml:space="preserve">Maximum no. of signalled slice support items. Value is </w:t>
            </w:r>
            <w:r>
              <w:rPr>
                <w:lang w:eastAsia="zh-CN"/>
              </w:rPr>
              <w:t>1024</w:t>
            </w:r>
            <w:r>
              <w:t>.</w:t>
            </w:r>
          </w:p>
        </w:tc>
      </w:tr>
    </w:tbl>
    <w:p w14:paraId="59B13A5E" w14:textId="77777777" w:rsidR="0049234F" w:rsidRDefault="0049234F" w:rsidP="0049234F"/>
    <w:p w14:paraId="7F19123E" w14:textId="77777777" w:rsidR="0049234F" w:rsidRDefault="0049234F" w:rsidP="0049234F">
      <w:pPr>
        <w:pStyle w:val="Heading4"/>
      </w:pPr>
      <w:bookmarkStart w:id="6115" w:name="_CR9_1_3_DD27"/>
      <w:bookmarkStart w:id="6116" w:name="_CR9_1_3_27"/>
      <w:bookmarkStart w:id="6117" w:name="_Toc222864174"/>
      <w:bookmarkEnd w:id="6115"/>
      <w:bookmarkEnd w:id="6116"/>
      <w:r>
        <w:t>9.1.3.27</w:t>
      </w:r>
      <w:r>
        <w:tab/>
        <w:t xml:space="preserve">DATA COLLECTION </w:t>
      </w:r>
      <w:r>
        <w:rPr>
          <w:szCs w:val="24"/>
        </w:rPr>
        <w:t>RESPONSE</w:t>
      </w:r>
      <w:bookmarkEnd w:id="6117"/>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bookmarkStart w:id="6118" w:name="_MCCTEMPBM_CRPT75870522___2"/>
            <w:r>
              <w:rPr>
                <w:b/>
                <w:bCs/>
                <w:lang w:eastAsia="ja-JP"/>
              </w:rPr>
              <w:t>&gt;Node Measurement Initiation Result Item</w:t>
            </w:r>
            <w:bookmarkEnd w:id="6118"/>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5857DD"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5857DD" w:rsidRDefault="005857DD" w:rsidP="005857DD">
            <w:pPr>
              <w:pStyle w:val="TAL"/>
              <w:keepNext w:val="0"/>
              <w:keepLines w:val="0"/>
              <w:widowControl w:val="0"/>
              <w:ind w:left="227"/>
              <w:rPr>
                <w:lang w:eastAsia="ja-JP"/>
              </w:rPr>
            </w:pPr>
            <w:bookmarkStart w:id="6119" w:name="_MCCTEMPBM_CRPT75870523___2"/>
            <w:r>
              <w:rPr>
                <w:lang w:eastAsia="ja-JP"/>
              </w:rPr>
              <w:t>&gt;&gt;Node Measurement Failed Report Characteristics</w:t>
            </w:r>
            <w:bookmarkEnd w:id="6119"/>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222C2D1B" w:rsidR="005857DD" w:rsidRDefault="005857DD" w:rsidP="005857DD">
            <w:pPr>
              <w:pStyle w:val="TAL"/>
              <w:keepNext w:val="0"/>
              <w:keepLines w:val="0"/>
              <w:widowControl w:val="0"/>
              <w:rPr>
                <w:lang w:eastAsia="ja-JP"/>
              </w:rPr>
            </w:pPr>
            <w:r>
              <w:rPr>
                <w:lang w:eastAsia="ja-JP"/>
              </w:rPr>
              <w:t>BIT STRING</w:t>
            </w:r>
          </w:p>
          <w:p w14:paraId="6C0792E0" w14:textId="47B02742"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D008571" w14:textId="77777777" w:rsidR="005857DD" w:rsidRPr="00AB69AE" w:rsidRDefault="005857DD" w:rsidP="008A22E6">
            <w:pPr>
              <w:pStyle w:val="TAL"/>
            </w:pPr>
            <w:r w:rsidRPr="00AB69AE">
              <w:rPr>
                <w:lang w:eastAsia="ja-JP"/>
              </w:rPr>
              <w:t xml:space="preserve">Each position in the </w:t>
            </w:r>
            <w:r w:rsidRPr="00AB69AE">
              <w:t>bitmap indicates measurement objects that failed to be initiated in the NG-RAN node</w:t>
            </w:r>
            <w:r w:rsidRPr="00AB69AE">
              <w:rPr>
                <w:vertAlign w:val="subscript"/>
              </w:rPr>
              <w:t>2</w:t>
            </w:r>
            <w:r w:rsidRPr="00AB69AE">
              <w:t>.</w:t>
            </w:r>
          </w:p>
          <w:p w14:paraId="780C2247" w14:textId="77777777" w:rsidR="005857DD" w:rsidRPr="00AB69AE" w:rsidRDefault="005857DD" w:rsidP="008A22E6">
            <w:pPr>
              <w:pStyle w:val="TAL"/>
            </w:pPr>
            <w:r w:rsidRPr="00AB69AE">
              <w:t>First Bit = Energy Cost, Second Bit = Average UE Throughput DL,</w:t>
            </w:r>
          </w:p>
          <w:p w14:paraId="048C0305" w14:textId="77777777" w:rsidR="005857DD" w:rsidRPr="00AB69AE" w:rsidRDefault="005857DD" w:rsidP="008A22E6">
            <w:pPr>
              <w:pStyle w:val="TAL"/>
            </w:pPr>
            <w:r w:rsidRPr="00AB69AE">
              <w:t>Third Bit = Average UE Throughput UL,</w:t>
            </w:r>
          </w:p>
          <w:p w14:paraId="0A5C88CC" w14:textId="77777777" w:rsidR="005857DD" w:rsidRPr="00AB69AE" w:rsidRDefault="005857DD" w:rsidP="008A22E6">
            <w:pPr>
              <w:pStyle w:val="TAL"/>
            </w:pPr>
            <w:r w:rsidRPr="00AB69AE">
              <w:t>Fourth Bit = Average Packet Delay,</w:t>
            </w:r>
          </w:p>
          <w:p w14:paraId="1AF8B382" w14:textId="3A3A32DF" w:rsidR="005857DD" w:rsidRPr="00AB69AE" w:rsidRDefault="005857DD" w:rsidP="008A22E6">
            <w:pPr>
              <w:pStyle w:val="TAL"/>
            </w:pPr>
            <w:r w:rsidRPr="00AB69AE">
              <w:t xml:space="preserve">Fifth Bit = Average Packet </w:t>
            </w:r>
            <w:r>
              <w:t>Drop</w:t>
            </w:r>
            <w:r w:rsidRPr="00AB69AE">
              <w:t xml:space="preserve"> DL,</w:t>
            </w:r>
          </w:p>
          <w:p w14:paraId="520B3AF2" w14:textId="77777777" w:rsidR="005857DD" w:rsidRDefault="005857DD" w:rsidP="008A22E6">
            <w:pPr>
              <w:pStyle w:val="TAL"/>
              <w:rPr>
                <w:lang w:val="en-US" w:eastAsia="zh-CN"/>
              </w:rPr>
            </w:pPr>
            <w:r w:rsidRPr="00AB69AE">
              <w:t>Six</w:t>
            </w:r>
            <w:r w:rsidRPr="00AB69AE">
              <w:rPr>
                <w:rFonts w:hint="eastAsia"/>
                <w:lang w:val="en-US" w:eastAsia="zh-CN"/>
              </w:rPr>
              <w:t>th Bit = Measured UE Trajectory</w:t>
            </w:r>
            <w:r>
              <w:rPr>
                <w:lang w:val="en-US" w:eastAsia="zh-CN"/>
              </w:rPr>
              <w:t>,</w:t>
            </w:r>
          </w:p>
          <w:p w14:paraId="13E14303" w14:textId="69D38167" w:rsidR="005857DD" w:rsidRPr="00512760" w:rsidRDefault="005857DD" w:rsidP="008A22E6">
            <w:pPr>
              <w:pStyle w:val="TAL"/>
              <w:rPr>
                <w:rFonts w:eastAsia="MS Mincho" w:cs="Arial"/>
                <w:lang w:val="en-US" w:eastAsia="zh-CN"/>
              </w:rPr>
            </w:pPr>
            <w:r>
              <w:rPr>
                <w:lang w:val="en-US" w:eastAsia="zh-CN"/>
              </w:rPr>
              <w:t xml:space="preserve">Seventh Bit = </w:t>
            </w:r>
            <w:r w:rsidRPr="00AB69AE">
              <w:t xml:space="preserve">Average Packet Loss </w:t>
            </w:r>
            <w:r>
              <w:t>U</w:t>
            </w:r>
            <w:r w:rsidRPr="00AB69AE">
              <w:t>L</w:t>
            </w:r>
            <w:r w:rsidRPr="00512760">
              <w:rPr>
                <w:lang w:val="en-US" w:eastAsia="zh-CN"/>
              </w:rPr>
              <w:t>,</w:t>
            </w:r>
            <w:r>
              <w:rPr>
                <w:lang w:val="en-US" w:eastAsia="zh-CN"/>
              </w:rPr>
              <w:t xml:space="preserve"> </w:t>
            </w:r>
            <w:r>
              <w:rPr>
                <w:lang w:val="en-US" w:eastAsia="zh-CN"/>
              </w:rPr>
              <w:br/>
            </w:r>
            <w:r w:rsidRPr="00512760">
              <w:rPr>
                <w:rFonts w:eastAsia="MS Mincho"/>
                <w:lang w:val="en-US" w:eastAsia="zh-CN"/>
              </w:rPr>
              <w:t>Eighth Bit = Slice Average UE Throughput DL,</w:t>
            </w:r>
            <w:r>
              <w:rPr>
                <w:lang w:val="en-US" w:eastAsia="zh-CN"/>
              </w:rPr>
              <w:t xml:space="preserve"> </w:t>
            </w:r>
            <w:r>
              <w:rPr>
                <w:lang w:val="en-US" w:eastAsia="zh-CN"/>
              </w:rPr>
              <w:br/>
            </w:r>
            <w:r w:rsidRPr="00512760">
              <w:rPr>
                <w:rFonts w:eastAsia="MS Mincho"/>
                <w:lang w:val="en-US" w:eastAsia="zh-CN"/>
              </w:rPr>
              <w:t>Ninth Bit = Slice Average UE Throughput UL,</w:t>
            </w:r>
            <w:r>
              <w:rPr>
                <w:lang w:val="en-US" w:eastAsia="zh-CN"/>
              </w:rPr>
              <w:t xml:space="preserve"> </w:t>
            </w:r>
            <w:r>
              <w:rPr>
                <w:lang w:val="en-US" w:eastAsia="zh-CN"/>
              </w:rPr>
              <w:br/>
            </w:r>
            <w:r w:rsidRPr="00512760">
              <w:rPr>
                <w:rFonts w:eastAsia="MS Mincho" w:cs="Arial"/>
                <w:lang w:val="en-US" w:eastAsia="zh-CN"/>
              </w:rPr>
              <w:t xml:space="preserve">Tenth </w:t>
            </w:r>
            <w:r w:rsidRPr="00512760">
              <w:rPr>
                <w:rFonts w:eastAsia="MS Mincho"/>
                <w:lang w:val="en-US" w:eastAsia="zh-CN"/>
              </w:rPr>
              <w:t>Bit = Slice Average Packet Delay,</w:t>
            </w:r>
            <w:r>
              <w:rPr>
                <w:lang w:val="en-US" w:eastAsia="zh-CN"/>
              </w:rPr>
              <w:t xml:space="preserve"> </w:t>
            </w:r>
            <w:r w:rsidRPr="00512760">
              <w:rPr>
                <w:rFonts w:eastAsia="MS Mincho" w:cs="Arial" w:hint="eastAsia"/>
                <w:lang w:val="en-US" w:eastAsia="zh-CN"/>
              </w:rPr>
              <w:t>E</w:t>
            </w:r>
            <w:r w:rsidRPr="00512760">
              <w:rPr>
                <w:rFonts w:eastAsia="MS Mincho" w:cs="Arial"/>
                <w:lang w:val="en-US" w:eastAsia="zh-CN"/>
              </w:rPr>
              <w:t xml:space="preserve">leventh Bit = Slice Average Packet </w:t>
            </w:r>
            <w:r w:rsidR="0092593B">
              <w:rPr>
                <w:rFonts w:eastAsiaTheme="minorEastAsia" w:cs="Arial" w:hint="eastAsia"/>
                <w:lang w:val="en-US"/>
              </w:rPr>
              <w:t xml:space="preserve">Drop </w:t>
            </w:r>
            <w:r w:rsidRPr="00512760">
              <w:rPr>
                <w:rFonts w:eastAsia="MS Mincho" w:cs="Arial"/>
                <w:lang w:val="en-US" w:eastAsia="zh-CN"/>
              </w:rPr>
              <w:t xml:space="preserve">DL, </w:t>
            </w:r>
            <w:r>
              <w:rPr>
                <w:rFonts w:eastAsia="MS Mincho" w:cs="Arial"/>
                <w:lang w:val="en-US" w:eastAsia="zh-CN"/>
              </w:rPr>
              <w:br/>
              <w:t>Twelfth</w:t>
            </w:r>
            <w:r w:rsidRPr="00512760">
              <w:rPr>
                <w:rFonts w:eastAsia="MS Mincho" w:cs="Arial"/>
                <w:lang w:val="en-US" w:eastAsia="zh-CN"/>
              </w:rPr>
              <w:t xml:space="preserve"> Bit = Slice Average Packet Loss UL.</w:t>
            </w:r>
          </w:p>
          <w:p w14:paraId="4947DF63" w14:textId="43D48F8C" w:rsidR="005857DD" w:rsidRDefault="005857DD" w:rsidP="008A22E6">
            <w:pPr>
              <w:pStyle w:val="TAL"/>
              <w:rPr>
                <w:lang w:eastAsia="ja-JP"/>
              </w:rPr>
            </w:pPr>
            <w:r w:rsidRPr="00AB69AE">
              <w:rPr>
                <w:lang w:eastAsia="ja-JP"/>
              </w:rPr>
              <w:t>Other bits are ignored by the NG-RAN node</w:t>
            </w:r>
            <w:r w:rsidRPr="00AB69AE">
              <w:rPr>
                <w:vertAlign w:val="subscript"/>
                <w:lang w:eastAsia="ja-JP"/>
              </w:rPr>
              <w:t>1</w:t>
            </w:r>
            <w:r w:rsidRPr="00AB69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5E91767B" w:rsidR="005857DD" w:rsidRDefault="005857DD" w:rsidP="005857DD">
            <w:pPr>
              <w:pStyle w:val="TAC"/>
              <w:keepNext w:val="0"/>
              <w:keepLines w:val="0"/>
              <w:widowControl w:val="0"/>
              <w:rPr>
                <w:lang w:eastAsia="zh-CN"/>
              </w:rPr>
            </w:pPr>
            <w:r w:rsidRPr="00AB69AE">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5857DD" w:rsidRDefault="005857DD" w:rsidP="005857DD">
            <w:pPr>
              <w:pStyle w:val="TAC"/>
              <w:keepNext w:val="0"/>
              <w:keepLines w:val="0"/>
              <w:widowControl w:val="0"/>
              <w:rPr>
                <w:snapToGrid w:val="0"/>
              </w:rPr>
            </w:pPr>
          </w:p>
        </w:tc>
      </w:tr>
      <w:tr w:rsidR="005857DD"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5857DD" w:rsidRDefault="005857DD" w:rsidP="005857DD">
            <w:pPr>
              <w:pStyle w:val="TAL"/>
              <w:keepNext w:val="0"/>
              <w:keepLines w:val="0"/>
              <w:widowControl w:val="0"/>
              <w:ind w:left="227"/>
              <w:rPr>
                <w:lang w:eastAsia="ja-JP"/>
              </w:rPr>
            </w:pPr>
            <w:bookmarkStart w:id="6120" w:name="_MCCTEMPBM_CRPT75870524___2"/>
            <w:r>
              <w:rPr>
                <w:lang w:eastAsia="ja-JP"/>
              </w:rPr>
              <w:t>&gt;&gt;Cause</w:t>
            </w:r>
            <w:bookmarkEnd w:id="6120"/>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5857DD" w:rsidRDefault="005857DD" w:rsidP="005857DD">
            <w:pPr>
              <w:pStyle w:val="TAC"/>
              <w:keepNext w:val="0"/>
              <w:keepLines w:val="0"/>
              <w:widowControl w:val="0"/>
              <w:rPr>
                <w:snapToGrid w:val="0"/>
              </w:rPr>
            </w:pPr>
          </w:p>
        </w:tc>
      </w:tr>
      <w:tr w:rsidR="005857DD"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5857DD" w:rsidRDefault="005857DD" w:rsidP="005857DD">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5857DD" w:rsidRDefault="005857DD" w:rsidP="005857DD">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5857DD" w:rsidRDefault="005857DD" w:rsidP="005857DD">
            <w:pPr>
              <w:pStyle w:val="TAC"/>
              <w:keepNext w:val="0"/>
              <w:keepLines w:val="0"/>
              <w:widowControl w:val="0"/>
              <w:rPr>
                <w:snapToGrid w:val="0"/>
              </w:rPr>
            </w:pPr>
            <w:r>
              <w:rPr>
                <w:snapToGrid w:val="0"/>
              </w:rPr>
              <w:t>reject</w:t>
            </w:r>
          </w:p>
        </w:tc>
      </w:tr>
      <w:tr w:rsidR="005857DD"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5857DD" w:rsidRDefault="005857DD" w:rsidP="005857DD">
            <w:pPr>
              <w:pStyle w:val="TAL"/>
              <w:keepNext w:val="0"/>
              <w:keepLines w:val="0"/>
              <w:widowControl w:val="0"/>
              <w:ind w:left="113"/>
              <w:rPr>
                <w:lang w:eastAsia="ja-JP"/>
              </w:rPr>
            </w:pPr>
            <w:bookmarkStart w:id="6121" w:name="_MCCTEMPBM_CRPT75870525___2"/>
            <w:r>
              <w:rPr>
                <w:b/>
                <w:bCs/>
                <w:lang w:eastAsia="ja-JP"/>
              </w:rPr>
              <w:t>&gt;Cell Measurement Initiation Result Item</w:t>
            </w:r>
            <w:bookmarkEnd w:id="6121"/>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5857DD" w:rsidRDefault="005857DD" w:rsidP="005857DD">
            <w:pPr>
              <w:pStyle w:val="TAC"/>
              <w:keepNext w:val="0"/>
              <w:keepLines w:val="0"/>
              <w:widowControl w:val="0"/>
              <w:rPr>
                <w:snapToGrid w:val="0"/>
              </w:rPr>
            </w:pPr>
          </w:p>
        </w:tc>
      </w:tr>
      <w:tr w:rsidR="005857DD"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5857DD" w:rsidRDefault="005857DD" w:rsidP="005857DD">
            <w:pPr>
              <w:pStyle w:val="TAL"/>
              <w:keepNext w:val="0"/>
              <w:keepLines w:val="0"/>
              <w:widowControl w:val="0"/>
              <w:ind w:left="227"/>
              <w:rPr>
                <w:lang w:eastAsia="ja-JP"/>
              </w:rPr>
            </w:pPr>
            <w:bookmarkStart w:id="6122" w:name="_MCCTEMPBM_CRPT75870526___2"/>
            <w:r>
              <w:rPr>
                <w:lang w:eastAsia="ja-JP"/>
              </w:rPr>
              <w:t>&gt;&gt;Cell ID</w:t>
            </w:r>
            <w:bookmarkEnd w:id="6122"/>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5857DD" w:rsidRDefault="005857DD" w:rsidP="005857DD">
            <w:pPr>
              <w:pStyle w:val="TAL"/>
              <w:keepNext w:val="0"/>
              <w:keepLines w:val="0"/>
              <w:widowControl w:val="0"/>
              <w:rPr>
                <w:lang w:eastAsia="ja-JP"/>
              </w:rPr>
            </w:pPr>
            <w:r>
              <w:rPr>
                <w:lang w:eastAsia="ja-JP"/>
              </w:rPr>
              <w:t>Global NG-RAN Cell Identity</w:t>
            </w:r>
          </w:p>
          <w:p w14:paraId="07B55AF7"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5857DD" w:rsidRDefault="005857DD" w:rsidP="005857DD">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5857DD" w:rsidRDefault="005857DD" w:rsidP="005857DD">
            <w:pPr>
              <w:pStyle w:val="TAC"/>
              <w:keepNext w:val="0"/>
              <w:keepLines w:val="0"/>
              <w:widowControl w:val="0"/>
              <w:rPr>
                <w:snapToGrid w:val="0"/>
              </w:rPr>
            </w:pPr>
          </w:p>
        </w:tc>
      </w:tr>
      <w:tr w:rsidR="005857DD"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5857DD" w:rsidRDefault="005857DD" w:rsidP="005857DD">
            <w:pPr>
              <w:pStyle w:val="TAL"/>
              <w:keepNext w:val="0"/>
              <w:keepLines w:val="0"/>
              <w:widowControl w:val="0"/>
              <w:ind w:left="227"/>
              <w:rPr>
                <w:lang w:eastAsia="ja-JP"/>
              </w:rPr>
            </w:pPr>
            <w:bookmarkStart w:id="6123" w:name="_MCCTEMPBM_CRPT75870527___2"/>
            <w:r>
              <w:rPr>
                <w:b/>
                <w:bCs/>
                <w:lang w:eastAsia="ja-JP"/>
              </w:rPr>
              <w:t>&gt;&gt;Cell Measurement Failure Cause List</w:t>
            </w:r>
            <w:bookmarkEnd w:id="6123"/>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5857DD" w:rsidRDefault="005857DD" w:rsidP="005857DD">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5857DD" w:rsidRDefault="005857DD" w:rsidP="005857DD">
            <w:pPr>
              <w:pStyle w:val="TAC"/>
              <w:keepNext w:val="0"/>
              <w:keepLines w:val="0"/>
              <w:widowControl w:val="0"/>
              <w:rPr>
                <w:snapToGrid w:val="0"/>
              </w:rPr>
            </w:pPr>
          </w:p>
        </w:tc>
      </w:tr>
      <w:tr w:rsidR="005857DD"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5857DD" w:rsidRDefault="005857DD" w:rsidP="005857DD">
            <w:pPr>
              <w:pStyle w:val="TAL"/>
              <w:keepNext w:val="0"/>
              <w:keepLines w:val="0"/>
              <w:widowControl w:val="0"/>
              <w:ind w:left="340"/>
              <w:rPr>
                <w:lang w:eastAsia="ja-JP"/>
              </w:rPr>
            </w:pPr>
            <w:bookmarkStart w:id="6124" w:name="_MCCTEMPBM_CRPT75870528___2"/>
            <w:r>
              <w:rPr>
                <w:b/>
                <w:bCs/>
                <w:lang w:eastAsia="ja-JP"/>
              </w:rPr>
              <w:t>&gt;&gt;&gt;Cell Measurement Failure Cause Item</w:t>
            </w:r>
            <w:bookmarkEnd w:id="6124"/>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5857DD" w:rsidRDefault="005857DD" w:rsidP="005857DD">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5857DD" w:rsidRDefault="005857DD" w:rsidP="005857DD">
            <w:pPr>
              <w:pStyle w:val="TAC"/>
              <w:keepNext w:val="0"/>
              <w:keepLines w:val="0"/>
              <w:widowControl w:val="0"/>
              <w:rPr>
                <w:snapToGrid w:val="0"/>
              </w:rPr>
            </w:pPr>
          </w:p>
        </w:tc>
      </w:tr>
      <w:tr w:rsidR="005857DD"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5857DD" w:rsidRDefault="005857DD" w:rsidP="005857DD">
            <w:pPr>
              <w:pStyle w:val="TAL"/>
              <w:keepNext w:val="0"/>
              <w:keepLines w:val="0"/>
              <w:widowControl w:val="0"/>
              <w:ind w:left="454"/>
              <w:rPr>
                <w:lang w:eastAsia="ja-JP"/>
              </w:rPr>
            </w:pPr>
            <w:bookmarkStart w:id="6125" w:name="_MCCTEMPBM_CRPT75870529___2"/>
            <w:r>
              <w:rPr>
                <w:lang w:eastAsia="ja-JP"/>
              </w:rPr>
              <w:t>&gt;&gt;&gt;&gt;Cell Measurement Failed Report Characteristics</w:t>
            </w:r>
            <w:bookmarkEnd w:id="6125"/>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5857DD" w:rsidRDefault="005857DD" w:rsidP="005857DD">
            <w:pPr>
              <w:pStyle w:val="TAL"/>
              <w:keepNext w:val="0"/>
              <w:keepLines w:val="0"/>
              <w:widowControl w:val="0"/>
              <w:rPr>
                <w:lang w:eastAsia="ja-JP"/>
              </w:rPr>
            </w:pPr>
            <w:r>
              <w:rPr>
                <w:lang w:eastAsia="ja-JP"/>
              </w:rPr>
              <w:t>BITSTRING</w:t>
            </w:r>
          </w:p>
          <w:p w14:paraId="5257B952" w14:textId="4345A3AA"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5857DD" w:rsidRDefault="005857DD" w:rsidP="005857DD">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5857DD" w:rsidRDefault="005857DD" w:rsidP="005857DD">
            <w:pPr>
              <w:pStyle w:val="TAL"/>
              <w:keepNext w:val="0"/>
              <w:keepLines w:val="0"/>
              <w:widowControl w:val="0"/>
            </w:pPr>
            <w:r>
              <w:t>First Bit = Predicted Radio Resource Status,</w:t>
            </w:r>
          </w:p>
          <w:p w14:paraId="28149AF8" w14:textId="77777777" w:rsidR="005857DD" w:rsidRDefault="005857DD" w:rsidP="005857DD">
            <w:pPr>
              <w:pStyle w:val="TAL"/>
              <w:keepNext w:val="0"/>
              <w:keepLines w:val="0"/>
              <w:widowControl w:val="0"/>
            </w:pPr>
            <w:r>
              <w:t>Second Bit = Predicted Number of Active UEs,</w:t>
            </w:r>
          </w:p>
          <w:p w14:paraId="3989F03D" w14:textId="77777777" w:rsidR="005857DD" w:rsidRDefault="005857DD" w:rsidP="005857DD">
            <w:pPr>
              <w:pStyle w:val="TAL"/>
              <w:keepNext w:val="0"/>
              <w:keepLines w:val="0"/>
              <w:widowControl w:val="0"/>
            </w:pPr>
            <w:r>
              <w:t>Third Bit = Predicted RRC Connections.</w:t>
            </w:r>
          </w:p>
          <w:p w14:paraId="7BD22D52" w14:textId="77777777" w:rsidR="005857DD" w:rsidRDefault="005857DD" w:rsidP="005857DD">
            <w:pPr>
              <w:pStyle w:val="TAL"/>
              <w:keepNext w:val="0"/>
              <w:keepLines w:val="0"/>
              <w:widowControl w:val="0"/>
            </w:pPr>
          </w:p>
          <w:p w14:paraId="4921A8D6" w14:textId="77777777" w:rsidR="005857DD" w:rsidRDefault="005857DD" w:rsidP="005857DD">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5857DD" w:rsidRDefault="005857DD" w:rsidP="005857DD">
            <w:pPr>
              <w:pStyle w:val="TAC"/>
              <w:keepNext w:val="0"/>
              <w:keepLines w:val="0"/>
              <w:widowControl w:val="0"/>
              <w:rPr>
                <w:snapToGrid w:val="0"/>
              </w:rPr>
            </w:pPr>
          </w:p>
        </w:tc>
      </w:tr>
      <w:tr w:rsidR="005857DD"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5857DD" w:rsidRDefault="005857DD" w:rsidP="005857DD">
            <w:pPr>
              <w:pStyle w:val="TAL"/>
              <w:keepNext w:val="0"/>
              <w:keepLines w:val="0"/>
              <w:widowControl w:val="0"/>
              <w:ind w:left="454"/>
              <w:rPr>
                <w:lang w:eastAsia="ja-JP"/>
              </w:rPr>
            </w:pPr>
            <w:bookmarkStart w:id="6126" w:name="_MCCTEMPBM_CRPT75870530___2"/>
            <w:r>
              <w:rPr>
                <w:lang w:eastAsia="ja-JP"/>
              </w:rPr>
              <w:t>&gt;&gt;&gt;&gt;Cause</w:t>
            </w:r>
            <w:bookmarkEnd w:id="6126"/>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5857DD" w:rsidRDefault="005857DD" w:rsidP="005857DD">
            <w:pPr>
              <w:pStyle w:val="TAC"/>
              <w:keepNext w:val="0"/>
              <w:keepLines w:val="0"/>
              <w:widowControl w:val="0"/>
              <w:rPr>
                <w:snapToGrid w:val="0"/>
              </w:rPr>
            </w:pPr>
          </w:p>
        </w:tc>
      </w:tr>
      <w:tr w:rsidR="005857DD" w14:paraId="53ACA882"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A02770B" w14:textId="73ADB376" w:rsidR="005857DD" w:rsidRDefault="005857DD" w:rsidP="005857DD">
            <w:pPr>
              <w:pStyle w:val="TAL"/>
              <w:keepNext w:val="0"/>
              <w:keepLines w:val="0"/>
              <w:widowControl w:val="0"/>
              <w:ind w:left="227"/>
              <w:rPr>
                <w:lang w:eastAsia="ja-JP"/>
              </w:rPr>
            </w:pPr>
            <w:bookmarkStart w:id="6127" w:name="_MCCTEMPBM_CRPT75870531___2"/>
            <w:r w:rsidRPr="00F742F0">
              <w:rPr>
                <w:lang w:eastAsia="ja-JP"/>
              </w:rPr>
              <w:t>&gt;&gt;Slice Measurement Initiation Result</w:t>
            </w:r>
            <w:bookmarkEnd w:id="6127"/>
          </w:p>
        </w:tc>
        <w:tc>
          <w:tcPr>
            <w:tcW w:w="1080" w:type="dxa"/>
            <w:tcBorders>
              <w:top w:val="single" w:sz="4" w:space="0" w:color="auto"/>
              <w:left w:val="single" w:sz="4" w:space="0" w:color="auto"/>
              <w:bottom w:val="single" w:sz="4" w:space="0" w:color="auto"/>
              <w:right w:val="single" w:sz="4" w:space="0" w:color="auto"/>
            </w:tcBorders>
          </w:tcPr>
          <w:p w14:paraId="7B9DC758" w14:textId="69CAB70B" w:rsidR="005857DD" w:rsidRDefault="005857DD" w:rsidP="005857DD">
            <w:pPr>
              <w:pStyle w:val="TAL"/>
              <w:keepNext w:val="0"/>
              <w:keepLines w:val="0"/>
              <w:widowControl w:val="0"/>
              <w:rPr>
                <w:lang w:eastAsia="ja-JP"/>
              </w:rPr>
            </w:pPr>
            <w:r>
              <w:rPr>
                <w:rFonts w:eastAsiaTheme="minorEastAsia"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6EF57FD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3550B6" w14:textId="14FABA69"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3.</w:t>
            </w:r>
            <w:r>
              <w:rPr>
                <w:rFonts w:eastAsia="Malgun Gothic" w:hint="eastAsia"/>
              </w:rPr>
              <w:t>235</w:t>
            </w:r>
          </w:p>
        </w:tc>
        <w:tc>
          <w:tcPr>
            <w:tcW w:w="2160" w:type="dxa"/>
            <w:tcBorders>
              <w:top w:val="single" w:sz="4" w:space="0" w:color="auto"/>
              <w:left w:val="single" w:sz="4" w:space="0" w:color="auto"/>
              <w:bottom w:val="single" w:sz="4" w:space="0" w:color="auto"/>
              <w:right w:val="single" w:sz="4" w:space="0" w:color="auto"/>
            </w:tcBorders>
          </w:tcPr>
          <w:p w14:paraId="27664397" w14:textId="596A2B96" w:rsidR="005857DD" w:rsidRDefault="005857DD" w:rsidP="005857DD">
            <w:pPr>
              <w:pStyle w:val="TAL"/>
              <w:keepNext w:val="0"/>
              <w:keepLines w:val="0"/>
              <w:widowControl w:val="0"/>
              <w:rPr>
                <w:lang w:eastAsia="ja-JP"/>
              </w:rPr>
            </w:pPr>
            <w:r>
              <w:rPr>
                <w:lang w:eastAsia="ja-JP"/>
              </w:rPr>
              <w:t>List of measurement objects that failed to be initiated per slice.</w:t>
            </w:r>
          </w:p>
        </w:tc>
        <w:tc>
          <w:tcPr>
            <w:tcW w:w="1080" w:type="dxa"/>
            <w:tcBorders>
              <w:top w:val="single" w:sz="4" w:space="0" w:color="auto"/>
              <w:left w:val="single" w:sz="4" w:space="0" w:color="auto"/>
              <w:bottom w:val="single" w:sz="4" w:space="0" w:color="auto"/>
              <w:right w:val="single" w:sz="4" w:space="0" w:color="auto"/>
            </w:tcBorders>
          </w:tcPr>
          <w:p w14:paraId="193BB9CC" w14:textId="5916EC96"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23537498" w14:textId="5F7F2130" w:rsidR="005857DD" w:rsidRDefault="005857DD" w:rsidP="005857DD">
            <w:pPr>
              <w:pStyle w:val="TAC"/>
              <w:keepNext w:val="0"/>
              <w:keepLines w:val="0"/>
              <w:widowControl w:val="0"/>
              <w:rPr>
                <w:snapToGrid w:val="0"/>
              </w:rPr>
            </w:pPr>
            <w:r>
              <w:rPr>
                <w:rFonts w:eastAsiaTheme="minorEastAsia"/>
                <w:snapToGrid w:val="0"/>
                <w:lang w:eastAsia="zh-CN"/>
              </w:rPr>
              <w:t>reject</w:t>
            </w:r>
          </w:p>
        </w:tc>
      </w:tr>
      <w:tr w:rsidR="005857DD"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5857DD" w:rsidRDefault="005857DD" w:rsidP="005857DD">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5857DD" w:rsidRDefault="005857DD" w:rsidP="005857DD">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5857DD" w:rsidRDefault="005857DD" w:rsidP="005857DD">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5857DD" w:rsidRDefault="005857DD" w:rsidP="005857DD">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5857DD" w:rsidRDefault="005857DD" w:rsidP="005857DD">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6128" w:name="_CR9_1_3_EE28"/>
      <w:bookmarkStart w:id="6129" w:name="_CR9_1_3_28"/>
      <w:bookmarkStart w:id="6130" w:name="_Toc222864175"/>
      <w:bookmarkEnd w:id="6128"/>
      <w:bookmarkEnd w:id="6129"/>
      <w:r>
        <w:t>9.1.3.28</w:t>
      </w:r>
      <w:r>
        <w:tab/>
        <w:t xml:space="preserve">DATA COLLECTION </w:t>
      </w:r>
      <w:r>
        <w:rPr>
          <w:szCs w:val="24"/>
        </w:rPr>
        <w:t>FAILURE</w:t>
      </w:r>
      <w:bookmarkEnd w:id="6130"/>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6131" w:name="_CR9_1_3_FF29"/>
      <w:bookmarkStart w:id="6132" w:name="_CR9_1_3_29"/>
      <w:bookmarkStart w:id="6133" w:name="_Toc222864176"/>
      <w:bookmarkEnd w:id="6131"/>
      <w:bookmarkEnd w:id="6132"/>
      <w:r>
        <w:t>9.1.3.29</w:t>
      </w:r>
      <w:r>
        <w:tab/>
        <w:t>DATA COLLECTION UPDATE</w:t>
      </w:r>
      <w:bookmarkEnd w:id="6133"/>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bookmarkStart w:id="6134" w:name="_MCCTEMPBM_CRPT75870532___2"/>
            <w:r>
              <w:rPr>
                <w:b/>
                <w:lang w:eastAsia="ja-JP"/>
              </w:rPr>
              <w:t>&gt;Cell Info Result for Data Collection Item</w:t>
            </w:r>
            <w:bookmarkEnd w:id="6134"/>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bookmarkStart w:id="6135" w:name="_MCCTEMPBM_CRPT75870533___2"/>
            <w:r>
              <w:rPr>
                <w:lang w:eastAsia="ja-JP"/>
              </w:rPr>
              <w:t>&gt;&gt;Cell ID</w:t>
            </w:r>
            <w:bookmarkEnd w:id="6135"/>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bookmarkStart w:id="6136" w:name="_MCCTEMPBM_CRPT75870534___2"/>
            <w:r>
              <w:rPr>
                <w:lang w:eastAsia="ja-JP"/>
              </w:rPr>
              <w:t>&gt;&gt;Predicted Radio Resource Status</w:t>
            </w:r>
            <w:bookmarkEnd w:id="6136"/>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245C1E25"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00B6614A">
              <w:rPr>
                <w:rFonts w:eastAsiaTheme="minorEastAsia" w:cs="Arial" w:hint="eastAsia"/>
                <w:bCs/>
                <w:iCs/>
                <w:szCs w:val="18"/>
                <w:lang w:eastAsia="zh-CN"/>
              </w:rPr>
              <w:t>, and</w:t>
            </w:r>
            <w:r w:rsidR="00B6614A">
              <w:rPr>
                <w:rFonts w:eastAsiaTheme="minorEastAsia" w:cs="Arial"/>
                <w:bCs/>
                <w:iCs/>
                <w:szCs w:val="18"/>
                <w:lang w:eastAsia="zh-CN"/>
              </w:rPr>
              <w:t xml:space="preserve"> </w:t>
            </w:r>
            <w:r w:rsidR="00B6614A">
              <w:rPr>
                <w:rFonts w:eastAsiaTheme="minorEastAsia" w:cs="Arial" w:hint="eastAsia"/>
                <w:bCs/>
                <w:iCs/>
                <w:szCs w:val="18"/>
                <w:lang w:eastAsia="zh-CN"/>
              </w:rPr>
              <w:t xml:space="preserve">optionally </w:t>
            </w:r>
            <w:r w:rsidR="00B6614A">
              <w:rPr>
                <w:rFonts w:eastAsiaTheme="minorEastAsia" w:cs="Arial"/>
                <w:bCs/>
                <w:iCs/>
                <w:szCs w:val="18"/>
                <w:lang w:eastAsia="zh-CN"/>
              </w:rPr>
              <w:t xml:space="preserve">includes </w:t>
            </w:r>
            <w:r w:rsidR="00B6614A">
              <w:rPr>
                <w:rFonts w:eastAsiaTheme="minorEastAsia" w:cs="Arial" w:hint="eastAsia"/>
                <w:bCs/>
                <w:iCs/>
                <w:szCs w:val="18"/>
                <w:lang w:eastAsia="zh-CN"/>
              </w:rPr>
              <w:t xml:space="preserve">the </w:t>
            </w:r>
            <w:r w:rsidR="00B6614A">
              <w:rPr>
                <w:rFonts w:eastAsiaTheme="minorEastAsia"/>
                <w:i/>
                <w:iCs/>
                <w:lang w:val="en-US" w:eastAsia="zh-CN"/>
              </w:rPr>
              <w:t>Slice Radio Resource Status List</w:t>
            </w:r>
            <w:r w:rsidR="00B6614A">
              <w:rPr>
                <w:rFonts w:eastAsiaTheme="minorEastAsia" w:hint="eastAsia"/>
                <w:lang w:val="en-US" w:eastAsia="zh-CN"/>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bookmarkStart w:id="6137" w:name="_MCCTEMPBM_CRPT75870535___2"/>
            <w:r>
              <w:rPr>
                <w:rFonts w:eastAsia="MS Mincho" w:cs="Arial"/>
                <w:lang w:eastAsia="ja-JP"/>
              </w:rPr>
              <w:t>&gt;&gt;Predicted Number of Active UEs</w:t>
            </w:r>
            <w:bookmarkEnd w:id="6137"/>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bookmarkStart w:id="6138" w:name="_MCCTEMPBM_CRPT75870536___2"/>
            <w:r>
              <w:rPr>
                <w:lang w:eastAsia="ja-JP"/>
              </w:rPr>
              <w:t>&gt;&gt;Predicted RRC Connections</w:t>
            </w:r>
            <w:bookmarkEnd w:id="6138"/>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B6614A" w14:paraId="7376E37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1E2D3716" w14:textId="3D250E2C" w:rsidR="00B6614A" w:rsidRDefault="00B6614A" w:rsidP="00B6614A">
            <w:pPr>
              <w:pStyle w:val="TAL"/>
              <w:keepNext w:val="0"/>
              <w:keepLines w:val="0"/>
              <w:widowControl w:val="0"/>
              <w:ind w:left="227"/>
              <w:rPr>
                <w:lang w:eastAsia="ja-JP"/>
              </w:rPr>
            </w:pPr>
            <w:bookmarkStart w:id="6139" w:name="_MCCTEMPBM_CRPT75870537___2"/>
            <w:r>
              <w:rPr>
                <w:lang w:eastAsia="ja-JP"/>
              </w:rPr>
              <w:t>&gt;&gt;</w:t>
            </w:r>
            <w:r>
              <w:rPr>
                <w:rFonts w:eastAsiaTheme="minorEastAsia" w:hint="eastAsia"/>
                <w:lang w:eastAsia="zh-CN"/>
              </w:rPr>
              <w:t xml:space="preserve">Predicted </w:t>
            </w:r>
            <w:r>
              <w:rPr>
                <w:lang w:eastAsia="ja-JP"/>
              </w:rPr>
              <w:t>Slice Available Capacity Group</w:t>
            </w:r>
            <w:bookmarkEnd w:id="6139"/>
          </w:p>
        </w:tc>
        <w:tc>
          <w:tcPr>
            <w:tcW w:w="1080" w:type="dxa"/>
            <w:tcBorders>
              <w:top w:val="single" w:sz="4" w:space="0" w:color="auto"/>
              <w:left w:val="single" w:sz="4" w:space="0" w:color="auto"/>
              <w:bottom w:val="single" w:sz="4" w:space="0" w:color="auto"/>
              <w:right w:val="single" w:sz="4" w:space="0" w:color="auto"/>
            </w:tcBorders>
          </w:tcPr>
          <w:p w14:paraId="47A704CF" w14:textId="519D89EC" w:rsidR="00B6614A" w:rsidRDefault="00B6614A" w:rsidP="00B6614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04D6B"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56E202" w14:textId="71CDFAE0" w:rsidR="00B6614A" w:rsidRDefault="00B6614A" w:rsidP="00B6614A">
            <w:pPr>
              <w:pStyle w:val="TAL"/>
              <w:keepNext w:val="0"/>
              <w:keepLines w:val="0"/>
              <w:widowControl w:val="0"/>
            </w:pPr>
            <w:r>
              <w:rPr>
                <w:lang w:eastAsia="ja-JP"/>
              </w:rPr>
              <w:t>9.2.3.</w:t>
            </w:r>
            <w:r>
              <w:rPr>
                <w:rFonts w:eastAsia="Malgun Gothic" w:hint="eastAsia"/>
              </w:rPr>
              <w:t>237</w:t>
            </w:r>
          </w:p>
        </w:tc>
        <w:tc>
          <w:tcPr>
            <w:tcW w:w="1728" w:type="dxa"/>
            <w:tcBorders>
              <w:top w:val="single" w:sz="4" w:space="0" w:color="auto"/>
              <w:left w:val="single" w:sz="4" w:space="0" w:color="auto"/>
              <w:bottom w:val="single" w:sz="4" w:space="0" w:color="auto"/>
              <w:right w:val="single" w:sz="4" w:space="0" w:color="auto"/>
            </w:tcBorders>
          </w:tcPr>
          <w:p w14:paraId="08291C01"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40B76" w14:textId="3CEB8D7B" w:rsidR="00B6614A" w:rsidRDefault="00B6614A" w:rsidP="00B6614A">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D87113" w14:textId="339F8066" w:rsidR="00B6614A" w:rsidRDefault="00B6614A" w:rsidP="00B6614A">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B6614A"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B6614A" w:rsidRDefault="00B6614A" w:rsidP="00B6614A">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B6614A" w:rsidRDefault="00B6614A" w:rsidP="00B6614A">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B6614A" w:rsidRDefault="00B6614A" w:rsidP="00B6614A">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B6614A" w:rsidRDefault="00B6614A" w:rsidP="00B6614A">
            <w:pPr>
              <w:pStyle w:val="TAC"/>
              <w:keepNext w:val="0"/>
              <w:keepLines w:val="0"/>
              <w:widowControl w:val="0"/>
              <w:rPr>
                <w:lang w:eastAsia="zh-CN"/>
              </w:rPr>
            </w:pPr>
            <w:r>
              <w:rPr>
                <w:lang w:eastAsia="zh-CN"/>
              </w:rPr>
              <w:t>ignore</w:t>
            </w:r>
          </w:p>
        </w:tc>
      </w:tr>
      <w:tr w:rsidR="00B6614A"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B6614A" w:rsidRDefault="00B6614A" w:rsidP="00B6614A">
            <w:pPr>
              <w:pStyle w:val="TAL"/>
              <w:keepNext w:val="0"/>
              <w:keepLines w:val="0"/>
              <w:widowControl w:val="0"/>
              <w:ind w:left="113"/>
              <w:rPr>
                <w:lang w:eastAsia="zh-CN"/>
              </w:rPr>
            </w:pPr>
            <w:bookmarkStart w:id="6140" w:name="_MCCTEMPBM_CRPT75870538___2"/>
            <w:r>
              <w:rPr>
                <w:rFonts w:hint="eastAsia"/>
                <w:b/>
                <w:lang w:eastAsia="zh-CN"/>
              </w:rPr>
              <w:t>&gt;</w:t>
            </w:r>
            <w:r>
              <w:rPr>
                <w:b/>
                <w:lang w:eastAsia="zh-CN"/>
              </w:rPr>
              <w:t>UE Associated Info Result Item</w:t>
            </w:r>
            <w:bookmarkEnd w:id="6140"/>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B6614A" w:rsidRDefault="00B6614A" w:rsidP="00B6614A">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B6614A" w:rsidRDefault="00B6614A" w:rsidP="00B6614A">
            <w:pPr>
              <w:pStyle w:val="TAC"/>
              <w:keepNext w:val="0"/>
              <w:keepLines w:val="0"/>
              <w:widowControl w:val="0"/>
              <w:rPr>
                <w:lang w:eastAsia="zh-CN"/>
              </w:rPr>
            </w:pPr>
          </w:p>
        </w:tc>
      </w:tr>
      <w:tr w:rsidR="00B6614A"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B6614A" w:rsidRDefault="00B6614A" w:rsidP="00B6614A">
            <w:pPr>
              <w:pStyle w:val="TAL"/>
              <w:keepNext w:val="0"/>
              <w:keepLines w:val="0"/>
              <w:widowControl w:val="0"/>
              <w:ind w:left="227"/>
              <w:rPr>
                <w:lang w:eastAsia="zh-CN"/>
              </w:rPr>
            </w:pPr>
            <w:bookmarkStart w:id="6141" w:name="_MCCTEMPBM_CRPT75870539___2"/>
            <w:r>
              <w:rPr>
                <w:lang w:eastAsia="zh-CN"/>
              </w:rPr>
              <w:t>&gt;&gt;</w:t>
            </w:r>
            <w:r>
              <w:rPr>
                <w:lang w:val="en-US" w:eastAsia="zh-CN"/>
              </w:rPr>
              <w:t>UE Assistant Identifier</w:t>
            </w:r>
            <w:bookmarkEnd w:id="6141"/>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B6614A" w:rsidRDefault="00B6614A" w:rsidP="00B6614A">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B6614A" w:rsidRDefault="00B6614A" w:rsidP="00B6614A">
            <w:pPr>
              <w:pStyle w:val="TAL"/>
              <w:keepNext w:val="0"/>
              <w:keepLines w:val="0"/>
              <w:widowControl w:val="0"/>
              <w:rPr>
                <w:lang w:val="en-US" w:eastAsia="ja-JP" w:bidi="ar"/>
              </w:rPr>
            </w:pPr>
            <w:r>
              <w:rPr>
                <w:lang w:val="en-US" w:eastAsia="ja-JP" w:bidi="ar"/>
              </w:rPr>
              <w:t>NG-RAN node UE XnAP ID</w:t>
            </w:r>
          </w:p>
          <w:p w14:paraId="0766C855" w14:textId="77777777" w:rsidR="00B6614A" w:rsidRDefault="00B6614A" w:rsidP="00B6614A">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B6614A" w:rsidRDefault="00B6614A" w:rsidP="00B6614A">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B6614A" w:rsidRDefault="00B6614A" w:rsidP="00B6614A">
            <w:pPr>
              <w:pStyle w:val="TAC"/>
              <w:keepNext w:val="0"/>
              <w:keepLines w:val="0"/>
              <w:widowControl w:val="0"/>
              <w:rPr>
                <w:lang w:eastAsia="zh-CN"/>
              </w:rPr>
            </w:pPr>
          </w:p>
        </w:tc>
      </w:tr>
      <w:tr w:rsidR="00B6614A"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B6614A" w:rsidRDefault="00B6614A" w:rsidP="00B6614A">
            <w:pPr>
              <w:pStyle w:val="TAL"/>
              <w:keepNext w:val="0"/>
              <w:keepLines w:val="0"/>
              <w:widowControl w:val="0"/>
              <w:ind w:left="227"/>
              <w:rPr>
                <w:lang w:eastAsia="zh-CN"/>
              </w:rPr>
            </w:pPr>
            <w:bookmarkStart w:id="6142" w:name="_MCCTEMPBM_CRPT75870540___2"/>
            <w:r>
              <w:rPr>
                <w:lang w:eastAsia="zh-CN"/>
              </w:rPr>
              <w:t>&gt;&gt;UE Performance</w:t>
            </w:r>
            <w:bookmarkEnd w:id="6142"/>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B6614A" w:rsidRDefault="00B6614A" w:rsidP="00B6614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B6614A" w:rsidRDefault="00B6614A" w:rsidP="00B6614A">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B6614A" w:rsidRDefault="00B6614A" w:rsidP="00B6614A">
            <w:pPr>
              <w:pStyle w:val="TAC"/>
              <w:keepNext w:val="0"/>
              <w:keepLines w:val="0"/>
              <w:widowControl w:val="0"/>
              <w:rPr>
                <w:lang w:eastAsia="zh-CN"/>
              </w:rPr>
            </w:pPr>
          </w:p>
        </w:tc>
      </w:tr>
      <w:tr w:rsidR="00B6614A"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B6614A" w:rsidRDefault="00B6614A" w:rsidP="00B6614A">
            <w:pPr>
              <w:pStyle w:val="TAL"/>
              <w:keepNext w:val="0"/>
              <w:keepLines w:val="0"/>
              <w:widowControl w:val="0"/>
              <w:ind w:left="227"/>
              <w:rPr>
                <w:lang w:eastAsia="zh-CN"/>
              </w:rPr>
            </w:pPr>
            <w:bookmarkStart w:id="6143" w:name="_MCCTEMPBM_CRPT75870541___2"/>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bookmarkEnd w:id="6143"/>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B6614A" w:rsidRDefault="00B6614A" w:rsidP="00B6614A">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B6614A" w:rsidRDefault="00B6614A" w:rsidP="00B6614A">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B6614A" w:rsidRDefault="00B6614A" w:rsidP="00B6614A">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B6614A" w:rsidRDefault="00B6614A" w:rsidP="00B6614A">
            <w:pPr>
              <w:pStyle w:val="TAC"/>
              <w:keepNext w:val="0"/>
              <w:keepLines w:val="0"/>
              <w:widowControl w:val="0"/>
              <w:rPr>
                <w:lang w:eastAsia="zh-CN"/>
              </w:rPr>
            </w:pPr>
          </w:p>
        </w:tc>
      </w:tr>
      <w:tr w:rsidR="00B6614A" w14:paraId="386AD676"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C1314D3" w14:textId="19F5035E" w:rsidR="00B6614A" w:rsidRDefault="00B6614A" w:rsidP="00B6614A">
            <w:pPr>
              <w:pStyle w:val="TAL"/>
              <w:keepNext w:val="0"/>
              <w:keepLines w:val="0"/>
              <w:widowControl w:val="0"/>
              <w:ind w:left="227"/>
              <w:rPr>
                <w:lang w:val="en-US" w:eastAsia="zh-CN"/>
              </w:rPr>
            </w:pPr>
            <w:bookmarkStart w:id="6144" w:name="_MCCTEMPBM_CRPT75870542___2"/>
            <w:r>
              <w:rPr>
                <w:rFonts w:eastAsiaTheme="minorEastAsia" w:hint="eastAsia"/>
                <w:lang w:val="en-US" w:eastAsia="zh-CN"/>
              </w:rPr>
              <w:t>&gt;</w:t>
            </w:r>
            <w:r>
              <w:rPr>
                <w:rFonts w:eastAsiaTheme="minorEastAsia"/>
                <w:lang w:val="en-US" w:eastAsia="zh-CN"/>
              </w:rPr>
              <w:t>&gt;Slice UE Performance</w:t>
            </w:r>
            <w:bookmarkEnd w:id="6144"/>
          </w:p>
        </w:tc>
        <w:tc>
          <w:tcPr>
            <w:tcW w:w="1080" w:type="dxa"/>
            <w:tcBorders>
              <w:top w:val="single" w:sz="4" w:space="0" w:color="auto"/>
              <w:left w:val="single" w:sz="4" w:space="0" w:color="auto"/>
              <w:bottom w:val="single" w:sz="4" w:space="0" w:color="auto"/>
              <w:right w:val="single" w:sz="4" w:space="0" w:color="auto"/>
            </w:tcBorders>
          </w:tcPr>
          <w:p w14:paraId="3312CD47" w14:textId="678EFE4B" w:rsidR="00B6614A" w:rsidRDefault="00B6614A" w:rsidP="00B6614A">
            <w:pPr>
              <w:pStyle w:val="TAL"/>
              <w:keepNext w:val="0"/>
              <w:keepLines w:val="0"/>
              <w:widowControl w:val="0"/>
              <w:rPr>
                <w:lang w:val="en-US" w:eastAsia="zh-CN"/>
              </w:rPr>
            </w:pPr>
            <w:r>
              <w:rPr>
                <w:rFonts w:eastAsiaTheme="minorEastAsia"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359E28C"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55192E" w14:textId="061E4E14" w:rsidR="00B6614A" w:rsidRDefault="00B6614A" w:rsidP="00B6614A">
            <w:pPr>
              <w:pStyle w:val="TAL"/>
              <w:keepNext w:val="0"/>
              <w:keepLines w:val="0"/>
              <w:widowControl w:val="0"/>
              <w:rPr>
                <w:lang w:val="en-US" w:eastAsia="zh-CN"/>
              </w:rPr>
            </w:pPr>
            <w:r>
              <w:rPr>
                <w:rFonts w:eastAsiaTheme="minorEastAsia" w:hint="eastAsia"/>
                <w:lang w:val="en-US" w:eastAsia="zh-CN"/>
              </w:rPr>
              <w:t>9</w:t>
            </w:r>
            <w:r>
              <w:rPr>
                <w:rFonts w:eastAsiaTheme="minorEastAsia"/>
                <w:lang w:val="en-US" w:eastAsia="zh-CN"/>
              </w:rPr>
              <w:t>.2.3.</w:t>
            </w:r>
            <w:r>
              <w:rPr>
                <w:rFonts w:eastAsia="Malgun Gothic" w:hint="eastAsia"/>
                <w:lang w:val="en-US"/>
              </w:rPr>
              <w:t>236</w:t>
            </w:r>
          </w:p>
        </w:tc>
        <w:tc>
          <w:tcPr>
            <w:tcW w:w="1728" w:type="dxa"/>
            <w:tcBorders>
              <w:top w:val="single" w:sz="4" w:space="0" w:color="auto"/>
              <w:left w:val="single" w:sz="4" w:space="0" w:color="auto"/>
              <w:bottom w:val="single" w:sz="4" w:space="0" w:color="auto"/>
              <w:right w:val="single" w:sz="4" w:space="0" w:color="auto"/>
            </w:tcBorders>
          </w:tcPr>
          <w:p w14:paraId="0DB3F186"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B45662A" w14:textId="6D24D733"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D33D9" w14:textId="3960AF19" w:rsidR="00B6614A" w:rsidRDefault="00B6614A" w:rsidP="00B6614A">
            <w:pPr>
              <w:pStyle w:val="TAC"/>
              <w:keepNext w:val="0"/>
              <w:keepLines w:val="0"/>
              <w:widowControl w:val="0"/>
              <w:rPr>
                <w:lang w:eastAsia="zh-CN"/>
              </w:rPr>
            </w:pPr>
            <w:r>
              <w:rPr>
                <w:rFonts w:eastAsiaTheme="minorEastAsia"/>
                <w:lang w:eastAsia="zh-CN"/>
              </w:rPr>
              <w:t>ignore</w:t>
            </w:r>
          </w:p>
        </w:tc>
      </w:tr>
      <w:tr w:rsidR="00B6614A"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B6614A" w:rsidRDefault="00B6614A" w:rsidP="00B6614A">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B6614A" w:rsidRDefault="00B6614A" w:rsidP="00B6614A">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B6614A" w:rsidRDefault="00B6614A" w:rsidP="00B6614A">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B6614A" w:rsidRDefault="00B6614A" w:rsidP="00B6614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B6614A" w:rsidRDefault="00B6614A" w:rsidP="00B6614A">
            <w:pPr>
              <w:pStyle w:val="TAC"/>
              <w:keepNext w:val="0"/>
              <w:keepLines w:val="0"/>
              <w:widowControl w:val="0"/>
              <w:rPr>
                <w:lang w:eastAsia="zh-CN"/>
              </w:rPr>
            </w:pPr>
            <w:r>
              <w:rPr>
                <w:lang w:eastAsia="zh-CN"/>
              </w:rPr>
              <w:t>ignore</w:t>
            </w:r>
          </w:p>
        </w:tc>
      </w:tr>
      <w:tr w:rsidR="00B6614A"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B6614A" w:rsidRDefault="00B6614A" w:rsidP="00B6614A">
            <w:pPr>
              <w:pStyle w:val="TAL"/>
              <w:keepNext w:val="0"/>
              <w:keepLines w:val="0"/>
              <w:widowControl w:val="0"/>
              <w:ind w:left="113"/>
              <w:rPr>
                <w:lang w:eastAsia="zh-CN"/>
              </w:rPr>
            </w:pPr>
            <w:bookmarkStart w:id="6145" w:name="_MCCTEMPBM_CRPT75870543___2"/>
            <w:r>
              <w:rPr>
                <w:szCs w:val="18"/>
                <w:lang w:eastAsia="ja-JP"/>
              </w:rPr>
              <w:t>&gt;Energy Cost</w:t>
            </w:r>
            <w:bookmarkEnd w:id="6145"/>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B6614A" w:rsidRDefault="00B6614A" w:rsidP="00B6614A">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B6614A" w:rsidRDefault="00B6614A" w:rsidP="00B6614A">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B6614A" w:rsidRDefault="00B6614A" w:rsidP="00B6614A">
            <w:pPr>
              <w:pStyle w:val="TAL"/>
              <w:keepNext w:val="0"/>
              <w:keepLines w:val="0"/>
              <w:widowControl w:val="0"/>
              <w:rPr>
                <w:lang w:eastAsia="ja-JP"/>
              </w:rPr>
            </w:pPr>
            <w:r>
              <w:rPr>
                <w:lang w:eastAsia="ja-JP"/>
              </w:rPr>
              <w:t>The node level measured Energy Consumption index.</w:t>
            </w:r>
          </w:p>
          <w:p w14:paraId="116141FA" w14:textId="77777777" w:rsidR="00B6614A" w:rsidRDefault="00B6614A" w:rsidP="00B6614A">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B6614A" w:rsidRDefault="00B6614A" w:rsidP="00B6614A">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rPr>
          <w:rFonts w:eastAsiaTheme="minorEastAsia"/>
        </w:rPr>
      </w:pPr>
    </w:p>
    <w:p w14:paraId="4F00B2C8" w14:textId="53A5FB8E" w:rsidR="00A448BF" w:rsidRPr="00E65F9B" w:rsidRDefault="00A448BF" w:rsidP="00E65F9B">
      <w:pPr>
        <w:pStyle w:val="Heading4"/>
      </w:pPr>
      <w:bookmarkStart w:id="6146" w:name="_Toc222864177"/>
      <w:r w:rsidRPr="00E65F9B">
        <w:t>9.1.3.30</w:t>
      </w:r>
      <w:r w:rsidRPr="00E65F9B">
        <w:tab/>
        <w:t>OD-SIB1 CONFIGURATION PROVISION REQUEST</w:t>
      </w:r>
      <w:bookmarkEnd w:id="6146"/>
    </w:p>
    <w:p w14:paraId="68D7870F" w14:textId="77777777" w:rsidR="00A448BF" w:rsidRDefault="00A448BF" w:rsidP="00A448BF">
      <w:pPr>
        <w:widowControl w:val="0"/>
      </w:pPr>
      <w:r>
        <w:t>This message is sent by the NG-RAN node</w:t>
      </w:r>
      <w:r>
        <w:rPr>
          <w:vertAlign w:val="subscript"/>
        </w:rPr>
        <w:t>1</w:t>
      </w:r>
      <w:r>
        <w:t xml:space="preserve"> to the peer NG-RAN node</w:t>
      </w:r>
      <w:r>
        <w:rPr>
          <w:vertAlign w:val="subscript"/>
        </w:rPr>
        <w:t>2</w:t>
      </w:r>
      <w:r>
        <w:t xml:space="preserve"> to request to start or to stop the provisioning of an OD-SIB1 configuration.</w:t>
      </w:r>
    </w:p>
    <w:p w14:paraId="2F653393" w14:textId="77777777" w:rsidR="00A448BF" w:rsidRDefault="00A448BF" w:rsidP="00A448BF">
      <w:pPr>
        <w:widowControl w:val="0"/>
      </w:pPr>
      <w:bookmarkStart w:id="6147" w:name="_MCCTEMPBM_CRPT75870544___7"/>
      <w:r>
        <w:t>Direction: NG-RAN node</w:t>
      </w:r>
      <w:r>
        <w:rPr>
          <w:vertAlign w:val="subscript"/>
        </w:rPr>
        <w:t>1</w:t>
      </w:r>
      <w:r>
        <w:t xml:space="preserve"> </w:t>
      </w:r>
      <w:r>
        <w:rPr>
          <w:rFonts w:ascii="Symbol" w:eastAsia="Symbol" w:hAnsi="Symbol" w:cs="Symbol"/>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110625B9"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47"/>
          <w:p w14:paraId="5878622C"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B0EA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4EAA69"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EC5462"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E366E"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2AD2FB" w14:textId="77777777" w:rsidR="00A448BF" w:rsidRDefault="00A448BF" w:rsidP="009225C8">
            <w:pPr>
              <w:pStyle w:val="TAH"/>
              <w:keepNext w:val="0"/>
              <w:keepLines w:val="0"/>
              <w:widowControl w:val="0"/>
              <w:rPr>
                <w:highlight w:val="yellow"/>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CC9CA" w14:textId="77777777" w:rsidR="00A448BF" w:rsidRDefault="00A448BF" w:rsidP="009225C8">
            <w:pPr>
              <w:pStyle w:val="TAH"/>
              <w:keepNext w:val="0"/>
              <w:keepLines w:val="0"/>
              <w:widowControl w:val="0"/>
              <w:rPr>
                <w:highlight w:val="yellow"/>
                <w:lang w:eastAsia="ja-JP"/>
              </w:rPr>
            </w:pPr>
            <w:r>
              <w:rPr>
                <w:lang w:eastAsia="ja-JP"/>
              </w:rPr>
              <w:t>Assigned Criticality</w:t>
            </w:r>
          </w:p>
        </w:tc>
      </w:tr>
      <w:tr w:rsidR="00A448BF" w14:paraId="14176C03" w14:textId="77777777" w:rsidTr="009225C8">
        <w:tc>
          <w:tcPr>
            <w:tcW w:w="2160" w:type="dxa"/>
            <w:tcBorders>
              <w:top w:val="single" w:sz="4" w:space="0" w:color="auto"/>
              <w:left w:val="single" w:sz="4" w:space="0" w:color="auto"/>
              <w:bottom w:val="single" w:sz="4" w:space="0" w:color="auto"/>
              <w:right w:val="single" w:sz="4" w:space="0" w:color="auto"/>
            </w:tcBorders>
          </w:tcPr>
          <w:p w14:paraId="33E1EDCB"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D6C5870"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89BCC5"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1BA39C"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6093E7"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6E50D"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DFF49" w14:textId="77777777" w:rsidR="00A448BF" w:rsidRDefault="00A448BF" w:rsidP="009225C8">
            <w:pPr>
              <w:pStyle w:val="TAC"/>
              <w:keepNext w:val="0"/>
              <w:keepLines w:val="0"/>
              <w:widowControl w:val="0"/>
              <w:rPr>
                <w:lang w:eastAsia="ja-JP"/>
              </w:rPr>
            </w:pPr>
            <w:r>
              <w:rPr>
                <w:lang w:eastAsia="ja-JP"/>
              </w:rPr>
              <w:t>reject</w:t>
            </w:r>
          </w:p>
        </w:tc>
      </w:tr>
      <w:tr w:rsidR="00A448BF" w14:paraId="478002EC" w14:textId="77777777" w:rsidTr="009225C8">
        <w:tc>
          <w:tcPr>
            <w:tcW w:w="2160" w:type="dxa"/>
            <w:tcBorders>
              <w:top w:val="single" w:sz="4" w:space="0" w:color="auto"/>
              <w:left w:val="single" w:sz="4" w:space="0" w:color="auto"/>
              <w:bottom w:val="single" w:sz="4" w:space="0" w:color="auto"/>
              <w:right w:val="single" w:sz="4" w:space="0" w:color="auto"/>
            </w:tcBorders>
          </w:tcPr>
          <w:p w14:paraId="6197766B" w14:textId="77777777" w:rsidR="00A448BF" w:rsidRDefault="00A448BF" w:rsidP="009225C8">
            <w:pPr>
              <w:pStyle w:val="TAL"/>
              <w:keepNext w:val="0"/>
              <w:keepLines w:val="0"/>
              <w:widowControl w:val="0"/>
              <w:rPr>
                <w:lang w:eastAsia="ja-JP"/>
              </w:rPr>
            </w:pPr>
            <w:r>
              <w:t>CHOICE</w:t>
            </w:r>
            <w:r>
              <w:rPr>
                <w:b/>
              </w:rPr>
              <w:t xml:space="preserve"> </w:t>
            </w:r>
            <w:r>
              <w:rPr>
                <w:i/>
              </w:rPr>
              <w:t>Request Type</w:t>
            </w:r>
          </w:p>
        </w:tc>
        <w:tc>
          <w:tcPr>
            <w:tcW w:w="1080" w:type="dxa"/>
            <w:tcBorders>
              <w:top w:val="single" w:sz="4" w:space="0" w:color="auto"/>
              <w:left w:val="single" w:sz="4" w:space="0" w:color="auto"/>
              <w:bottom w:val="single" w:sz="4" w:space="0" w:color="auto"/>
              <w:right w:val="single" w:sz="4" w:space="0" w:color="auto"/>
            </w:tcBorders>
          </w:tcPr>
          <w:p w14:paraId="0AA6E414"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F889ABF"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A5762A"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B30EDC"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DF374" w14:textId="77777777" w:rsidR="00A448BF" w:rsidRDefault="00A448BF" w:rsidP="009225C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816156" w14:textId="77777777" w:rsidR="00A448BF" w:rsidRDefault="00A448BF" w:rsidP="009225C8">
            <w:pPr>
              <w:pStyle w:val="TAC"/>
              <w:keepNext w:val="0"/>
              <w:keepLines w:val="0"/>
              <w:widowControl w:val="0"/>
            </w:pPr>
            <w:r>
              <w:rPr>
                <w:rFonts w:hint="eastAsia"/>
              </w:rPr>
              <w:t>r</w:t>
            </w:r>
            <w:r>
              <w:t>eject</w:t>
            </w:r>
          </w:p>
        </w:tc>
      </w:tr>
      <w:tr w:rsidR="00A448BF" w14:paraId="17A7AFC7" w14:textId="77777777" w:rsidTr="009225C8">
        <w:tc>
          <w:tcPr>
            <w:tcW w:w="2160" w:type="dxa"/>
            <w:tcBorders>
              <w:top w:val="single" w:sz="4" w:space="0" w:color="auto"/>
              <w:left w:val="single" w:sz="4" w:space="0" w:color="auto"/>
              <w:bottom w:val="single" w:sz="4" w:space="0" w:color="auto"/>
              <w:right w:val="single" w:sz="4" w:space="0" w:color="auto"/>
            </w:tcBorders>
          </w:tcPr>
          <w:p w14:paraId="14FCFA0B" w14:textId="77777777" w:rsidR="00A448BF" w:rsidRDefault="00A448BF" w:rsidP="009225C8">
            <w:pPr>
              <w:pStyle w:val="TAL"/>
              <w:keepNext w:val="0"/>
              <w:keepLines w:val="0"/>
              <w:widowControl w:val="0"/>
              <w:ind w:left="113"/>
              <w:rPr>
                <w:lang w:eastAsia="ja-JP"/>
              </w:rPr>
            </w:pPr>
            <w:bookmarkStart w:id="6148" w:name="_MCCTEMPBM_CRPT75870545___2"/>
            <w:r>
              <w:rPr>
                <w:rFonts w:cs="Arial"/>
                <w:bCs/>
                <w:szCs w:val="18"/>
              </w:rPr>
              <w:t>&gt;</w:t>
            </w:r>
            <w:r>
              <w:rPr>
                <w:rFonts w:cs="Arial"/>
                <w:bCs/>
                <w:i/>
                <w:iCs/>
                <w:szCs w:val="18"/>
              </w:rPr>
              <w:t>Start</w:t>
            </w:r>
            <w:bookmarkEnd w:id="6148"/>
          </w:p>
        </w:tc>
        <w:tc>
          <w:tcPr>
            <w:tcW w:w="1080" w:type="dxa"/>
            <w:tcBorders>
              <w:top w:val="single" w:sz="4" w:space="0" w:color="auto"/>
              <w:left w:val="single" w:sz="4" w:space="0" w:color="auto"/>
              <w:bottom w:val="single" w:sz="4" w:space="0" w:color="auto"/>
              <w:right w:val="single" w:sz="4" w:space="0" w:color="auto"/>
            </w:tcBorders>
          </w:tcPr>
          <w:p w14:paraId="48113776"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97DF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13262"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6BD68"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FD1687" w14:textId="77777777" w:rsidR="00A448BF" w:rsidRDefault="00A448BF" w:rsidP="009225C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5E10E" w14:textId="77777777" w:rsidR="00A448BF" w:rsidRDefault="00A448BF" w:rsidP="009225C8">
            <w:pPr>
              <w:pStyle w:val="TAC"/>
              <w:keepNext w:val="0"/>
              <w:keepLines w:val="0"/>
              <w:widowControl w:val="0"/>
              <w:rPr>
                <w:lang w:eastAsia="ja-JP"/>
              </w:rPr>
            </w:pPr>
          </w:p>
        </w:tc>
      </w:tr>
      <w:tr w:rsidR="00A84B0A" w14:paraId="49AB5A73" w14:textId="77777777" w:rsidTr="009225C8">
        <w:tc>
          <w:tcPr>
            <w:tcW w:w="2160" w:type="dxa"/>
            <w:tcBorders>
              <w:top w:val="single" w:sz="4" w:space="0" w:color="auto"/>
              <w:left w:val="single" w:sz="4" w:space="0" w:color="auto"/>
              <w:bottom w:val="single" w:sz="4" w:space="0" w:color="auto"/>
              <w:right w:val="single" w:sz="4" w:space="0" w:color="auto"/>
            </w:tcBorders>
          </w:tcPr>
          <w:p w14:paraId="170F2908" w14:textId="77777777" w:rsidR="00A84B0A" w:rsidRDefault="00A84B0A" w:rsidP="00A84B0A">
            <w:pPr>
              <w:pStyle w:val="TAL"/>
              <w:keepNext w:val="0"/>
              <w:keepLines w:val="0"/>
              <w:widowControl w:val="0"/>
              <w:ind w:left="227"/>
              <w:rPr>
                <w:lang w:eastAsia="ja-JP"/>
              </w:rPr>
            </w:pPr>
            <w:bookmarkStart w:id="6149" w:name="_MCCTEMPBM_CRPT75870546___2"/>
            <w:r>
              <w:rPr>
                <w:rFonts w:cs="Arial"/>
                <w:szCs w:val="18"/>
              </w:rPr>
              <w:t>&gt;&gt;</w:t>
            </w:r>
            <w:r>
              <w:rPr>
                <w:lang w:eastAsia="ja-JP"/>
              </w:rPr>
              <w:t>OD-SIB1 Configuration</w:t>
            </w:r>
            <w:bookmarkEnd w:id="6149"/>
          </w:p>
        </w:tc>
        <w:tc>
          <w:tcPr>
            <w:tcW w:w="1080" w:type="dxa"/>
            <w:tcBorders>
              <w:top w:val="single" w:sz="4" w:space="0" w:color="auto"/>
              <w:left w:val="single" w:sz="4" w:space="0" w:color="auto"/>
              <w:bottom w:val="single" w:sz="4" w:space="0" w:color="auto"/>
              <w:right w:val="single" w:sz="4" w:space="0" w:color="auto"/>
            </w:tcBorders>
          </w:tcPr>
          <w:p w14:paraId="3BA5D32D"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3A332D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19B74" w14:textId="77777777" w:rsidR="00A84B0A" w:rsidRDefault="00A84B0A" w:rsidP="00A84B0A">
            <w:pPr>
              <w:pStyle w:val="TAL"/>
              <w:keepNext w:val="0"/>
              <w:keepLines w:val="0"/>
              <w:widowControl w:val="0"/>
              <w:rPr>
                <w:lang w:eastAsia="ja-JP"/>
              </w:rPr>
            </w:pPr>
            <w:r>
              <w:rPr>
                <w:lang w:eastAsia="ja-JP"/>
              </w:rPr>
              <w:t>OCTET STRING</w:t>
            </w:r>
          </w:p>
          <w:p w14:paraId="1815599B"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1B4616" w14:textId="7218365D" w:rsidR="00A84B0A" w:rsidRDefault="00A84B0A" w:rsidP="00A84B0A">
            <w:pPr>
              <w:pStyle w:val="TAL"/>
              <w:keepNext w:val="0"/>
              <w:keepLines w:val="0"/>
              <w:widowControl w:val="0"/>
              <w:rPr>
                <w:lang w:val="en-US" w:eastAsia="ja-JP"/>
              </w:rPr>
            </w:pPr>
            <w:r>
              <w:rPr>
                <w:lang w:val="en-US"/>
              </w:rPr>
              <w:t xml:space="preserve">Includes the </w:t>
            </w:r>
            <w:r>
              <w:rPr>
                <w:i/>
                <w:iCs/>
                <w:lang w:val="en-US"/>
              </w:rPr>
              <w:t>OD-SIB1-Config</w:t>
            </w:r>
            <w:r>
              <w:rPr>
                <w:lang w:val="en-US"/>
              </w:rPr>
              <w:t xml:space="preserve"> IE  as specified in SIB26 in TS 38.331 [10].</w:t>
            </w:r>
          </w:p>
        </w:tc>
        <w:tc>
          <w:tcPr>
            <w:tcW w:w="1080" w:type="dxa"/>
            <w:tcBorders>
              <w:top w:val="single" w:sz="4" w:space="0" w:color="auto"/>
              <w:left w:val="single" w:sz="4" w:space="0" w:color="auto"/>
              <w:bottom w:val="single" w:sz="4" w:space="0" w:color="auto"/>
              <w:right w:val="single" w:sz="4" w:space="0" w:color="auto"/>
            </w:tcBorders>
          </w:tcPr>
          <w:p w14:paraId="5F5C6500" w14:textId="4585EBC8"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B94E0" w14:textId="77777777" w:rsidR="00A84B0A" w:rsidRDefault="00A84B0A" w:rsidP="00A84B0A">
            <w:pPr>
              <w:pStyle w:val="TAC"/>
              <w:keepNext w:val="0"/>
              <w:keepLines w:val="0"/>
              <w:widowControl w:val="0"/>
              <w:rPr>
                <w:lang w:eastAsia="ja-JP"/>
              </w:rPr>
            </w:pPr>
          </w:p>
        </w:tc>
      </w:tr>
      <w:tr w:rsidR="00A84B0A" w14:paraId="4CC1E8D8" w14:textId="77777777" w:rsidTr="009225C8">
        <w:tc>
          <w:tcPr>
            <w:tcW w:w="2160" w:type="dxa"/>
            <w:tcBorders>
              <w:top w:val="single" w:sz="4" w:space="0" w:color="auto"/>
              <w:left w:val="single" w:sz="4" w:space="0" w:color="auto"/>
              <w:bottom w:val="single" w:sz="4" w:space="0" w:color="auto"/>
              <w:right w:val="single" w:sz="4" w:space="0" w:color="auto"/>
            </w:tcBorders>
          </w:tcPr>
          <w:p w14:paraId="4DB9B808" w14:textId="77777777" w:rsidR="00A84B0A" w:rsidRDefault="00A84B0A" w:rsidP="00A84B0A">
            <w:pPr>
              <w:pStyle w:val="TAL"/>
              <w:keepNext w:val="0"/>
              <w:keepLines w:val="0"/>
              <w:widowControl w:val="0"/>
              <w:ind w:left="227"/>
              <w:rPr>
                <w:lang w:eastAsia="ja-JP"/>
              </w:rPr>
            </w:pPr>
            <w:bookmarkStart w:id="6150" w:name="_MCCTEMPBM_CRPT75870547___2"/>
            <w:r>
              <w:rPr>
                <w:lang w:eastAsia="ja-JP"/>
              </w:rPr>
              <w:t>&gt;&gt;NES Cell ID</w:t>
            </w:r>
            <w:bookmarkEnd w:id="6150"/>
          </w:p>
        </w:tc>
        <w:tc>
          <w:tcPr>
            <w:tcW w:w="1080" w:type="dxa"/>
            <w:tcBorders>
              <w:top w:val="single" w:sz="4" w:space="0" w:color="auto"/>
              <w:left w:val="single" w:sz="4" w:space="0" w:color="auto"/>
              <w:bottom w:val="single" w:sz="4" w:space="0" w:color="auto"/>
              <w:right w:val="single" w:sz="4" w:space="0" w:color="auto"/>
            </w:tcBorders>
          </w:tcPr>
          <w:p w14:paraId="68D5E4F8"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0BDE4AB"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A6783" w14:textId="77777777" w:rsidR="00A84B0A" w:rsidRDefault="00A84B0A" w:rsidP="00A84B0A">
            <w:pPr>
              <w:pStyle w:val="TAL"/>
              <w:keepNext w:val="0"/>
              <w:keepLines w:val="0"/>
              <w:widowControl w:val="0"/>
              <w:rPr>
                <w:lang w:eastAsia="ja-JP"/>
              </w:rPr>
            </w:pPr>
            <w:r>
              <w:rPr>
                <w:lang w:eastAsia="ja-JP"/>
              </w:rPr>
              <w:t>NR CGI</w:t>
            </w:r>
          </w:p>
          <w:p w14:paraId="0461DBF1"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93F6DBD"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61C68C"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ACF5D" w14:textId="77777777" w:rsidR="00A84B0A" w:rsidRDefault="00A84B0A" w:rsidP="00A84B0A">
            <w:pPr>
              <w:pStyle w:val="TAC"/>
              <w:keepNext w:val="0"/>
              <w:keepLines w:val="0"/>
              <w:widowControl w:val="0"/>
              <w:rPr>
                <w:lang w:eastAsia="ja-JP"/>
              </w:rPr>
            </w:pPr>
          </w:p>
        </w:tc>
      </w:tr>
      <w:tr w:rsidR="00A84B0A" w14:paraId="4F0AD14B" w14:textId="77777777" w:rsidTr="009225C8">
        <w:tc>
          <w:tcPr>
            <w:tcW w:w="2160" w:type="dxa"/>
            <w:tcBorders>
              <w:top w:val="single" w:sz="4" w:space="0" w:color="auto"/>
              <w:left w:val="single" w:sz="4" w:space="0" w:color="auto"/>
              <w:bottom w:val="single" w:sz="4" w:space="0" w:color="auto"/>
              <w:right w:val="single" w:sz="4" w:space="0" w:color="auto"/>
            </w:tcBorders>
          </w:tcPr>
          <w:p w14:paraId="460E79F0" w14:textId="77777777" w:rsidR="00A84B0A" w:rsidRDefault="00A84B0A" w:rsidP="00A84B0A">
            <w:pPr>
              <w:pStyle w:val="TAL"/>
              <w:keepNext w:val="0"/>
              <w:keepLines w:val="0"/>
              <w:widowControl w:val="0"/>
              <w:ind w:left="227"/>
              <w:rPr>
                <w:lang w:eastAsia="ja-JP"/>
              </w:rPr>
            </w:pPr>
            <w:bookmarkStart w:id="6151" w:name="_MCCTEMPBM_CRPT75870548___2"/>
            <w:r>
              <w:rPr>
                <w:lang w:eastAsia="ja-JP"/>
              </w:rPr>
              <w:t>&gt;&gt;Cell A ID</w:t>
            </w:r>
            <w:bookmarkEnd w:id="6151"/>
          </w:p>
        </w:tc>
        <w:tc>
          <w:tcPr>
            <w:tcW w:w="1080" w:type="dxa"/>
            <w:tcBorders>
              <w:top w:val="single" w:sz="4" w:space="0" w:color="auto"/>
              <w:left w:val="single" w:sz="4" w:space="0" w:color="auto"/>
              <w:bottom w:val="single" w:sz="4" w:space="0" w:color="auto"/>
              <w:right w:val="single" w:sz="4" w:space="0" w:color="auto"/>
            </w:tcBorders>
          </w:tcPr>
          <w:p w14:paraId="3468D35D"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81753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79D3E8" w14:textId="77777777" w:rsidR="00A84B0A" w:rsidRDefault="00A84B0A" w:rsidP="00A84B0A">
            <w:pPr>
              <w:pStyle w:val="TAL"/>
              <w:keepNext w:val="0"/>
              <w:keepLines w:val="0"/>
              <w:widowControl w:val="0"/>
              <w:rPr>
                <w:lang w:eastAsia="ja-JP"/>
              </w:rPr>
            </w:pPr>
            <w:r>
              <w:rPr>
                <w:lang w:eastAsia="ja-JP"/>
              </w:rPr>
              <w:t>NR CGI</w:t>
            </w:r>
          </w:p>
          <w:p w14:paraId="0DC355D5"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9C08B1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A4F2D6"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4AA6B" w14:textId="77777777" w:rsidR="00A84B0A" w:rsidRDefault="00A84B0A" w:rsidP="00A84B0A">
            <w:pPr>
              <w:pStyle w:val="TAC"/>
              <w:keepNext w:val="0"/>
              <w:keepLines w:val="0"/>
              <w:widowControl w:val="0"/>
              <w:rPr>
                <w:lang w:eastAsia="ja-JP"/>
              </w:rPr>
            </w:pPr>
          </w:p>
        </w:tc>
      </w:tr>
      <w:tr w:rsidR="00A84B0A" w14:paraId="73D91D03" w14:textId="77777777" w:rsidTr="009225C8">
        <w:tc>
          <w:tcPr>
            <w:tcW w:w="2160" w:type="dxa"/>
            <w:tcBorders>
              <w:top w:val="single" w:sz="4" w:space="0" w:color="auto"/>
              <w:left w:val="single" w:sz="4" w:space="0" w:color="auto"/>
              <w:bottom w:val="single" w:sz="4" w:space="0" w:color="auto"/>
              <w:right w:val="single" w:sz="4" w:space="0" w:color="auto"/>
            </w:tcBorders>
          </w:tcPr>
          <w:p w14:paraId="6D0BFEFD" w14:textId="77777777" w:rsidR="00A84B0A" w:rsidRDefault="00A84B0A" w:rsidP="00A84B0A">
            <w:pPr>
              <w:pStyle w:val="TAL"/>
              <w:keepNext w:val="0"/>
              <w:keepLines w:val="0"/>
              <w:widowControl w:val="0"/>
              <w:ind w:left="113"/>
              <w:rPr>
                <w:lang w:eastAsia="ja-JP"/>
              </w:rPr>
            </w:pPr>
            <w:bookmarkStart w:id="6152" w:name="_MCCTEMPBM_CRPT75870549___2"/>
            <w:r>
              <w:rPr>
                <w:rFonts w:cs="Arial"/>
                <w:bCs/>
                <w:szCs w:val="18"/>
              </w:rPr>
              <w:t>&gt;</w:t>
            </w:r>
            <w:r>
              <w:rPr>
                <w:rFonts w:cs="Arial"/>
                <w:bCs/>
                <w:i/>
                <w:iCs/>
                <w:szCs w:val="18"/>
              </w:rPr>
              <w:t>Stop</w:t>
            </w:r>
            <w:bookmarkEnd w:id="6152"/>
          </w:p>
        </w:tc>
        <w:tc>
          <w:tcPr>
            <w:tcW w:w="1080" w:type="dxa"/>
            <w:tcBorders>
              <w:top w:val="single" w:sz="4" w:space="0" w:color="auto"/>
              <w:left w:val="single" w:sz="4" w:space="0" w:color="auto"/>
              <w:bottom w:val="single" w:sz="4" w:space="0" w:color="auto"/>
              <w:right w:val="single" w:sz="4" w:space="0" w:color="auto"/>
            </w:tcBorders>
          </w:tcPr>
          <w:p w14:paraId="00421A76"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DDFBC"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7CF1FC"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5C2BB9"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344B" w14:textId="77777777" w:rsidR="00A84B0A" w:rsidRDefault="00A84B0A" w:rsidP="00A84B0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0427" w14:textId="77777777" w:rsidR="00A84B0A" w:rsidRDefault="00A84B0A" w:rsidP="00A84B0A">
            <w:pPr>
              <w:pStyle w:val="TAC"/>
              <w:keepNext w:val="0"/>
              <w:keepLines w:val="0"/>
              <w:widowControl w:val="0"/>
              <w:rPr>
                <w:lang w:eastAsia="ja-JP"/>
              </w:rPr>
            </w:pPr>
          </w:p>
        </w:tc>
      </w:tr>
      <w:tr w:rsidR="00A84B0A" w14:paraId="0579549C" w14:textId="77777777" w:rsidTr="009225C8">
        <w:tc>
          <w:tcPr>
            <w:tcW w:w="2160" w:type="dxa"/>
            <w:tcBorders>
              <w:top w:val="single" w:sz="4" w:space="0" w:color="auto"/>
              <w:left w:val="single" w:sz="4" w:space="0" w:color="auto"/>
              <w:bottom w:val="single" w:sz="4" w:space="0" w:color="auto"/>
              <w:right w:val="single" w:sz="4" w:space="0" w:color="auto"/>
            </w:tcBorders>
          </w:tcPr>
          <w:p w14:paraId="6B3AFBEA" w14:textId="77777777" w:rsidR="00A84B0A" w:rsidRDefault="00A84B0A" w:rsidP="00A84B0A">
            <w:pPr>
              <w:pStyle w:val="TAL"/>
              <w:keepNext w:val="0"/>
              <w:keepLines w:val="0"/>
              <w:widowControl w:val="0"/>
              <w:ind w:left="227"/>
              <w:rPr>
                <w:rFonts w:cs="Arial"/>
                <w:bCs/>
                <w:szCs w:val="18"/>
              </w:rPr>
            </w:pPr>
            <w:bookmarkStart w:id="6153" w:name="_MCCTEMPBM_CRPT75870550___2"/>
            <w:r>
              <w:rPr>
                <w:rFonts w:cs="Arial"/>
                <w:szCs w:val="18"/>
              </w:rPr>
              <w:t>&gt;&gt;</w:t>
            </w:r>
            <w:r>
              <w:rPr>
                <w:lang w:eastAsia="ja-JP"/>
              </w:rPr>
              <w:t>NES Cell ID</w:t>
            </w:r>
            <w:bookmarkEnd w:id="6153"/>
          </w:p>
        </w:tc>
        <w:tc>
          <w:tcPr>
            <w:tcW w:w="1080" w:type="dxa"/>
            <w:tcBorders>
              <w:top w:val="single" w:sz="4" w:space="0" w:color="auto"/>
              <w:left w:val="single" w:sz="4" w:space="0" w:color="auto"/>
              <w:bottom w:val="single" w:sz="4" w:space="0" w:color="auto"/>
              <w:right w:val="single" w:sz="4" w:space="0" w:color="auto"/>
            </w:tcBorders>
          </w:tcPr>
          <w:p w14:paraId="50DF3BB7"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F02B120"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51E3B4" w14:textId="77777777" w:rsidR="00A84B0A" w:rsidRDefault="00A84B0A" w:rsidP="00A84B0A">
            <w:pPr>
              <w:pStyle w:val="TAL"/>
              <w:keepNext w:val="0"/>
              <w:keepLines w:val="0"/>
              <w:widowControl w:val="0"/>
              <w:rPr>
                <w:lang w:eastAsia="ja-JP"/>
              </w:rPr>
            </w:pPr>
            <w:r>
              <w:rPr>
                <w:lang w:eastAsia="ja-JP"/>
              </w:rPr>
              <w:t>NR CGI</w:t>
            </w:r>
          </w:p>
          <w:p w14:paraId="71994A60"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0C74AD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88F37FB"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6728" w14:textId="77777777" w:rsidR="00A84B0A" w:rsidRDefault="00A84B0A" w:rsidP="00A84B0A">
            <w:pPr>
              <w:pStyle w:val="TAC"/>
              <w:keepNext w:val="0"/>
              <w:keepLines w:val="0"/>
              <w:widowControl w:val="0"/>
              <w:rPr>
                <w:lang w:eastAsia="ja-JP"/>
              </w:rPr>
            </w:pPr>
          </w:p>
        </w:tc>
      </w:tr>
      <w:tr w:rsidR="00A84B0A" w14:paraId="00A6A08C" w14:textId="77777777" w:rsidTr="009225C8">
        <w:tc>
          <w:tcPr>
            <w:tcW w:w="2160" w:type="dxa"/>
            <w:tcBorders>
              <w:top w:val="single" w:sz="4" w:space="0" w:color="auto"/>
              <w:left w:val="single" w:sz="4" w:space="0" w:color="auto"/>
              <w:bottom w:val="single" w:sz="4" w:space="0" w:color="auto"/>
              <w:right w:val="single" w:sz="4" w:space="0" w:color="auto"/>
            </w:tcBorders>
          </w:tcPr>
          <w:p w14:paraId="1AAF8771" w14:textId="77777777" w:rsidR="00A84B0A" w:rsidRDefault="00A84B0A" w:rsidP="00A84B0A">
            <w:pPr>
              <w:pStyle w:val="TAL"/>
              <w:keepNext w:val="0"/>
              <w:keepLines w:val="0"/>
              <w:widowControl w:val="0"/>
              <w:rPr>
                <w:rFonts w:cs="Arial"/>
                <w:bCs/>
                <w:szCs w:val="18"/>
              </w:rPr>
            </w:pPr>
            <w:r>
              <w:rPr>
                <w:szCs w:val="18"/>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AEBB851" w14:textId="77777777" w:rsidR="00A84B0A" w:rsidRDefault="00A84B0A" w:rsidP="00A84B0A">
            <w:pPr>
              <w:pStyle w:val="TAL"/>
              <w:keepNext w:val="0"/>
              <w:keepLines w:val="0"/>
              <w:widowControl w:val="0"/>
              <w:rPr>
                <w:lang w:eastAsia="ja-JP"/>
              </w:rPr>
            </w:pPr>
            <w:r>
              <w:rPr>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AD31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510720" w14:textId="77777777" w:rsidR="00A84B0A" w:rsidRDefault="00A84B0A" w:rsidP="00A84B0A">
            <w:pPr>
              <w:pStyle w:val="TAL"/>
              <w:keepNext w:val="0"/>
              <w:keepLines w:val="0"/>
              <w:widowControl w:val="0"/>
              <w:rPr>
                <w:lang w:eastAsia="ja-JP"/>
              </w:rPr>
            </w:pPr>
            <w:r>
              <w:rPr>
                <w:bCs/>
                <w:szCs w:val="18"/>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18B346F"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7700D" w14:textId="77777777" w:rsidR="00A84B0A" w:rsidRDefault="00A84B0A" w:rsidP="00A84B0A">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26197" w14:textId="77777777" w:rsidR="00A84B0A" w:rsidRDefault="00A84B0A" w:rsidP="00A84B0A">
            <w:pPr>
              <w:pStyle w:val="TAC"/>
              <w:keepNext w:val="0"/>
              <w:keepLines w:val="0"/>
              <w:widowControl w:val="0"/>
              <w:rPr>
                <w:lang w:eastAsia="ja-JP"/>
              </w:rPr>
            </w:pPr>
            <w:r>
              <w:rPr>
                <w:szCs w:val="18"/>
                <w:lang w:eastAsia="ja-JP"/>
              </w:rPr>
              <w:t>reject</w:t>
            </w:r>
          </w:p>
        </w:tc>
      </w:tr>
    </w:tbl>
    <w:p w14:paraId="1369C14D" w14:textId="77777777" w:rsidR="00A448BF" w:rsidRDefault="00A448BF" w:rsidP="00A448BF">
      <w:pPr>
        <w:widowControl w:val="0"/>
      </w:pPr>
    </w:p>
    <w:p w14:paraId="5B29616B" w14:textId="21B04975" w:rsidR="00A448BF" w:rsidRPr="006960D1" w:rsidRDefault="00A448BF" w:rsidP="00E65F9B">
      <w:pPr>
        <w:pStyle w:val="Heading4"/>
      </w:pPr>
      <w:bookmarkStart w:id="6154" w:name="_Toc222864178"/>
      <w:r w:rsidRPr="00E65F9B">
        <w:t>9.1.3.31</w:t>
      </w:r>
      <w:r w:rsidRPr="006960D1">
        <w:tab/>
      </w:r>
      <w:r w:rsidRPr="00E65F9B">
        <w:t>OD-SIB1 CONFIGURATION PROVISION RESPONSE</w:t>
      </w:r>
      <w:bookmarkEnd w:id="6154"/>
    </w:p>
    <w:p w14:paraId="5D8B1EE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indicate that the OD-SIB1 configuration will be provided by the NG-RAN node</w:t>
      </w:r>
      <w:r>
        <w:rPr>
          <w:vertAlign w:val="subscript"/>
        </w:rPr>
        <w:t>2</w:t>
      </w:r>
      <w:r>
        <w:t xml:space="preserve"> as requested by the NG-RAN node</w:t>
      </w:r>
      <w:r>
        <w:rPr>
          <w:vertAlign w:val="subscript"/>
        </w:rPr>
        <w:t>1</w:t>
      </w:r>
      <w:r>
        <w:t>.</w:t>
      </w:r>
    </w:p>
    <w:p w14:paraId="3D2E2C2F" w14:textId="77777777" w:rsidR="00A448BF" w:rsidRDefault="00A448BF" w:rsidP="00A448BF">
      <w:pPr>
        <w:widowControl w:val="0"/>
      </w:pPr>
      <w:bookmarkStart w:id="6155" w:name="_MCCTEMPBM_CRPT75870551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6326BA36"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5"/>
          <w:p w14:paraId="2F61E8DB"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2EF4F8"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78BF02"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44A5A9"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19440D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88B9CB"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B4C8F6B"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6E14C14" w14:textId="77777777" w:rsidTr="009225C8">
        <w:tc>
          <w:tcPr>
            <w:tcW w:w="2160" w:type="dxa"/>
            <w:tcBorders>
              <w:top w:val="single" w:sz="4" w:space="0" w:color="auto"/>
              <w:left w:val="single" w:sz="4" w:space="0" w:color="auto"/>
              <w:bottom w:val="single" w:sz="4" w:space="0" w:color="auto"/>
              <w:right w:val="single" w:sz="4" w:space="0" w:color="auto"/>
            </w:tcBorders>
          </w:tcPr>
          <w:p w14:paraId="5FC28840"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4F1E8E6"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809DBE"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3041DD"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5B8BD5"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04E56"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99F88E" w14:textId="77777777" w:rsidR="00A448BF" w:rsidRDefault="00A448BF" w:rsidP="009225C8">
            <w:pPr>
              <w:pStyle w:val="TAC"/>
              <w:keepNext w:val="0"/>
              <w:keepLines w:val="0"/>
              <w:widowControl w:val="0"/>
              <w:rPr>
                <w:lang w:eastAsia="ja-JP"/>
              </w:rPr>
            </w:pPr>
            <w:r>
              <w:rPr>
                <w:lang w:eastAsia="ja-JP"/>
              </w:rPr>
              <w:t>reject</w:t>
            </w:r>
          </w:p>
        </w:tc>
      </w:tr>
      <w:tr w:rsidR="00A448BF" w14:paraId="5CBF1017" w14:textId="77777777" w:rsidTr="009225C8">
        <w:tc>
          <w:tcPr>
            <w:tcW w:w="2160" w:type="dxa"/>
            <w:tcBorders>
              <w:top w:val="single" w:sz="4" w:space="0" w:color="auto"/>
              <w:left w:val="single" w:sz="4" w:space="0" w:color="auto"/>
              <w:bottom w:val="single" w:sz="4" w:space="0" w:color="auto"/>
              <w:right w:val="single" w:sz="4" w:space="0" w:color="auto"/>
            </w:tcBorders>
          </w:tcPr>
          <w:p w14:paraId="3C309C11" w14:textId="77777777" w:rsidR="00A448BF" w:rsidRDefault="00A448BF" w:rsidP="009225C8">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2FE01B4F"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3846517"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6F075" w14:textId="77777777" w:rsidR="00A448BF" w:rsidRDefault="00A448BF" w:rsidP="009225C8">
            <w:pPr>
              <w:pStyle w:val="TAL"/>
              <w:keepNext w:val="0"/>
              <w:keepLines w:val="0"/>
              <w:widowControl w:val="0"/>
              <w:rPr>
                <w:lang w:eastAsia="ja-JP"/>
              </w:rPr>
            </w:pPr>
            <w:r>
              <w:rPr>
                <w:lang w:eastAsia="ja-JP"/>
              </w:rPr>
              <w:t>NR CGI</w:t>
            </w:r>
          </w:p>
          <w:p w14:paraId="75E38ED1"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5EAF1B8" w14:textId="77777777" w:rsidR="00A448BF" w:rsidRPr="00E17E36" w:rsidRDefault="00A448BF" w:rsidP="009225C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147FB2F"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7BFDAA" w14:textId="77777777" w:rsidR="00A448BF" w:rsidRDefault="00A448BF" w:rsidP="009225C8">
            <w:pPr>
              <w:pStyle w:val="TAC"/>
              <w:keepNext w:val="0"/>
              <w:keepLines w:val="0"/>
              <w:widowControl w:val="0"/>
              <w:rPr>
                <w:lang w:eastAsia="ja-JP"/>
              </w:rPr>
            </w:pPr>
            <w:r>
              <w:rPr>
                <w:lang w:eastAsia="ja-JP"/>
              </w:rPr>
              <w:t>reject</w:t>
            </w:r>
          </w:p>
        </w:tc>
      </w:tr>
      <w:tr w:rsidR="00A448BF" w14:paraId="6DD210BA" w14:textId="77777777" w:rsidTr="009225C8">
        <w:tc>
          <w:tcPr>
            <w:tcW w:w="2160" w:type="dxa"/>
            <w:tcBorders>
              <w:top w:val="single" w:sz="4" w:space="0" w:color="auto"/>
              <w:left w:val="single" w:sz="4" w:space="0" w:color="auto"/>
              <w:bottom w:val="single" w:sz="4" w:space="0" w:color="auto"/>
              <w:right w:val="single" w:sz="4" w:space="0" w:color="auto"/>
            </w:tcBorders>
          </w:tcPr>
          <w:p w14:paraId="28D91813" w14:textId="77777777" w:rsidR="00A448BF" w:rsidRDefault="00A448BF" w:rsidP="009225C8">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2B7D62F3" w14:textId="77777777" w:rsidR="00A448BF" w:rsidRDefault="00A448B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449DA26"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29D6D" w14:textId="77777777" w:rsidR="00A448BF" w:rsidRDefault="00A448BF" w:rsidP="009225C8">
            <w:pPr>
              <w:pStyle w:val="TAL"/>
              <w:keepNext w:val="0"/>
              <w:keepLines w:val="0"/>
              <w:widowControl w:val="0"/>
              <w:rPr>
                <w:lang w:eastAsia="ja-JP"/>
              </w:rPr>
            </w:pPr>
            <w:r>
              <w:rPr>
                <w:lang w:eastAsia="ja-JP"/>
              </w:rPr>
              <w:t>NR CGI</w:t>
            </w:r>
          </w:p>
          <w:p w14:paraId="369E2C39"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D136770" w14:textId="77777777" w:rsidR="00A448BF" w:rsidRPr="00E17E36" w:rsidRDefault="00A448BF" w:rsidP="009225C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C7420A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14C4E3" w14:textId="77777777" w:rsidR="00A448BF" w:rsidRDefault="00A448BF" w:rsidP="009225C8">
            <w:pPr>
              <w:pStyle w:val="TAC"/>
              <w:keepNext w:val="0"/>
              <w:keepLines w:val="0"/>
              <w:widowControl w:val="0"/>
              <w:rPr>
                <w:lang w:eastAsia="ja-JP"/>
              </w:rPr>
            </w:pPr>
            <w:r>
              <w:rPr>
                <w:lang w:eastAsia="ja-JP"/>
              </w:rPr>
              <w:t>ignore</w:t>
            </w:r>
          </w:p>
        </w:tc>
      </w:tr>
      <w:tr w:rsidR="00A448BF" w14:paraId="65BAD1A9" w14:textId="77777777" w:rsidTr="009225C8">
        <w:tc>
          <w:tcPr>
            <w:tcW w:w="2160" w:type="dxa"/>
            <w:tcBorders>
              <w:top w:val="single" w:sz="4" w:space="0" w:color="auto"/>
              <w:left w:val="single" w:sz="4" w:space="0" w:color="auto"/>
              <w:bottom w:val="single" w:sz="4" w:space="0" w:color="auto"/>
              <w:right w:val="single" w:sz="4" w:space="0" w:color="auto"/>
            </w:tcBorders>
          </w:tcPr>
          <w:p w14:paraId="2ED8AEBA" w14:textId="77777777" w:rsidR="00A448BF" w:rsidRDefault="00A448BF" w:rsidP="009225C8">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9B3D27D" w14:textId="77777777" w:rsidR="00A448BF" w:rsidRDefault="00A448BF" w:rsidP="009225C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ED2BD" w14:textId="77777777" w:rsidR="00A448BF" w:rsidRDefault="00A448B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76184" w14:textId="77777777" w:rsidR="00A448BF" w:rsidRDefault="00A448BF" w:rsidP="009225C8">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350263"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A94624"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49310" w14:textId="77777777" w:rsidR="00A448BF" w:rsidRDefault="00A448BF" w:rsidP="009225C8">
            <w:pPr>
              <w:pStyle w:val="TAC"/>
              <w:keepNext w:val="0"/>
              <w:keepLines w:val="0"/>
              <w:widowControl w:val="0"/>
              <w:rPr>
                <w:lang w:eastAsia="ja-JP"/>
              </w:rPr>
            </w:pPr>
            <w:r>
              <w:rPr>
                <w:lang w:eastAsia="ja-JP"/>
              </w:rPr>
              <w:t>reject</w:t>
            </w:r>
          </w:p>
        </w:tc>
      </w:tr>
    </w:tbl>
    <w:p w14:paraId="4B0A1C2E" w14:textId="77777777" w:rsidR="00A448BF" w:rsidRDefault="00A448BF" w:rsidP="00A448BF">
      <w:pPr>
        <w:widowControl w:val="0"/>
      </w:pPr>
    </w:p>
    <w:p w14:paraId="5DE7FE1B" w14:textId="02FEE34D" w:rsidR="00A448BF" w:rsidRPr="006960D1" w:rsidRDefault="00A448BF" w:rsidP="00E65F9B">
      <w:pPr>
        <w:pStyle w:val="Heading4"/>
      </w:pPr>
      <w:bookmarkStart w:id="6156" w:name="_Toc222864179"/>
      <w:r w:rsidRPr="00E65F9B">
        <w:t>9.1.3.32</w:t>
      </w:r>
      <w:r w:rsidRPr="006960D1">
        <w:tab/>
      </w:r>
      <w:r w:rsidRPr="00E65F9B">
        <w:t>OD-SIB1 CONFIGURATION PROVISION FAILURE</w:t>
      </w:r>
      <w:bookmarkEnd w:id="6156"/>
    </w:p>
    <w:p w14:paraId="280C3324" w14:textId="77777777" w:rsidR="00A448BF" w:rsidRDefault="00A448BF" w:rsidP="00A448BF">
      <w:pPr>
        <w:widowControl w:val="0"/>
        <w:rPr>
          <w:rFonts w:cs="Arial"/>
        </w:rPr>
      </w:pPr>
      <w:r>
        <w:rPr>
          <w:rFonts w:cs="Arial"/>
        </w:rPr>
        <w:t>This message is sent by an NG-RAN node</w:t>
      </w:r>
      <w:r>
        <w:rPr>
          <w:rFonts w:cs="Arial"/>
          <w:vertAlign w:val="subscript"/>
        </w:rPr>
        <w:t>2</w:t>
      </w:r>
      <w:r>
        <w:rPr>
          <w:rFonts w:cs="Arial"/>
        </w:rPr>
        <w:t xml:space="preserve"> to a peer NG-RAN node</w:t>
      </w:r>
      <w:r>
        <w:rPr>
          <w:rFonts w:cs="Arial"/>
          <w:vertAlign w:val="subscript"/>
        </w:rPr>
        <w:t>1</w:t>
      </w:r>
      <w:r>
        <w:rPr>
          <w:rFonts w:cs="Arial"/>
        </w:rPr>
        <w:t xml:space="preserve"> to indicate that the OD-SIB1 configuration cannot be provided by the NG-RAN node</w:t>
      </w:r>
      <w:r>
        <w:rPr>
          <w:rFonts w:cs="Arial"/>
          <w:vertAlign w:val="subscript"/>
        </w:rPr>
        <w:t>2</w:t>
      </w:r>
      <w:r>
        <w:rPr>
          <w:rFonts w:cs="Arial"/>
        </w:rPr>
        <w:t xml:space="preserve"> as requested by the NG-RAN node</w:t>
      </w:r>
      <w:r>
        <w:rPr>
          <w:rFonts w:cs="Arial"/>
          <w:vertAlign w:val="subscript"/>
        </w:rPr>
        <w:t>1</w:t>
      </w:r>
      <w:r>
        <w:rPr>
          <w:rFonts w:cs="Arial"/>
        </w:rPr>
        <w:t>.</w:t>
      </w:r>
    </w:p>
    <w:p w14:paraId="7712C40A" w14:textId="77777777" w:rsidR="00A448BF" w:rsidRDefault="00A448BF" w:rsidP="00A448BF">
      <w:pPr>
        <w:widowControl w:val="0"/>
      </w:pPr>
      <w:bookmarkStart w:id="6157" w:name="_MCCTEMPBM_CRPT75870552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058CD46E"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7"/>
          <w:p w14:paraId="25F7BD47"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51A32"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6ABBFE"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7BAD238"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51F8B1C"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285FB4"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EC4E82"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720DF70" w14:textId="77777777" w:rsidTr="009225C8">
        <w:tc>
          <w:tcPr>
            <w:tcW w:w="2160" w:type="dxa"/>
            <w:tcBorders>
              <w:top w:val="single" w:sz="4" w:space="0" w:color="auto"/>
              <w:left w:val="single" w:sz="4" w:space="0" w:color="auto"/>
              <w:bottom w:val="single" w:sz="4" w:space="0" w:color="auto"/>
              <w:right w:val="single" w:sz="4" w:space="0" w:color="auto"/>
            </w:tcBorders>
          </w:tcPr>
          <w:p w14:paraId="06BE358A"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189DBD"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834C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C8278"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7E5EB79"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7251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A61282" w14:textId="77777777" w:rsidR="00A448BF" w:rsidRDefault="00A448BF" w:rsidP="009225C8">
            <w:pPr>
              <w:pStyle w:val="TAC"/>
              <w:keepNext w:val="0"/>
              <w:keepLines w:val="0"/>
              <w:widowControl w:val="0"/>
              <w:rPr>
                <w:lang w:eastAsia="ja-JP"/>
              </w:rPr>
            </w:pPr>
            <w:r>
              <w:rPr>
                <w:lang w:eastAsia="ja-JP"/>
              </w:rPr>
              <w:t>reject</w:t>
            </w:r>
          </w:p>
        </w:tc>
      </w:tr>
      <w:tr w:rsidR="00A448BF" w14:paraId="26BBA343" w14:textId="77777777" w:rsidTr="009225C8">
        <w:tc>
          <w:tcPr>
            <w:tcW w:w="2160" w:type="dxa"/>
            <w:tcBorders>
              <w:top w:val="single" w:sz="4" w:space="0" w:color="auto"/>
              <w:left w:val="single" w:sz="4" w:space="0" w:color="auto"/>
              <w:bottom w:val="single" w:sz="4" w:space="0" w:color="auto"/>
              <w:right w:val="single" w:sz="4" w:space="0" w:color="auto"/>
            </w:tcBorders>
          </w:tcPr>
          <w:p w14:paraId="4328C033" w14:textId="77777777" w:rsidR="00A448BF" w:rsidRDefault="00A448BF" w:rsidP="009225C8">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0D624FC1" w14:textId="77777777" w:rsidR="00A448BF" w:rsidRDefault="00A448BF" w:rsidP="009225C8">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F9A4FD2"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F4E150" w14:textId="77777777" w:rsidR="00A448BF" w:rsidRDefault="00A448BF" w:rsidP="009225C8">
            <w:pPr>
              <w:pStyle w:val="TAL"/>
              <w:keepNext w:val="0"/>
              <w:keepLines w:val="0"/>
              <w:widowControl w:val="0"/>
            </w:pPr>
            <w:r>
              <w:t>9.2.3.2</w:t>
            </w:r>
          </w:p>
        </w:tc>
        <w:tc>
          <w:tcPr>
            <w:tcW w:w="1728" w:type="dxa"/>
            <w:tcBorders>
              <w:top w:val="single" w:sz="4" w:space="0" w:color="auto"/>
              <w:left w:val="single" w:sz="4" w:space="0" w:color="auto"/>
              <w:bottom w:val="single" w:sz="4" w:space="0" w:color="auto"/>
              <w:right w:val="single" w:sz="4" w:space="0" w:color="auto"/>
            </w:tcBorders>
          </w:tcPr>
          <w:p w14:paraId="2674927B"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24390C" w14:textId="77777777" w:rsidR="00A448BF" w:rsidRDefault="00A448B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5AD5C53" w14:textId="77777777" w:rsidR="00A448BF" w:rsidRDefault="00A448BF" w:rsidP="009225C8">
            <w:pPr>
              <w:pStyle w:val="TAC"/>
              <w:keepNext w:val="0"/>
              <w:keepLines w:val="0"/>
              <w:widowControl w:val="0"/>
            </w:pPr>
            <w:r>
              <w:t>ignore</w:t>
            </w:r>
          </w:p>
        </w:tc>
      </w:tr>
      <w:tr w:rsidR="00A84B0A" w14:paraId="6C3A2A37" w14:textId="77777777" w:rsidTr="009225C8">
        <w:tc>
          <w:tcPr>
            <w:tcW w:w="2160" w:type="dxa"/>
            <w:tcBorders>
              <w:top w:val="single" w:sz="4" w:space="0" w:color="auto"/>
              <w:left w:val="single" w:sz="4" w:space="0" w:color="auto"/>
              <w:bottom w:val="single" w:sz="4" w:space="0" w:color="auto"/>
              <w:right w:val="single" w:sz="4" w:space="0" w:color="auto"/>
            </w:tcBorders>
          </w:tcPr>
          <w:p w14:paraId="07730348" w14:textId="77777777" w:rsidR="00A84B0A" w:rsidRDefault="00A84B0A" w:rsidP="00A84B0A">
            <w:pPr>
              <w:pStyle w:val="TAL"/>
              <w:keepNext w:val="0"/>
              <w:keepLines w:val="0"/>
              <w:widowControl w:val="0"/>
            </w:pPr>
            <w:r>
              <w:rPr>
                <w:lang w:eastAsia="ja-JP"/>
              </w:rPr>
              <w:t>NES Ce</w:t>
            </w:r>
            <w:r>
              <w:rPr>
                <w:rFonts w:hint="eastAsia"/>
                <w:lang w:val="en-US"/>
              </w:rPr>
              <w:t>l</w:t>
            </w:r>
            <w:r>
              <w:rPr>
                <w:lang w:eastAsia="ja-JP"/>
              </w:rPr>
              <w:t>l ID</w:t>
            </w:r>
          </w:p>
        </w:tc>
        <w:tc>
          <w:tcPr>
            <w:tcW w:w="1080" w:type="dxa"/>
            <w:tcBorders>
              <w:top w:val="single" w:sz="4" w:space="0" w:color="auto"/>
              <w:left w:val="single" w:sz="4" w:space="0" w:color="auto"/>
              <w:bottom w:val="single" w:sz="4" w:space="0" w:color="auto"/>
              <w:right w:val="single" w:sz="4" w:space="0" w:color="auto"/>
            </w:tcBorders>
          </w:tcPr>
          <w:p w14:paraId="62518EA3"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D9E6DE"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7AC2D1" w14:textId="77777777" w:rsidR="00A84B0A" w:rsidRDefault="00A84B0A" w:rsidP="00A84B0A">
            <w:pPr>
              <w:pStyle w:val="TAL"/>
              <w:keepNext w:val="0"/>
              <w:keepLines w:val="0"/>
              <w:widowControl w:val="0"/>
              <w:rPr>
                <w:lang w:eastAsia="ja-JP"/>
              </w:rPr>
            </w:pPr>
            <w:r>
              <w:rPr>
                <w:lang w:eastAsia="ja-JP"/>
              </w:rPr>
              <w:t>NR CGI</w:t>
            </w:r>
          </w:p>
          <w:p w14:paraId="0F90A29F"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ABB674F"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277085B" w14:textId="677E1F88" w:rsidR="00A84B0A" w:rsidRDefault="00A84B0A" w:rsidP="00A84B0A">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886FE9" w14:textId="25EA87D8" w:rsidR="00A84B0A" w:rsidRDefault="00A84B0A" w:rsidP="00A84B0A">
            <w:pPr>
              <w:pStyle w:val="TAC"/>
              <w:keepNext w:val="0"/>
              <w:keepLines w:val="0"/>
              <w:widowControl w:val="0"/>
            </w:pPr>
            <w:r>
              <w:rPr>
                <w:lang w:eastAsia="ja-JP"/>
              </w:rPr>
              <w:t>reject</w:t>
            </w:r>
          </w:p>
        </w:tc>
      </w:tr>
      <w:tr w:rsidR="00A84B0A" w14:paraId="27D3ADCC" w14:textId="77777777" w:rsidTr="009225C8">
        <w:tc>
          <w:tcPr>
            <w:tcW w:w="2160" w:type="dxa"/>
            <w:tcBorders>
              <w:top w:val="single" w:sz="4" w:space="0" w:color="auto"/>
              <w:left w:val="single" w:sz="4" w:space="0" w:color="auto"/>
              <w:bottom w:val="single" w:sz="4" w:space="0" w:color="auto"/>
              <w:right w:val="single" w:sz="4" w:space="0" w:color="auto"/>
            </w:tcBorders>
          </w:tcPr>
          <w:p w14:paraId="0E726177" w14:textId="77777777" w:rsidR="00A84B0A" w:rsidRDefault="00A84B0A" w:rsidP="00A84B0A">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511D1D8"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7AC2D7A"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596B47" w14:textId="77777777" w:rsidR="00A84B0A" w:rsidRDefault="00A84B0A" w:rsidP="00A84B0A">
            <w:pPr>
              <w:pStyle w:val="TAL"/>
              <w:keepNext w:val="0"/>
              <w:keepLines w:val="0"/>
              <w:widowControl w:val="0"/>
              <w:rPr>
                <w:lang w:eastAsia="ja-JP"/>
              </w:rPr>
            </w:pPr>
            <w:r>
              <w:rPr>
                <w:lang w:eastAsia="ja-JP"/>
              </w:rPr>
              <w:t>NR CGI</w:t>
            </w:r>
          </w:p>
          <w:p w14:paraId="687540FB"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4AD43E"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2BD406A"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CFFF2" w14:textId="77777777" w:rsidR="00A84B0A" w:rsidRDefault="00A84B0A" w:rsidP="00A84B0A">
            <w:pPr>
              <w:pStyle w:val="TAC"/>
              <w:keepNext w:val="0"/>
              <w:keepLines w:val="0"/>
              <w:widowControl w:val="0"/>
              <w:rPr>
                <w:lang w:eastAsia="ja-JP"/>
              </w:rPr>
            </w:pPr>
            <w:r>
              <w:rPr>
                <w:lang w:eastAsia="ja-JP"/>
              </w:rPr>
              <w:t>ignore</w:t>
            </w:r>
          </w:p>
        </w:tc>
      </w:tr>
      <w:tr w:rsidR="00A84B0A" w14:paraId="7323BAF3" w14:textId="77777777" w:rsidTr="009225C8">
        <w:tc>
          <w:tcPr>
            <w:tcW w:w="2160" w:type="dxa"/>
            <w:tcBorders>
              <w:top w:val="single" w:sz="4" w:space="0" w:color="auto"/>
              <w:left w:val="single" w:sz="4" w:space="0" w:color="auto"/>
              <w:bottom w:val="single" w:sz="4" w:space="0" w:color="auto"/>
              <w:right w:val="single" w:sz="4" w:space="0" w:color="auto"/>
            </w:tcBorders>
          </w:tcPr>
          <w:p w14:paraId="7EBF3E80" w14:textId="77777777" w:rsidR="00A84B0A" w:rsidRDefault="00A84B0A" w:rsidP="00A84B0A">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CDBB13" w14:textId="77777777" w:rsidR="00A84B0A" w:rsidRDefault="00A84B0A" w:rsidP="00A84B0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E841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6D7AE8" w14:textId="77777777" w:rsidR="00A84B0A" w:rsidRDefault="00A84B0A" w:rsidP="00A84B0A">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511045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0C403"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CA6B2" w14:textId="77777777" w:rsidR="00A84B0A" w:rsidRDefault="00A84B0A" w:rsidP="00A84B0A">
            <w:pPr>
              <w:pStyle w:val="TAC"/>
              <w:keepNext w:val="0"/>
              <w:keepLines w:val="0"/>
              <w:widowControl w:val="0"/>
              <w:rPr>
                <w:lang w:eastAsia="ja-JP"/>
              </w:rPr>
            </w:pPr>
            <w:r>
              <w:rPr>
                <w:lang w:eastAsia="ja-JP"/>
              </w:rPr>
              <w:t>ignore</w:t>
            </w:r>
          </w:p>
        </w:tc>
      </w:tr>
      <w:tr w:rsidR="00A84B0A" w14:paraId="1A0FE8A7" w14:textId="77777777" w:rsidTr="009225C8">
        <w:tc>
          <w:tcPr>
            <w:tcW w:w="2160" w:type="dxa"/>
            <w:tcBorders>
              <w:top w:val="single" w:sz="4" w:space="0" w:color="auto"/>
              <w:left w:val="single" w:sz="4" w:space="0" w:color="auto"/>
              <w:bottom w:val="single" w:sz="4" w:space="0" w:color="auto"/>
              <w:right w:val="single" w:sz="4" w:space="0" w:color="auto"/>
            </w:tcBorders>
          </w:tcPr>
          <w:p w14:paraId="3CC7F6A3" w14:textId="77777777" w:rsidR="00A84B0A" w:rsidRDefault="00A84B0A" w:rsidP="00A84B0A">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4D9684" w14:textId="77777777" w:rsidR="00A84B0A" w:rsidRDefault="00A84B0A" w:rsidP="00A84B0A">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434D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BC3C15" w14:textId="77777777" w:rsidR="00A84B0A" w:rsidRDefault="00A84B0A" w:rsidP="00A84B0A">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9599D8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FD7B8B"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79571F" w14:textId="77777777" w:rsidR="00A84B0A" w:rsidRDefault="00A84B0A" w:rsidP="00A84B0A">
            <w:pPr>
              <w:pStyle w:val="TAC"/>
              <w:keepNext w:val="0"/>
              <w:keepLines w:val="0"/>
              <w:widowControl w:val="0"/>
              <w:rPr>
                <w:lang w:eastAsia="ja-JP"/>
              </w:rPr>
            </w:pPr>
            <w:r>
              <w:rPr>
                <w:lang w:eastAsia="ja-JP"/>
              </w:rPr>
              <w:t>reject</w:t>
            </w:r>
          </w:p>
        </w:tc>
      </w:tr>
    </w:tbl>
    <w:p w14:paraId="6F5CFE78" w14:textId="77777777" w:rsidR="00A448BF" w:rsidRDefault="00A448BF" w:rsidP="00A448BF">
      <w:pPr>
        <w:widowControl w:val="0"/>
      </w:pPr>
    </w:p>
    <w:p w14:paraId="5D9B3D73" w14:textId="0762B3A1" w:rsidR="00A448BF" w:rsidRPr="006960D1" w:rsidRDefault="00A448BF" w:rsidP="00E65F9B">
      <w:pPr>
        <w:pStyle w:val="Heading4"/>
      </w:pPr>
      <w:bookmarkStart w:id="6158" w:name="_Toc222864180"/>
      <w:r w:rsidRPr="006960D1">
        <w:t>9.1.3.</w:t>
      </w:r>
      <w:r w:rsidRPr="00E65F9B">
        <w:t>33</w:t>
      </w:r>
      <w:r w:rsidRPr="006960D1">
        <w:tab/>
        <w:t>OD-SIB1 CONFIGURATION PROVISION STATUS UPDATE</w:t>
      </w:r>
      <w:bookmarkEnd w:id="6158"/>
    </w:p>
    <w:p w14:paraId="2791485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report that an admitted OD-SIB1 configuration provision is being stopped.</w:t>
      </w:r>
    </w:p>
    <w:p w14:paraId="0B91B443" w14:textId="77777777" w:rsidR="00A448BF" w:rsidRDefault="00A448BF" w:rsidP="00A448BF">
      <w:pPr>
        <w:widowControl w:val="0"/>
      </w:pPr>
      <w:bookmarkStart w:id="6159" w:name="_MCCTEMPBM_CRPT75870553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58EC1370"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9"/>
          <w:p w14:paraId="6FBD22B6"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E99F0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875DD0"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26AEDC"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0EED8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BB82C7"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94D640"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2C678E7E" w14:textId="77777777" w:rsidTr="009225C8">
        <w:tc>
          <w:tcPr>
            <w:tcW w:w="2160" w:type="dxa"/>
            <w:tcBorders>
              <w:top w:val="single" w:sz="4" w:space="0" w:color="auto"/>
              <w:left w:val="single" w:sz="4" w:space="0" w:color="auto"/>
              <w:bottom w:val="single" w:sz="4" w:space="0" w:color="auto"/>
              <w:right w:val="single" w:sz="4" w:space="0" w:color="auto"/>
            </w:tcBorders>
          </w:tcPr>
          <w:p w14:paraId="73B2A6BF"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B3DF48"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89843B"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251"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D400D3"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305880"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BFE2AC" w14:textId="77777777" w:rsidR="00A448BF" w:rsidRDefault="00A448BF" w:rsidP="009225C8">
            <w:pPr>
              <w:pStyle w:val="TAC"/>
              <w:keepNext w:val="0"/>
              <w:keepLines w:val="0"/>
              <w:widowControl w:val="0"/>
              <w:rPr>
                <w:lang w:eastAsia="ja-JP"/>
              </w:rPr>
            </w:pPr>
            <w:r>
              <w:rPr>
                <w:lang w:eastAsia="ja-JP"/>
              </w:rPr>
              <w:t>ignore</w:t>
            </w:r>
          </w:p>
        </w:tc>
      </w:tr>
      <w:tr w:rsidR="001551C0" w14:paraId="739D01E2" w14:textId="77777777" w:rsidTr="009225C8">
        <w:tc>
          <w:tcPr>
            <w:tcW w:w="2160" w:type="dxa"/>
            <w:tcBorders>
              <w:top w:val="single" w:sz="4" w:space="0" w:color="auto"/>
              <w:left w:val="single" w:sz="4" w:space="0" w:color="auto"/>
              <w:bottom w:val="single" w:sz="4" w:space="0" w:color="auto"/>
              <w:right w:val="single" w:sz="4" w:space="0" w:color="auto"/>
            </w:tcBorders>
          </w:tcPr>
          <w:p w14:paraId="1BD23F7B" w14:textId="77777777" w:rsidR="001551C0" w:rsidRDefault="001551C0" w:rsidP="001551C0">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6BDA2500"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CA709B"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EAAAC" w14:textId="77777777" w:rsidR="001551C0" w:rsidRDefault="001551C0" w:rsidP="001551C0">
            <w:pPr>
              <w:pStyle w:val="TAL"/>
              <w:keepNext w:val="0"/>
              <w:keepLines w:val="0"/>
              <w:widowControl w:val="0"/>
              <w:rPr>
                <w:lang w:eastAsia="ja-JP"/>
              </w:rPr>
            </w:pPr>
            <w:r>
              <w:rPr>
                <w:lang w:eastAsia="ja-JP"/>
              </w:rPr>
              <w:t>NR CGI</w:t>
            </w:r>
          </w:p>
          <w:p w14:paraId="6BF66372"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651F9E2" w14:textId="77777777" w:rsidR="001551C0" w:rsidRPr="00E17E36" w:rsidRDefault="001551C0" w:rsidP="001551C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1EC3B79"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29223" w14:textId="436A5821" w:rsidR="001551C0" w:rsidRDefault="001551C0" w:rsidP="001551C0">
            <w:pPr>
              <w:pStyle w:val="TAC"/>
              <w:keepNext w:val="0"/>
              <w:keepLines w:val="0"/>
              <w:widowControl w:val="0"/>
              <w:rPr>
                <w:lang w:eastAsia="ja-JP"/>
              </w:rPr>
            </w:pPr>
            <w:r w:rsidRPr="00EE25EB">
              <w:rPr>
                <w:lang w:eastAsia="ja-JP"/>
              </w:rPr>
              <w:t>reject</w:t>
            </w:r>
          </w:p>
        </w:tc>
      </w:tr>
      <w:tr w:rsidR="001551C0" w14:paraId="76BD9E93" w14:textId="77777777" w:rsidTr="009225C8">
        <w:tc>
          <w:tcPr>
            <w:tcW w:w="2160" w:type="dxa"/>
            <w:tcBorders>
              <w:top w:val="single" w:sz="4" w:space="0" w:color="auto"/>
              <w:left w:val="single" w:sz="4" w:space="0" w:color="auto"/>
              <w:bottom w:val="single" w:sz="4" w:space="0" w:color="auto"/>
              <w:right w:val="single" w:sz="4" w:space="0" w:color="auto"/>
            </w:tcBorders>
          </w:tcPr>
          <w:p w14:paraId="695E2BA4" w14:textId="77777777" w:rsidR="001551C0" w:rsidRDefault="001551C0" w:rsidP="001551C0">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CBD2C2F" w14:textId="77777777" w:rsidR="001551C0" w:rsidRDefault="001551C0" w:rsidP="001551C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054FFB5"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E2AD87" w14:textId="77777777" w:rsidR="001551C0" w:rsidRDefault="001551C0" w:rsidP="001551C0">
            <w:pPr>
              <w:pStyle w:val="TAL"/>
              <w:keepNext w:val="0"/>
              <w:keepLines w:val="0"/>
              <w:widowControl w:val="0"/>
              <w:rPr>
                <w:lang w:eastAsia="ja-JP"/>
              </w:rPr>
            </w:pPr>
            <w:r>
              <w:rPr>
                <w:lang w:eastAsia="ja-JP"/>
              </w:rPr>
              <w:t>NR CGI</w:t>
            </w:r>
          </w:p>
          <w:p w14:paraId="0E27E7AB"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BEF3382" w14:textId="77777777" w:rsidR="001551C0" w:rsidRDefault="001551C0" w:rsidP="001551C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7D8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55702F" w14:textId="45592D44" w:rsidR="001551C0" w:rsidRDefault="001551C0" w:rsidP="001551C0">
            <w:pPr>
              <w:pStyle w:val="TAC"/>
              <w:keepNext w:val="0"/>
              <w:keepLines w:val="0"/>
              <w:widowControl w:val="0"/>
              <w:rPr>
                <w:lang w:eastAsia="ja-JP"/>
              </w:rPr>
            </w:pPr>
            <w:r w:rsidRPr="00EE25EB">
              <w:rPr>
                <w:lang w:eastAsia="ja-JP"/>
              </w:rPr>
              <w:t>ignore</w:t>
            </w:r>
          </w:p>
        </w:tc>
      </w:tr>
      <w:tr w:rsidR="001551C0" w14:paraId="6E2967A9" w14:textId="77777777" w:rsidTr="009225C8">
        <w:tc>
          <w:tcPr>
            <w:tcW w:w="2160" w:type="dxa"/>
            <w:tcBorders>
              <w:top w:val="single" w:sz="4" w:space="0" w:color="auto"/>
              <w:left w:val="single" w:sz="4" w:space="0" w:color="auto"/>
              <w:bottom w:val="single" w:sz="4" w:space="0" w:color="auto"/>
              <w:right w:val="single" w:sz="4" w:space="0" w:color="auto"/>
            </w:tcBorders>
          </w:tcPr>
          <w:p w14:paraId="637975FF" w14:textId="77777777" w:rsidR="001551C0" w:rsidRDefault="001551C0" w:rsidP="001551C0">
            <w:pPr>
              <w:pStyle w:val="TAL"/>
              <w:keepNext w:val="0"/>
              <w:keepLines w:val="0"/>
              <w:widowControl w:val="0"/>
              <w:rPr>
                <w:lang w:eastAsia="ja-JP"/>
              </w:rPr>
            </w:pPr>
            <w:r>
              <w:rPr>
                <w:lang w:eastAsia="ja-JP"/>
              </w:rPr>
              <w:t>Provision Status</w:t>
            </w:r>
          </w:p>
        </w:tc>
        <w:tc>
          <w:tcPr>
            <w:tcW w:w="1080" w:type="dxa"/>
            <w:tcBorders>
              <w:top w:val="single" w:sz="4" w:space="0" w:color="auto"/>
              <w:left w:val="single" w:sz="4" w:space="0" w:color="auto"/>
              <w:bottom w:val="single" w:sz="4" w:space="0" w:color="auto"/>
              <w:right w:val="single" w:sz="4" w:space="0" w:color="auto"/>
            </w:tcBorders>
          </w:tcPr>
          <w:p w14:paraId="45B09692"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8D3E33"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7F83B" w14:textId="77777777" w:rsidR="001551C0" w:rsidRDefault="001551C0" w:rsidP="001551C0">
            <w:pPr>
              <w:pStyle w:val="TAL"/>
              <w:keepNext w:val="0"/>
              <w:keepLines w:val="0"/>
              <w:widowControl w:val="0"/>
              <w:rPr>
                <w:lang w:eastAsia="ja-JP"/>
              </w:rPr>
            </w:pPr>
            <w:r>
              <w:t>ENUMERATED (stopped, …)</w:t>
            </w:r>
          </w:p>
        </w:tc>
        <w:tc>
          <w:tcPr>
            <w:tcW w:w="1728" w:type="dxa"/>
            <w:tcBorders>
              <w:top w:val="single" w:sz="4" w:space="0" w:color="auto"/>
              <w:left w:val="single" w:sz="4" w:space="0" w:color="auto"/>
              <w:bottom w:val="single" w:sz="4" w:space="0" w:color="auto"/>
              <w:right w:val="single" w:sz="4" w:space="0" w:color="auto"/>
            </w:tcBorders>
          </w:tcPr>
          <w:p w14:paraId="241AB0C6" w14:textId="77777777" w:rsidR="001551C0" w:rsidRPr="00E17E36" w:rsidRDefault="001551C0" w:rsidP="001551C0">
            <w:pPr>
              <w:pStyle w:val="TAL"/>
              <w:keepNext w:val="0"/>
              <w:keepLines w:val="0"/>
              <w:widowControl w:val="0"/>
              <w:rPr>
                <w:lang w:val="en-US"/>
              </w:rPr>
            </w:pPr>
            <w:r w:rsidRPr="00E17E36">
              <w:rPr>
                <w:lang w:val="en-US"/>
              </w:rPr>
              <w:t>Indicates the status of the OD-SIB1 configuration transmission.</w:t>
            </w:r>
          </w:p>
        </w:tc>
        <w:tc>
          <w:tcPr>
            <w:tcW w:w="1080" w:type="dxa"/>
            <w:tcBorders>
              <w:top w:val="single" w:sz="4" w:space="0" w:color="auto"/>
              <w:left w:val="single" w:sz="4" w:space="0" w:color="auto"/>
              <w:bottom w:val="single" w:sz="4" w:space="0" w:color="auto"/>
              <w:right w:val="single" w:sz="4" w:space="0" w:color="auto"/>
            </w:tcBorders>
          </w:tcPr>
          <w:p w14:paraId="2EFC5E64"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E0097" w14:textId="0B937662" w:rsidR="001551C0" w:rsidRDefault="001551C0" w:rsidP="001551C0">
            <w:pPr>
              <w:pStyle w:val="TAC"/>
              <w:keepNext w:val="0"/>
              <w:keepLines w:val="0"/>
              <w:widowControl w:val="0"/>
              <w:rPr>
                <w:lang w:eastAsia="ja-JP"/>
              </w:rPr>
            </w:pPr>
            <w:r w:rsidRPr="00EE25EB">
              <w:rPr>
                <w:lang w:eastAsia="ja-JP"/>
              </w:rPr>
              <w:t>reject</w:t>
            </w:r>
          </w:p>
        </w:tc>
      </w:tr>
      <w:tr w:rsidR="001551C0" w14:paraId="3F5D1DB9" w14:textId="77777777" w:rsidTr="009225C8">
        <w:tc>
          <w:tcPr>
            <w:tcW w:w="2160" w:type="dxa"/>
            <w:tcBorders>
              <w:top w:val="single" w:sz="4" w:space="0" w:color="auto"/>
              <w:left w:val="single" w:sz="4" w:space="0" w:color="auto"/>
              <w:bottom w:val="single" w:sz="4" w:space="0" w:color="auto"/>
              <w:right w:val="single" w:sz="4" w:space="0" w:color="auto"/>
            </w:tcBorders>
          </w:tcPr>
          <w:p w14:paraId="457AB12F" w14:textId="77777777" w:rsidR="001551C0" w:rsidRDefault="001551C0" w:rsidP="001551C0">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EC3C68" w14:textId="77777777" w:rsidR="001551C0" w:rsidRDefault="001551C0" w:rsidP="001551C0">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61D94"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9684C" w14:textId="77777777" w:rsidR="001551C0" w:rsidRDefault="001551C0" w:rsidP="001551C0">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62E190" w14:textId="77777777" w:rsidR="001551C0" w:rsidRDefault="001551C0" w:rsidP="001551C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C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6998B" w14:textId="77777777" w:rsidR="001551C0" w:rsidRDefault="001551C0" w:rsidP="001551C0">
            <w:pPr>
              <w:pStyle w:val="TAC"/>
              <w:keepNext w:val="0"/>
              <w:keepLines w:val="0"/>
              <w:widowControl w:val="0"/>
              <w:rPr>
                <w:lang w:eastAsia="ja-JP"/>
              </w:rPr>
            </w:pPr>
            <w:r>
              <w:rPr>
                <w:lang w:eastAsia="ja-JP"/>
              </w:rPr>
              <w:t>reject</w:t>
            </w:r>
          </w:p>
        </w:tc>
      </w:tr>
    </w:tbl>
    <w:p w14:paraId="0F243077" w14:textId="77777777" w:rsidR="00A448BF" w:rsidRDefault="00A448BF" w:rsidP="0049234F">
      <w:pPr>
        <w:widowControl w:val="0"/>
        <w:rPr>
          <w:rFonts w:eastAsiaTheme="minorEastAsia"/>
        </w:rPr>
      </w:pPr>
    </w:p>
    <w:p w14:paraId="66D04D88" w14:textId="7091D2DF" w:rsidR="00647CA0" w:rsidRPr="00846096" w:rsidRDefault="00647CA0" w:rsidP="00647CA0">
      <w:pPr>
        <w:pStyle w:val="Heading4"/>
      </w:pPr>
      <w:bookmarkStart w:id="6160" w:name="_Toc222864181"/>
      <w:r w:rsidRPr="00846096">
        <w:t>9.1.3.</w:t>
      </w:r>
      <w:r>
        <w:t>34</w:t>
      </w:r>
      <w:r w:rsidRPr="00846096">
        <w:tab/>
        <w:t xml:space="preserve">CLI </w:t>
      </w:r>
      <w:r>
        <w:t>INDICATION</w:t>
      </w:r>
      <w:bookmarkEnd w:id="6160"/>
    </w:p>
    <w:p w14:paraId="603B488D" w14:textId="77777777" w:rsidR="00647CA0" w:rsidRPr="00846096" w:rsidRDefault="00647CA0" w:rsidP="00647CA0">
      <w:pPr>
        <w:widowControl w:val="0"/>
      </w:pPr>
      <w:r w:rsidRPr="00846096">
        <w:t>This message is sent by NG-RAN node</w:t>
      </w:r>
      <w:r>
        <w:rPr>
          <w:vertAlign w:val="subscript"/>
        </w:rPr>
        <w:t>1</w:t>
      </w:r>
      <w:r w:rsidRPr="00846096">
        <w:t xml:space="preserve"> to NG-RAN node</w:t>
      </w:r>
      <w:r>
        <w:rPr>
          <w:vertAlign w:val="subscript"/>
        </w:rPr>
        <w:t>2</w:t>
      </w:r>
      <w:r w:rsidRPr="00846096">
        <w:t xml:space="preserve"> to report the results of the CLI measurements</w:t>
      </w:r>
      <w:r w:rsidRPr="00650051">
        <w:rPr>
          <w:lang w:val="en-US"/>
        </w:rPr>
        <w:t xml:space="preserve"> </w:t>
      </w:r>
      <w:r>
        <w:rPr>
          <w:lang w:val="en-US"/>
        </w:rPr>
        <w:t>or to indicate the need for SRS Resource Configuration information</w:t>
      </w:r>
      <w:r w:rsidRPr="00846096">
        <w:t>.</w:t>
      </w:r>
    </w:p>
    <w:p w14:paraId="5D5B2EF9" w14:textId="77777777" w:rsidR="00647CA0" w:rsidRPr="00846096" w:rsidRDefault="00647CA0" w:rsidP="00647CA0">
      <w:pPr>
        <w:widowControl w:val="0"/>
      </w:pPr>
      <w:r w:rsidRPr="00846096">
        <w:t>Direction: NG-RAN node</w:t>
      </w:r>
      <w:r w:rsidRPr="00846096">
        <w:rPr>
          <w:vertAlign w:val="subscript"/>
        </w:rPr>
        <w:t>1</w:t>
      </w:r>
      <w:r w:rsidRPr="00846096">
        <w:t xml:space="preserve"> </w:t>
      </w:r>
      <w:r w:rsidRPr="00846096">
        <w:sym w:font="Symbol" w:char="F0AE"/>
      </w:r>
      <w:r w:rsidRPr="00846096">
        <w:t xml:space="preserve"> NG-RAN node</w:t>
      </w:r>
      <w:r w:rsidRPr="00846096">
        <w:rPr>
          <w:vertAlign w:val="subscript"/>
        </w:rPr>
        <w:t>2</w:t>
      </w:r>
      <w:r w:rsidRPr="00846096">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47CA0" w:rsidRPr="00846096" w14:paraId="4C340B57" w14:textId="77777777" w:rsidTr="0065064E">
        <w:trPr>
          <w:tblHeader/>
        </w:trPr>
        <w:tc>
          <w:tcPr>
            <w:tcW w:w="2160" w:type="dxa"/>
            <w:tcBorders>
              <w:top w:val="single" w:sz="4" w:space="0" w:color="auto"/>
              <w:left w:val="single" w:sz="4" w:space="0" w:color="auto"/>
              <w:bottom w:val="single" w:sz="4" w:space="0" w:color="auto"/>
              <w:right w:val="single" w:sz="4" w:space="0" w:color="auto"/>
            </w:tcBorders>
          </w:tcPr>
          <w:p w14:paraId="0E25F9ED" w14:textId="77777777" w:rsidR="00647CA0" w:rsidRPr="00846096" w:rsidRDefault="00647CA0" w:rsidP="0065064E">
            <w:pPr>
              <w:pStyle w:val="TAH"/>
              <w:rPr>
                <w:lang w:eastAsia="ja-JP"/>
              </w:rPr>
            </w:pPr>
            <w:r w:rsidRPr="0084609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F1A90D" w14:textId="77777777" w:rsidR="00647CA0" w:rsidRPr="00846096" w:rsidRDefault="00647CA0" w:rsidP="0065064E">
            <w:pPr>
              <w:pStyle w:val="TAH"/>
              <w:rPr>
                <w:lang w:eastAsia="ja-JP"/>
              </w:rPr>
            </w:pPr>
            <w:r w:rsidRPr="0084609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EF3B28" w14:textId="77777777" w:rsidR="00647CA0" w:rsidRPr="00846096" w:rsidRDefault="00647CA0" w:rsidP="0065064E">
            <w:pPr>
              <w:pStyle w:val="TAH"/>
              <w:rPr>
                <w:lang w:eastAsia="ja-JP"/>
              </w:rPr>
            </w:pPr>
            <w:r w:rsidRPr="0084609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ABD226F" w14:textId="77777777" w:rsidR="00647CA0" w:rsidRPr="00846096" w:rsidRDefault="00647CA0" w:rsidP="0065064E">
            <w:pPr>
              <w:pStyle w:val="TAH"/>
              <w:rPr>
                <w:lang w:eastAsia="ja-JP"/>
              </w:rPr>
            </w:pPr>
            <w:r w:rsidRPr="0084609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DEB8F2" w14:textId="77777777" w:rsidR="00647CA0" w:rsidRPr="00846096" w:rsidRDefault="00647CA0" w:rsidP="0065064E">
            <w:pPr>
              <w:pStyle w:val="TAH"/>
              <w:rPr>
                <w:lang w:eastAsia="ja-JP"/>
              </w:rPr>
            </w:pPr>
            <w:r w:rsidRPr="0084609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69CD5E" w14:textId="77777777" w:rsidR="00647CA0" w:rsidRPr="00846096" w:rsidRDefault="00647CA0" w:rsidP="0065064E">
            <w:pPr>
              <w:pStyle w:val="TAH"/>
              <w:rPr>
                <w:lang w:eastAsia="ja-JP"/>
              </w:rPr>
            </w:pPr>
            <w:r w:rsidRPr="0084609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F8647E" w14:textId="77777777" w:rsidR="00647CA0" w:rsidRPr="00846096" w:rsidRDefault="00647CA0" w:rsidP="0065064E">
            <w:pPr>
              <w:pStyle w:val="TAH"/>
              <w:rPr>
                <w:lang w:eastAsia="ja-JP"/>
              </w:rPr>
            </w:pPr>
            <w:r w:rsidRPr="00846096">
              <w:rPr>
                <w:lang w:eastAsia="ja-JP"/>
              </w:rPr>
              <w:t>Assigned Criticality</w:t>
            </w:r>
          </w:p>
        </w:tc>
      </w:tr>
      <w:tr w:rsidR="00647CA0" w:rsidRPr="00846096" w14:paraId="527943D5" w14:textId="77777777" w:rsidTr="0065064E">
        <w:tc>
          <w:tcPr>
            <w:tcW w:w="2160" w:type="dxa"/>
            <w:tcBorders>
              <w:top w:val="single" w:sz="4" w:space="0" w:color="auto"/>
              <w:left w:val="single" w:sz="4" w:space="0" w:color="auto"/>
              <w:bottom w:val="single" w:sz="4" w:space="0" w:color="auto"/>
              <w:right w:val="single" w:sz="4" w:space="0" w:color="auto"/>
            </w:tcBorders>
          </w:tcPr>
          <w:p w14:paraId="03A3F315" w14:textId="77777777" w:rsidR="00647CA0" w:rsidRPr="00846096" w:rsidRDefault="00647CA0" w:rsidP="0065064E">
            <w:pPr>
              <w:pStyle w:val="TAL"/>
              <w:rPr>
                <w:lang w:eastAsia="ja-JP"/>
              </w:rPr>
            </w:pPr>
            <w:r w:rsidRPr="0084609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B12460" w14:textId="77777777" w:rsidR="00647CA0" w:rsidRPr="00846096" w:rsidRDefault="00647CA0" w:rsidP="0065064E">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D561B" w14:textId="77777777" w:rsidR="00647CA0" w:rsidRPr="00846096" w:rsidRDefault="00647CA0" w:rsidP="0065064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6D44D7" w14:textId="77777777" w:rsidR="00647CA0" w:rsidRPr="00846096" w:rsidRDefault="00647CA0" w:rsidP="0065064E">
            <w:pPr>
              <w:pStyle w:val="TAL"/>
              <w:rPr>
                <w:lang w:eastAsia="ja-JP"/>
              </w:rPr>
            </w:pPr>
            <w:r w:rsidRPr="0084609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F6CFD5" w14:textId="77777777" w:rsidR="00647CA0" w:rsidRPr="00846096" w:rsidRDefault="00647CA0" w:rsidP="0065064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01584" w14:textId="77777777" w:rsidR="00647CA0" w:rsidRPr="00846096" w:rsidRDefault="00647CA0" w:rsidP="0065064E">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63B99" w14:textId="77777777" w:rsidR="00647CA0" w:rsidRPr="00846096" w:rsidRDefault="00647CA0" w:rsidP="0065064E">
            <w:pPr>
              <w:pStyle w:val="TAC"/>
              <w:rPr>
                <w:lang w:eastAsia="ja-JP"/>
              </w:rPr>
            </w:pPr>
            <w:r w:rsidRPr="00846096">
              <w:rPr>
                <w:lang w:eastAsia="ja-JP"/>
              </w:rPr>
              <w:t>ignore</w:t>
            </w:r>
          </w:p>
        </w:tc>
      </w:tr>
      <w:tr w:rsidR="00A84B0A" w:rsidRPr="00846096" w14:paraId="1CD9B354" w14:textId="77777777" w:rsidTr="0065064E">
        <w:tc>
          <w:tcPr>
            <w:tcW w:w="2160" w:type="dxa"/>
            <w:tcBorders>
              <w:top w:val="single" w:sz="4" w:space="0" w:color="auto"/>
              <w:left w:val="single" w:sz="4" w:space="0" w:color="auto"/>
              <w:bottom w:val="single" w:sz="4" w:space="0" w:color="auto"/>
              <w:right w:val="single" w:sz="4" w:space="0" w:color="auto"/>
            </w:tcBorders>
          </w:tcPr>
          <w:p w14:paraId="112C27C3" w14:textId="254B64B3" w:rsidR="00A84B0A" w:rsidRPr="00846096" w:rsidRDefault="00A84B0A" w:rsidP="00A84B0A">
            <w:pPr>
              <w:pStyle w:val="TAL"/>
              <w:rPr>
                <w:b/>
                <w:lang w:eastAsia="ja-JP"/>
              </w:rPr>
            </w:pPr>
            <w:r>
              <w:rPr>
                <w:b/>
                <w:lang w:eastAsia="ja-JP"/>
              </w:rPr>
              <w:t>CLI Measurement Result</w:t>
            </w:r>
            <w:r>
              <w:rPr>
                <w:rFonts w:hint="eastAsia"/>
                <w:b/>
                <w:lang w:val="en-US"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5FE0E19"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FC001" w14:textId="64A74A0C" w:rsidR="00A84B0A" w:rsidRPr="00846096" w:rsidRDefault="00A84B0A" w:rsidP="00A84B0A">
            <w:pPr>
              <w:pStyle w:val="TAL"/>
              <w:rPr>
                <w:i/>
                <w:lang w:eastAsia="ja-JP"/>
              </w:rPr>
            </w:pPr>
            <w:r>
              <w:rPr>
                <w:rFonts w:hint="eastAsia"/>
                <w:i/>
                <w:lang w:val="en-US" w:eastAsia="zh-CN"/>
              </w:rPr>
              <w:t>0..</w:t>
            </w: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025C7ED"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736F3E"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F7472" w14:textId="77777777" w:rsidR="00A84B0A" w:rsidRPr="00846096" w:rsidRDefault="00A84B0A" w:rsidP="00A84B0A">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2EFE4" w14:textId="77777777" w:rsidR="00A84B0A" w:rsidRPr="00846096" w:rsidRDefault="00A84B0A" w:rsidP="00A84B0A">
            <w:pPr>
              <w:pStyle w:val="TAC"/>
              <w:rPr>
                <w:lang w:eastAsia="ja-JP"/>
              </w:rPr>
            </w:pPr>
            <w:r w:rsidRPr="00846096">
              <w:rPr>
                <w:snapToGrid w:val="0"/>
              </w:rPr>
              <w:t>ignore</w:t>
            </w:r>
          </w:p>
        </w:tc>
      </w:tr>
      <w:tr w:rsidR="00A84B0A" w:rsidRPr="00846096" w14:paraId="68775305" w14:textId="77777777" w:rsidTr="0065064E">
        <w:tc>
          <w:tcPr>
            <w:tcW w:w="2160" w:type="dxa"/>
            <w:tcBorders>
              <w:top w:val="single" w:sz="4" w:space="0" w:color="auto"/>
              <w:left w:val="single" w:sz="4" w:space="0" w:color="auto"/>
              <w:bottom w:val="single" w:sz="4" w:space="0" w:color="auto"/>
              <w:right w:val="single" w:sz="4" w:space="0" w:color="auto"/>
            </w:tcBorders>
          </w:tcPr>
          <w:p w14:paraId="66C16B84" w14:textId="77777777" w:rsidR="00A84B0A" w:rsidRPr="00846096" w:rsidRDefault="00A84B0A" w:rsidP="00A84B0A">
            <w:pPr>
              <w:pStyle w:val="TAL"/>
              <w:ind w:left="113"/>
              <w:rPr>
                <w:b/>
                <w:lang w:eastAsia="ja-JP"/>
              </w:rPr>
            </w:pPr>
            <w:bookmarkStart w:id="6161" w:name="_MCCTEMPBM_CRPT75870554___2"/>
            <w:r w:rsidRPr="00846096">
              <w:rPr>
                <w:b/>
                <w:lang w:eastAsia="ja-JP"/>
              </w:rPr>
              <w:t>&gt;CLI Measurement Result Item</w:t>
            </w:r>
            <w:bookmarkEnd w:id="6161"/>
          </w:p>
        </w:tc>
        <w:tc>
          <w:tcPr>
            <w:tcW w:w="1080" w:type="dxa"/>
            <w:tcBorders>
              <w:top w:val="single" w:sz="4" w:space="0" w:color="auto"/>
              <w:left w:val="single" w:sz="4" w:space="0" w:color="auto"/>
              <w:bottom w:val="single" w:sz="4" w:space="0" w:color="auto"/>
              <w:right w:val="single" w:sz="4" w:space="0" w:color="auto"/>
            </w:tcBorders>
          </w:tcPr>
          <w:p w14:paraId="2546842A"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179A" w14:textId="77777777" w:rsidR="00A84B0A" w:rsidRPr="00846096" w:rsidRDefault="00A84B0A" w:rsidP="00A84B0A">
            <w:pPr>
              <w:pStyle w:val="TAL"/>
              <w:rPr>
                <w:i/>
                <w:lang w:eastAsia="ja-JP"/>
              </w:rPr>
            </w:pPr>
            <w:r w:rsidRPr="00846096">
              <w:rPr>
                <w:i/>
                <w:lang w:eastAsia="ja-JP"/>
              </w:rPr>
              <w:t>1 .. &lt; maxnoofCellsinNG-RANnode</w:t>
            </w:r>
            <w:r w:rsidRPr="00846096" w:rsidDel="00FD1245">
              <w:rPr>
                <w:i/>
                <w:lang w:eastAsia="ja-JP"/>
              </w:rPr>
              <w:t xml:space="preserve"> </w:t>
            </w:r>
            <w:r w:rsidRPr="00846096">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1B2858"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70B0"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AFD09" w14:textId="2553AC5D"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A07BA" w14:textId="77777777" w:rsidR="00A84B0A" w:rsidRPr="00846096" w:rsidRDefault="00A84B0A" w:rsidP="00A84B0A">
            <w:pPr>
              <w:pStyle w:val="TAC"/>
              <w:rPr>
                <w:lang w:eastAsia="ja-JP"/>
              </w:rPr>
            </w:pPr>
          </w:p>
        </w:tc>
      </w:tr>
      <w:tr w:rsidR="00A84B0A" w:rsidRPr="00846096" w14:paraId="6AC8E326" w14:textId="77777777" w:rsidTr="0065064E">
        <w:tc>
          <w:tcPr>
            <w:tcW w:w="2160" w:type="dxa"/>
            <w:tcBorders>
              <w:top w:val="single" w:sz="4" w:space="0" w:color="auto"/>
              <w:left w:val="single" w:sz="4" w:space="0" w:color="auto"/>
              <w:bottom w:val="single" w:sz="4" w:space="0" w:color="auto"/>
              <w:right w:val="single" w:sz="4" w:space="0" w:color="auto"/>
            </w:tcBorders>
          </w:tcPr>
          <w:p w14:paraId="44B8C8BF" w14:textId="77777777" w:rsidR="00A84B0A" w:rsidRPr="00846096" w:rsidRDefault="00A84B0A" w:rsidP="00A84B0A">
            <w:pPr>
              <w:pStyle w:val="TAL"/>
              <w:ind w:left="227"/>
              <w:rPr>
                <w:lang w:eastAsia="ja-JP"/>
              </w:rPr>
            </w:pPr>
            <w:bookmarkStart w:id="6162" w:name="_MCCTEMPBM_CRPT75870555___2"/>
            <w:r w:rsidRPr="00846096">
              <w:rPr>
                <w:lang w:eastAsia="ja-JP"/>
              </w:rPr>
              <w:t>&gt;&gt;Cell ID</w:t>
            </w:r>
            <w:bookmarkEnd w:id="6162"/>
          </w:p>
        </w:tc>
        <w:tc>
          <w:tcPr>
            <w:tcW w:w="1080" w:type="dxa"/>
            <w:tcBorders>
              <w:top w:val="single" w:sz="4" w:space="0" w:color="auto"/>
              <w:left w:val="single" w:sz="4" w:space="0" w:color="auto"/>
              <w:bottom w:val="single" w:sz="4" w:space="0" w:color="auto"/>
              <w:right w:val="single" w:sz="4" w:space="0" w:color="auto"/>
            </w:tcBorders>
          </w:tcPr>
          <w:p w14:paraId="7FFA30BB" w14:textId="77777777" w:rsidR="00A84B0A" w:rsidRPr="00846096" w:rsidRDefault="00A84B0A" w:rsidP="00A84B0A">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2C84F9"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14DC" w14:textId="77777777" w:rsidR="00A84B0A" w:rsidRPr="00846096" w:rsidRDefault="00A84B0A" w:rsidP="00A84B0A">
            <w:pPr>
              <w:pStyle w:val="TAL"/>
              <w:rPr>
                <w:lang w:eastAsia="ja-JP"/>
              </w:rPr>
            </w:pPr>
            <w:r w:rsidRPr="00846096">
              <w:rPr>
                <w:lang w:eastAsia="ja-JP"/>
              </w:rPr>
              <w:t>Global NG-RAN Cell Identity</w:t>
            </w:r>
          </w:p>
          <w:p w14:paraId="058AEB95" w14:textId="77777777" w:rsidR="00A84B0A" w:rsidRPr="00846096" w:rsidRDefault="00A84B0A" w:rsidP="00A84B0A">
            <w:pPr>
              <w:pStyle w:val="TAL"/>
              <w:rPr>
                <w:lang w:eastAsia="zh-CN"/>
              </w:rPr>
            </w:pPr>
            <w:r w:rsidRPr="00846096">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D7C5453"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BB989"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99E40" w14:textId="77777777" w:rsidR="00A84B0A" w:rsidRPr="00846096" w:rsidRDefault="00A84B0A" w:rsidP="00A84B0A">
            <w:pPr>
              <w:pStyle w:val="TAC"/>
              <w:rPr>
                <w:lang w:eastAsia="ja-JP"/>
              </w:rPr>
            </w:pPr>
          </w:p>
        </w:tc>
      </w:tr>
      <w:tr w:rsidR="00A84B0A" w:rsidRPr="00846096" w14:paraId="6955B77E" w14:textId="77777777" w:rsidTr="0065064E">
        <w:tc>
          <w:tcPr>
            <w:tcW w:w="2160" w:type="dxa"/>
            <w:tcBorders>
              <w:top w:val="single" w:sz="4" w:space="0" w:color="auto"/>
              <w:left w:val="single" w:sz="4" w:space="0" w:color="auto"/>
              <w:bottom w:val="single" w:sz="4" w:space="0" w:color="auto"/>
              <w:right w:val="single" w:sz="4" w:space="0" w:color="auto"/>
            </w:tcBorders>
          </w:tcPr>
          <w:p w14:paraId="37BF2A35" w14:textId="77777777" w:rsidR="00A84B0A" w:rsidRPr="00846096" w:rsidRDefault="00A84B0A" w:rsidP="00A84B0A">
            <w:pPr>
              <w:pStyle w:val="TAL"/>
              <w:ind w:left="227"/>
              <w:rPr>
                <w:lang w:eastAsia="ja-JP"/>
              </w:rPr>
            </w:pPr>
            <w:bookmarkStart w:id="6163" w:name="_MCCTEMPBM_CRPT75870556___2"/>
            <w:r w:rsidRPr="00846096">
              <w:rPr>
                <w:rFonts w:hint="eastAsia"/>
                <w:lang w:eastAsia="zh-CN"/>
              </w:rPr>
              <w:t>&gt;</w:t>
            </w:r>
            <w:r w:rsidRPr="00846096">
              <w:rPr>
                <w:lang w:eastAsia="zh-CN"/>
              </w:rPr>
              <w:t>&gt;</w:t>
            </w:r>
            <w:r w:rsidRPr="00846096">
              <w:rPr>
                <w:rFonts w:hint="eastAsia"/>
              </w:rPr>
              <w:t xml:space="preserve">SSB </w:t>
            </w:r>
            <w:r>
              <w:t>I</w:t>
            </w:r>
            <w:r w:rsidRPr="00846096">
              <w:rPr>
                <w:rFonts w:hint="eastAsia"/>
              </w:rPr>
              <w:t>ndex</w:t>
            </w:r>
            <w:bookmarkEnd w:id="6163"/>
          </w:p>
        </w:tc>
        <w:tc>
          <w:tcPr>
            <w:tcW w:w="1080" w:type="dxa"/>
            <w:tcBorders>
              <w:top w:val="single" w:sz="4" w:space="0" w:color="auto"/>
              <w:left w:val="single" w:sz="4" w:space="0" w:color="auto"/>
              <w:bottom w:val="single" w:sz="4" w:space="0" w:color="auto"/>
              <w:right w:val="single" w:sz="4" w:space="0" w:color="auto"/>
            </w:tcBorders>
          </w:tcPr>
          <w:p w14:paraId="3BC30168"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19B79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A405C6" w14:textId="77777777" w:rsidR="00A84B0A" w:rsidRPr="00846096" w:rsidRDefault="00A84B0A" w:rsidP="00A84B0A">
            <w:pPr>
              <w:pStyle w:val="TAL"/>
              <w:rPr>
                <w:lang w:eastAsia="ja-JP"/>
              </w:rPr>
            </w:pPr>
            <w:r w:rsidRPr="007479EA">
              <w:t>INTEGER</w:t>
            </w:r>
            <w:r w:rsidRPr="00846096">
              <w:t xml:space="preserve"> (0..</w:t>
            </w:r>
            <w:r w:rsidRPr="00846096">
              <w:rPr>
                <w:rFonts w:hint="eastAsia"/>
              </w:rPr>
              <w:t>63</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4B7E5D70" w14:textId="77777777" w:rsidR="00A84B0A" w:rsidRPr="00846096" w:rsidRDefault="00A84B0A" w:rsidP="00A84B0A">
            <w:pPr>
              <w:pStyle w:val="TAL"/>
              <w:rPr>
                <w:lang w:eastAsia="ja-JP"/>
              </w:rPr>
            </w:pPr>
            <w:r w:rsidRPr="00846096">
              <w:rPr>
                <w:lang w:eastAsia="ja-JP"/>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49D369BA"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BEED1" w14:textId="77777777" w:rsidR="00A84B0A" w:rsidRPr="00846096" w:rsidRDefault="00A84B0A" w:rsidP="00A84B0A">
            <w:pPr>
              <w:pStyle w:val="TAC"/>
              <w:rPr>
                <w:lang w:eastAsia="ja-JP"/>
              </w:rPr>
            </w:pPr>
          </w:p>
        </w:tc>
      </w:tr>
      <w:tr w:rsidR="00A84B0A" w:rsidRPr="00846096" w14:paraId="7FC611ED" w14:textId="77777777" w:rsidTr="0065064E">
        <w:tc>
          <w:tcPr>
            <w:tcW w:w="2160" w:type="dxa"/>
            <w:tcBorders>
              <w:top w:val="single" w:sz="4" w:space="0" w:color="auto"/>
              <w:left w:val="single" w:sz="4" w:space="0" w:color="auto"/>
              <w:bottom w:val="single" w:sz="4" w:space="0" w:color="auto"/>
              <w:right w:val="single" w:sz="4" w:space="0" w:color="auto"/>
            </w:tcBorders>
          </w:tcPr>
          <w:p w14:paraId="186D4860" w14:textId="77777777" w:rsidR="00A84B0A" w:rsidRPr="00846096" w:rsidRDefault="00A84B0A" w:rsidP="00A84B0A">
            <w:pPr>
              <w:pStyle w:val="TAL"/>
              <w:ind w:left="227"/>
              <w:rPr>
                <w:lang w:eastAsia="ja-JP"/>
              </w:rPr>
            </w:pPr>
            <w:bookmarkStart w:id="6164" w:name="_MCCTEMPBM_CRPT75870557___2"/>
            <w:r w:rsidRPr="00846096">
              <w:t>&gt;&gt;NZP CSI-RS Resource Indication</w:t>
            </w:r>
            <w:bookmarkEnd w:id="6164"/>
          </w:p>
        </w:tc>
        <w:tc>
          <w:tcPr>
            <w:tcW w:w="1080" w:type="dxa"/>
            <w:tcBorders>
              <w:top w:val="single" w:sz="4" w:space="0" w:color="auto"/>
              <w:left w:val="single" w:sz="4" w:space="0" w:color="auto"/>
              <w:bottom w:val="single" w:sz="4" w:space="0" w:color="auto"/>
              <w:right w:val="single" w:sz="4" w:space="0" w:color="auto"/>
            </w:tcBorders>
          </w:tcPr>
          <w:p w14:paraId="337E380F"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395F3C"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734BA" w14:textId="77777777" w:rsidR="00A84B0A" w:rsidRPr="00846096" w:rsidRDefault="00A84B0A" w:rsidP="00A84B0A">
            <w:pPr>
              <w:pStyle w:val="TAL"/>
              <w:rPr>
                <w:lang w:eastAsia="ja-JP"/>
              </w:rPr>
            </w:pPr>
            <w:r w:rsidRPr="007479EA">
              <w:t>INTEGER</w:t>
            </w:r>
            <w:r w:rsidRPr="00846096">
              <w:t xml:space="preserve"> (1..64</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7F7E7252" w14:textId="77777777" w:rsidR="00A84B0A" w:rsidRPr="00846096" w:rsidRDefault="00A84B0A" w:rsidP="00A84B0A">
            <w:pPr>
              <w:pStyle w:val="TAL"/>
              <w:rPr>
                <w:lang w:eastAsia="ja-JP"/>
              </w:rPr>
            </w:pPr>
            <w:r w:rsidRPr="00846096">
              <w:rPr>
                <w:lang w:eastAsia="ja-JP"/>
              </w:rPr>
              <w:t xml:space="preserve">Strongest DL </w:t>
            </w:r>
            <w:r w:rsidRPr="00846096">
              <w:t xml:space="preserve">NZP CSI-RS </w:t>
            </w:r>
            <w:r w:rsidRPr="00846096">
              <w:rPr>
                <w:lang w:eastAsia="ja-JP"/>
              </w:rPr>
              <w:t>beam information</w:t>
            </w:r>
            <w:r w:rsidRPr="00701F72">
              <w:t xml:space="preserve">. The value is </w:t>
            </w:r>
            <w:r>
              <w:t xml:space="preserve">a </w:t>
            </w:r>
            <w:r w:rsidRPr="00701F72">
              <w:t xml:space="preserve">relative index of the CSI-RS resources </w:t>
            </w:r>
            <w:r w:rsidRPr="00705941">
              <w:t>within the set of resources signalled</w:t>
            </w:r>
            <w:r w:rsidRPr="00701F72">
              <w:t>.</w:t>
            </w:r>
          </w:p>
        </w:tc>
        <w:tc>
          <w:tcPr>
            <w:tcW w:w="1080" w:type="dxa"/>
            <w:tcBorders>
              <w:top w:val="single" w:sz="4" w:space="0" w:color="auto"/>
              <w:left w:val="single" w:sz="4" w:space="0" w:color="auto"/>
              <w:bottom w:val="single" w:sz="4" w:space="0" w:color="auto"/>
              <w:right w:val="single" w:sz="4" w:space="0" w:color="auto"/>
            </w:tcBorders>
          </w:tcPr>
          <w:p w14:paraId="30F4C12E"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A3D242" w14:textId="77777777" w:rsidR="00A84B0A" w:rsidRPr="00846096" w:rsidRDefault="00A84B0A" w:rsidP="00A84B0A">
            <w:pPr>
              <w:pStyle w:val="TAC"/>
              <w:rPr>
                <w:lang w:eastAsia="ja-JP"/>
              </w:rPr>
            </w:pPr>
          </w:p>
        </w:tc>
      </w:tr>
      <w:tr w:rsidR="00A84B0A" w:rsidRPr="00846096" w14:paraId="09F01002" w14:textId="77777777" w:rsidTr="0065064E">
        <w:tc>
          <w:tcPr>
            <w:tcW w:w="2160" w:type="dxa"/>
            <w:tcBorders>
              <w:top w:val="single" w:sz="4" w:space="0" w:color="auto"/>
              <w:left w:val="single" w:sz="4" w:space="0" w:color="auto"/>
              <w:bottom w:val="single" w:sz="4" w:space="0" w:color="auto"/>
              <w:right w:val="single" w:sz="4" w:space="0" w:color="auto"/>
            </w:tcBorders>
          </w:tcPr>
          <w:p w14:paraId="6CAABD23" w14:textId="77777777" w:rsidR="00A84B0A" w:rsidRPr="00846096" w:rsidRDefault="00A84B0A" w:rsidP="00A84B0A">
            <w:pPr>
              <w:pStyle w:val="TAL"/>
              <w:ind w:left="227"/>
              <w:rPr>
                <w:lang w:eastAsia="zh-CN"/>
              </w:rPr>
            </w:pPr>
            <w:bookmarkStart w:id="6165" w:name="_MCCTEMPBM_CRPT75870558___2"/>
            <w:r w:rsidRPr="00846096">
              <w:rPr>
                <w:lang w:eastAsia="zh-CN"/>
              </w:rPr>
              <w:t xml:space="preserve">&gt;&gt;CLI Mitigation </w:t>
            </w:r>
            <w:r w:rsidRPr="00846096">
              <w:t>Indication</w:t>
            </w:r>
            <w:bookmarkEnd w:id="6165"/>
          </w:p>
        </w:tc>
        <w:tc>
          <w:tcPr>
            <w:tcW w:w="1080" w:type="dxa"/>
            <w:tcBorders>
              <w:top w:val="single" w:sz="4" w:space="0" w:color="auto"/>
              <w:left w:val="single" w:sz="4" w:space="0" w:color="auto"/>
              <w:bottom w:val="single" w:sz="4" w:space="0" w:color="auto"/>
              <w:right w:val="single" w:sz="4" w:space="0" w:color="auto"/>
            </w:tcBorders>
          </w:tcPr>
          <w:p w14:paraId="6D26D449"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D60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E0A3FB"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15FF8FD4" w14:textId="316A3F43" w:rsidR="00A84B0A" w:rsidRPr="00846096" w:rsidRDefault="00A84B0A" w:rsidP="00A84B0A">
            <w:pPr>
              <w:pStyle w:val="TAL"/>
              <w:rPr>
                <w:lang w:eastAsia="ja-JP"/>
              </w:rPr>
            </w:pPr>
            <w:r>
              <w:rPr>
                <w:lang w:eastAsia="zh-CN"/>
              </w:rPr>
              <w:t>I</w:t>
            </w:r>
            <w:r>
              <w:rPr>
                <w:rFonts w:hint="eastAsia"/>
                <w:lang w:eastAsia="zh-CN"/>
              </w:rPr>
              <w:t>ndicates</w:t>
            </w:r>
            <w:r>
              <w:rPr>
                <w:lang w:eastAsia="ja-JP"/>
              </w:rPr>
              <w:t xml:space="preserve"> </w:t>
            </w:r>
            <w:r>
              <w:rPr>
                <w:rFonts w:hint="eastAsia"/>
                <w:lang w:val="en-US" w:eastAsia="zh-CN"/>
              </w:rPr>
              <w:t>the need for</w:t>
            </w:r>
            <w:r>
              <w:rPr>
                <w:lang w:eastAsia="ja-JP"/>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083D81F9" w14:textId="26AB0461" w:rsidR="00A84B0A" w:rsidRPr="00846096" w:rsidRDefault="00A84B0A" w:rsidP="00A84B0A">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FEBA6" w14:textId="77777777" w:rsidR="00A84B0A" w:rsidRPr="00846096" w:rsidRDefault="00A84B0A" w:rsidP="00A84B0A">
            <w:pPr>
              <w:pStyle w:val="TAC"/>
              <w:rPr>
                <w:lang w:eastAsia="ja-JP"/>
              </w:rPr>
            </w:pPr>
          </w:p>
        </w:tc>
      </w:tr>
      <w:tr w:rsidR="00A84B0A" w:rsidRPr="00846096" w14:paraId="6325998F" w14:textId="77777777" w:rsidTr="0065064E">
        <w:tc>
          <w:tcPr>
            <w:tcW w:w="2160" w:type="dxa"/>
            <w:tcBorders>
              <w:top w:val="single" w:sz="4" w:space="0" w:color="auto"/>
              <w:left w:val="single" w:sz="4" w:space="0" w:color="auto"/>
              <w:bottom w:val="single" w:sz="4" w:space="0" w:color="auto"/>
              <w:right w:val="single" w:sz="4" w:space="0" w:color="auto"/>
            </w:tcBorders>
          </w:tcPr>
          <w:p w14:paraId="59A2C1E4" w14:textId="77777777" w:rsidR="00A84B0A" w:rsidRPr="00846096" w:rsidRDefault="00A84B0A" w:rsidP="00A84B0A">
            <w:pPr>
              <w:pStyle w:val="TAL"/>
              <w:rPr>
                <w:lang w:eastAsia="zh-CN"/>
              </w:rPr>
            </w:pPr>
            <w:r>
              <w:rPr>
                <w:lang w:eastAsia="zh-CN"/>
              </w:rPr>
              <w:t>SRS Resource Indication</w:t>
            </w:r>
          </w:p>
        </w:tc>
        <w:tc>
          <w:tcPr>
            <w:tcW w:w="1080" w:type="dxa"/>
            <w:tcBorders>
              <w:top w:val="single" w:sz="4" w:space="0" w:color="auto"/>
              <w:left w:val="single" w:sz="4" w:space="0" w:color="auto"/>
              <w:bottom w:val="single" w:sz="4" w:space="0" w:color="auto"/>
              <w:right w:val="single" w:sz="4" w:space="0" w:color="auto"/>
            </w:tcBorders>
          </w:tcPr>
          <w:p w14:paraId="53F52543" w14:textId="77777777" w:rsidR="00A84B0A" w:rsidRPr="00846096" w:rsidRDefault="00A84B0A" w:rsidP="00A84B0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EA36895"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F015E3"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5E8485BF" w14:textId="77777777" w:rsidR="00A84B0A" w:rsidRPr="00846096" w:rsidRDefault="00A84B0A" w:rsidP="00A84B0A">
            <w:pPr>
              <w:pStyle w:val="TAL"/>
              <w:rPr>
                <w:lang w:eastAsia="zh-CN"/>
              </w:rPr>
            </w:pPr>
            <w:r>
              <w:rPr>
                <w:lang w:eastAsia="zh-CN"/>
              </w:rPr>
              <w:t xml:space="preserve">Indication to </w:t>
            </w:r>
            <w:r>
              <w:rPr>
                <w:lang w:val="en-US" w:eastAsia="zh-CN"/>
              </w:rPr>
              <w:t>NG-RAN node</w:t>
            </w:r>
            <w:r>
              <w:rPr>
                <w:vertAlign w:val="subscript"/>
                <w:lang w:val="en-US" w:eastAsia="zh-CN"/>
              </w:rPr>
              <w:t>2</w:t>
            </w:r>
            <w:r>
              <w:rPr>
                <w:lang w:eastAsia="zh-CN"/>
              </w:rPr>
              <w:t xml:space="preserve"> that SRS-Resource configuration information is needed</w:t>
            </w:r>
          </w:p>
        </w:tc>
        <w:tc>
          <w:tcPr>
            <w:tcW w:w="1080" w:type="dxa"/>
            <w:tcBorders>
              <w:top w:val="single" w:sz="4" w:space="0" w:color="auto"/>
              <w:left w:val="single" w:sz="4" w:space="0" w:color="auto"/>
              <w:bottom w:val="single" w:sz="4" w:space="0" w:color="auto"/>
              <w:right w:val="single" w:sz="4" w:space="0" w:color="auto"/>
            </w:tcBorders>
          </w:tcPr>
          <w:p w14:paraId="1D0BD9E3" w14:textId="160843FB"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2A9B6" w14:textId="77777777" w:rsidR="00A84B0A" w:rsidRPr="00846096" w:rsidRDefault="00A84B0A" w:rsidP="00A84B0A">
            <w:pPr>
              <w:pStyle w:val="TAC"/>
              <w:rPr>
                <w:lang w:eastAsia="ja-JP"/>
              </w:rPr>
            </w:pPr>
          </w:p>
        </w:tc>
      </w:tr>
    </w:tbl>
    <w:p w14:paraId="3480F91D" w14:textId="77777777" w:rsidR="00647CA0" w:rsidRPr="00846096" w:rsidRDefault="00647CA0" w:rsidP="00647CA0">
      <w:pPr>
        <w:widowControl w:val="0"/>
        <w:rPr>
          <w:rFonts w:eastAsia="Malgun Gothic"/>
        </w:rPr>
      </w:pPr>
    </w:p>
    <w:tbl>
      <w:tblPr>
        <w:tblpPr w:leftFromText="180" w:rightFromText="180" w:vertAnchor="text" w:horzAnchor="margin" w:tblpY="5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47CA0" w:rsidRPr="00846096" w14:paraId="5A5BC831" w14:textId="77777777" w:rsidTr="0065064E">
        <w:tc>
          <w:tcPr>
            <w:tcW w:w="3688" w:type="dxa"/>
            <w:tcBorders>
              <w:top w:val="single" w:sz="4" w:space="0" w:color="auto"/>
              <w:left w:val="single" w:sz="4" w:space="0" w:color="auto"/>
              <w:bottom w:val="single" w:sz="4" w:space="0" w:color="auto"/>
              <w:right w:val="single" w:sz="4" w:space="0" w:color="auto"/>
            </w:tcBorders>
          </w:tcPr>
          <w:p w14:paraId="52E1922B" w14:textId="77777777" w:rsidR="00647CA0" w:rsidRPr="00846096" w:rsidRDefault="00647CA0" w:rsidP="0065064E">
            <w:pPr>
              <w:pStyle w:val="TAH"/>
            </w:pPr>
            <w:r w:rsidRPr="00846096">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32B16426" w14:textId="77777777" w:rsidR="00647CA0" w:rsidRPr="00846096" w:rsidRDefault="00647CA0" w:rsidP="0065064E">
            <w:pPr>
              <w:pStyle w:val="TAH"/>
              <w:rPr>
                <w:rFonts w:cs="Arial"/>
                <w:lang w:val="en-US" w:eastAsia="ja-JP"/>
              </w:rPr>
            </w:pPr>
            <w:r w:rsidRPr="00846096">
              <w:rPr>
                <w:lang w:eastAsia="ja-JP"/>
              </w:rPr>
              <w:t>Explanation</w:t>
            </w:r>
          </w:p>
        </w:tc>
      </w:tr>
      <w:tr w:rsidR="00647CA0" w:rsidRPr="00846096" w14:paraId="6962725B" w14:textId="77777777" w:rsidTr="0065064E">
        <w:tc>
          <w:tcPr>
            <w:tcW w:w="3688" w:type="dxa"/>
            <w:tcBorders>
              <w:top w:val="single" w:sz="4" w:space="0" w:color="auto"/>
              <w:left w:val="single" w:sz="4" w:space="0" w:color="auto"/>
              <w:bottom w:val="single" w:sz="4" w:space="0" w:color="auto"/>
              <w:right w:val="single" w:sz="4" w:space="0" w:color="auto"/>
            </w:tcBorders>
            <w:hideMark/>
          </w:tcPr>
          <w:p w14:paraId="0E1BD718" w14:textId="77777777" w:rsidR="00647CA0" w:rsidRPr="00846096" w:rsidRDefault="00647CA0" w:rsidP="0065064E">
            <w:pPr>
              <w:pStyle w:val="TAL"/>
              <w:rPr>
                <w:lang w:eastAsia="ja-JP"/>
              </w:rPr>
            </w:pPr>
            <w:r w:rsidRPr="00846096">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5D177EA5" w14:textId="77777777" w:rsidR="00647CA0" w:rsidRPr="00846096" w:rsidRDefault="00647CA0" w:rsidP="0065064E">
            <w:pPr>
              <w:pStyle w:val="TAL"/>
              <w:rPr>
                <w:lang w:eastAsia="ja-JP"/>
              </w:rPr>
            </w:pPr>
            <w:r w:rsidRPr="00846096">
              <w:rPr>
                <w:rFonts w:cs="Arial"/>
                <w:lang w:val="en-US" w:eastAsia="ja-JP"/>
              </w:rPr>
              <w:t xml:space="preserve">Maximum no. cells that can be served by a NG-RAN node. </w:t>
            </w:r>
            <w:r w:rsidRPr="00846096">
              <w:rPr>
                <w:rFonts w:cs="Arial"/>
                <w:lang w:eastAsia="ja-JP"/>
              </w:rPr>
              <w:t>Value is 16384.</w:t>
            </w:r>
          </w:p>
        </w:tc>
      </w:tr>
    </w:tbl>
    <w:p w14:paraId="4419B514" w14:textId="77777777" w:rsidR="00647CA0" w:rsidRDefault="00647CA0" w:rsidP="0049234F">
      <w:pPr>
        <w:widowControl w:val="0"/>
        <w:rPr>
          <w:rFonts w:eastAsiaTheme="minorEastAsia"/>
        </w:rPr>
      </w:pPr>
    </w:p>
    <w:p w14:paraId="0B5570D5" w14:textId="5409C65B" w:rsidR="00C106C5" w:rsidRDefault="00C106C5" w:rsidP="00C106C5">
      <w:pPr>
        <w:pStyle w:val="Heading4"/>
        <w:rPr>
          <w:rFonts w:cs="Arial"/>
        </w:rPr>
      </w:pPr>
      <w:bookmarkStart w:id="6166" w:name="_Toc222864182"/>
      <w:r>
        <w:rPr>
          <w:rFonts w:cs="Arial"/>
          <w:lang w:eastAsia="zh-CN"/>
        </w:rPr>
        <w:t>9.1.3.35</w:t>
      </w:r>
      <w:r>
        <w:rPr>
          <w:rFonts w:cs="Arial"/>
        </w:rPr>
        <w:tab/>
      </w:r>
      <w:r>
        <w:rPr>
          <w:rFonts w:cs="Arial"/>
          <w:lang w:eastAsia="zh-CN"/>
        </w:rPr>
        <w:t>SCG F</w:t>
      </w:r>
      <w:r w:rsidR="00280A29">
        <w:rPr>
          <w:rFonts w:cs="Arial"/>
          <w:lang w:eastAsia="zh-CN"/>
        </w:rPr>
        <w:t>AILURE INDICATION</w:t>
      </w:r>
      <w:bookmarkEnd w:id="6166"/>
    </w:p>
    <w:p w14:paraId="67D65BBD" w14:textId="77777777" w:rsidR="00C106C5" w:rsidRDefault="00C106C5" w:rsidP="00C106C5">
      <w:pPr>
        <w:widowControl w:val="0"/>
      </w:pPr>
      <w:r>
        <w:t xml:space="preserve">This message is sent by </w:t>
      </w:r>
      <w:r>
        <w:rPr>
          <w:rFonts w:hint="eastAsia"/>
          <w:lang w:eastAsia="zh-CN"/>
        </w:rPr>
        <w:t>NG-RAN node</w:t>
      </w:r>
      <w:r>
        <w:rPr>
          <w:vertAlign w:val="subscript"/>
        </w:rPr>
        <w:t>1</w:t>
      </w:r>
      <w:r>
        <w:t xml:space="preserve"> to NG-RAN node</w:t>
      </w:r>
      <w:r>
        <w:rPr>
          <w:vertAlign w:val="subscript"/>
        </w:rPr>
        <w:t>2</w:t>
      </w:r>
      <w:r>
        <w:t xml:space="preserve"> to report a SCG failure event that occurred while CHO with candidate SCG was configured.</w:t>
      </w:r>
    </w:p>
    <w:p w14:paraId="258A62FD" w14:textId="77777777" w:rsidR="00C106C5" w:rsidRDefault="00C106C5" w:rsidP="00C106C5">
      <w:pPr>
        <w:widowControl w:val="0"/>
      </w:pPr>
      <w:r>
        <w:t xml:space="preserve">Direction: </w:t>
      </w:r>
      <w:r>
        <w:rPr>
          <w:rFonts w:hint="eastAsia"/>
          <w:lang w:eastAsia="zh-CN"/>
        </w:rPr>
        <w:t>NG-RAN node</w:t>
      </w:r>
      <w:r>
        <w:rPr>
          <w:vertAlign w:val="subscript"/>
        </w:rPr>
        <w:t xml:space="preserve"> 1</w:t>
      </w:r>
      <w:r>
        <w:t xml:space="preserve"> </w:t>
      </w:r>
      <w:r>
        <w:sym w:font="Symbol" w:char="F0AE"/>
      </w:r>
      <w:r>
        <w:t xml:space="preserve"> </w:t>
      </w:r>
      <w:r>
        <w:rPr>
          <w:rFonts w:hint="eastAsia"/>
          <w:lang w:eastAsia="zh-CN"/>
        </w:rPr>
        <w:t>NG-RAN node</w:t>
      </w:r>
      <w:r>
        <w:rPr>
          <w:vertAlign w:val="subscript"/>
        </w:rPr>
        <w:t xml:space="preserve"> 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271"/>
        <w:gridCol w:w="889"/>
        <w:gridCol w:w="1512"/>
        <w:gridCol w:w="1728"/>
        <w:gridCol w:w="1080"/>
        <w:gridCol w:w="1080"/>
      </w:tblGrid>
      <w:tr w:rsidR="00C106C5" w14:paraId="02EB3F75" w14:textId="77777777" w:rsidTr="0065064E">
        <w:trPr>
          <w:tblHeader/>
        </w:trPr>
        <w:tc>
          <w:tcPr>
            <w:tcW w:w="2160" w:type="dxa"/>
          </w:tcPr>
          <w:p w14:paraId="49044B04" w14:textId="77777777" w:rsidR="00C106C5" w:rsidRDefault="00C106C5" w:rsidP="0065064E">
            <w:pPr>
              <w:pStyle w:val="TAH"/>
              <w:keepNext w:val="0"/>
              <w:keepLines w:val="0"/>
              <w:widowControl w:val="0"/>
              <w:rPr>
                <w:lang w:eastAsia="ja-JP"/>
              </w:rPr>
            </w:pPr>
            <w:r>
              <w:rPr>
                <w:lang w:eastAsia="ja-JP"/>
              </w:rPr>
              <w:t>IE/Group Name</w:t>
            </w:r>
          </w:p>
        </w:tc>
        <w:tc>
          <w:tcPr>
            <w:tcW w:w="1271" w:type="dxa"/>
          </w:tcPr>
          <w:p w14:paraId="44BEC0C1" w14:textId="77777777" w:rsidR="00C106C5" w:rsidRDefault="00C106C5" w:rsidP="0065064E">
            <w:pPr>
              <w:pStyle w:val="TAH"/>
              <w:keepNext w:val="0"/>
              <w:keepLines w:val="0"/>
              <w:widowControl w:val="0"/>
              <w:rPr>
                <w:lang w:eastAsia="ja-JP"/>
              </w:rPr>
            </w:pPr>
            <w:r>
              <w:rPr>
                <w:lang w:eastAsia="ja-JP"/>
              </w:rPr>
              <w:t>Presence</w:t>
            </w:r>
          </w:p>
        </w:tc>
        <w:tc>
          <w:tcPr>
            <w:tcW w:w="889" w:type="dxa"/>
          </w:tcPr>
          <w:p w14:paraId="64F57FF5" w14:textId="77777777" w:rsidR="00C106C5" w:rsidRDefault="00C106C5" w:rsidP="0065064E">
            <w:pPr>
              <w:pStyle w:val="TAH"/>
              <w:keepNext w:val="0"/>
              <w:keepLines w:val="0"/>
              <w:widowControl w:val="0"/>
              <w:rPr>
                <w:lang w:eastAsia="ja-JP"/>
              </w:rPr>
            </w:pPr>
            <w:r>
              <w:rPr>
                <w:lang w:eastAsia="ja-JP"/>
              </w:rPr>
              <w:t>Range</w:t>
            </w:r>
          </w:p>
        </w:tc>
        <w:tc>
          <w:tcPr>
            <w:tcW w:w="1512" w:type="dxa"/>
          </w:tcPr>
          <w:p w14:paraId="393ABDA9" w14:textId="77777777" w:rsidR="00C106C5" w:rsidRDefault="00C106C5" w:rsidP="0065064E">
            <w:pPr>
              <w:pStyle w:val="TAH"/>
              <w:keepNext w:val="0"/>
              <w:keepLines w:val="0"/>
              <w:widowControl w:val="0"/>
              <w:rPr>
                <w:lang w:eastAsia="ja-JP"/>
              </w:rPr>
            </w:pPr>
            <w:r>
              <w:rPr>
                <w:lang w:eastAsia="ja-JP"/>
              </w:rPr>
              <w:t>IE type and reference</w:t>
            </w:r>
          </w:p>
        </w:tc>
        <w:tc>
          <w:tcPr>
            <w:tcW w:w="1728" w:type="dxa"/>
          </w:tcPr>
          <w:p w14:paraId="1D8AC634" w14:textId="77777777" w:rsidR="00C106C5" w:rsidRDefault="00C106C5" w:rsidP="0065064E">
            <w:pPr>
              <w:pStyle w:val="TAH"/>
              <w:keepNext w:val="0"/>
              <w:keepLines w:val="0"/>
              <w:widowControl w:val="0"/>
              <w:rPr>
                <w:lang w:eastAsia="ja-JP"/>
              </w:rPr>
            </w:pPr>
            <w:r>
              <w:rPr>
                <w:lang w:eastAsia="ja-JP"/>
              </w:rPr>
              <w:t>Semantics description</w:t>
            </w:r>
          </w:p>
        </w:tc>
        <w:tc>
          <w:tcPr>
            <w:tcW w:w="1080" w:type="dxa"/>
          </w:tcPr>
          <w:p w14:paraId="6FE26924" w14:textId="77777777" w:rsidR="00C106C5" w:rsidRDefault="00C106C5" w:rsidP="0065064E">
            <w:pPr>
              <w:pStyle w:val="TAH"/>
              <w:keepNext w:val="0"/>
              <w:keepLines w:val="0"/>
              <w:widowControl w:val="0"/>
              <w:rPr>
                <w:lang w:eastAsia="ja-JP"/>
              </w:rPr>
            </w:pPr>
            <w:r>
              <w:rPr>
                <w:lang w:eastAsia="ja-JP"/>
              </w:rPr>
              <w:t>Criticality</w:t>
            </w:r>
          </w:p>
        </w:tc>
        <w:tc>
          <w:tcPr>
            <w:tcW w:w="1080" w:type="dxa"/>
          </w:tcPr>
          <w:p w14:paraId="5BE88961" w14:textId="77777777" w:rsidR="00C106C5" w:rsidRDefault="00C106C5" w:rsidP="0065064E">
            <w:pPr>
              <w:pStyle w:val="TAH"/>
              <w:keepNext w:val="0"/>
              <w:keepLines w:val="0"/>
              <w:widowControl w:val="0"/>
              <w:rPr>
                <w:b w:val="0"/>
                <w:lang w:eastAsia="ja-JP"/>
              </w:rPr>
            </w:pPr>
            <w:r>
              <w:rPr>
                <w:lang w:eastAsia="ja-JP"/>
              </w:rPr>
              <w:t>Assigned Criticality</w:t>
            </w:r>
          </w:p>
        </w:tc>
      </w:tr>
      <w:tr w:rsidR="00C106C5" w14:paraId="132EFD93" w14:textId="77777777" w:rsidTr="0065064E">
        <w:tc>
          <w:tcPr>
            <w:tcW w:w="2160" w:type="dxa"/>
          </w:tcPr>
          <w:p w14:paraId="15EE3097" w14:textId="77777777" w:rsidR="00C106C5" w:rsidRDefault="00C106C5" w:rsidP="0065064E">
            <w:pPr>
              <w:pStyle w:val="TAL"/>
              <w:keepNext w:val="0"/>
              <w:keepLines w:val="0"/>
              <w:widowControl w:val="0"/>
              <w:rPr>
                <w:lang w:eastAsia="ja-JP"/>
              </w:rPr>
            </w:pPr>
            <w:r>
              <w:rPr>
                <w:lang w:eastAsia="ja-JP"/>
              </w:rPr>
              <w:t>Message Type</w:t>
            </w:r>
          </w:p>
        </w:tc>
        <w:tc>
          <w:tcPr>
            <w:tcW w:w="1271" w:type="dxa"/>
          </w:tcPr>
          <w:p w14:paraId="6DCAD677" w14:textId="77777777" w:rsidR="00C106C5" w:rsidRDefault="00C106C5" w:rsidP="0065064E">
            <w:pPr>
              <w:pStyle w:val="TAL"/>
              <w:keepNext w:val="0"/>
              <w:keepLines w:val="0"/>
              <w:widowControl w:val="0"/>
              <w:rPr>
                <w:lang w:eastAsia="ja-JP"/>
              </w:rPr>
            </w:pPr>
            <w:r>
              <w:rPr>
                <w:lang w:eastAsia="ja-JP"/>
              </w:rPr>
              <w:t>M</w:t>
            </w:r>
          </w:p>
        </w:tc>
        <w:tc>
          <w:tcPr>
            <w:tcW w:w="889" w:type="dxa"/>
          </w:tcPr>
          <w:p w14:paraId="19927A42" w14:textId="77777777" w:rsidR="00C106C5" w:rsidRDefault="00C106C5" w:rsidP="0065064E">
            <w:pPr>
              <w:pStyle w:val="TAL"/>
              <w:keepNext w:val="0"/>
              <w:keepLines w:val="0"/>
              <w:widowControl w:val="0"/>
              <w:rPr>
                <w:lang w:eastAsia="ja-JP"/>
              </w:rPr>
            </w:pPr>
          </w:p>
        </w:tc>
        <w:tc>
          <w:tcPr>
            <w:tcW w:w="1512" w:type="dxa"/>
          </w:tcPr>
          <w:p w14:paraId="23690687" w14:textId="77777777" w:rsidR="00C106C5" w:rsidRDefault="00C106C5" w:rsidP="0065064E">
            <w:pPr>
              <w:pStyle w:val="TAL"/>
              <w:keepNext w:val="0"/>
              <w:keepLines w:val="0"/>
              <w:widowControl w:val="0"/>
              <w:rPr>
                <w:lang w:eastAsia="ja-JP"/>
              </w:rPr>
            </w:pPr>
            <w:r>
              <w:rPr>
                <w:lang w:eastAsia="ja-JP"/>
              </w:rPr>
              <w:t>9.2.3.1</w:t>
            </w:r>
          </w:p>
        </w:tc>
        <w:tc>
          <w:tcPr>
            <w:tcW w:w="1728" w:type="dxa"/>
          </w:tcPr>
          <w:p w14:paraId="0F2C26A3" w14:textId="77777777" w:rsidR="00C106C5" w:rsidRDefault="00C106C5" w:rsidP="0065064E">
            <w:pPr>
              <w:pStyle w:val="TAL"/>
              <w:keepNext w:val="0"/>
              <w:keepLines w:val="0"/>
              <w:widowControl w:val="0"/>
              <w:rPr>
                <w:lang w:eastAsia="ja-JP"/>
              </w:rPr>
            </w:pPr>
          </w:p>
        </w:tc>
        <w:tc>
          <w:tcPr>
            <w:tcW w:w="1080" w:type="dxa"/>
          </w:tcPr>
          <w:p w14:paraId="2BD2FA88"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57E1F98A" w14:textId="77777777" w:rsidR="00C106C5" w:rsidRDefault="00C106C5" w:rsidP="0065064E">
            <w:pPr>
              <w:pStyle w:val="TAC"/>
              <w:keepNext w:val="0"/>
              <w:keepLines w:val="0"/>
              <w:widowControl w:val="0"/>
              <w:rPr>
                <w:lang w:eastAsia="ja-JP"/>
              </w:rPr>
            </w:pPr>
            <w:r>
              <w:rPr>
                <w:lang w:eastAsia="ja-JP"/>
              </w:rPr>
              <w:t>ignore</w:t>
            </w:r>
          </w:p>
        </w:tc>
      </w:tr>
      <w:tr w:rsidR="00C106C5" w14:paraId="00822369" w14:textId="77777777" w:rsidTr="0065064E">
        <w:tc>
          <w:tcPr>
            <w:tcW w:w="2160" w:type="dxa"/>
          </w:tcPr>
          <w:p w14:paraId="0CC2AD19" w14:textId="77777777" w:rsidR="00C106C5" w:rsidRDefault="00C106C5" w:rsidP="0065064E">
            <w:pPr>
              <w:pStyle w:val="TAL"/>
              <w:keepNext w:val="0"/>
              <w:keepLines w:val="0"/>
              <w:widowControl w:val="0"/>
              <w:rPr>
                <w:lang w:eastAsia="ja-JP"/>
              </w:rPr>
            </w:pPr>
            <w:r>
              <w:rPr>
                <w:lang w:eastAsia="ja-JP"/>
              </w:rPr>
              <w:t>Target NG-RAN node UE X</w:t>
            </w:r>
            <w:r>
              <w:rPr>
                <w:rFonts w:hint="eastAsia"/>
                <w:lang w:eastAsia="zh-CN"/>
              </w:rPr>
              <w:t>n</w:t>
            </w:r>
            <w:r>
              <w:rPr>
                <w:lang w:eastAsia="ja-JP"/>
              </w:rPr>
              <w:t>AP ID</w:t>
            </w:r>
          </w:p>
        </w:tc>
        <w:tc>
          <w:tcPr>
            <w:tcW w:w="1271" w:type="dxa"/>
          </w:tcPr>
          <w:p w14:paraId="23775081" w14:textId="77777777" w:rsidR="00C106C5" w:rsidRDefault="00C106C5" w:rsidP="0065064E">
            <w:pPr>
              <w:pStyle w:val="TAL"/>
              <w:keepNext w:val="0"/>
              <w:keepLines w:val="0"/>
              <w:widowControl w:val="0"/>
              <w:rPr>
                <w:lang w:eastAsia="ja-JP"/>
              </w:rPr>
            </w:pPr>
            <w:r>
              <w:rPr>
                <w:rFonts w:eastAsia="DengXian"/>
                <w:lang w:eastAsia="zh-CN"/>
              </w:rPr>
              <w:t>M</w:t>
            </w:r>
          </w:p>
        </w:tc>
        <w:tc>
          <w:tcPr>
            <w:tcW w:w="889" w:type="dxa"/>
          </w:tcPr>
          <w:p w14:paraId="33583616" w14:textId="77777777" w:rsidR="00C106C5" w:rsidRDefault="00C106C5" w:rsidP="0065064E">
            <w:pPr>
              <w:pStyle w:val="TAL"/>
              <w:keepNext w:val="0"/>
              <w:keepLines w:val="0"/>
              <w:widowControl w:val="0"/>
              <w:rPr>
                <w:lang w:eastAsia="ja-JP"/>
              </w:rPr>
            </w:pPr>
          </w:p>
        </w:tc>
        <w:tc>
          <w:tcPr>
            <w:tcW w:w="1512" w:type="dxa"/>
          </w:tcPr>
          <w:p w14:paraId="5A1FBFEF" w14:textId="77777777" w:rsidR="00C106C5" w:rsidRDefault="00C106C5" w:rsidP="0065064E">
            <w:pPr>
              <w:pStyle w:val="TAL"/>
              <w:keepNext w:val="0"/>
              <w:keepLines w:val="0"/>
              <w:widowControl w:val="0"/>
              <w:rPr>
                <w:lang w:eastAsia="ja-JP"/>
              </w:rPr>
            </w:pPr>
            <w:r>
              <w:rPr>
                <w:lang w:eastAsia="ja-JP"/>
              </w:rPr>
              <w:t>NG-RAN node UE XnAP ID</w:t>
            </w:r>
            <w:r>
              <w:rPr>
                <w:lang w:eastAsia="ja-JP"/>
              </w:rPr>
              <w:br/>
              <w:t>9.2.3.16</w:t>
            </w:r>
          </w:p>
        </w:tc>
        <w:tc>
          <w:tcPr>
            <w:tcW w:w="1728" w:type="dxa"/>
          </w:tcPr>
          <w:p w14:paraId="0F131AC7" w14:textId="77777777" w:rsidR="00C106C5" w:rsidRDefault="00C106C5" w:rsidP="0065064E">
            <w:pPr>
              <w:pStyle w:val="TAL"/>
              <w:keepNext w:val="0"/>
              <w:keepLines w:val="0"/>
              <w:widowControl w:val="0"/>
              <w:rPr>
                <w:lang w:eastAsia="ja-JP"/>
              </w:rPr>
            </w:pPr>
            <w:r>
              <w:rPr>
                <w:szCs w:val="18"/>
                <w:lang w:eastAsia="ja-JP"/>
              </w:rPr>
              <w:t>Allocated at the candidate target NG-RAN node</w:t>
            </w:r>
          </w:p>
        </w:tc>
        <w:tc>
          <w:tcPr>
            <w:tcW w:w="1080" w:type="dxa"/>
          </w:tcPr>
          <w:p w14:paraId="6AF70DC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22D92C38"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r w:rsidR="00C106C5" w14:paraId="040FD3E7" w14:textId="77777777" w:rsidTr="0065064E">
        <w:tc>
          <w:tcPr>
            <w:tcW w:w="2160" w:type="dxa"/>
          </w:tcPr>
          <w:p w14:paraId="1B951610" w14:textId="77777777" w:rsidR="00C106C5" w:rsidRDefault="00C106C5" w:rsidP="0065064E">
            <w:pPr>
              <w:pStyle w:val="TAL"/>
              <w:keepNext w:val="0"/>
              <w:keepLines w:val="0"/>
              <w:widowControl w:val="0"/>
              <w:rPr>
                <w:lang w:eastAsia="zh-CN"/>
              </w:rPr>
            </w:pPr>
            <w:r>
              <w:rPr>
                <w:lang w:eastAsia="ja-JP"/>
              </w:rPr>
              <w:t>SCG Failure Report Container</w:t>
            </w:r>
          </w:p>
        </w:tc>
        <w:tc>
          <w:tcPr>
            <w:tcW w:w="1271" w:type="dxa"/>
          </w:tcPr>
          <w:p w14:paraId="417C3004" w14:textId="77777777" w:rsidR="00C106C5" w:rsidRDefault="00C106C5" w:rsidP="0065064E">
            <w:pPr>
              <w:pStyle w:val="TAL"/>
              <w:keepNext w:val="0"/>
              <w:keepLines w:val="0"/>
              <w:widowControl w:val="0"/>
              <w:rPr>
                <w:lang w:eastAsia="ja-JP"/>
              </w:rPr>
            </w:pPr>
            <w:r>
              <w:rPr>
                <w:lang w:eastAsia="ja-JP"/>
              </w:rPr>
              <w:t>M</w:t>
            </w:r>
          </w:p>
        </w:tc>
        <w:tc>
          <w:tcPr>
            <w:tcW w:w="889" w:type="dxa"/>
          </w:tcPr>
          <w:p w14:paraId="544AE461" w14:textId="77777777" w:rsidR="00C106C5" w:rsidRDefault="00C106C5" w:rsidP="0065064E">
            <w:pPr>
              <w:pStyle w:val="TAL"/>
              <w:keepNext w:val="0"/>
              <w:keepLines w:val="0"/>
              <w:widowControl w:val="0"/>
              <w:rPr>
                <w:lang w:eastAsia="ja-JP"/>
              </w:rPr>
            </w:pPr>
          </w:p>
        </w:tc>
        <w:tc>
          <w:tcPr>
            <w:tcW w:w="1512" w:type="dxa"/>
          </w:tcPr>
          <w:p w14:paraId="58283401" w14:textId="77777777" w:rsidR="00C106C5" w:rsidRDefault="00C106C5" w:rsidP="0065064E">
            <w:pPr>
              <w:pStyle w:val="TAL"/>
              <w:keepNext w:val="0"/>
              <w:keepLines w:val="0"/>
              <w:widowControl w:val="0"/>
              <w:rPr>
                <w:lang w:eastAsia="ja-JP"/>
              </w:rPr>
            </w:pPr>
            <w:r>
              <w:rPr>
                <w:lang w:eastAsia="ja-JP"/>
              </w:rPr>
              <w:t>OCTET STRING</w:t>
            </w:r>
          </w:p>
        </w:tc>
        <w:tc>
          <w:tcPr>
            <w:tcW w:w="1728" w:type="dxa"/>
          </w:tcPr>
          <w:p w14:paraId="195FF13E" w14:textId="77777777" w:rsidR="00C106C5" w:rsidRDefault="00C106C5" w:rsidP="0065064E">
            <w:pPr>
              <w:pStyle w:val="TAL"/>
              <w:keepNext w:val="0"/>
              <w:keepLines w:val="0"/>
              <w:widowControl w:val="0"/>
              <w:rPr>
                <w:lang w:eastAsia="ja-JP"/>
              </w:rPr>
            </w:pPr>
            <w:r>
              <w:rPr>
                <w:lang w:eastAsia="zh-CN"/>
              </w:rPr>
              <w:t xml:space="preserve">Includes the </w:t>
            </w:r>
            <w:r>
              <w:rPr>
                <w:i/>
                <w:iCs/>
              </w:rPr>
              <w:t>SCGFailureInformation</w:t>
            </w:r>
            <w:r>
              <w:rPr>
                <w:lang w:eastAsia="ja-JP"/>
              </w:rPr>
              <w:t xml:space="preserve"> </w:t>
            </w:r>
            <w:r>
              <w:rPr>
                <w:rFonts w:cs="Arial"/>
                <w:lang w:eastAsia="ja-JP"/>
              </w:rPr>
              <w:t>message as defined in TS 38.331 [10]</w:t>
            </w:r>
          </w:p>
        </w:tc>
        <w:tc>
          <w:tcPr>
            <w:tcW w:w="1080" w:type="dxa"/>
          </w:tcPr>
          <w:p w14:paraId="10B69A10"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484116AD" w14:textId="77777777" w:rsidR="00C106C5" w:rsidRDefault="00C106C5" w:rsidP="0065064E">
            <w:pPr>
              <w:pStyle w:val="TAC"/>
              <w:keepNext w:val="0"/>
              <w:keepLines w:val="0"/>
              <w:widowControl w:val="0"/>
              <w:rPr>
                <w:lang w:eastAsia="ja-JP"/>
              </w:rPr>
            </w:pPr>
            <w:r>
              <w:rPr>
                <w:lang w:eastAsia="ja-JP"/>
              </w:rPr>
              <w:t>ignore</w:t>
            </w:r>
          </w:p>
        </w:tc>
      </w:tr>
      <w:tr w:rsidR="00C106C5" w14:paraId="3B0D79D5" w14:textId="77777777" w:rsidTr="0065064E">
        <w:tc>
          <w:tcPr>
            <w:tcW w:w="2160" w:type="dxa"/>
          </w:tcPr>
          <w:p w14:paraId="6E40EB5B" w14:textId="77777777" w:rsidR="00C106C5" w:rsidRDefault="00C106C5" w:rsidP="0065064E">
            <w:pPr>
              <w:pStyle w:val="TAL"/>
              <w:keepNext w:val="0"/>
              <w:keepLines w:val="0"/>
              <w:widowControl w:val="0"/>
              <w:rPr>
                <w:lang w:eastAsia="ja-JP"/>
              </w:rPr>
            </w:pPr>
            <w:r>
              <w:rPr>
                <w:rFonts w:hint="eastAsia"/>
                <w:lang w:eastAsia="zh-CN"/>
              </w:rPr>
              <w:t>Failure</w:t>
            </w:r>
            <w:r>
              <w:rPr>
                <w:lang w:eastAsia="ja-JP"/>
              </w:rPr>
              <w:t xml:space="preserve"> Type</w:t>
            </w:r>
          </w:p>
        </w:tc>
        <w:tc>
          <w:tcPr>
            <w:tcW w:w="1271" w:type="dxa"/>
          </w:tcPr>
          <w:p w14:paraId="4B91E2DE" w14:textId="77777777" w:rsidR="00C106C5" w:rsidRDefault="00C106C5" w:rsidP="0065064E">
            <w:pPr>
              <w:pStyle w:val="TAL"/>
              <w:keepNext w:val="0"/>
              <w:keepLines w:val="0"/>
              <w:widowControl w:val="0"/>
              <w:rPr>
                <w:lang w:val="en-US" w:eastAsia="zh-CN"/>
              </w:rPr>
            </w:pPr>
            <w:r>
              <w:rPr>
                <w:rFonts w:hint="eastAsia"/>
                <w:lang w:val="en-US" w:eastAsia="zh-CN"/>
              </w:rPr>
              <w:t>O</w:t>
            </w:r>
          </w:p>
        </w:tc>
        <w:tc>
          <w:tcPr>
            <w:tcW w:w="889" w:type="dxa"/>
          </w:tcPr>
          <w:p w14:paraId="36B92C33" w14:textId="77777777" w:rsidR="00C106C5" w:rsidRDefault="00C106C5" w:rsidP="0065064E">
            <w:pPr>
              <w:pStyle w:val="TAL"/>
              <w:keepNext w:val="0"/>
              <w:keepLines w:val="0"/>
              <w:widowControl w:val="0"/>
              <w:rPr>
                <w:lang w:eastAsia="ja-JP"/>
              </w:rPr>
            </w:pPr>
          </w:p>
        </w:tc>
        <w:tc>
          <w:tcPr>
            <w:tcW w:w="1512" w:type="dxa"/>
          </w:tcPr>
          <w:p w14:paraId="78E17A4A" w14:textId="560D3DE7" w:rsidR="00C106C5" w:rsidRDefault="00C106C5" w:rsidP="0065064E">
            <w:pPr>
              <w:pStyle w:val="TAL"/>
              <w:keepNext w:val="0"/>
              <w:keepLines w:val="0"/>
              <w:widowControl w:val="0"/>
              <w:rPr>
                <w:lang w:eastAsia="ja-JP"/>
              </w:rPr>
            </w:pPr>
            <w:r>
              <w:rPr>
                <w:lang w:eastAsia="zh-CN"/>
              </w:rPr>
              <w:t>ENUMERATED (</w:t>
            </w:r>
            <w:r>
              <w:rPr>
                <w:lang w:eastAsia="ja-JP"/>
              </w:rPr>
              <w:t>Too Late CPC Execution</w:t>
            </w:r>
            <w:r>
              <w:rPr>
                <w:rFonts w:hint="eastAsia"/>
                <w:lang w:eastAsia="zh-CN"/>
              </w:rPr>
              <w:t xml:space="preserve">, </w:t>
            </w:r>
            <w:r>
              <w:rPr>
                <w:rFonts w:eastAsia="Times New Roman"/>
                <w:lang w:eastAsia="zh-CN"/>
              </w:rPr>
              <w:t>CPC/CPA Execution to wrong PSCell</w:t>
            </w:r>
            <w:r w:rsidR="004E3FF2">
              <w:rPr>
                <w:rFonts w:eastAsia="Times New Roman"/>
                <w:lang w:eastAsia="zh-CN"/>
              </w:rPr>
              <w:t>, ...</w:t>
            </w:r>
            <w:r>
              <w:rPr>
                <w:lang w:eastAsia="zh-CN"/>
              </w:rPr>
              <w:t>)</w:t>
            </w:r>
          </w:p>
        </w:tc>
        <w:tc>
          <w:tcPr>
            <w:tcW w:w="1728" w:type="dxa"/>
          </w:tcPr>
          <w:p w14:paraId="7D1D59F2" w14:textId="77777777" w:rsidR="00C106C5" w:rsidRDefault="00C106C5" w:rsidP="0065064E">
            <w:pPr>
              <w:pStyle w:val="TAL"/>
              <w:keepNext w:val="0"/>
              <w:keepLines w:val="0"/>
              <w:widowControl w:val="0"/>
              <w:rPr>
                <w:lang w:eastAsia="zh-CN"/>
              </w:rPr>
            </w:pPr>
          </w:p>
        </w:tc>
        <w:tc>
          <w:tcPr>
            <w:tcW w:w="1080" w:type="dxa"/>
          </w:tcPr>
          <w:p w14:paraId="6A109CD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1A5E9F2E"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bl>
    <w:p w14:paraId="58AD03AB" w14:textId="77777777" w:rsidR="00C106C5" w:rsidRPr="00A448BF" w:rsidRDefault="00C106C5" w:rsidP="0049234F">
      <w:pPr>
        <w:widowControl w:val="0"/>
        <w:rPr>
          <w:rFonts w:eastAsiaTheme="minorEastAsia"/>
        </w:rPr>
      </w:pPr>
    </w:p>
    <w:p w14:paraId="7FDCEBC9" w14:textId="77777777" w:rsidR="0049234F" w:rsidRDefault="0049234F" w:rsidP="0049234F">
      <w:pPr>
        <w:pStyle w:val="Heading3"/>
        <w:keepNext w:val="0"/>
        <w:keepLines w:val="0"/>
        <w:widowControl w:val="0"/>
      </w:pPr>
      <w:bookmarkStart w:id="6167" w:name="_CR9_1_4"/>
      <w:bookmarkStart w:id="6168" w:name="_Toc45104215"/>
      <w:bookmarkStart w:id="6169" w:name="_Toc45227711"/>
      <w:bookmarkStart w:id="6170" w:name="_Toc45891525"/>
      <w:bookmarkStart w:id="6171" w:name="_Toc98868273"/>
      <w:bookmarkStart w:id="6172" w:name="_Toc105174558"/>
      <w:bookmarkStart w:id="6173" w:name="_Toc106109395"/>
      <w:bookmarkStart w:id="6174" w:name="_Toc113825216"/>
      <w:bookmarkStart w:id="6175" w:name="_Toc222864183"/>
      <w:bookmarkStart w:id="6176" w:name="_Toc44497550"/>
      <w:bookmarkStart w:id="6177" w:name="_Toc45107938"/>
      <w:bookmarkStart w:id="6178" w:name="_Toc45901558"/>
      <w:bookmarkStart w:id="6179" w:name="_Toc51850637"/>
      <w:bookmarkStart w:id="6180" w:name="_Toc56693640"/>
      <w:bookmarkStart w:id="6181" w:name="_Toc64447183"/>
      <w:bookmarkStart w:id="6182" w:name="_Toc66286677"/>
      <w:bookmarkStart w:id="6183" w:name="_Toc74151372"/>
      <w:bookmarkStart w:id="6184" w:name="_Toc88653844"/>
      <w:bookmarkStart w:id="6185" w:name="_Toc97904200"/>
      <w:bookmarkEnd w:id="6167"/>
      <w:r>
        <w:t>9.1.4</w:t>
      </w:r>
      <w:r>
        <w:tab/>
        <w:t>Messages for IAB Procedures</w:t>
      </w:r>
      <w:bookmarkEnd w:id="6168"/>
      <w:bookmarkEnd w:id="6169"/>
      <w:bookmarkEnd w:id="6170"/>
      <w:bookmarkEnd w:id="6171"/>
      <w:bookmarkEnd w:id="6172"/>
      <w:bookmarkEnd w:id="6173"/>
      <w:bookmarkEnd w:id="6174"/>
      <w:bookmarkEnd w:id="6175"/>
    </w:p>
    <w:p w14:paraId="594E7946" w14:textId="77777777" w:rsidR="0049234F" w:rsidRDefault="0049234F" w:rsidP="0049234F">
      <w:pPr>
        <w:pStyle w:val="Heading4"/>
        <w:keepNext w:val="0"/>
        <w:keepLines w:val="0"/>
        <w:widowControl w:val="0"/>
      </w:pPr>
      <w:bookmarkStart w:id="6186" w:name="_CR9_1_4_1"/>
      <w:bookmarkStart w:id="6187" w:name="_Toc45104216"/>
      <w:bookmarkStart w:id="6188" w:name="_Toc45227712"/>
      <w:bookmarkStart w:id="6189" w:name="_Toc45891526"/>
      <w:bookmarkStart w:id="6190" w:name="_Toc98868274"/>
      <w:bookmarkStart w:id="6191" w:name="_Toc105174559"/>
      <w:bookmarkStart w:id="6192" w:name="_Toc106109396"/>
      <w:bookmarkStart w:id="6193" w:name="_Toc113825217"/>
      <w:bookmarkStart w:id="6194" w:name="_Toc222864184"/>
      <w:bookmarkEnd w:id="6186"/>
      <w:r>
        <w:t>9.1.4.1</w:t>
      </w:r>
      <w:r>
        <w:tab/>
        <w:t>F1-C TRAFFIC TRANSFER</w:t>
      </w:r>
      <w:bookmarkEnd w:id="6187"/>
      <w:bookmarkEnd w:id="6188"/>
      <w:bookmarkEnd w:id="6189"/>
      <w:bookmarkEnd w:id="6190"/>
      <w:bookmarkEnd w:id="6191"/>
      <w:bookmarkEnd w:id="6192"/>
      <w:bookmarkEnd w:id="6193"/>
      <w:bookmarkEnd w:id="6194"/>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6195" w:name="_CR9_1_4_2"/>
      <w:bookmarkStart w:id="6196" w:name="_Toc98868275"/>
      <w:bookmarkStart w:id="6197" w:name="_Toc105174560"/>
      <w:bookmarkStart w:id="6198" w:name="_Toc106109397"/>
      <w:bookmarkStart w:id="6199" w:name="_Toc113825218"/>
      <w:bookmarkStart w:id="6200" w:name="_Toc222864185"/>
      <w:bookmarkEnd w:id="6195"/>
      <w:r w:rsidRPr="00FD0425">
        <w:t>9.1.</w:t>
      </w:r>
      <w:r>
        <w:t>4</w:t>
      </w:r>
      <w:r w:rsidRPr="00FD0425">
        <w:t>.</w:t>
      </w:r>
      <w:r>
        <w:t>2</w:t>
      </w:r>
      <w:r w:rsidRPr="00FD0425">
        <w:tab/>
      </w:r>
      <w:r w:rsidRPr="00704B0C">
        <w:t>IAB TRANSPORT MIGRATION MANAGEMENT REQUEST</w:t>
      </w:r>
      <w:bookmarkEnd w:id="6196"/>
      <w:bookmarkEnd w:id="6197"/>
      <w:bookmarkEnd w:id="6198"/>
      <w:bookmarkEnd w:id="6199"/>
      <w:bookmarkEnd w:id="6200"/>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bookmarkStart w:id="6201" w:name="_MCCTEMPBM_CRPT75870559___2"/>
            <w:r w:rsidRPr="00D65C2A">
              <w:rPr>
                <w:lang w:eastAsia="ja-JP"/>
              </w:rPr>
              <w:t>&gt;</w:t>
            </w:r>
            <w:r w:rsidRPr="00150ECD">
              <w:rPr>
                <w:b/>
                <w:lang w:eastAsia="ja-JP"/>
              </w:rPr>
              <w:t>Traffic To Be Added Item</w:t>
            </w:r>
            <w:bookmarkEnd w:id="6201"/>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bookmarkStart w:id="6202" w:name="_MCCTEMPBM_CRPT75870560___2"/>
            <w:r>
              <w:rPr>
                <w:lang w:eastAsia="ja-JP"/>
              </w:rPr>
              <w:t>&gt;&gt;Traffic</w:t>
            </w:r>
            <w:r w:rsidRPr="00FD0425">
              <w:rPr>
                <w:lang w:eastAsia="ja-JP"/>
              </w:rPr>
              <w:t xml:space="preserve"> </w:t>
            </w:r>
            <w:r>
              <w:rPr>
                <w:lang w:eastAsia="ja-JP"/>
              </w:rPr>
              <w:t>Index</w:t>
            </w:r>
            <w:bookmarkEnd w:id="6202"/>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bookmarkStart w:id="6203" w:name="_MCCTEMPBM_CRPT75870561___2"/>
            <w:r w:rsidRPr="00FD0425">
              <w:rPr>
                <w:lang w:eastAsia="ja-JP"/>
              </w:rPr>
              <w:t>&gt;&gt;</w:t>
            </w:r>
            <w:r>
              <w:rPr>
                <w:lang w:eastAsia="ja-JP"/>
              </w:rPr>
              <w:t>Traffic Profile</w:t>
            </w:r>
            <w:bookmarkEnd w:id="6203"/>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bookmarkStart w:id="6204" w:name="_MCCTEMPBM_CRPT75870562___2"/>
            <w:r w:rsidRPr="00FD0425">
              <w:rPr>
                <w:lang w:eastAsia="ja-JP"/>
              </w:rPr>
              <w:t>&gt;&gt;</w:t>
            </w:r>
            <w:r>
              <w:rPr>
                <w:lang w:eastAsia="ja-JP"/>
              </w:rPr>
              <w:t>F1-Terminating Topology BH Information</w:t>
            </w:r>
            <w:bookmarkEnd w:id="6204"/>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bookmarkStart w:id="6205" w:name="_MCCTEMPBM_CRPT75870563___2"/>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bookmarkEnd w:id="6205"/>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bookmarkStart w:id="6206" w:name="_MCCTEMPBM_CRPT75870564___2"/>
            <w:r>
              <w:rPr>
                <w:lang w:eastAsia="ja-JP"/>
              </w:rPr>
              <w:t>&gt;&gt;Traffic</w:t>
            </w:r>
            <w:r w:rsidRPr="00FD0425">
              <w:rPr>
                <w:lang w:eastAsia="ja-JP"/>
              </w:rPr>
              <w:t xml:space="preserve"> </w:t>
            </w:r>
            <w:r>
              <w:rPr>
                <w:lang w:eastAsia="ja-JP"/>
              </w:rPr>
              <w:t>Index</w:t>
            </w:r>
            <w:bookmarkEnd w:id="6206"/>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bookmarkStart w:id="6207" w:name="_MCCTEMPBM_CRPT75870565___2"/>
            <w:r w:rsidRPr="00FD0425">
              <w:rPr>
                <w:lang w:eastAsia="ja-JP"/>
              </w:rPr>
              <w:t>&gt;&gt;</w:t>
            </w:r>
            <w:r>
              <w:rPr>
                <w:lang w:eastAsia="ja-JP"/>
              </w:rPr>
              <w:t>Traffic Profile</w:t>
            </w:r>
            <w:bookmarkEnd w:id="6207"/>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bookmarkStart w:id="6208" w:name="_MCCTEMPBM_CRPT75870566___2"/>
            <w:r w:rsidRPr="00FD0425">
              <w:rPr>
                <w:lang w:eastAsia="ja-JP"/>
              </w:rPr>
              <w:t>&gt;&gt;</w:t>
            </w:r>
            <w:r>
              <w:rPr>
                <w:lang w:eastAsia="ja-JP"/>
              </w:rPr>
              <w:t>F1-Terminating Topology BH Information</w:t>
            </w:r>
            <w:bookmarkEnd w:id="6208"/>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6209" w:name="_CR9_1_4_3"/>
      <w:bookmarkStart w:id="6210" w:name="_Toc98868276"/>
      <w:bookmarkStart w:id="6211" w:name="_Toc105174561"/>
      <w:bookmarkStart w:id="6212" w:name="_Toc106109398"/>
      <w:bookmarkStart w:id="6213" w:name="_Toc113825219"/>
      <w:bookmarkStart w:id="6214" w:name="_Toc222864186"/>
      <w:bookmarkEnd w:id="6209"/>
      <w:r w:rsidRPr="00FD0425">
        <w:t>9.1.</w:t>
      </w:r>
      <w:r>
        <w:t>4</w:t>
      </w:r>
      <w:r w:rsidRPr="00FD0425">
        <w:t>.</w:t>
      </w:r>
      <w:r>
        <w:t>3</w:t>
      </w:r>
      <w:r w:rsidRPr="00FD0425">
        <w:tab/>
      </w:r>
      <w:r w:rsidRPr="00704B0C">
        <w:t>IAB TRANSPORT MIGRATION MANAGEMENT RE</w:t>
      </w:r>
      <w:r>
        <w:t>SPONSE</w:t>
      </w:r>
      <w:bookmarkEnd w:id="6210"/>
      <w:bookmarkEnd w:id="6211"/>
      <w:bookmarkEnd w:id="6212"/>
      <w:bookmarkEnd w:id="6213"/>
      <w:bookmarkEnd w:id="6214"/>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bookmarkStart w:id="6215" w:name="_MCCTEMPBM_CRPT75870567___2"/>
            <w:r>
              <w:rPr>
                <w:lang w:eastAsia="ja-JP"/>
              </w:rPr>
              <w:t>&gt;</w:t>
            </w:r>
            <w:r w:rsidRPr="00F10D5A">
              <w:rPr>
                <w:b/>
                <w:lang w:eastAsia="ja-JP"/>
              </w:rPr>
              <w:t>Traffic Added Item</w:t>
            </w:r>
            <w:bookmarkEnd w:id="6215"/>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bookmarkStart w:id="6216" w:name="_MCCTEMPBM_CRPT75870568___2"/>
            <w:r>
              <w:rPr>
                <w:lang w:eastAsia="ja-JP"/>
              </w:rPr>
              <w:t>&gt;&gt;Traffic</w:t>
            </w:r>
            <w:r w:rsidRPr="00FD0425">
              <w:rPr>
                <w:lang w:eastAsia="ja-JP"/>
              </w:rPr>
              <w:t xml:space="preserve"> </w:t>
            </w:r>
            <w:r>
              <w:rPr>
                <w:lang w:eastAsia="ja-JP"/>
              </w:rPr>
              <w:t>Index</w:t>
            </w:r>
            <w:bookmarkEnd w:id="6216"/>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bookmarkStart w:id="6217" w:name="_MCCTEMPBM_CRPT75870569___2"/>
            <w:r w:rsidRPr="00FD0425">
              <w:rPr>
                <w:lang w:eastAsia="ja-JP"/>
              </w:rPr>
              <w:t>&gt;&gt;</w:t>
            </w:r>
            <w:r>
              <w:rPr>
                <w:lang w:eastAsia="ja-JP"/>
              </w:rPr>
              <w:t>Non-F1-terminating Topology BH Information</w:t>
            </w:r>
            <w:bookmarkEnd w:id="6217"/>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bookmarkStart w:id="6218" w:name="_MCCTEMPBM_CRPT75870570___2"/>
            <w:r>
              <w:rPr>
                <w:lang w:eastAsia="ja-JP"/>
              </w:rPr>
              <w:t>&gt;</w:t>
            </w:r>
            <w:r w:rsidRPr="00F10D5A">
              <w:rPr>
                <w:b/>
                <w:lang w:eastAsia="ja-JP"/>
              </w:rPr>
              <w:t xml:space="preserve">Traffic </w:t>
            </w:r>
            <w:r>
              <w:rPr>
                <w:b/>
                <w:lang w:eastAsia="ja-JP"/>
              </w:rPr>
              <w:t>Modified</w:t>
            </w:r>
            <w:r w:rsidRPr="00F10D5A">
              <w:rPr>
                <w:b/>
                <w:lang w:eastAsia="ja-JP"/>
              </w:rPr>
              <w:t xml:space="preserve"> Item</w:t>
            </w:r>
            <w:bookmarkEnd w:id="6218"/>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bookmarkStart w:id="6219" w:name="_MCCTEMPBM_CRPT75870571___2"/>
            <w:r w:rsidRPr="00FD0425">
              <w:rPr>
                <w:lang w:eastAsia="ja-JP"/>
              </w:rPr>
              <w:t>&gt;&gt;</w:t>
            </w:r>
            <w:r>
              <w:rPr>
                <w:lang w:eastAsia="ja-JP"/>
              </w:rPr>
              <w:t>Traffic</w:t>
            </w:r>
            <w:r w:rsidRPr="00FD0425">
              <w:rPr>
                <w:lang w:eastAsia="ja-JP"/>
              </w:rPr>
              <w:t xml:space="preserve"> </w:t>
            </w:r>
            <w:r>
              <w:rPr>
                <w:lang w:eastAsia="ja-JP"/>
              </w:rPr>
              <w:t>Index</w:t>
            </w:r>
            <w:bookmarkEnd w:id="6219"/>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bookmarkStart w:id="6220" w:name="_MCCTEMPBM_CRPT75870572___2"/>
            <w:r w:rsidRPr="00FD0425">
              <w:rPr>
                <w:lang w:eastAsia="ja-JP"/>
              </w:rPr>
              <w:t>&gt;&gt;</w:t>
            </w:r>
            <w:r>
              <w:rPr>
                <w:lang w:eastAsia="ja-JP"/>
              </w:rPr>
              <w:t>Non-F1-terminating Topology BH Information</w:t>
            </w:r>
            <w:bookmarkEnd w:id="6220"/>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bookmarkStart w:id="6221" w:name="_MCCTEMPBM_CRPT75870573___2"/>
            <w:r>
              <w:rPr>
                <w:lang w:eastAsia="ja-JP"/>
              </w:rPr>
              <w:t>&gt;</w:t>
            </w:r>
            <w:r w:rsidRPr="00F10D5A">
              <w:rPr>
                <w:b/>
                <w:lang w:eastAsia="ja-JP"/>
              </w:rPr>
              <w:t xml:space="preserve">Traffic </w:t>
            </w:r>
            <w:r>
              <w:rPr>
                <w:b/>
                <w:lang w:eastAsia="ja-JP"/>
              </w:rPr>
              <w:t>Not Added</w:t>
            </w:r>
            <w:r w:rsidRPr="00F10D5A">
              <w:rPr>
                <w:b/>
                <w:lang w:eastAsia="ja-JP"/>
              </w:rPr>
              <w:t xml:space="preserve"> Item</w:t>
            </w:r>
            <w:bookmarkEnd w:id="6221"/>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bookmarkStart w:id="6222" w:name="_MCCTEMPBM_CRPT75870574___2"/>
            <w:r w:rsidRPr="00FD0425">
              <w:rPr>
                <w:lang w:eastAsia="ja-JP"/>
              </w:rPr>
              <w:t>&gt;&gt;</w:t>
            </w:r>
            <w:r>
              <w:rPr>
                <w:lang w:eastAsia="ja-JP"/>
              </w:rPr>
              <w:t>Traffic</w:t>
            </w:r>
            <w:r w:rsidRPr="00FD0425">
              <w:rPr>
                <w:lang w:eastAsia="ja-JP"/>
              </w:rPr>
              <w:t xml:space="preserve"> </w:t>
            </w:r>
            <w:r>
              <w:rPr>
                <w:lang w:eastAsia="ja-JP"/>
              </w:rPr>
              <w:t>Index</w:t>
            </w:r>
            <w:bookmarkEnd w:id="6222"/>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bookmarkStart w:id="6223" w:name="_MCCTEMPBM_CRPT75870575___2"/>
            <w:r w:rsidRPr="00150ECD">
              <w:rPr>
                <w:lang w:eastAsia="zh-CN"/>
              </w:rPr>
              <w:t>&gt;&gt;Cause</w:t>
            </w:r>
            <w:bookmarkEnd w:id="6223"/>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bookmarkStart w:id="6224" w:name="_MCCTEMPBM_CRPT75870576___2"/>
            <w:r>
              <w:rPr>
                <w:lang w:eastAsia="ja-JP"/>
              </w:rPr>
              <w:t>&gt;</w:t>
            </w:r>
            <w:r w:rsidRPr="00F10D5A">
              <w:rPr>
                <w:b/>
                <w:lang w:eastAsia="ja-JP"/>
              </w:rPr>
              <w:t xml:space="preserve">Traffic </w:t>
            </w:r>
            <w:r>
              <w:rPr>
                <w:b/>
                <w:lang w:eastAsia="ja-JP"/>
              </w:rPr>
              <w:t>Not Modified</w:t>
            </w:r>
            <w:r w:rsidRPr="00F10D5A">
              <w:rPr>
                <w:b/>
                <w:lang w:eastAsia="ja-JP"/>
              </w:rPr>
              <w:t xml:space="preserve"> Item</w:t>
            </w:r>
            <w:bookmarkEnd w:id="6224"/>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bookmarkStart w:id="6225" w:name="_MCCTEMPBM_CRPT75870577___2"/>
            <w:r w:rsidRPr="00150ECD">
              <w:rPr>
                <w:lang w:eastAsia="zh-CN"/>
              </w:rPr>
              <w:t xml:space="preserve">&gt;&gt;Traffic </w:t>
            </w:r>
            <w:r>
              <w:rPr>
                <w:lang w:eastAsia="ja-JP"/>
              </w:rPr>
              <w:t>Index</w:t>
            </w:r>
            <w:bookmarkEnd w:id="6225"/>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bookmarkStart w:id="6226" w:name="_MCCTEMPBM_CRPT75870578___2"/>
            <w:r w:rsidRPr="00150ECD">
              <w:rPr>
                <w:lang w:eastAsia="zh-CN"/>
              </w:rPr>
              <w:t>&gt;&gt;Cause</w:t>
            </w:r>
            <w:bookmarkEnd w:id="6226"/>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bookmarkStart w:id="6227" w:name="_MCCTEMPBM_CRPT75870579___2"/>
            <w:r w:rsidRPr="003C36C4">
              <w:rPr>
                <w:lang w:eastAsia="ja-JP"/>
              </w:rPr>
              <w:t>&gt;</w:t>
            </w:r>
            <w:r w:rsidRPr="00F53B69">
              <w:rPr>
                <w:b/>
                <w:lang w:eastAsia="ja-JP"/>
              </w:rPr>
              <w:t>Traffic Released Item</w:t>
            </w:r>
            <w:bookmarkEnd w:id="6227"/>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bookmarkStart w:id="6228" w:name="_MCCTEMPBM_CRPT75870580___2"/>
            <w:r w:rsidRPr="00181436">
              <w:rPr>
                <w:lang w:eastAsia="zh-CN"/>
              </w:rPr>
              <w:t>&gt;&gt;Traffic Index</w:t>
            </w:r>
            <w:bookmarkEnd w:id="6228"/>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bookmarkStart w:id="6229" w:name="_MCCTEMPBM_CRPT75870581___2"/>
            <w:r w:rsidRPr="00181436">
              <w:rPr>
                <w:lang w:eastAsia="zh-CN"/>
              </w:rPr>
              <w:t>&gt;&gt;BH Info</w:t>
            </w:r>
            <w:r>
              <w:rPr>
                <w:lang w:eastAsia="zh-CN"/>
              </w:rPr>
              <w:t xml:space="preserve"> List</w:t>
            </w:r>
            <w:bookmarkEnd w:id="6229"/>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6230" w:name="_CR9_1_4_3a"/>
      <w:bookmarkStart w:id="6231" w:name="_Toc105174562"/>
      <w:bookmarkStart w:id="6232" w:name="_Toc106109399"/>
      <w:bookmarkStart w:id="6233" w:name="_Toc113825220"/>
      <w:bookmarkStart w:id="6234" w:name="_Toc222864187"/>
      <w:bookmarkStart w:id="6235" w:name="_Toc98868277"/>
      <w:bookmarkEnd w:id="6230"/>
      <w:r>
        <w:t>9.1.4.3a</w:t>
      </w:r>
      <w:r>
        <w:tab/>
        <w:t>IAB TRANSPORT MIGRATION MANAGEMENT REJECT</w:t>
      </w:r>
      <w:bookmarkEnd w:id="6231"/>
      <w:bookmarkEnd w:id="6232"/>
      <w:bookmarkEnd w:id="6233"/>
      <w:bookmarkEnd w:id="6234"/>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6236" w:name="_CR9_1_4_4"/>
      <w:bookmarkStart w:id="6237" w:name="_Toc105174563"/>
      <w:bookmarkStart w:id="6238" w:name="_Toc106109400"/>
      <w:bookmarkStart w:id="6239" w:name="_Toc113825221"/>
      <w:bookmarkStart w:id="6240" w:name="_Toc222864188"/>
      <w:bookmarkEnd w:id="6236"/>
      <w:r w:rsidRPr="00FD0425">
        <w:t>9.1.</w:t>
      </w:r>
      <w:r>
        <w:t>4</w:t>
      </w:r>
      <w:r w:rsidRPr="00FD0425">
        <w:t>.</w:t>
      </w:r>
      <w:r>
        <w:t>4</w:t>
      </w:r>
      <w:r w:rsidRPr="00FD0425">
        <w:tab/>
      </w:r>
      <w:r w:rsidRPr="00704B0C">
        <w:t xml:space="preserve">IAB TRANSPORT MIGRATION </w:t>
      </w:r>
      <w:r>
        <w:t>MODIFICATION REQUEST</w:t>
      </w:r>
      <w:bookmarkEnd w:id="6235"/>
      <w:bookmarkEnd w:id="6237"/>
      <w:bookmarkEnd w:id="6238"/>
      <w:bookmarkEnd w:id="6239"/>
      <w:bookmarkEnd w:id="6240"/>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bookmarkStart w:id="6241" w:name="_MCCTEMPBM_CRPT75870582___2"/>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bookmarkEnd w:id="6241"/>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bookmarkStart w:id="6242" w:name="_MCCTEMPBM_CRPT75870583___2"/>
            <w:r>
              <w:rPr>
                <w:lang w:eastAsia="ja-JP"/>
              </w:rPr>
              <w:t>&gt;&gt;Traffic</w:t>
            </w:r>
            <w:r w:rsidRPr="00FD0425">
              <w:rPr>
                <w:lang w:eastAsia="ja-JP"/>
              </w:rPr>
              <w:t xml:space="preserve"> </w:t>
            </w:r>
            <w:r>
              <w:rPr>
                <w:lang w:eastAsia="ja-JP"/>
              </w:rPr>
              <w:t>Index</w:t>
            </w:r>
            <w:bookmarkEnd w:id="6242"/>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bookmarkStart w:id="6243" w:name="_MCCTEMPBM_CRPT75870584___2"/>
            <w:r w:rsidRPr="00FD0425">
              <w:rPr>
                <w:lang w:eastAsia="ja-JP"/>
              </w:rPr>
              <w:t>&gt;&gt;</w:t>
            </w:r>
            <w:r>
              <w:rPr>
                <w:lang w:eastAsia="ja-JP"/>
              </w:rPr>
              <w:t>Non-F1-terminating topology BH information</w:t>
            </w:r>
            <w:bookmarkEnd w:id="6243"/>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bookmarkStart w:id="6244" w:name="_MCCTEMPBM_CRPT75870585___2"/>
            <w:r w:rsidRPr="000A5538">
              <w:rPr>
                <w:rFonts w:eastAsia="Batang" w:cs="Arial"/>
                <w:b/>
                <w:bCs/>
              </w:rPr>
              <w:t xml:space="preserve">&gt;IAB TNL Address </w:t>
            </w:r>
            <w:r>
              <w:rPr>
                <w:rFonts w:eastAsia="Batang" w:cs="Arial"/>
                <w:b/>
                <w:bCs/>
              </w:rPr>
              <w:t xml:space="preserve">To Be Released </w:t>
            </w:r>
            <w:r w:rsidRPr="000A5538">
              <w:rPr>
                <w:b/>
                <w:lang w:eastAsia="ja-JP"/>
              </w:rPr>
              <w:t>Item</w:t>
            </w:r>
            <w:bookmarkEnd w:id="6244"/>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bookmarkStart w:id="6245" w:name="_MCCTEMPBM_CRPT75870586___2"/>
            <w:r w:rsidRPr="000A5538">
              <w:rPr>
                <w:rFonts w:cs="Arial"/>
              </w:rPr>
              <w:t xml:space="preserve">&gt;&gt;IAB </w:t>
            </w:r>
            <w:r w:rsidRPr="000A5538">
              <w:rPr>
                <w:lang w:eastAsia="ja-JP"/>
              </w:rPr>
              <w:t>TNL</w:t>
            </w:r>
            <w:r w:rsidRPr="000A5538">
              <w:rPr>
                <w:rFonts w:cs="Arial"/>
              </w:rPr>
              <w:t xml:space="preserve"> Address</w:t>
            </w:r>
            <w:bookmarkEnd w:id="6245"/>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6246" w:name="_CR9_1_4_5"/>
      <w:bookmarkStart w:id="6247" w:name="_Toc98868278"/>
      <w:bookmarkStart w:id="6248" w:name="_Toc105174564"/>
      <w:bookmarkStart w:id="6249" w:name="_Toc106109401"/>
      <w:bookmarkStart w:id="6250" w:name="_Toc113825222"/>
      <w:bookmarkStart w:id="6251" w:name="_Toc222864189"/>
      <w:bookmarkEnd w:id="6246"/>
      <w:r w:rsidRPr="00FD0425">
        <w:t>9.1.</w:t>
      </w:r>
      <w:r>
        <w:t>4</w:t>
      </w:r>
      <w:r w:rsidRPr="00FD0425">
        <w:t>.</w:t>
      </w:r>
      <w:r>
        <w:t>5</w:t>
      </w:r>
      <w:r w:rsidRPr="00FD0425">
        <w:tab/>
      </w:r>
      <w:r w:rsidRPr="00704B0C">
        <w:t xml:space="preserve">IAB TRANSPORT MIGRATION </w:t>
      </w:r>
      <w:r>
        <w:t>MODIFICATION RESPONSE</w:t>
      </w:r>
      <w:bookmarkEnd w:id="6247"/>
      <w:bookmarkEnd w:id="6248"/>
      <w:bookmarkEnd w:id="6249"/>
      <w:bookmarkEnd w:id="6250"/>
      <w:bookmarkEnd w:id="6251"/>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bookmarkStart w:id="6252" w:name="_MCCTEMPBM_CRPT75870587___2"/>
            <w:r>
              <w:rPr>
                <w:lang w:eastAsia="ja-JP"/>
              </w:rPr>
              <w:t>&gt;</w:t>
            </w:r>
            <w:r w:rsidRPr="00F10D5A">
              <w:rPr>
                <w:b/>
                <w:lang w:eastAsia="ja-JP"/>
              </w:rPr>
              <w:t xml:space="preserve">Traffic </w:t>
            </w:r>
            <w:r>
              <w:rPr>
                <w:b/>
                <w:lang w:eastAsia="ja-JP"/>
              </w:rPr>
              <w:t>Required Modified</w:t>
            </w:r>
            <w:r w:rsidRPr="00F10D5A">
              <w:rPr>
                <w:b/>
                <w:lang w:eastAsia="ja-JP"/>
              </w:rPr>
              <w:t xml:space="preserve"> Item</w:t>
            </w:r>
            <w:bookmarkEnd w:id="6252"/>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bookmarkStart w:id="6253" w:name="_MCCTEMPBM_CRPT75870588___2"/>
            <w:r w:rsidRPr="00FD0425">
              <w:rPr>
                <w:lang w:eastAsia="ja-JP"/>
              </w:rPr>
              <w:t>&gt;&gt;</w:t>
            </w:r>
            <w:r>
              <w:rPr>
                <w:lang w:eastAsia="ja-JP"/>
              </w:rPr>
              <w:t>Traffic</w:t>
            </w:r>
            <w:r w:rsidRPr="00FD0425">
              <w:rPr>
                <w:lang w:eastAsia="ja-JP"/>
              </w:rPr>
              <w:t xml:space="preserve"> </w:t>
            </w:r>
            <w:r>
              <w:rPr>
                <w:lang w:eastAsia="ja-JP"/>
              </w:rPr>
              <w:t>Index</w:t>
            </w:r>
            <w:bookmarkEnd w:id="6253"/>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bookmarkStart w:id="6254" w:name="_MCCTEMPBM_CRPT75870589___2"/>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bookmarkEnd w:id="6254"/>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bookmarkStart w:id="6255" w:name="_MCCTEMPBM_CRPT75870590___2"/>
            <w:r w:rsidRPr="00C84D33">
              <w:rPr>
                <w:lang w:eastAsia="zh-CN"/>
              </w:rPr>
              <w:t>&gt;&gt;Traffic Index</w:t>
            </w:r>
            <w:bookmarkEnd w:id="6255"/>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bookmarkStart w:id="6256" w:name="_MCCTEMPBM_CRPT75870591___2"/>
            <w:r w:rsidRPr="00C84D33">
              <w:rPr>
                <w:lang w:eastAsia="zh-CN"/>
              </w:rPr>
              <w:t>&gt;&gt;BH Info List</w:t>
            </w:r>
            <w:bookmarkEnd w:id="6256"/>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6257" w:name="_CR9_1_4_6"/>
      <w:bookmarkStart w:id="6258" w:name="_Toc98868279"/>
      <w:bookmarkStart w:id="6259" w:name="_Toc105174565"/>
      <w:bookmarkStart w:id="6260" w:name="_Toc106109402"/>
      <w:bookmarkStart w:id="6261" w:name="_Toc113825223"/>
      <w:bookmarkStart w:id="6262" w:name="_Toc222864190"/>
      <w:bookmarkEnd w:id="6257"/>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6258"/>
      <w:bookmarkEnd w:id="6259"/>
      <w:bookmarkEnd w:id="6260"/>
      <w:bookmarkEnd w:id="6261"/>
      <w:bookmarkEnd w:id="6262"/>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bookmarkStart w:id="6263" w:name="_MCCTEMPBM_CRPT75870592___2"/>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bookmarkEnd w:id="6263"/>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bookmarkStart w:id="6264" w:name="_MCCTEMPBM_CRPT75870593___2"/>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264"/>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bookmarkStart w:id="6265" w:name="_MCCTEMPBM_CRPT75870594___2"/>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bookmarkEnd w:id="6265"/>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bookmarkStart w:id="6266" w:name="_MCCTEMPBM_CRPT75870595___2"/>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266"/>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p>
    <w:p w14:paraId="18811A0F" w14:textId="77777777" w:rsidR="0049234F" w:rsidRDefault="0049234F" w:rsidP="0049234F">
      <w:pPr>
        <w:pStyle w:val="Heading4"/>
        <w:keepNext w:val="0"/>
        <w:keepLines w:val="0"/>
        <w:widowControl w:val="0"/>
        <w:rPr>
          <w:lang w:val="en-US"/>
        </w:rPr>
      </w:pPr>
      <w:bookmarkStart w:id="6267" w:name="_CR9_1_4_7"/>
      <w:bookmarkStart w:id="6268" w:name="_Toc98868280"/>
      <w:bookmarkStart w:id="6269" w:name="_Toc105174566"/>
      <w:bookmarkStart w:id="6270" w:name="_Toc106109403"/>
      <w:bookmarkStart w:id="6271" w:name="_Toc113825224"/>
      <w:bookmarkStart w:id="6272" w:name="_Toc222864191"/>
      <w:bookmarkEnd w:id="6267"/>
      <w:r>
        <w:t>9.1.4.</w:t>
      </w:r>
      <w:r>
        <w:rPr>
          <w:lang w:val="en-US"/>
        </w:rPr>
        <w:t>7</w:t>
      </w:r>
      <w:r>
        <w:tab/>
        <w:t xml:space="preserve">IAB </w:t>
      </w:r>
      <w:r>
        <w:rPr>
          <w:rFonts w:hint="eastAsia"/>
          <w:lang w:val="en-US"/>
        </w:rPr>
        <w:t>RESOURCE COORDINATION</w:t>
      </w:r>
      <w:r>
        <w:t xml:space="preserve"> RE</w:t>
      </w:r>
      <w:r>
        <w:rPr>
          <w:rFonts w:hint="eastAsia"/>
          <w:lang w:val="en-US"/>
        </w:rPr>
        <w:t>SPONSE</w:t>
      </w:r>
      <w:bookmarkEnd w:id="6268"/>
      <w:bookmarkEnd w:id="6269"/>
      <w:bookmarkEnd w:id="6270"/>
      <w:bookmarkEnd w:id="6271"/>
      <w:bookmarkEnd w:id="6272"/>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bookmarkStart w:id="6273" w:name="_MCCTEMPBM_CRPT75870596___2"/>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bookmarkEnd w:id="6273"/>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bookmarkStart w:id="6274" w:name="_MCCTEMPBM_CRPT75870597___2"/>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bookmarkEnd w:id="6274"/>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bookmarkStart w:id="6275" w:name="_MCCTEMPBM_CRPT75870598___2"/>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bookmarkEnd w:id="6275"/>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bookmarkStart w:id="6276" w:name="_MCCTEMPBM_CRPT75870599___2"/>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bookmarkEnd w:id="6276"/>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tbl>
    <w:p w14:paraId="5FEA6A35" w14:textId="77777777" w:rsidR="0049234F" w:rsidRDefault="0049234F" w:rsidP="0049234F">
      <w:pPr>
        <w:widowControl w:val="0"/>
        <w:rPr>
          <w:rFonts w:eastAsia="Malgun Gothic"/>
        </w:rPr>
      </w:pPr>
    </w:p>
    <w:p w14:paraId="256E8136" w14:textId="550CB343" w:rsidR="00CB62CF" w:rsidRDefault="00CB62CF" w:rsidP="00CB62CF">
      <w:pPr>
        <w:pStyle w:val="Heading3"/>
      </w:pPr>
      <w:bookmarkStart w:id="6277" w:name="_Toc222864192"/>
      <w:r w:rsidRPr="00D46D0E">
        <w:t>9.1.</w:t>
      </w:r>
      <w:r>
        <w:rPr>
          <w:rFonts w:eastAsia="Malgun Gothic" w:hint="eastAsia"/>
        </w:rPr>
        <w:t>5</w:t>
      </w:r>
      <w:r w:rsidRPr="00D46D0E">
        <w:tab/>
        <w:t xml:space="preserve">Messages for </w:t>
      </w:r>
      <w:r>
        <w:t>L1/L2 Triggered Mobility</w:t>
      </w:r>
      <w:bookmarkEnd w:id="6277"/>
    </w:p>
    <w:p w14:paraId="1B5FC53E" w14:textId="160B62CF" w:rsidR="00CB62CF" w:rsidRPr="001022AE" w:rsidRDefault="00CB62CF" w:rsidP="00CB62CF">
      <w:pPr>
        <w:pStyle w:val="Heading4"/>
      </w:pPr>
      <w:bookmarkStart w:id="6278" w:name="_Toc222864193"/>
      <w:r w:rsidRPr="001022AE">
        <w:t>9.1.</w:t>
      </w:r>
      <w:r>
        <w:rPr>
          <w:rFonts w:eastAsia="Malgun Gothic" w:hint="eastAsia"/>
        </w:rPr>
        <w:t>5</w:t>
      </w:r>
      <w:r w:rsidRPr="001022AE">
        <w:t>.</w:t>
      </w:r>
      <w:r>
        <w:rPr>
          <w:rFonts w:eastAsia="Malgun Gothic" w:hint="eastAsia"/>
        </w:rPr>
        <w:t>1</w:t>
      </w:r>
      <w:r w:rsidRPr="001022AE">
        <w:tab/>
        <w:t>LTM CONFIGURATION UPDATE</w:t>
      </w:r>
      <w:bookmarkEnd w:id="6278"/>
    </w:p>
    <w:p w14:paraId="441EA015" w14:textId="77777777" w:rsidR="00CB62CF" w:rsidRPr="00EA5FA7" w:rsidRDefault="00CB62CF" w:rsidP="00CB62CF">
      <w:pPr>
        <w:widowControl w:val="0"/>
      </w:pPr>
      <w:r>
        <w:rPr>
          <w:lang w:eastAsia="zh-CN"/>
        </w:rPr>
        <w:t xml:space="preserve">This message is sent by the </w:t>
      </w:r>
      <w:r w:rsidRPr="00C53737">
        <w:t>NG-RAN node</w:t>
      </w:r>
      <w:r>
        <w:rPr>
          <w:vertAlign w:val="subscript"/>
        </w:rPr>
        <w:t>1</w:t>
      </w:r>
      <w:r>
        <w:rPr>
          <w:lang w:eastAsia="zh-CN"/>
        </w:rPr>
        <w:t xml:space="preserve"> to update </w:t>
      </w:r>
      <w:r>
        <w:t>LTM</w:t>
      </w:r>
      <w:r w:rsidRPr="00EA5FA7">
        <w:t xml:space="preserve"> configuration data.</w:t>
      </w:r>
    </w:p>
    <w:p w14:paraId="65F0272F" w14:textId="77777777" w:rsidR="00CB62CF" w:rsidRDefault="00CB62CF" w:rsidP="00CB62CF">
      <w:pPr>
        <w:widowControl w:val="0"/>
      </w:pPr>
      <w:bookmarkStart w:id="6279" w:name="_MCCTEMPBM_CRPT75870600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AB44411" w14:textId="77777777" w:rsidTr="009225C8">
        <w:tc>
          <w:tcPr>
            <w:tcW w:w="2160" w:type="dxa"/>
            <w:tcBorders>
              <w:top w:val="single" w:sz="4" w:space="0" w:color="auto"/>
              <w:left w:val="single" w:sz="4" w:space="0" w:color="auto"/>
              <w:bottom w:val="single" w:sz="4" w:space="0" w:color="auto"/>
              <w:right w:val="single" w:sz="4" w:space="0" w:color="auto"/>
            </w:tcBorders>
          </w:tcPr>
          <w:bookmarkEnd w:id="6279"/>
          <w:p w14:paraId="491C22F2"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574D4"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0FDDD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BDEEA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07A227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888EAE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A75D53"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416E5597" w14:textId="77777777" w:rsidTr="009225C8">
        <w:tc>
          <w:tcPr>
            <w:tcW w:w="2160" w:type="dxa"/>
            <w:tcBorders>
              <w:top w:val="single" w:sz="4" w:space="0" w:color="auto"/>
              <w:left w:val="single" w:sz="4" w:space="0" w:color="auto"/>
              <w:bottom w:val="single" w:sz="4" w:space="0" w:color="auto"/>
              <w:right w:val="single" w:sz="4" w:space="0" w:color="auto"/>
            </w:tcBorders>
          </w:tcPr>
          <w:p w14:paraId="20A43764"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EDAA6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B0132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BAD29"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8EF09D" w14:textId="77777777" w:rsidR="00CB62CF" w:rsidRDefault="00CB62CF" w:rsidP="009225C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6E09"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70F2F" w14:textId="77777777" w:rsidR="00CB62CF" w:rsidRDefault="00CB62CF" w:rsidP="009225C8">
            <w:pPr>
              <w:pStyle w:val="TAC"/>
              <w:keepNext w:val="0"/>
              <w:keepLines w:val="0"/>
              <w:widowControl w:val="0"/>
              <w:rPr>
                <w:lang w:eastAsia="ja-JP"/>
              </w:rPr>
            </w:pPr>
            <w:r>
              <w:rPr>
                <w:lang w:eastAsia="ja-JP"/>
              </w:rPr>
              <w:t>reject</w:t>
            </w:r>
          </w:p>
        </w:tc>
      </w:tr>
      <w:tr w:rsidR="00CB62CF" w14:paraId="2858823A" w14:textId="77777777" w:rsidTr="009225C8">
        <w:tc>
          <w:tcPr>
            <w:tcW w:w="2160" w:type="dxa"/>
            <w:tcBorders>
              <w:top w:val="single" w:sz="4" w:space="0" w:color="auto"/>
              <w:left w:val="single" w:sz="4" w:space="0" w:color="auto"/>
              <w:bottom w:val="single" w:sz="4" w:space="0" w:color="auto"/>
              <w:right w:val="single" w:sz="4" w:space="0" w:color="auto"/>
            </w:tcBorders>
          </w:tcPr>
          <w:p w14:paraId="40D661B0"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7B6E82FD"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CE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F2660"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FBFF668" w14:textId="77777777" w:rsidR="00CB62CF" w:rsidRDefault="00CB62CF" w:rsidP="009225C8">
            <w:pPr>
              <w:pStyle w:val="TAL"/>
              <w:rPr>
                <w:lang w:eastAsia="ja-JP"/>
              </w:rPr>
            </w:pPr>
            <w:r>
              <w:rPr>
                <w:lang w:eastAsia="ja-JP"/>
              </w:rPr>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625CE333"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4F931" w14:textId="77777777" w:rsidR="00CB62CF" w:rsidRDefault="00CB62CF" w:rsidP="009225C8">
            <w:pPr>
              <w:pStyle w:val="TAC"/>
              <w:keepNext w:val="0"/>
              <w:keepLines w:val="0"/>
              <w:widowControl w:val="0"/>
              <w:rPr>
                <w:lang w:eastAsia="ja-JP"/>
              </w:rPr>
            </w:pPr>
            <w:r>
              <w:rPr>
                <w:lang w:eastAsia="ja-JP"/>
              </w:rPr>
              <w:t>reject</w:t>
            </w:r>
          </w:p>
        </w:tc>
      </w:tr>
      <w:tr w:rsidR="00CB62CF" w14:paraId="250DAFD2" w14:textId="77777777" w:rsidTr="009225C8">
        <w:tc>
          <w:tcPr>
            <w:tcW w:w="2160" w:type="dxa"/>
            <w:tcBorders>
              <w:top w:val="single" w:sz="4" w:space="0" w:color="auto"/>
              <w:left w:val="single" w:sz="4" w:space="0" w:color="auto"/>
              <w:bottom w:val="single" w:sz="4" w:space="0" w:color="auto"/>
              <w:right w:val="single" w:sz="4" w:space="0" w:color="auto"/>
            </w:tcBorders>
          </w:tcPr>
          <w:p w14:paraId="6688B21A"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252570C7"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645A4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E77942"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4723A64D" w14:textId="77777777" w:rsidR="00CB62CF" w:rsidRDefault="00CB62CF" w:rsidP="009225C8">
            <w:pPr>
              <w:pStyle w:val="TAL"/>
              <w:rPr>
                <w:lang w:eastAsia="ja-JP"/>
              </w:rPr>
            </w:pPr>
            <w:r>
              <w:rPr>
                <w:lang w:eastAsia="ja-JP"/>
              </w:rPr>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3DAFC332"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E02C3C" w14:textId="77777777" w:rsidR="00CB62CF" w:rsidRDefault="00CB62CF" w:rsidP="009225C8">
            <w:pPr>
              <w:pStyle w:val="TAC"/>
              <w:keepNext w:val="0"/>
              <w:keepLines w:val="0"/>
              <w:widowControl w:val="0"/>
              <w:rPr>
                <w:lang w:eastAsia="ja-JP"/>
              </w:rPr>
            </w:pPr>
            <w:r>
              <w:rPr>
                <w:lang w:eastAsia="ja-JP"/>
              </w:rPr>
              <w:t>reject</w:t>
            </w:r>
          </w:p>
        </w:tc>
      </w:tr>
      <w:tr w:rsidR="00CB62CF" w14:paraId="39845293" w14:textId="77777777" w:rsidTr="009225C8">
        <w:tc>
          <w:tcPr>
            <w:tcW w:w="2160" w:type="dxa"/>
            <w:tcBorders>
              <w:top w:val="single" w:sz="4" w:space="0" w:color="auto"/>
              <w:left w:val="single" w:sz="4" w:space="0" w:color="auto"/>
              <w:bottom w:val="single" w:sz="4" w:space="0" w:color="auto"/>
              <w:right w:val="single" w:sz="4" w:space="0" w:color="auto"/>
            </w:tcBorders>
          </w:tcPr>
          <w:p w14:paraId="191EE3B5"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 xml:space="preserve">Candidate </w:t>
            </w:r>
            <w:r>
              <w:rPr>
                <w:b/>
                <w:bCs/>
              </w:rPr>
              <w:t>Node</w:t>
            </w:r>
            <w:r w:rsidRPr="003C12DE">
              <w:rPr>
                <w:b/>
                <w:bCs/>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112571E"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47A4F4DC"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E52896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F6DA9A0"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0D11595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CF588" w14:textId="77777777" w:rsidR="00CB62CF" w:rsidRDefault="00CB62CF" w:rsidP="009225C8">
            <w:pPr>
              <w:pStyle w:val="TAC"/>
              <w:keepNext w:val="0"/>
              <w:keepLines w:val="0"/>
              <w:widowControl w:val="0"/>
              <w:rPr>
                <w:lang w:eastAsia="ja-JP"/>
              </w:rPr>
            </w:pPr>
            <w:r>
              <w:rPr>
                <w:lang w:eastAsia="ja-JP"/>
              </w:rPr>
              <w:t>ignore</w:t>
            </w:r>
          </w:p>
        </w:tc>
      </w:tr>
      <w:tr w:rsidR="00CB62CF" w14:paraId="6723FCB8" w14:textId="77777777" w:rsidTr="009225C8">
        <w:tc>
          <w:tcPr>
            <w:tcW w:w="2160" w:type="dxa"/>
            <w:tcBorders>
              <w:top w:val="single" w:sz="4" w:space="0" w:color="auto"/>
              <w:left w:val="single" w:sz="4" w:space="0" w:color="auto"/>
              <w:bottom w:val="single" w:sz="4" w:space="0" w:color="auto"/>
              <w:right w:val="single" w:sz="4" w:space="0" w:color="auto"/>
            </w:tcBorders>
          </w:tcPr>
          <w:p w14:paraId="2460A819" w14:textId="77777777" w:rsidR="00CB62CF" w:rsidRPr="003C12DE" w:rsidRDefault="00CB62CF" w:rsidP="009225C8">
            <w:pPr>
              <w:pStyle w:val="TAL"/>
              <w:ind w:left="113"/>
              <w:rPr>
                <w:b/>
                <w:bCs/>
              </w:rPr>
            </w:pPr>
            <w:bookmarkStart w:id="6280" w:name="_MCCTEMPBM_CRPT75870601___2"/>
            <w:r>
              <w:t xml:space="preserve">&gt;Reference </w:t>
            </w:r>
            <w:r w:rsidRPr="00514EE7">
              <w:t>Configuration</w:t>
            </w:r>
            <w:bookmarkEnd w:id="6280"/>
          </w:p>
        </w:tc>
        <w:tc>
          <w:tcPr>
            <w:tcW w:w="1080" w:type="dxa"/>
            <w:tcBorders>
              <w:top w:val="single" w:sz="4" w:space="0" w:color="auto"/>
              <w:left w:val="single" w:sz="4" w:space="0" w:color="auto"/>
              <w:bottom w:val="single" w:sz="4" w:space="0" w:color="auto"/>
              <w:right w:val="single" w:sz="4" w:space="0" w:color="auto"/>
            </w:tcBorders>
          </w:tcPr>
          <w:p w14:paraId="2B1D80A1" w14:textId="77777777" w:rsidR="00CB62CF" w:rsidRPr="00CA7AE1" w:rsidRDefault="00CB62CF" w:rsidP="009225C8">
            <w:pPr>
              <w:pStyle w:val="TAL"/>
              <w:keepNext w:val="0"/>
              <w:keepLines w:val="0"/>
              <w:widowControl w:val="0"/>
              <w:rPr>
                <w:i/>
                <w:iCs/>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C6726"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DDB4C" w14:textId="77777777" w:rsidR="00CB62CF" w:rsidRDefault="00CB62CF" w:rsidP="009225C8">
            <w:pPr>
              <w:pStyle w:val="TAL"/>
              <w:keepNext w:val="0"/>
              <w:keepLines w:val="0"/>
              <w:widowControl w:val="0"/>
              <w:rPr>
                <w:rFonts w:eastAsia="Batang"/>
                <w:bCs/>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7882B8D0" w14:textId="77777777" w:rsidR="00CB62CF" w:rsidRDefault="00CB62CF" w:rsidP="009225C8">
            <w:pPr>
              <w:pStyle w:val="TAL"/>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F90B55"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49ACF" w14:textId="77777777" w:rsidR="00CB62CF" w:rsidRDefault="00CB62CF" w:rsidP="009225C8">
            <w:pPr>
              <w:pStyle w:val="TAC"/>
              <w:keepNext w:val="0"/>
              <w:keepLines w:val="0"/>
              <w:widowControl w:val="0"/>
              <w:rPr>
                <w:lang w:eastAsia="ja-JP"/>
              </w:rPr>
            </w:pPr>
          </w:p>
        </w:tc>
      </w:tr>
      <w:tr w:rsidR="00CB62CF" w14:paraId="6660C395" w14:textId="77777777" w:rsidTr="009225C8">
        <w:tc>
          <w:tcPr>
            <w:tcW w:w="2160" w:type="dxa"/>
            <w:tcBorders>
              <w:top w:val="single" w:sz="4" w:space="0" w:color="auto"/>
              <w:left w:val="single" w:sz="4" w:space="0" w:color="auto"/>
              <w:bottom w:val="single" w:sz="4" w:space="0" w:color="auto"/>
              <w:right w:val="single" w:sz="4" w:space="0" w:color="auto"/>
            </w:tcBorders>
          </w:tcPr>
          <w:p w14:paraId="6AA3130E" w14:textId="77777777" w:rsidR="00CB62CF" w:rsidRPr="003C12DE" w:rsidRDefault="00CB62CF" w:rsidP="009225C8">
            <w:pPr>
              <w:pStyle w:val="TAL"/>
              <w:ind w:left="113"/>
              <w:rPr>
                <w:b/>
                <w:bCs/>
              </w:rPr>
            </w:pPr>
            <w:bookmarkStart w:id="6281" w:name="_MCCTEMPBM_CRPT75870602___2"/>
            <w:r>
              <w:t>&gt;LTM Configuration ID Mapping List</w:t>
            </w:r>
            <w:bookmarkEnd w:id="6281"/>
          </w:p>
        </w:tc>
        <w:tc>
          <w:tcPr>
            <w:tcW w:w="1080" w:type="dxa"/>
            <w:tcBorders>
              <w:top w:val="single" w:sz="4" w:space="0" w:color="auto"/>
              <w:left w:val="single" w:sz="4" w:space="0" w:color="auto"/>
              <w:bottom w:val="single" w:sz="4" w:space="0" w:color="auto"/>
              <w:right w:val="single" w:sz="4" w:space="0" w:color="auto"/>
            </w:tcBorders>
          </w:tcPr>
          <w:p w14:paraId="0D1EF5BA" w14:textId="77777777" w:rsidR="00CB62CF" w:rsidRPr="00CA7AE1" w:rsidRDefault="00CB62CF" w:rsidP="009225C8">
            <w:pPr>
              <w:pStyle w:val="TAL"/>
              <w:keepNext w:val="0"/>
              <w:keepLines w:val="0"/>
              <w:widowControl w:val="0"/>
              <w:rPr>
                <w:i/>
                <w:iCs/>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C59AC9"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D01664" w14:textId="238B5179"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1</w:t>
            </w:r>
          </w:p>
        </w:tc>
        <w:tc>
          <w:tcPr>
            <w:tcW w:w="1728" w:type="dxa"/>
            <w:tcBorders>
              <w:top w:val="single" w:sz="4" w:space="0" w:color="auto"/>
              <w:left w:val="single" w:sz="4" w:space="0" w:color="auto"/>
              <w:bottom w:val="single" w:sz="4" w:space="0" w:color="auto"/>
              <w:right w:val="single" w:sz="4" w:space="0" w:color="auto"/>
            </w:tcBorders>
          </w:tcPr>
          <w:p w14:paraId="33F7E075"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76AB229"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419793" w14:textId="77777777" w:rsidR="00CB62CF" w:rsidRDefault="00CB62CF" w:rsidP="009225C8">
            <w:pPr>
              <w:pStyle w:val="TAC"/>
              <w:keepNext w:val="0"/>
              <w:keepLines w:val="0"/>
              <w:widowControl w:val="0"/>
              <w:rPr>
                <w:lang w:eastAsia="ja-JP"/>
              </w:rPr>
            </w:pPr>
          </w:p>
        </w:tc>
      </w:tr>
      <w:tr w:rsidR="00CB62CF" w14:paraId="2B579DDB" w14:textId="77777777" w:rsidTr="009225C8">
        <w:tc>
          <w:tcPr>
            <w:tcW w:w="2160" w:type="dxa"/>
            <w:tcBorders>
              <w:top w:val="single" w:sz="4" w:space="0" w:color="auto"/>
              <w:left w:val="single" w:sz="4" w:space="0" w:color="auto"/>
              <w:bottom w:val="single" w:sz="4" w:space="0" w:color="auto"/>
              <w:right w:val="single" w:sz="4" w:space="0" w:color="auto"/>
            </w:tcBorders>
          </w:tcPr>
          <w:p w14:paraId="293C1B86" w14:textId="77777777" w:rsidR="00CB62CF" w:rsidRDefault="00CB62CF" w:rsidP="009225C8">
            <w:pPr>
              <w:pStyle w:val="TAL"/>
              <w:ind w:left="113"/>
            </w:pPr>
            <w:bookmarkStart w:id="6282" w:name="_MCCTEMPBM_CRPT75870603___2"/>
            <w:r>
              <w:t>&gt;</w:t>
            </w:r>
            <w:r w:rsidRPr="00514EE7">
              <w:t>CSI Resource Configuration</w:t>
            </w:r>
            <w:bookmarkEnd w:id="6282"/>
          </w:p>
        </w:tc>
        <w:tc>
          <w:tcPr>
            <w:tcW w:w="1080" w:type="dxa"/>
            <w:tcBorders>
              <w:top w:val="single" w:sz="4" w:space="0" w:color="auto"/>
              <w:left w:val="single" w:sz="4" w:space="0" w:color="auto"/>
              <w:bottom w:val="single" w:sz="4" w:space="0" w:color="auto"/>
              <w:right w:val="single" w:sz="4" w:space="0" w:color="auto"/>
            </w:tcBorders>
          </w:tcPr>
          <w:p w14:paraId="01F8A8D8"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B720CAF"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5D617B" w14:textId="40A1CE7F"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3</w:t>
            </w:r>
          </w:p>
        </w:tc>
        <w:tc>
          <w:tcPr>
            <w:tcW w:w="1728" w:type="dxa"/>
            <w:tcBorders>
              <w:top w:val="single" w:sz="4" w:space="0" w:color="auto"/>
              <w:left w:val="single" w:sz="4" w:space="0" w:color="auto"/>
              <w:bottom w:val="single" w:sz="4" w:space="0" w:color="auto"/>
              <w:right w:val="single" w:sz="4" w:space="0" w:color="auto"/>
            </w:tcBorders>
          </w:tcPr>
          <w:p w14:paraId="1671763D"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9D1D1BD"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7EF64" w14:textId="77777777" w:rsidR="00CB62CF" w:rsidRDefault="00CB62CF" w:rsidP="009225C8">
            <w:pPr>
              <w:pStyle w:val="TAC"/>
              <w:keepNext w:val="0"/>
              <w:keepLines w:val="0"/>
              <w:widowControl w:val="0"/>
              <w:rPr>
                <w:lang w:eastAsia="ja-JP"/>
              </w:rPr>
            </w:pPr>
          </w:p>
        </w:tc>
      </w:tr>
      <w:tr w:rsidR="00CB62CF" w14:paraId="4D0FE4FF" w14:textId="77777777" w:rsidTr="009225C8">
        <w:tc>
          <w:tcPr>
            <w:tcW w:w="2160" w:type="dxa"/>
            <w:tcBorders>
              <w:top w:val="single" w:sz="4" w:space="0" w:color="auto"/>
              <w:left w:val="single" w:sz="4" w:space="0" w:color="auto"/>
              <w:bottom w:val="single" w:sz="4" w:space="0" w:color="auto"/>
              <w:right w:val="single" w:sz="4" w:space="0" w:color="auto"/>
            </w:tcBorders>
          </w:tcPr>
          <w:p w14:paraId="5B4F9BD2"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1819A926"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AD2D3"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1F6AF16"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FA7AEF2"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EEF2620" w14:textId="77777777" w:rsidR="00CB62CF" w:rsidRDefault="00CB62CF" w:rsidP="009225C8">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6538C" w14:textId="77777777" w:rsidR="00CB62CF" w:rsidRDefault="00CB62CF" w:rsidP="009225C8">
            <w:pPr>
              <w:pStyle w:val="TAC"/>
              <w:keepNext w:val="0"/>
              <w:keepLines w:val="0"/>
              <w:widowControl w:val="0"/>
              <w:rPr>
                <w:rFonts w:cs="Arial"/>
              </w:rPr>
            </w:pPr>
            <w:r>
              <w:rPr>
                <w:lang w:eastAsia="ja-JP"/>
              </w:rPr>
              <w:t>ignore</w:t>
            </w:r>
          </w:p>
        </w:tc>
      </w:tr>
      <w:tr w:rsidR="00CB62CF" w14:paraId="4A8AA125" w14:textId="77777777" w:rsidTr="009225C8">
        <w:tc>
          <w:tcPr>
            <w:tcW w:w="2160" w:type="dxa"/>
            <w:tcBorders>
              <w:top w:val="single" w:sz="4" w:space="0" w:color="auto"/>
              <w:left w:val="single" w:sz="4" w:space="0" w:color="auto"/>
              <w:bottom w:val="single" w:sz="4" w:space="0" w:color="auto"/>
              <w:right w:val="single" w:sz="4" w:space="0" w:color="auto"/>
            </w:tcBorders>
          </w:tcPr>
          <w:p w14:paraId="75D0DAE2" w14:textId="77777777" w:rsidR="00CB62CF" w:rsidRPr="008E19BC" w:rsidRDefault="00CB62CF" w:rsidP="009225C8">
            <w:pPr>
              <w:pStyle w:val="TAL"/>
              <w:keepNext w:val="0"/>
              <w:keepLines w:val="0"/>
              <w:widowControl w:val="0"/>
              <w:ind w:left="113"/>
              <w:rPr>
                <w:b/>
                <w:bCs/>
              </w:rPr>
            </w:pPr>
            <w:bookmarkStart w:id="6283" w:name="_MCCTEMPBM_CRPT75870604___2"/>
            <w:r w:rsidRPr="008E19BC">
              <w:rPr>
                <w:b/>
                <w:bCs/>
                <w:lang w:val="en-US" w:eastAsia="ja-JP"/>
              </w:rPr>
              <w:t xml:space="preserve">&gt;LTM </w:t>
            </w:r>
            <w:r>
              <w:rPr>
                <w:b/>
                <w:bCs/>
                <w:lang w:val="en-US" w:eastAsia="ja-JP"/>
              </w:rPr>
              <w:t xml:space="preserve">Updates to </w:t>
            </w:r>
            <w:r w:rsidRPr="008E19BC">
              <w:rPr>
                <w:b/>
                <w:bCs/>
                <w:lang w:val="en-US" w:eastAsia="ja-JP"/>
              </w:rPr>
              <w:t>Candidate Cell Information Item</w:t>
            </w:r>
            <w:bookmarkEnd w:id="6283"/>
          </w:p>
        </w:tc>
        <w:tc>
          <w:tcPr>
            <w:tcW w:w="1080" w:type="dxa"/>
            <w:tcBorders>
              <w:top w:val="single" w:sz="4" w:space="0" w:color="auto"/>
              <w:left w:val="single" w:sz="4" w:space="0" w:color="auto"/>
              <w:bottom w:val="single" w:sz="4" w:space="0" w:color="auto"/>
              <w:right w:val="single" w:sz="4" w:space="0" w:color="auto"/>
            </w:tcBorders>
          </w:tcPr>
          <w:p w14:paraId="6869FE8B"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5710CF" w14:textId="77777777" w:rsidR="00CB62CF" w:rsidRDefault="00CB62CF" w:rsidP="009225C8">
            <w:pPr>
              <w:pStyle w:val="TAL"/>
              <w:keepNext w:val="0"/>
              <w:keepLines w:val="0"/>
              <w:widowControl w:val="0"/>
              <w:rPr>
                <w:bCs/>
                <w:i/>
                <w:szCs w:val="18"/>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2CA7C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42D10DA"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6FEC3E54"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1320" w14:textId="77777777" w:rsidR="00CB62CF" w:rsidRDefault="00CB62CF" w:rsidP="009225C8">
            <w:pPr>
              <w:pStyle w:val="TAC"/>
              <w:keepNext w:val="0"/>
              <w:keepLines w:val="0"/>
              <w:widowControl w:val="0"/>
              <w:rPr>
                <w:rFonts w:cs="Arial"/>
              </w:rPr>
            </w:pPr>
          </w:p>
        </w:tc>
      </w:tr>
      <w:tr w:rsidR="00CB62CF" w14:paraId="6821DD5D" w14:textId="77777777" w:rsidTr="009225C8">
        <w:tc>
          <w:tcPr>
            <w:tcW w:w="2160" w:type="dxa"/>
            <w:tcBorders>
              <w:top w:val="single" w:sz="4" w:space="0" w:color="auto"/>
              <w:left w:val="single" w:sz="4" w:space="0" w:color="auto"/>
              <w:bottom w:val="single" w:sz="4" w:space="0" w:color="auto"/>
              <w:right w:val="single" w:sz="4" w:space="0" w:color="auto"/>
            </w:tcBorders>
          </w:tcPr>
          <w:p w14:paraId="4354DF35" w14:textId="77777777" w:rsidR="00CB62CF" w:rsidRPr="000E7594" w:rsidRDefault="00CB62CF" w:rsidP="009225C8">
            <w:pPr>
              <w:pStyle w:val="TAL"/>
              <w:keepNext w:val="0"/>
              <w:keepLines w:val="0"/>
              <w:widowControl w:val="0"/>
              <w:ind w:left="227"/>
              <w:rPr>
                <w:rFonts w:cs="Arial"/>
                <w:bCs/>
                <w:iCs/>
                <w:szCs w:val="18"/>
                <w:lang w:eastAsia="ja-JP"/>
              </w:rPr>
            </w:pPr>
            <w:bookmarkStart w:id="6284" w:name="_MCCTEMPBM_CRPT75870605___2"/>
            <w:r w:rsidRPr="000E7594">
              <w:rPr>
                <w:rFonts w:cs="Arial"/>
                <w:bCs/>
                <w:iCs/>
                <w:szCs w:val="18"/>
                <w:lang w:eastAsia="ja-JP"/>
              </w:rPr>
              <w:t>&gt;&gt;Candidate Cell ID</w:t>
            </w:r>
            <w:bookmarkEnd w:id="6284"/>
          </w:p>
        </w:tc>
        <w:tc>
          <w:tcPr>
            <w:tcW w:w="1080" w:type="dxa"/>
            <w:tcBorders>
              <w:top w:val="single" w:sz="4" w:space="0" w:color="auto"/>
              <w:left w:val="single" w:sz="4" w:space="0" w:color="auto"/>
              <w:bottom w:val="single" w:sz="4" w:space="0" w:color="auto"/>
              <w:right w:val="single" w:sz="4" w:space="0" w:color="auto"/>
            </w:tcBorders>
          </w:tcPr>
          <w:p w14:paraId="2A03DB22"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A69E3"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D0EB1" w14:textId="77777777" w:rsidR="00CB62CF" w:rsidRDefault="00CB62CF" w:rsidP="009225C8">
            <w:pPr>
              <w:pStyle w:val="TAL"/>
              <w:keepNext w:val="0"/>
              <w:keepLines w:val="0"/>
              <w:widowControl w:val="0"/>
              <w:rPr>
                <w:lang w:eastAsia="ja-JP"/>
              </w:rPr>
            </w:pPr>
            <w:r>
              <w:rPr>
                <w:lang w:eastAsia="ja-JP"/>
              </w:rPr>
              <w:t>NR CGI</w:t>
            </w:r>
          </w:p>
          <w:p w14:paraId="5CE9856C" w14:textId="77777777" w:rsidR="00CB62CF" w:rsidRDefault="00CB62CF" w:rsidP="009225C8">
            <w:pPr>
              <w:pStyle w:val="TAL"/>
              <w:keepNext w:val="0"/>
              <w:keepLines w:val="0"/>
              <w:widowControl w:val="0"/>
              <w:rPr>
                <w:rFonts w:eastAsia="Batang"/>
                <w:bCs/>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5B07A5F"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E5344D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8493AB" w14:textId="77777777" w:rsidR="00CB62CF" w:rsidRDefault="00CB62CF" w:rsidP="009225C8">
            <w:pPr>
              <w:pStyle w:val="TAC"/>
              <w:keepNext w:val="0"/>
              <w:keepLines w:val="0"/>
              <w:widowControl w:val="0"/>
              <w:rPr>
                <w:rFonts w:cs="Arial"/>
              </w:rPr>
            </w:pPr>
          </w:p>
        </w:tc>
      </w:tr>
      <w:tr w:rsidR="00CB62CF" w14:paraId="37A9FBBF" w14:textId="77777777" w:rsidTr="009225C8">
        <w:trPr>
          <w:trHeight w:val="80"/>
        </w:trPr>
        <w:tc>
          <w:tcPr>
            <w:tcW w:w="2160" w:type="dxa"/>
            <w:tcBorders>
              <w:top w:val="single" w:sz="4" w:space="0" w:color="auto"/>
              <w:left w:val="single" w:sz="4" w:space="0" w:color="auto"/>
              <w:bottom w:val="single" w:sz="4" w:space="0" w:color="auto"/>
              <w:right w:val="single" w:sz="4" w:space="0" w:color="auto"/>
            </w:tcBorders>
          </w:tcPr>
          <w:p w14:paraId="7636153E" w14:textId="77777777" w:rsidR="00CB62CF" w:rsidRPr="000E7594" w:rsidRDefault="00CB62CF" w:rsidP="009225C8">
            <w:pPr>
              <w:pStyle w:val="TAL"/>
              <w:keepNext w:val="0"/>
              <w:keepLines w:val="0"/>
              <w:widowControl w:val="0"/>
              <w:ind w:left="227"/>
              <w:rPr>
                <w:rFonts w:cs="Arial"/>
                <w:bCs/>
                <w:iCs/>
                <w:szCs w:val="18"/>
                <w:lang w:eastAsia="ja-JP"/>
              </w:rPr>
            </w:pPr>
            <w:bookmarkStart w:id="6285" w:name="_MCCTEMPBM_CRPT75870606___2"/>
            <w:r w:rsidRPr="000E7594">
              <w:rPr>
                <w:rFonts w:cs="Arial"/>
                <w:bCs/>
                <w:iCs/>
                <w:szCs w:val="18"/>
                <w:lang w:eastAsia="ja-JP"/>
              </w:rPr>
              <w:t xml:space="preserve">&gt;&gt;Early Sync </w:t>
            </w:r>
            <w:r>
              <w:rPr>
                <w:rFonts w:cs="Arial"/>
                <w:bCs/>
                <w:iCs/>
                <w:szCs w:val="18"/>
                <w:lang w:eastAsia="ja-JP"/>
              </w:rPr>
              <w:t>Information</w:t>
            </w:r>
            <w:bookmarkEnd w:id="6285"/>
          </w:p>
        </w:tc>
        <w:tc>
          <w:tcPr>
            <w:tcW w:w="1080" w:type="dxa"/>
            <w:tcBorders>
              <w:top w:val="single" w:sz="4" w:space="0" w:color="auto"/>
              <w:left w:val="single" w:sz="4" w:space="0" w:color="auto"/>
              <w:bottom w:val="single" w:sz="4" w:space="0" w:color="auto"/>
              <w:right w:val="single" w:sz="4" w:space="0" w:color="auto"/>
            </w:tcBorders>
          </w:tcPr>
          <w:p w14:paraId="13D9F146" w14:textId="77777777" w:rsidR="00CB62CF" w:rsidRDefault="00CB62C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9C6C0"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A6FB2" w14:textId="18B51354" w:rsidR="00CB62CF" w:rsidRPr="00836E77" w:rsidRDefault="00CB62CF" w:rsidP="009225C8">
            <w:pPr>
              <w:pStyle w:val="TAL"/>
              <w:keepNext w:val="0"/>
              <w:keepLines w:val="0"/>
              <w:widowControl w:val="0"/>
              <w:rPr>
                <w:rFonts w:eastAsia="Malgun Gothic"/>
              </w:rPr>
            </w:pPr>
            <w:r>
              <w:rPr>
                <w:rFonts w:cs="Geneva"/>
                <w:lang w:eastAsia="ja-JP"/>
              </w:rPr>
              <w:t>9.2.3.</w:t>
            </w:r>
            <w:r>
              <w:rPr>
                <w:rFonts w:eastAsia="Malgun Gothic" w:cs="Geneva" w:hint="eastAsia"/>
              </w:rPr>
              <w:t>218</w:t>
            </w:r>
          </w:p>
        </w:tc>
        <w:tc>
          <w:tcPr>
            <w:tcW w:w="1728" w:type="dxa"/>
            <w:tcBorders>
              <w:top w:val="single" w:sz="4" w:space="0" w:color="auto"/>
              <w:left w:val="single" w:sz="4" w:space="0" w:color="auto"/>
              <w:bottom w:val="single" w:sz="4" w:space="0" w:color="auto"/>
              <w:right w:val="single" w:sz="4" w:space="0" w:color="auto"/>
            </w:tcBorders>
          </w:tcPr>
          <w:p w14:paraId="5E3BBF20" w14:textId="77777777" w:rsidR="00CB62CF" w:rsidRDefault="00CB62CF" w:rsidP="009225C8">
            <w:pPr>
              <w:pStyle w:val="TAL"/>
              <w:rPr>
                <w:lang w:eastAsia="ja-JP"/>
              </w:rPr>
            </w:pPr>
            <w:r>
              <w:rPr>
                <w:lang w:eastAsia="ja-JP"/>
              </w:rPr>
              <w:t>Indicates the consolidated early synchronization information to be used for subsequent LTM.</w:t>
            </w:r>
          </w:p>
        </w:tc>
        <w:tc>
          <w:tcPr>
            <w:tcW w:w="1080" w:type="dxa"/>
            <w:tcBorders>
              <w:top w:val="single" w:sz="4" w:space="0" w:color="auto"/>
              <w:left w:val="single" w:sz="4" w:space="0" w:color="auto"/>
              <w:bottom w:val="single" w:sz="4" w:space="0" w:color="auto"/>
              <w:right w:val="single" w:sz="4" w:space="0" w:color="auto"/>
            </w:tcBorders>
          </w:tcPr>
          <w:p w14:paraId="3520290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3F6A6" w14:textId="77777777" w:rsidR="00CB62CF" w:rsidRDefault="00CB62CF" w:rsidP="009225C8">
            <w:pPr>
              <w:pStyle w:val="TAC"/>
              <w:keepNext w:val="0"/>
              <w:keepLines w:val="0"/>
              <w:widowControl w:val="0"/>
            </w:pPr>
          </w:p>
        </w:tc>
      </w:tr>
      <w:tr w:rsidR="00CB62CF" w14:paraId="42BDB60F" w14:textId="77777777" w:rsidTr="009225C8">
        <w:tc>
          <w:tcPr>
            <w:tcW w:w="2160" w:type="dxa"/>
            <w:tcBorders>
              <w:top w:val="single" w:sz="4" w:space="0" w:color="auto"/>
              <w:left w:val="single" w:sz="4" w:space="0" w:color="auto"/>
              <w:bottom w:val="single" w:sz="4" w:space="0" w:color="auto"/>
              <w:right w:val="single" w:sz="4" w:space="0" w:color="auto"/>
            </w:tcBorders>
          </w:tcPr>
          <w:p w14:paraId="0F2BA622" w14:textId="77777777" w:rsidR="00CB62CF" w:rsidRPr="000E7594" w:rsidRDefault="00CB62CF" w:rsidP="009225C8">
            <w:pPr>
              <w:pStyle w:val="TAL"/>
              <w:keepNext w:val="0"/>
              <w:keepLines w:val="0"/>
              <w:widowControl w:val="0"/>
              <w:ind w:left="227"/>
              <w:rPr>
                <w:rFonts w:cs="Arial"/>
                <w:bCs/>
                <w:iCs/>
                <w:szCs w:val="18"/>
                <w:lang w:eastAsia="ja-JP"/>
              </w:rPr>
            </w:pPr>
            <w:bookmarkStart w:id="6286" w:name="_MCCTEMPBM_CRPT75870607___2"/>
            <w:r>
              <w:rPr>
                <w:rFonts w:cs="Arial"/>
                <w:bCs/>
                <w:iCs/>
                <w:szCs w:val="18"/>
                <w:lang w:eastAsia="ja-JP"/>
              </w:rPr>
              <w:t>&gt;&gt;</w:t>
            </w:r>
            <w:r w:rsidRPr="000573B8">
              <w:rPr>
                <w:rFonts w:cs="Arial"/>
                <w:bCs/>
                <w:iCs/>
                <w:szCs w:val="18"/>
                <w:lang w:eastAsia="ja-JP"/>
              </w:rPr>
              <w:t xml:space="preserve">LTM CFRA Resource </w:t>
            </w:r>
            <w:r>
              <w:rPr>
                <w:rFonts w:cs="Arial"/>
                <w:bCs/>
                <w:iCs/>
                <w:szCs w:val="18"/>
                <w:lang w:eastAsia="ja-JP"/>
              </w:rPr>
              <w:t>Information</w:t>
            </w:r>
            <w:bookmarkEnd w:id="6286"/>
          </w:p>
        </w:tc>
        <w:tc>
          <w:tcPr>
            <w:tcW w:w="1080" w:type="dxa"/>
            <w:tcBorders>
              <w:top w:val="single" w:sz="4" w:space="0" w:color="auto"/>
              <w:left w:val="single" w:sz="4" w:space="0" w:color="auto"/>
              <w:bottom w:val="single" w:sz="4" w:space="0" w:color="auto"/>
              <w:right w:val="single" w:sz="4" w:space="0" w:color="auto"/>
            </w:tcBorders>
          </w:tcPr>
          <w:p w14:paraId="18910E5E" w14:textId="77777777" w:rsidR="00CB62CF" w:rsidRPr="000573B8" w:rsidRDefault="00CB62CF" w:rsidP="009225C8">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FE0DF7A" w14:textId="77777777" w:rsidR="00CB62CF" w:rsidRPr="000573B8" w:rsidRDefault="00CB62CF" w:rsidP="009225C8">
            <w:pPr>
              <w:pStyle w:val="TAL"/>
              <w:keepNext w:val="0"/>
              <w:keepLines w:val="0"/>
              <w:widowControl w:val="0"/>
              <w:rPr>
                <w:bCs/>
                <w:i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EA0F0E" w14:textId="79A44CD3" w:rsidR="00CB62CF" w:rsidRPr="00836E77" w:rsidRDefault="00CB62CF" w:rsidP="009225C8">
            <w:pPr>
              <w:pStyle w:val="TAL"/>
              <w:keepNext w:val="0"/>
              <w:keepLines w:val="0"/>
              <w:widowControl w:val="0"/>
              <w:rPr>
                <w:rFonts w:eastAsia="Malgun Gothic"/>
              </w:rPr>
            </w:pPr>
            <w:r>
              <w:t>9.2.3.</w:t>
            </w:r>
            <w:r>
              <w:rPr>
                <w:rFonts w:eastAsia="Malgun Gothic" w:hint="eastAsia"/>
              </w:rPr>
              <w:t>232</w:t>
            </w:r>
          </w:p>
        </w:tc>
        <w:tc>
          <w:tcPr>
            <w:tcW w:w="1728" w:type="dxa"/>
            <w:tcBorders>
              <w:top w:val="single" w:sz="4" w:space="0" w:color="auto"/>
              <w:left w:val="single" w:sz="4" w:space="0" w:color="auto"/>
              <w:bottom w:val="single" w:sz="4" w:space="0" w:color="auto"/>
              <w:right w:val="single" w:sz="4" w:space="0" w:color="auto"/>
            </w:tcBorders>
          </w:tcPr>
          <w:p w14:paraId="6E506DB7"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8DF952"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291BC" w14:textId="77777777" w:rsidR="00CB62CF" w:rsidRDefault="00CB62CF" w:rsidP="009225C8">
            <w:pPr>
              <w:pStyle w:val="TAC"/>
              <w:keepNext w:val="0"/>
              <w:keepLines w:val="0"/>
              <w:widowControl w:val="0"/>
              <w:rPr>
                <w:rFonts w:cs="Arial"/>
              </w:rPr>
            </w:pPr>
          </w:p>
        </w:tc>
      </w:tr>
      <w:tr w:rsidR="00CB62CF" w14:paraId="23B23DD6" w14:textId="77777777" w:rsidTr="009225C8">
        <w:tc>
          <w:tcPr>
            <w:tcW w:w="2160" w:type="dxa"/>
            <w:tcBorders>
              <w:top w:val="single" w:sz="4" w:space="0" w:color="auto"/>
              <w:left w:val="single" w:sz="4" w:space="0" w:color="auto"/>
              <w:bottom w:val="single" w:sz="4" w:space="0" w:color="auto"/>
              <w:right w:val="single" w:sz="4" w:space="0" w:color="auto"/>
            </w:tcBorders>
          </w:tcPr>
          <w:p w14:paraId="02FE3259" w14:textId="77777777" w:rsidR="00CB62CF" w:rsidRPr="000E7594" w:rsidRDefault="00CB62CF" w:rsidP="009225C8">
            <w:pPr>
              <w:pStyle w:val="TAL"/>
              <w:keepNext w:val="0"/>
              <w:keepLines w:val="0"/>
              <w:widowControl w:val="0"/>
              <w:ind w:left="227"/>
              <w:rPr>
                <w:rFonts w:cs="Arial"/>
                <w:bCs/>
                <w:iCs/>
                <w:szCs w:val="18"/>
                <w:lang w:eastAsia="ja-JP"/>
              </w:rPr>
            </w:pPr>
            <w:bookmarkStart w:id="6287" w:name="_MCCTEMPBM_CRPT75870608___2"/>
            <w:r w:rsidRPr="000E7594">
              <w:rPr>
                <w:rFonts w:cs="Arial"/>
                <w:bCs/>
                <w:iCs/>
                <w:szCs w:val="18"/>
                <w:lang w:eastAsia="ja-JP"/>
              </w:rPr>
              <w:t xml:space="preserve">&gt;&gt;UE </w:t>
            </w:r>
            <w:r w:rsidRPr="000E7594">
              <w:rPr>
                <w:rFonts w:cs="Arial" w:hint="eastAsia"/>
                <w:bCs/>
                <w:iCs/>
                <w:szCs w:val="18"/>
                <w:lang w:eastAsia="ja-JP"/>
              </w:rPr>
              <w:t>B</w:t>
            </w:r>
            <w:r w:rsidRPr="000E7594">
              <w:rPr>
                <w:rFonts w:cs="Arial"/>
                <w:bCs/>
                <w:iCs/>
                <w:szCs w:val="18"/>
                <w:lang w:eastAsia="ja-JP"/>
              </w:rPr>
              <w:t xml:space="preserve">ased TA </w:t>
            </w:r>
            <w:r w:rsidRPr="000E7594">
              <w:rPr>
                <w:rFonts w:cs="Arial" w:hint="eastAsia"/>
                <w:bCs/>
                <w:iCs/>
                <w:szCs w:val="18"/>
                <w:lang w:eastAsia="ja-JP"/>
              </w:rPr>
              <w:t>M</w:t>
            </w:r>
            <w:r w:rsidRPr="000E7594">
              <w:rPr>
                <w:rFonts w:cs="Arial"/>
                <w:bCs/>
                <w:iCs/>
                <w:szCs w:val="18"/>
                <w:lang w:eastAsia="ja-JP"/>
              </w:rPr>
              <w:t>easurement Configuration</w:t>
            </w:r>
            <w:bookmarkEnd w:id="6287"/>
          </w:p>
        </w:tc>
        <w:tc>
          <w:tcPr>
            <w:tcW w:w="1080" w:type="dxa"/>
            <w:tcBorders>
              <w:top w:val="single" w:sz="4" w:space="0" w:color="auto"/>
              <w:left w:val="single" w:sz="4" w:space="0" w:color="auto"/>
              <w:bottom w:val="single" w:sz="4" w:space="0" w:color="auto"/>
              <w:right w:val="single" w:sz="4" w:space="0" w:color="auto"/>
            </w:tcBorders>
          </w:tcPr>
          <w:p w14:paraId="6CDE2C16"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224E4B3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789AB" w14:textId="77777777" w:rsidR="00CB62CF" w:rsidRDefault="00CB62CF" w:rsidP="009225C8">
            <w:pPr>
              <w:pStyle w:val="TAL"/>
              <w:keepNext w:val="0"/>
              <w:keepLines w:val="0"/>
              <w:widowControl w:val="0"/>
              <w:rPr>
                <w:rFonts w:eastAsia="Batang"/>
                <w:bCs/>
              </w:rPr>
            </w:pPr>
            <w:r>
              <w:t>OCTET STRING</w:t>
            </w:r>
          </w:p>
        </w:tc>
        <w:tc>
          <w:tcPr>
            <w:tcW w:w="1728" w:type="dxa"/>
            <w:tcBorders>
              <w:top w:val="single" w:sz="4" w:space="0" w:color="auto"/>
              <w:left w:val="single" w:sz="4" w:space="0" w:color="auto"/>
              <w:bottom w:val="single" w:sz="4" w:space="0" w:color="auto"/>
              <w:right w:val="single" w:sz="4" w:space="0" w:color="auto"/>
            </w:tcBorders>
          </w:tcPr>
          <w:p w14:paraId="26592A0F" w14:textId="77777777" w:rsidR="00CB62CF" w:rsidRPr="00FD0425" w:rsidRDefault="00CB62CF" w:rsidP="009225C8">
            <w:pPr>
              <w:pStyle w:val="TAL"/>
              <w:rPr>
                <w:lang w:eastAsia="ja-JP"/>
              </w:rPr>
            </w:pPr>
            <w:r w:rsidRPr="00077947">
              <w:rPr>
                <w:lang w:eastAsia="zh-CN"/>
              </w:rPr>
              <w:t xml:space="preserve">Includes the </w:t>
            </w:r>
            <w:r w:rsidRPr="00C8409D">
              <w:rPr>
                <w:i/>
                <w:iCs/>
              </w:rPr>
              <w:t>ltm-UE-MeasuredTA-ID</w:t>
            </w:r>
            <w:r w:rsidRPr="00D30328">
              <w:t xml:space="preserve"> contained in the </w:t>
            </w:r>
            <w:r w:rsidRPr="00D30328">
              <w:rPr>
                <w:i/>
                <w:iCs/>
              </w:rPr>
              <w:t xml:space="preserve">LTM-Candidate </w:t>
            </w:r>
            <w:r w:rsidRPr="00077947">
              <w:rPr>
                <w:lang w:eastAsia="zh-CN"/>
              </w:rPr>
              <w:t>IE, as defined in TS 38.331 [</w:t>
            </w:r>
            <w:r>
              <w:rPr>
                <w:lang w:eastAsia="zh-CN"/>
              </w:rPr>
              <w:t>10</w:t>
            </w:r>
            <w:r w:rsidRPr="00077947">
              <w:rPr>
                <w:lang w:eastAsia="zh-CN"/>
              </w:rPr>
              <w:t>]</w:t>
            </w:r>
            <w:r>
              <w:rPr>
                <w:lang w:eastAsia="zh-CN"/>
              </w:rPr>
              <w:t xml:space="preserve">, for the LTM candidate cell identified by the </w:t>
            </w:r>
            <w:r w:rsidRPr="009E0B30">
              <w:rPr>
                <w:bCs/>
                <w:i/>
                <w:lang w:eastAsia="ja-JP"/>
              </w:rPr>
              <w:t xml:space="preserve">Candidate </w:t>
            </w:r>
            <w:r>
              <w:rPr>
                <w:i/>
                <w:iCs/>
                <w:lang w:eastAsia="zh-CN"/>
              </w:rPr>
              <w:t xml:space="preserve">Cell ID </w:t>
            </w:r>
            <w:r>
              <w:rPr>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45AF391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2F3286" w14:textId="77777777" w:rsidR="00CB62CF" w:rsidRDefault="00CB62CF" w:rsidP="009225C8">
            <w:pPr>
              <w:pStyle w:val="TAC"/>
              <w:keepNext w:val="0"/>
              <w:keepLines w:val="0"/>
              <w:widowControl w:val="0"/>
              <w:rPr>
                <w:rFonts w:cs="Arial"/>
              </w:rPr>
            </w:pPr>
          </w:p>
        </w:tc>
      </w:tr>
      <w:tr w:rsidR="00CB62CF" w14:paraId="7D58CB19" w14:textId="77777777" w:rsidTr="009225C8">
        <w:tc>
          <w:tcPr>
            <w:tcW w:w="2160" w:type="dxa"/>
            <w:tcBorders>
              <w:top w:val="single" w:sz="4" w:space="0" w:color="auto"/>
              <w:left w:val="single" w:sz="4" w:space="0" w:color="auto"/>
              <w:bottom w:val="single" w:sz="4" w:space="0" w:color="auto"/>
              <w:right w:val="single" w:sz="4" w:space="0" w:color="auto"/>
            </w:tcBorders>
          </w:tcPr>
          <w:p w14:paraId="07FAF7AA" w14:textId="77777777" w:rsidR="00CB62CF" w:rsidRDefault="00CB62CF" w:rsidP="009225C8">
            <w:pPr>
              <w:pStyle w:val="TAL"/>
              <w:keepNext w:val="0"/>
              <w:keepLines w:val="0"/>
              <w:widowControl w:val="0"/>
              <w:ind w:left="227"/>
            </w:pPr>
            <w:bookmarkStart w:id="6288" w:name="_MCCTEMPBM_CRPT75870609___2"/>
            <w:r w:rsidRPr="000E7594">
              <w:rPr>
                <w:rFonts w:cs="Arial"/>
                <w:bCs/>
                <w:iCs/>
                <w:szCs w:val="18"/>
                <w:lang w:eastAsia="ja-JP"/>
              </w:rPr>
              <w:t>&gt;&gt;AS Security Information</w:t>
            </w:r>
            <w:bookmarkEnd w:id="6288"/>
          </w:p>
        </w:tc>
        <w:tc>
          <w:tcPr>
            <w:tcW w:w="1080" w:type="dxa"/>
            <w:tcBorders>
              <w:top w:val="single" w:sz="4" w:space="0" w:color="auto"/>
              <w:left w:val="single" w:sz="4" w:space="0" w:color="auto"/>
              <w:bottom w:val="single" w:sz="4" w:space="0" w:color="auto"/>
              <w:right w:val="single" w:sz="4" w:space="0" w:color="auto"/>
            </w:tcBorders>
          </w:tcPr>
          <w:p w14:paraId="41FBDBB9" w14:textId="77777777" w:rsidR="00CB62CF" w:rsidRDefault="00CB62CF" w:rsidP="009225C8">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290D10"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71C3F" w14:textId="77777777" w:rsidR="00CB62CF" w:rsidRDefault="00CB62CF" w:rsidP="009225C8">
            <w:pPr>
              <w:pStyle w:val="TAL"/>
              <w:keepNext w:val="0"/>
              <w:keepLines w:val="0"/>
              <w:widowControl w:val="0"/>
            </w:pPr>
            <w:r>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00335310"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064CCD"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D32F6" w14:textId="77777777" w:rsidR="00CB62CF" w:rsidRDefault="00CB62CF" w:rsidP="009225C8">
            <w:pPr>
              <w:pStyle w:val="TAC"/>
              <w:keepNext w:val="0"/>
              <w:keepLines w:val="0"/>
              <w:widowControl w:val="0"/>
              <w:rPr>
                <w:rFonts w:cs="Arial"/>
              </w:rPr>
            </w:pPr>
          </w:p>
        </w:tc>
      </w:tr>
      <w:tr w:rsidR="00CB62CF" w14:paraId="5F6A108D" w14:textId="77777777" w:rsidTr="009225C8">
        <w:tc>
          <w:tcPr>
            <w:tcW w:w="2160" w:type="dxa"/>
            <w:tcBorders>
              <w:top w:val="single" w:sz="4" w:space="0" w:color="auto"/>
              <w:left w:val="single" w:sz="4" w:space="0" w:color="auto"/>
              <w:bottom w:val="single" w:sz="4" w:space="0" w:color="auto"/>
              <w:right w:val="single" w:sz="4" w:space="0" w:color="auto"/>
            </w:tcBorders>
          </w:tcPr>
          <w:p w14:paraId="52748613" w14:textId="77777777" w:rsidR="00CB62CF" w:rsidRDefault="00CB62CF" w:rsidP="009225C8">
            <w:pPr>
              <w:pStyle w:val="TAL"/>
              <w:keepNext w:val="0"/>
              <w:keepLines w:val="0"/>
              <w:widowControl w:val="0"/>
              <w:ind w:left="227"/>
            </w:pPr>
            <w:bookmarkStart w:id="6289" w:name="_MCCTEMPBM_CRPT75870610___2"/>
            <w:r w:rsidRPr="00A122F3">
              <w:rPr>
                <w:rFonts w:cs="Arial"/>
                <w:bCs/>
                <w:iCs/>
                <w:szCs w:val="18"/>
                <w:lang w:eastAsia="ja-JP"/>
              </w:rPr>
              <w:t>&gt;&gt;</w:t>
            </w:r>
            <w:r>
              <w:rPr>
                <w:rFonts w:cs="Arial"/>
                <w:bCs/>
                <w:iCs/>
                <w:szCs w:val="18"/>
                <w:lang w:eastAsia="ja-JP"/>
              </w:rPr>
              <w:t>LTM No Security Change ID</w:t>
            </w:r>
            <w:bookmarkEnd w:id="6289"/>
          </w:p>
        </w:tc>
        <w:tc>
          <w:tcPr>
            <w:tcW w:w="1080" w:type="dxa"/>
            <w:tcBorders>
              <w:top w:val="single" w:sz="4" w:space="0" w:color="auto"/>
              <w:left w:val="single" w:sz="4" w:space="0" w:color="auto"/>
              <w:bottom w:val="single" w:sz="4" w:space="0" w:color="auto"/>
              <w:right w:val="single" w:sz="4" w:space="0" w:color="auto"/>
            </w:tcBorders>
          </w:tcPr>
          <w:p w14:paraId="5B487AD1" w14:textId="77777777" w:rsidR="00CB62CF" w:rsidRDefault="00CB62CF" w:rsidP="009225C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9C7DB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8EBA01" w14:textId="4DDA5931" w:rsidR="00CB62CF" w:rsidRPr="00FD0425" w:rsidRDefault="00B20E8F" w:rsidP="009225C8">
            <w:pPr>
              <w:pStyle w:val="TAL"/>
              <w:keepNext w:val="0"/>
              <w:keepLines w:val="0"/>
              <w:widowControl w:val="0"/>
              <w:rPr>
                <w:lang w:eastAsia="ja-JP"/>
              </w:rPr>
            </w:pPr>
            <w:r>
              <w:rPr>
                <w:rFonts w:cs="Arial"/>
                <w:lang w:eastAsia="ja-JP"/>
              </w:rPr>
              <w:t>9.2.3.231a</w:t>
            </w:r>
          </w:p>
        </w:tc>
        <w:tc>
          <w:tcPr>
            <w:tcW w:w="1728" w:type="dxa"/>
            <w:tcBorders>
              <w:top w:val="single" w:sz="4" w:space="0" w:color="auto"/>
              <w:left w:val="single" w:sz="4" w:space="0" w:color="auto"/>
              <w:bottom w:val="single" w:sz="4" w:space="0" w:color="auto"/>
              <w:right w:val="single" w:sz="4" w:space="0" w:color="auto"/>
            </w:tcBorders>
          </w:tcPr>
          <w:p w14:paraId="4A8295E0" w14:textId="4D3FF894"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BC803B"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00058" w14:textId="77777777" w:rsidR="00CB62CF" w:rsidRDefault="00CB62CF" w:rsidP="009225C8">
            <w:pPr>
              <w:pStyle w:val="TAC"/>
              <w:keepNext w:val="0"/>
              <w:keepLines w:val="0"/>
              <w:widowControl w:val="0"/>
              <w:rPr>
                <w:rFonts w:cs="Arial"/>
              </w:rPr>
            </w:pPr>
          </w:p>
        </w:tc>
      </w:tr>
      <w:tr w:rsidR="00CB62CF" w14:paraId="33DFA4E5" w14:textId="77777777" w:rsidTr="009225C8">
        <w:tc>
          <w:tcPr>
            <w:tcW w:w="2160" w:type="dxa"/>
            <w:tcBorders>
              <w:top w:val="single" w:sz="4" w:space="0" w:color="auto"/>
              <w:left w:val="single" w:sz="4" w:space="0" w:color="auto"/>
              <w:bottom w:val="single" w:sz="4" w:space="0" w:color="auto"/>
              <w:right w:val="single" w:sz="4" w:space="0" w:color="auto"/>
            </w:tcBorders>
          </w:tcPr>
          <w:p w14:paraId="0309D050" w14:textId="77777777" w:rsidR="00CB62CF" w:rsidRPr="00317F82" w:rsidRDefault="00CB62CF" w:rsidP="009225C8">
            <w:pPr>
              <w:pStyle w:val="TAL"/>
              <w:keepNext w:val="0"/>
              <w:keepLines w:val="0"/>
              <w:widowControl w:val="0"/>
              <w:ind w:left="227"/>
              <w:rPr>
                <w:b/>
              </w:rPr>
            </w:pPr>
            <w:bookmarkStart w:id="6290" w:name="_MCCTEMPBM_CRPT75870611___2"/>
            <w:r w:rsidRPr="00317F82">
              <w:rPr>
                <w:rFonts w:cs="Arial"/>
                <w:b/>
                <w:iCs/>
                <w:szCs w:val="18"/>
                <w:lang w:eastAsia="ja-JP"/>
              </w:rPr>
              <w:t>&gt;&gt;Data Forwarding Info for LTM List</w:t>
            </w:r>
            <w:bookmarkEnd w:id="6290"/>
          </w:p>
        </w:tc>
        <w:tc>
          <w:tcPr>
            <w:tcW w:w="1080" w:type="dxa"/>
            <w:tcBorders>
              <w:top w:val="single" w:sz="4" w:space="0" w:color="auto"/>
              <w:left w:val="single" w:sz="4" w:space="0" w:color="auto"/>
              <w:bottom w:val="single" w:sz="4" w:space="0" w:color="auto"/>
              <w:right w:val="single" w:sz="4" w:space="0" w:color="auto"/>
            </w:tcBorders>
          </w:tcPr>
          <w:p w14:paraId="2A892D6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A0C0C8" w14:textId="77777777" w:rsidR="00CB62CF" w:rsidRDefault="00CB62CF" w:rsidP="009225C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10B81D"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73E2F6"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D6DA92"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BFFC3" w14:textId="77777777" w:rsidR="00CB62CF" w:rsidRDefault="00CB62CF" w:rsidP="009225C8">
            <w:pPr>
              <w:pStyle w:val="TAC"/>
              <w:keepNext w:val="0"/>
              <w:keepLines w:val="0"/>
              <w:widowControl w:val="0"/>
              <w:rPr>
                <w:rFonts w:cs="Arial"/>
              </w:rPr>
            </w:pPr>
          </w:p>
        </w:tc>
      </w:tr>
      <w:tr w:rsidR="00CB62CF" w14:paraId="393EA403" w14:textId="77777777" w:rsidTr="009225C8">
        <w:tc>
          <w:tcPr>
            <w:tcW w:w="2160" w:type="dxa"/>
            <w:tcBorders>
              <w:top w:val="single" w:sz="4" w:space="0" w:color="auto"/>
              <w:left w:val="single" w:sz="4" w:space="0" w:color="auto"/>
              <w:bottom w:val="single" w:sz="4" w:space="0" w:color="auto"/>
              <w:right w:val="single" w:sz="4" w:space="0" w:color="auto"/>
            </w:tcBorders>
          </w:tcPr>
          <w:p w14:paraId="25C5C2DB" w14:textId="77777777" w:rsidR="00CB62CF" w:rsidRPr="00317F82" w:rsidRDefault="00CB62CF" w:rsidP="009225C8">
            <w:pPr>
              <w:pStyle w:val="TAL"/>
              <w:keepNext w:val="0"/>
              <w:keepLines w:val="0"/>
              <w:widowControl w:val="0"/>
              <w:ind w:left="340"/>
              <w:rPr>
                <w:b/>
              </w:rPr>
            </w:pPr>
            <w:bookmarkStart w:id="6291" w:name="_MCCTEMPBM_CRPT75870612___2"/>
            <w:r w:rsidRPr="00317F82">
              <w:rPr>
                <w:rFonts w:eastAsia="Batang"/>
                <w:b/>
                <w:lang w:eastAsia="ja-JP"/>
              </w:rPr>
              <w:t>&gt;&gt;&gt;Data Forwarding Info for LTM Item</w:t>
            </w:r>
            <w:bookmarkEnd w:id="6291"/>
          </w:p>
        </w:tc>
        <w:tc>
          <w:tcPr>
            <w:tcW w:w="1080" w:type="dxa"/>
            <w:tcBorders>
              <w:top w:val="single" w:sz="4" w:space="0" w:color="auto"/>
              <w:left w:val="single" w:sz="4" w:space="0" w:color="auto"/>
              <w:bottom w:val="single" w:sz="4" w:space="0" w:color="auto"/>
              <w:right w:val="single" w:sz="4" w:space="0" w:color="auto"/>
            </w:tcBorders>
          </w:tcPr>
          <w:p w14:paraId="2ED100FC"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1F8A95" w14:textId="77777777" w:rsidR="00CB62CF" w:rsidRDefault="00CB62CF" w:rsidP="009225C8">
            <w:pPr>
              <w:pStyle w:val="TAL"/>
              <w:keepNext w:val="0"/>
              <w:keepLines w:val="0"/>
              <w:widowControl w:val="0"/>
              <w:rPr>
                <w:bCs/>
                <w:i/>
                <w:szCs w:val="18"/>
                <w:lang w:eastAsia="ja-JP"/>
              </w:rPr>
            </w:pPr>
            <w:r w:rsidRPr="00C12A7A">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C14311A"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AC640B"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8703A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77FB" w14:textId="77777777" w:rsidR="00CB62CF" w:rsidRDefault="00CB62CF" w:rsidP="009225C8">
            <w:pPr>
              <w:pStyle w:val="TAC"/>
              <w:keepNext w:val="0"/>
              <w:keepLines w:val="0"/>
              <w:widowControl w:val="0"/>
              <w:rPr>
                <w:rFonts w:cs="Arial"/>
              </w:rPr>
            </w:pPr>
          </w:p>
        </w:tc>
      </w:tr>
      <w:tr w:rsidR="00CB62CF" w14:paraId="2D88C586" w14:textId="77777777" w:rsidTr="009225C8">
        <w:tc>
          <w:tcPr>
            <w:tcW w:w="2160" w:type="dxa"/>
            <w:tcBorders>
              <w:top w:val="single" w:sz="4" w:space="0" w:color="auto"/>
              <w:left w:val="single" w:sz="4" w:space="0" w:color="auto"/>
              <w:bottom w:val="single" w:sz="4" w:space="0" w:color="auto"/>
              <w:right w:val="single" w:sz="4" w:space="0" w:color="auto"/>
            </w:tcBorders>
          </w:tcPr>
          <w:p w14:paraId="3326DA09" w14:textId="77777777" w:rsidR="00CB62CF" w:rsidRPr="0026095C" w:rsidRDefault="00CB62CF" w:rsidP="009225C8">
            <w:pPr>
              <w:pStyle w:val="TAL"/>
              <w:keepNext w:val="0"/>
              <w:keepLines w:val="0"/>
              <w:widowControl w:val="0"/>
              <w:ind w:left="454"/>
              <w:rPr>
                <w:rFonts w:eastAsia="Batang"/>
                <w:lang w:eastAsia="ja-JP"/>
              </w:rPr>
            </w:pPr>
            <w:bookmarkStart w:id="6292" w:name="_MCCTEMPBM_CRPT75870613___2"/>
            <w:bookmarkStart w:id="6293" w:name="_Hlk214206917"/>
            <w:r w:rsidRPr="0026095C">
              <w:rPr>
                <w:rFonts w:eastAsia="Batang"/>
                <w:lang w:eastAsia="ja-JP"/>
              </w:rPr>
              <w:t>&gt;&gt;&gt;&gt;PDU Session ID</w:t>
            </w:r>
            <w:bookmarkEnd w:id="6292"/>
          </w:p>
        </w:tc>
        <w:tc>
          <w:tcPr>
            <w:tcW w:w="1080" w:type="dxa"/>
            <w:tcBorders>
              <w:top w:val="single" w:sz="4" w:space="0" w:color="auto"/>
              <w:left w:val="single" w:sz="4" w:space="0" w:color="auto"/>
              <w:bottom w:val="single" w:sz="4" w:space="0" w:color="auto"/>
              <w:right w:val="single" w:sz="4" w:space="0" w:color="auto"/>
            </w:tcBorders>
          </w:tcPr>
          <w:p w14:paraId="7487680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AECFCE"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66BDAC" w14:textId="77777777" w:rsidR="00CB62CF" w:rsidRPr="00FD0425" w:rsidRDefault="00CB62CF" w:rsidP="009225C8">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0A872CEE"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D357D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DDA17C" w14:textId="77777777" w:rsidR="00CB62CF" w:rsidRDefault="00CB62CF" w:rsidP="009225C8">
            <w:pPr>
              <w:pStyle w:val="TAC"/>
              <w:keepNext w:val="0"/>
              <w:keepLines w:val="0"/>
              <w:widowControl w:val="0"/>
              <w:rPr>
                <w:rFonts w:cs="Arial"/>
              </w:rPr>
            </w:pPr>
          </w:p>
        </w:tc>
      </w:tr>
      <w:tr w:rsidR="00CB62CF" w14:paraId="25B4509B" w14:textId="77777777" w:rsidTr="009225C8">
        <w:tc>
          <w:tcPr>
            <w:tcW w:w="2160" w:type="dxa"/>
            <w:tcBorders>
              <w:top w:val="single" w:sz="4" w:space="0" w:color="auto"/>
              <w:left w:val="single" w:sz="4" w:space="0" w:color="auto"/>
              <w:bottom w:val="single" w:sz="4" w:space="0" w:color="auto"/>
              <w:right w:val="single" w:sz="4" w:space="0" w:color="auto"/>
            </w:tcBorders>
          </w:tcPr>
          <w:p w14:paraId="730E7759" w14:textId="77777777" w:rsidR="00CB62CF" w:rsidRPr="0026095C" w:rsidRDefault="00CB62CF" w:rsidP="009225C8">
            <w:pPr>
              <w:pStyle w:val="TAL"/>
              <w:keepNext w:val="0"/>
              <w:keepLines w:val="0"/>
              <w:widowControl w:val="0"/>
              <w:ind w:left="454"/>
              <w:rPr>
                <w:rFonts w:eastAsia="Batang"/>
                <w:lang w:eastAsia="ja-JP"/>
              </w:rPr>
            </w:pPr>
            <w:bookmarkStart w:id="6294" w:name="_MCCTEMPBM_CRPT75870614___2"/>
            <w:bookmarkEnd w:id="6293"/>
            <w:r w:rsidRPr="00302C1C">
              <w:rPr>
                <w:rFonts w:eastAsia="Batang"/>
                <w:lang w:eastAsia="ja-JP"/>
              </w:rPr>
              <w:t>&gt;&gt;&gt;&gt;Data Forwarding Info from target NG-RAN node</w:t>
            </w:r>
            <w:bookmarkEnd w:id="6294"/>
          </w:p>
        </w:tc>
        <w:tc>
          <w:tcPr>
            <w:tcW w:w="1080" w:type="dxa"/>
            <w:tcBorders>
              <w:top w:val="single" w:sz="4" w:space="0" w:color="auto"/>
              <w:left w:val="single" w:sz="4" w:space="0" w:color="auto"/>
              <w:bottom w:val="single" w:sz="4" w:space="0" w:color="auto"/>
              <w:right w:val="single" w:sz="4" w:space="0" w:color="auto"/>
            </w:tcBorders>
          </w:tcPr>
          <w:p w14:paraId="0D05911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9BC74B"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95AF7" w14:textId="77777777" w:rsidR="00CB62CF" w:rsidRPr="00FD0425" w:rsidRDefault="00CB62CF" w:rsidP="009225C8">
            <w:pPr>
              <w:pStyle w:val="TAL"/>
              <w:keepNext w:val="0"/>
              <w:keepLines w:val="0"/>
              <w:widowControl w:val="0"/>
              <w:rPr>
                <w:lang w:eastAsia="ja-JP"/>
              </w:rPr>
            </w:pPr>
            <w:r w:rsidRPr="00FD0425">
              <w:rPr>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B63A3F4"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58289"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D92C5" w14:textId="77777777" w:rsidR="00CB62CF" w:rsidRDefault="00CB62CF" w:rsidP="009225C8">
            <w:pPr>
              <w:pStyle w:val="TAC"/>
              <w:keepNext w:val="0"/>
              <w:keepLines w:val="0"/>
              <w:widowControl w:val="0"/>
              <w:rPr>
                <w:rFonts w:cs="Arial"/>
              </w:rPr>
            </w:pPr>
          </w:p>
        </w:tc>
      </w:tr>
      <w:tr w:rsidR="00CB62CF" w14:paraId="58ECAC2F" w14:textId="77777777" w:rsidTr="009225C8">
        <w:tc>
          <w:tcPr>
            <w:tcW w:w="2160" w:type="dxa"/>
            <w:tcBorders>
              <w:top w:val="single" w:sz="4" w:space="0" w:color="auto"/>
              <w:left w:val="single" w:sz="4" w:space="0" w:color="auto"/>
              <w:bottom w:val="single" w:sz="4" w:space="0" w:color="auto"/>
              <w:right w:val="single" w:sz="4" w:space="0" w:color="auto"/>
            </w:tcBorders>
          </w:tcPr>
          <w:p w14:paraId="11851743" w14:textId="77777777" w:rsidR="00CB62CF" w:rsidRPr="00302C1C" w:rsidRDefault="00CB62CF" w:rsidP="009225C8">
            <w:pPr>
              <w:pStyle w:val="TAL"/>
              <w:keepNext w:val="0"/>
              <w:keepLines w:val="0"/>
              <w:widowControl w:val="0"/>
              <w:ind w:left="227"/>
              <w:rPr>
                <w:rFonts w:eastAsia="Batang"/>
                <w:lang w:eastAsia="ja-JP"/>
              </w:rPr>
            </w:pPr>
            <w:bookmarkStart w:id="6295" w:name="_MCCTEMPBM_CRPT75870615___2"/>
            <w:r w:rsidRPr="0067720C">
              <w:rPr>
                <w:rFonts w:cs="Arial"/>
                <w:bCs/>
                <w:iCs/>
                <w:szCs w:val="18"/>
                <w:lang w:eastAsia="ja-JP"/>
              </w:rPr>
              <w:t>&gt;&gt;Last Target NG-RAN node UE XnAP ID</w:t>
            </w:r>
            <w:bookmarkEnd w:id="6295"/>
          </w:p>
        </w:tc>
        <w:tc>
          <w:tcPr>
            <w:tcW w:w="1080" w:type="dxa"/>
            <w:tcBorders>
              <w:top w:val="single" w:sz="4" w:space="0" w:color="auto"/>
              <w:left w:val="single" w:sz="4" w:space="0" w:color="auto"/>
              <w:bottom w:val="single" w:sz="4" w:space="0" w:color="auto"/>
              <w:right w:val="single" w:sz="4" w:space="0" w:color="auto"/>
            </w:tcBorders>
          </w:tcPr>
          <w:p w14:paraId="39DA2DB9" w14:textId="77777777" w:rsidR="00CB62CF" w:rsidRDefault="00CB62CF" w:rsidP="009225C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18D785"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0BD78" w14:textId="77777777" w:rsidR="00CB62CF" w:rsidRPr="00FD0425" w:rsidRDefault="00CB62CF" w:rsidP="009225C8">
            <w:pPr>
              <w:pStyle w:val="TAL"/>
              <w:keepNext w:val="0"/>
              <w:keepLines w:val="0"/>
              <w:widowControl w:val="0"/>
              <w:rPr>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3416842" w14:textId="70FA4170" w:rsidR="00CB62CF" w:rsidRPr="00077947" w:rsidRDefault="00C74A13" w:rsidP="009225C8">
            <w:pPr>
              <w:pStyle w:val="TAL"/>
              <w:rPr>
                <w:lang w:eastAsia="zh-CN"/>
              </w:rPr>
            </w:pPr>
            <w:r>
              <w:rPr>
                <w:lang w:val="en-US" w:eastAsia="zh-CN"/>
              </w:rPr>
              <w:t>This IE is included only once for the candidate cell belonging to the NG-RAN node 2.</w:t>
            </w:r>
          </w:p>
        </w:tc>
        <w:tc>
          <w:tcPr>
            <w:tcW w:w="1080" w:type="dxa"/>
            <w:tcBorders>
              <w:top w:val="single" w:sz="4" w:space="0" w:color="auto"/>
              <w:left w:val="single" w:sz="4" w:space="0" w:color="auto"/>
              <w:bottom w:val="single" w:sz="4" w:space="0" w:color="auto"/>
              <w:right w:val="single" w:sz="4" w:space="0" w:color="auto"/>
            </w:tcBorders>
          </w:tcPr>
          <w:p w14:paraId="6F49774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1CDAF" w14:textId="77777777" w:rsidR="00CB62CF" w:rsidRDefault="00CB62CF" w:rsidP="009225C8">
            <w:pPr>
              <w:pStyle w:val="TAC"/>
              <w:keepNext w:val="0"/>
              <w:keepLines w:val="0"/>
              <w:widowControl w:val="0"/>
              <w:rPr>
                <w:rFonts w:cs="Arial"/>
              </w:rPr>
            </w:pPr>
          </w:p>
        </w:tc>
      </w:tr>
      <w:tr w:rsidR="00CB62CF" w14:paraId="3D0ECA4B" w14:textId="77777777" w:rsidTr="009225C8">
        <w:trPr>
          <w:trHeight w:val="125"/>
        </w:trPr>
        <w:tc>
          <w:tcPr>
            <w:tcW w:w="2160" w:type="dxa"/>
            <w:tcBorders>
              <w:top w:val="single" w:sz="4" w:space="0" w:color="auto"/>
              <w:left w:val="single" w:sz="4" w:space="0" w:color="auto"/>
              <w:bottom w:val="single" w:sz="4" w:space="0" w:color="auto"/>
              <w:right w:val="single" w:sz="4" w:space="0" w:color="auto"/>
            </w:tcBorders>
          </w:tcPr>
          <w:p w14:paraId="0A96596D" w14:textId="77777777" w:rsidR="00CB62CF" w:rsidRDefault="00CB62CF" w:rsidP="009225C8">
            <w:pPr>
              <w:pStyle w:val="TAL"/>
              <w:keepNext w:val="0"/>
              <w:keepLines w:val="0"/>
              <w:widowControl w:val="0"/>
              <w:rPr>
                <w:lang w:eastAsia="ja-JP"/>
              </w:rPr>
            </w:pPr>
            <w:r>
              <w:t>LTM UE Security</w:t>
            </w:r>
            <w:r w:rsidRPr="00E13B38">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4F14F9D"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880988"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E29BE6" w14:textId="1CDE6AB4" w:rsidR="00CB62CF" w:rsidRPr="00836E77" w:rsidRDefault="00CB62CF" w:rsidP="009225C8">
            <w:pPr>
              <w:pStyle w:val="TAL"/>
              <w:keepNext w:val="0"/>
              <w:keepLines w:val="0"/>
              <w:widowControl w:val="0"/>
              <w:rPr>
                <w:rFonts w:eastAsia="Malgun Gothic"/>
              </w:rPr>
            </w:pPr>
            <w:r w:rsidRPr="00FD0425">
              <w:rPr>
                <w:lang w:eastAsia="ja-JP"/>
              </w:rPr>
              <w:t>9.2.</w:t>
            </w:r>
            <w:r>
              <w:rPr>
                <w:lang w:eastAsia="ja-JP"/>
              </w:rPr>
              <w:t>3</w:t>
            </w:r>
            <w:r w:rsidRPr="00FD0425">
              <w:rPr>
                <w:lang w:eastAsia="ja-JP"/>
              </w:rPr>
              <w:t>.</w:t>
            </w:r>
            <w:r>
              <w:rPr>
                <w:rFonts w:eastAsia="Malgun Gothic" w:hint="eastAsia"/>
              </w:rPr>
              <w:t>230</w:t>
            </w:r>
          </w:p>
        </w:tc>
        <w:tc>
          <w:tcPr>
            <w:tcW w:w="1728" w:type="dxa"/>
            <w:tcBorders>
              <w:top w:val="single" w:sz="4" w:space="0" w:color="auto"/>
              <w:left w:val="single" w:sz="4" w:space="0" w:color="auto"/>
              <w:bottom w:val="single" w:sz="4" w:space="0" w:color="auto"/>
              <w:right w:val="single" w:sz="4" w:space="0" w:color="auto"/>
            </w:tcBorders>
          </w:tcPr>
          <w:p w14:paraId="318372D7"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D962FF"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0B78FA7" w14:textId="77777777" w:rsidR="00CB62CF" w:rsidRDefault="00CB62CF" w:rsidP="009225C8">
            <w:pPr>
              <w:pStyle w:val="TAC"/>
              <w:keepNext w:val="0"/>
              <w:keepLines w:val="0"/>
              <w:widowControl w:val="0"/>
              <w:rPr>
                <w:rFonts w:cs="Arial"/>
              </w:rPr>
            </w:pPr>
            <w:r>
              <w:rPr>
                <w:rFonts w:cs="Arial"/>
              </w:rPr>
              <w:t>ignore</w:t>
            </w:r>
          </w:p>
        </w:tc>
      </w:tr>
    </w:tbl>
    <w:p w14:paraId="7B7363CD" w14:textId="77777777" w:rsidR="00CB62CF" w:rsidRDefault="00CB62CF" w:rsidP="00CB62CF">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22868F30" w14:textId="77777777" w:rsidTr="009225C8">
        <w:tc>
          <w:tcPr>
            <w:tcW w:w="3686" w:type="dxa"/>
          </w:tcPr>
          <w:p w14:paraId="14C8B765"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73306459"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5BB3120C" w14:textId="77777777" w:rsidTr="009225C8">
        <w:tc>
          <w:tcPr>
            <w:tcW w:w="3686" w:type="dxa"/>
          </w:tcPr>
          <w:p w14:paraId="1F2FEACC"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0C4F5D18"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FC83644" w14:textId="77777777" w:rsidR="00CB62CF" w:rsidRDefault="00CB62CF" w:rsidP="00CB62CF">
      <w:pPr>
        <w:rPr>
          <w:lang w:eastAsia="zh-CN"/>
        </w:rPr>
      </w:pPr>
    </w:p>
    <w:p w14:paraId="4EEC8D23" w14:textId="2447C4F4" w:rsidR="00CB62CF" w:rsidRPr="00317F82" w:rsidRDefault="00CB62CF" w:rsidP="00CB62CF">
      <w:pPr>
        <w:pStyle w:val="Heading4"/>
      </w:pPr>
      <w:bookmarkStart w:id="6296" w:name="_Toc222864194"/>
      <w:r w:rsidRPr="00317F82">
        <w:t>9.1.</w:t>
      </w:r>
      <w:r>
        <w:rPr>
          <w:rFonts w:eastAsia="Malgun Gothic" w:hint="eastAsia"/>
        </w:rPr>
        <w:t>5</w:t>
      </w:r>
      <w:r w:rsidRPr="00317F82">
        <w:t>.</w:t>
      </w:r>
      <w:r>
        <w:rPr>
          <w:rFonts w:eastAsia="Malgun Gothic" w:hint="eastAsia"/>
        </w:rPr>
        <w:t>2</w:t>
      </w:r>
      <w:r w:rsidRPr="00317F82">
        <w:tab/>
        <w:t>LTM CONFIGURATION UPDATE ACKNOWLEDGE</w:t>
      </w:r>
      <w:bookmarkEnd w:id="6296"/>
    </w:p>
    <w:p w14:paraId="63EF44E4"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inform the NG-RAN </w:t>
      </w:r>
      <w:r w:rsidRPr="00C53737">
        <w:t>node</w:t>
      </w:r>
      <w:r>
        <w:rPr>
          <w:vertAlign w:val="subscript"/>
        </w:rPr>
        <w:t>1</w:t>
      </w:r>
      <w:r>
        <w:rPr>
          <w:lang w:eastAsia="zh-CN"/>
        </w:rPr>
        <w:t xml:space="preserve"> </w:t>
      </w:r>
      <w:r w:rsidRPr="00EA5FA7">
        <w:t xml:space="preserve">to acknowledge update of information associated to an </w:t>
      </w:r>
      <w:r>
        <w:t>LTM configuration</w:t>
      </w:r>
      <w:r w:rsidRPr="00EA5FA7">
        <w:t>.</w:t>
      </w:r>
    </w:p>
    <w:p w14:paraId="6D32BC1D" w14:textId="77777777" w:rsidR="00CB62CF" w:rsidRDefault="00CB62CF" w:rsidP="00CB62CF">
      <w:pPr>
        <w:widowControl w:val="0"/>
      </w:pPr>
      <w:bookmarkStart w:id="6297" w:name="_MCCTEMPBM_CRPT75870616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3D272968" w14:textId="77777777" w:rsidTr="009225C8">
        <w:tc>
          <w:tcPr>
            <w:tcW w:w="2160" w:type="dxa"/>
            <w:tcBorders>
              <w:top w:val="single" w:sz="4" w:space="0" w:color="auto"/>
              <w:left w:val="single" w:sz="4" w:space="0" w:color="auto"/>
              <w:bottom w:val="single" w:sz="4" w:space="0" w:color="auto"/>
              <w:right w:val="single" w:sz="4" w:space="0" w:color="auto"/>
            </w:tcBorders>
          </w:tcPr>
          <w:bookmarkEnd w:id="6297"/>
          <w:p w14:paraId="4E6783D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9D11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917D84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2D0926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8E44C1"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5BD5"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FFCB4D"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13462773" w14:textId="77777777" w:rsidTr="009225C8">
        <w:tc>
          <w:tcPr>
            <w:tcW w:w="2160" w:type="dxa"/>
            <w:tcBorders>
              <w:top w:val="single" w:sz="4" w:space="0" w:color="auto"/>
              <w:left w:val="single" w:sz="4" w:space="0" w:color="auto"/>
              <w:bottom w:val="single" w:sz="4" w:space="0" w:color="auto"/>
              <w:right w:val="single" w:sz="4" w:space="0" w:color="auto"/>
            </w:tcBorders>
          </w:tcPr>
          <w:p w14:paraId="226C4BDB"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FA6D891"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CEFB8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9372FB"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4AEEF56"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6207C27"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7A9B3" w14:textId="77777777" w:rsidR="00CB62CF" w:rsidRDefault="00CB62CF" w:rsidP="009225C8">
            <w:pPr>
              <w:pStyle w:val="TAC"/>
              <w:keepNext w:val="0"/>
              <w:keepLines w:val="0"/>
              <w:widowControl w:val="0"/>
              <w:rPr>
                <w:lang w:eastAsia="ja-JP"/>
              </w:rPr>
            </w:pPr>
            <w:r>
              <w:rPr>
                <w:lang w:eastAsia="ja-JP"/>
              </w:rPr>
              <w:t>reject</w:t>
            </w:r>
          </w:p>
        </w:tc>
      </w:tr>
      <w:tr w:rsidR="00CB62CF" w14:paraId="00499739" w14:textId="77777777" w:rsidTr="009225C8">
        <w:tc>
          <w:tcPr>
            <w:tcW w:w="2160" w:type="dxa"/>
            <w:tcBorders>
              <w:top w:val="single" w:sz="4" w:space="0" w:color="auto"/>
              <w:left w:val="single" w:sz="4" w:space="0" w:color="auto"/>
              <w:bottom w:val="single" w:sz="4" w:space="0" w:color="auto"/>
              <w:right w:val="single" w:sz="4" w:space="0" w:color="auto"/>
            </w:tcBorders>
          </w:tcPr>
          <w:p w14:paraId="05641E27"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6CE57A8F"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BA939"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7D17E"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6EC83D3"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5A8A0035"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6CC53" w14:textId="77777777" w:rsidR="00CB62CF" w:rsidRDefault="00CB62CF" w:rsidP="009225C8">
            <w:pPr>
              <w:pStyle w:val="TAC"/>
              <w:keepNext w:val="0"/>
              <w:keepLines w:val="0"/>
              <w:widowControl w:val="0"/>
              <w:rPr>
                <w:lang w:eastAsia="ja-JP"/>
              </w:rPr>
            </w:pPr>
            <w:r>
              <w:rPr>
                <w:lang w:eastAsia="ja-JP"/>
              </w:rPr>
              <w:t>reject</w:t>
            </w:r>
          </w:p>
        </w:tc>
      </w:tr>
      <w:tr w:rsidR="00CB62CF" w14:paraId="02F29245" w14:textId="77777777" w:rsidTr="009225C8">
        <w:tc>
          <w:tcPr>
            <w:tcW w:w="2160" w:type="dxa"/>
            <w:tcBorders>
              <w:top w:val="single" w:sz="4" w:space="0" w:color="auto"/>
              <w:left w:val="single" w:sz="4" w:space="0" w:color="auto"/>
              <w:bottom w:val="single" w:sz="4" w:space="0" w:color="auto"/>
              <w:right w:val="single" w:sz="4" w:space="0" w:color="auto"/>
            </w:tcBorders>
          </w:tcPr>
          <w:p w14:paraId="223B1DFB"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50F9E978"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7E8D2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FA65A9"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C1B09B1"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144FAA8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E1E70" w14:textId="77777777" w:rsidR="00CB62CF" w:rsidRDefault="00CB62CF" w:rsidP="009225C8">
            <w:pPr>
              <w:pStyle w:val="TAC"/>
              <w:keepNext w:val="0"/>
              <w:keepLines w:val="0"/>
              <w:widowControl w:val="0"/>
              <w:rPr>
                <w:lang w:eastAsia="ja-JP"/>
              </w:rPr>
            </w:pPr>
            <w:r>
              <w:rPr>
                <w:lang w:eastAsia="ja-JP"/>
              </w:rPr>
              <w:t>reject</w:t>
            </w:r>
          </w:p>
        </w:tc>
      </w:tr>
      <w:tr w:rsidR="00CB62CF" w14:paraId="5BC8E15C" w14:textId="77777777" w:rsidTr="009225C8">
        <w:tc>
          <w:tcPr>
            <w:tcW w:w="2160" w:type="dxa"/>
            <w:tcBorders>
              <w:top w:val="single" w:sz="4" w:space="0" w:color="auto"/>
              <w:left w:val="single" w:sz="4" w:space="0" w:color="auto"/>
              <w:bottom w:val="single" w:sz="4" w:space="0" w:color="auto"/>
              <w:right w:val="single" w:sz="4" w:space="0" w:color="auto"/>
            </w:tcBorders>
          </w:tcPr>
          <w:p w14:paraId="2EE223E7" w14:textId="77777777" w:rsidR="00CB62CF" w:rsidRPr="00C35B28" w:rsidRDefault="00CB62CF" w:rsidP="009225C8">
            <w:pPr>
              <w:pStyle w:val="TAL"/>
              <w:keepNext w:val="0"/>
              <w:keepLines w:val="0"/>
              <w:widowControl w:val="0"/>
              <w:rPr>
                <w:b/>
                <w:bCs/>
                <w:lang w:eastAsia="ja-JP"/>
              </w:rPr>
            </w:pPr>
            <w:r w:rsidRPr="00C35B28">
              <w:rPr>
                <w:b/>
                <w:bCs/>
              </w:rPr>
              <w:t xml:space="preserve">LTM </w:t>
            </w:r>
            <w:r>
              <w:rPr>
                <w:b/>
                <w:bCs/>
              </w:rPr>
              <w:t xml:space="preserve">Updates from </w:t>
            </w:r>
            <w:r w:rsidRPr="00C35B28">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34882FA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92F99" w14:textId="77777777" w:rsidR="00CB62CF" w:rsidRPr="005A463F" w:rsidRDefault="00CB62CF" w:rsidP="009225C8">
            <w:pPr>
              <w:pStyle w:val="TAL"/>
              <w:keepNext w:val="0"/>
              <w:keepLines w:val="0"/>
              <w:widowControl w:val="0"/>
              <w:rPr>
                <w:i/>
                <w:iCs/>
                <w:lang w:eastAsia="ja-JP"/>
              </w:rPr>
            </w:pPr>
            <w:r w:rsidRPr="005A463F">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C3EC2D"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487441"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7BA0CFD4"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1FFA2" w14:textId="77777777" w:rsidR="00CB62CF" w:rsidRDefault="00CB62CF" w:rsidP="009225C8">
            <w:pPr>
              <w:pStyle w:val="TAC"/>
              <w:keepNext w:val="0"/>
              <w:keepLines w:val="0"/>
              <w:widowControl w:val="0"/>
              <w:rPr>
                <w:lang w:eastAsia="ja-JP"/>
              </w:rPr>
            </w:pPr>
            <w:r>
              <w:rPr>
                <w:lang w:eastAsia="ja-JP"/>
              </w:rPr>
              <w:t>ignore</w:t>
            </w:r>
          </w:p>
        </w:tc>
      </w:tr>
      <w:tr w:rsidR="00CB62CF" w14:paraId="10347A77" w14:textId="77777777" w:rsidTr="009225C8">
        <w:tc>
          <w:tcPr>
            <w:tcW w:w="2160" w:type="dxa"/>
            <w:tcBorders>
              <w:top w:val="single" w:sz="4" w:space="0" w:color="auto"/>
              <w:left w:val="single" w:sz="4" w:space="0" w:color="auto"/>
              <w:bottom w:val="single" w:sz="4" w:space="0" w:color="auto"/>
              <w:right w:val="single" w:sz="4" w:space="0" w:color="auto"/>
            </w:tcBorders>
          </w:tcPr>
          <w:p w14:paraId="447A7BC2" w14:textId="77777777" w:rsidR="00CB62CF" w:rsidRDefault="00CB62CF" w:rsidP="009225C8">
            <w:pPr>
              <w:pStyle w:val="TAL"/>
              <w:keepNext w:val="0"/>
              <w:keepLines w:val="0"/>
              <w:widowControl w:val="0"/>
              <w:ind w:left="113"/>
              <w:rPr>
                <w:lang w:eastAsia="ja-JP"/>
              </w:rPr>
            </w:pPr>
            <w:bookmarkStart w:id="6298" w:name="_MCCTEMPBM_CRPT75870617___2"/>
            <w:r w:rsidRPr="000E7594">
              <w:rPr>
                <w:b/>
                <w:bCs/>
                <w:lang w:val="en-US" w:eastAsia="ja-JP"/>
              </w:rPr>
              <w:t>&gt;LTM Candidate Cell Information Item</w:t>
            </w:r>
            <w:bookmarkEnd w:id="6298"/>
          </w:p>
        </w:tc>
        <w:tc>
          <w:tcPr>
            <w:tcW w:w="1080" w:type="dxa"/>
            <w:tcBorders>
              <w:top w:val="single" w:sz="4" w:space="0" w:color="auto"/>
              <w:left w:val="single" w:sz="4" w:space="0" w:color="auto"/>
              <w:bottom w:val="single" w:sz="4" w:space="0" w:color="auto"/>
              <w:right w:val="single" w:sz="4" w:space="0" w:color="auto"/>
            </w:tcBorders>
          </w:tcPr>
          <w:p w14:paraId="29EAAC8D"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EA665B" w14:textId="77777777" w:rsidR="00CB62CF" w:rsidRDefault="00CB62CF" w:rsidP="009225C8">
            <w:pPr>
              <w:pStyle w:val="TAL"/>
              <w:keepNext w:val="0"/>
              <w:keepLines w:val="0"/>
              <w:widowControl w:val="0"/>
              <w:rPr>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656F52"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6C9AD2"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C7C31D8"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11738" w14:textId="77777777" w:rsidR="00CB62CF" w:rsidRDefault="00CB62CF" w:rsidP="009225C8">
            <w:pPr>
              <w:pStyle w:val="TAC"/>
              <w:keepNext w:val="0"/>
              <w:keepLines w:val="0"/>
              <w:widowControl w:val="0"/>
              <w:rPr>
                <w:lang w:eastAsia="ja-JP"/>
              </w:rPr>
            </w:pPr>
          </w:p>
        </w:tc>
      </w:tr>
      <w:tr w:rsidR="00CB62CF" w14:paraId="6B6DEAE3" w14:textId="77777777" w:rsidTr="009225C8">
        <w:tc>
          <w:tcPr>
            <w:tcW w:w="2160" w:type="dxa"/>
            <w:tcBorders>
              <w:top w:val="single" w:sz="4" w:space="0" w:color="auto"/>
              <w:left w:val="single" w:sz="4" w:space="0" w:color="auto"/>
              <w:bottom w:val="single" w:sz="4" w:space="0" w:color="auto"/>
              <w:right w:val="single" w:sz="4" w:space="0" w:color="auto"/>
            </w:tcBorders>
          </w:tcPr>
          <w:p w14:paraId="484AE6C5" w14:textId="77777777" w:rsidR="00CB62CF" w:rsidRPr="000E7594" w:rsidRDefault="00CB62CF" w:rsidP="009225C8">
            <w:pPr>
              <w:pStyle w:val="TAL"/>
              <w:keepNext w:val="0"/>
              <w:keepLines w:val="0"/>
              <w:widowControl w:val="0"/>
              <w:ind w:left="227"/>
              <w:rPr>
                <w:rFonts w:cs="Arial"/>
                <w:bCs/>
                <w:iCs/>
                <w:szCs w:val="18"/>
                <w:lang w:eastAsia="ja-JP"/>
              </w:rPr>
            </w:pPr>
            <w:bookmarkStart w:id="6299" w:name="_MCCTEMPBM_CRPT75870618___2"/>
            <w:r w:rsidRPr="000E7594">
              <w:rPr>
                <w:rFonts w:cs="Arial"/>
                <w:bCs/>
                <w:iCs/>
                <w:szCs w:val="18"/>
                <w:lang w:eastAsia="ja-JP"/>
              </w:rPr>
              <w:t xml:space="preserve">&gt;&gt;Candidate </w:t>
            </w:r>
            <w:r>
              <w:rPr>
                <w:rFonts w:cs="Arial"/>
                <w:bCs/>
                <w:iCs/>
                <w:szCs w:val="18"/>
                <w:lang w:eastAsia="ja-JP"/>
              </w:rPr>
              <w:t>C</w:t>
            </w:r>
            <w:r w:rsidRPr="000E7594">
              <w:rPr>
                <w:rFonts w:cs="Arial"/>
                <w:bCs/>
                <w:iCs/>
                <w:szCs w:val="18"/>
                <w:lang w:eastAsia="ja-JP"/>
              </w:rPr>
              <w:t>ell ID</w:t>
            </w:r>
            <w:bookmarkEnd w:id="6299"/>
          </w:p>
        </w:tc>
        <w:tc>
          <w:tcPr>
            <w:tcW w:w="1080" w:type="dxa"/>
            <w:tcBorders>
              <w:top w:val="single" w:sz="4" w:space="0" w:color="auto"/>
              <w:left w:val="single" w:sz="4" w:space="0" w:color="auto"/>
              <w:bottom w:val="single" w:sz="4" w:space="0" w:color="auto"/>
              <w:right w:val="single" w:sz="4" w:space="0" w:color="auto"/>
            </w:tcBorders>
          </w:tcPr>
          <w:p w14:paraId="7C83EE9A"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57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AE59EF" w14:textId="77777777" w:rsidR="00CB62CF" w:rsidRDefault="00CB62CF" w:rsidP="009225C8">
            <w:pPr>
              <w:pStyle w:val="TAL"/>
              <w:keepNext w:val="0"/>
              <w:keepLines w:val="0"/>
              <w:widowControl w:val="0"/>
              <w:rPr>
                <w:lang w:eastAsia="ja-JP"/>
              </w:rPr>
            </w:pPr>
            <w:r>
              <w:rPr>
                <w:lang w:eastAsia="ja-JP"/>
              </w:rPr>
              <w:t>NR CGI</w:t>
            </w:r>
          </w:p>
          <w:p w14:paraId="17BCE1B2"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42B2229"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5CA5716"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BB8CF" w14:textId="77777777" w:rsidR="00CB62CF" w:rsidRDefault="00CB62CF" w:rsidP="009225C8">
            <w:pPr>
              <w:pStyle w:val="TAC"/>
              <w:keepNext w:val="0"/>
              <w:keepLines w:val="0"/>
              <w:widowControl w:val="0"/>
              <w:rPr>
                <w:lang w:eastAsia="ja-JP"/>
              </w:rPr>
            </w:pPr>
          </w:p>
        </w:tc>
      </w:tr>
      <w:tr w:rsidR="00CB62CF" w14:paraId="529D2DCB" w14:textId="77777777" w:rsidTr="009225C8">
        <w:tc>
          <w:tcPr>
            <w:tcW w:w="2160" w:type="dxa"/>
          </w:tcPr>
          <w:p w14:paraId="72D8F2E2" w14:textId="77777777" w:rsidR="00CB62CF" w:rsidRPr="000E7594" w:rsidRDefault="00CB62CF" w:rsidP="009225C8">
            <w:pPr>
              <w:pStyle w:val="TAL"/>
              <w:keepNext w:val="0"/>
              <w:keepLines w:val="0"/>
              <w:widowControl w:val="0"/>
              <w:ind w:left="227"/>
              <w:rPr>
                <w:rFonts w:cs="Arial"/>
                <w:bCs/>
                <w:iCs/>
                <w:szCs w:val="18"/>
                <w:lang w:eastAsia="ja-JP"/>
              </w:rPr>
            </w:pPr>
            <w:bookmarkStart w:id="6300" w:name="_MCCTEMPBM_CRPT75870619___2"/>
            <w:r w:rsidRPr="00A3693F">
              <w:rPr>
                <w:rFonts w:cs="Arial"/>
                <w:bCs/>
                <w:iCs/>
                <w:szCs w:val="18"/>
                <w:lang w:eastAsia="ja-JP"/>
              </w:rPr>
              <w:t>&gt;&gt;LTM Candidate Configuration</w:t>
            </w:r>
            <w:bookmarkEnd w:id="6300"/>
          </w:p>
        </w:tc>
        <w:tc>
          <w:tcPr>
            <w:tcW w:w="1080" w:type="dxa"/>
          </w:tcPr>
          <w:p w14:paraId="07EAC203" w14:textId="77777777" w:rsidR="00CB62CF" w:rsidRDefault="00CB62CF" w:rsidP="009225C8">
            <w:pPr>
              <w:pStyle w:val="TAL"/>
              <w:keepNext w:val="0"/>
              <w:keepLines w:val="0"/>
              <w:widowControl w:val="0"/>
              <w:rPr>
                <w:lang w:val="en-US" w:eastAsia="zh-CN"/>
              </w:rPr>
            </w:pPr>
            <w:r>
              <w:rPr>
                <w:lang w:eastAsia="ja-JP"/>
              </w:rPr>
              <w:t>M</w:t>
            </w:r>
          </w:p>
        </w:tc>
        <w:tc>
          <w:tcPr>
            <w:tcW w:w="1080" w:type="dxa"/>
          </w:tcPr>
          <w:p w14:paraId="5421B4F2" w14:textId="77777777" w:rsidR="00CB62CF" w:rsidRDefault="00CB62CF" w:rsidP="009225C8">
            <w:pPr>
              <w:pStyle w:val="TAL"/>
              <w:keepNext w:val="0"/>
              <w:keepLines w:val="0"/>
              <w:widowControl w:val="0"/>
              <w:rPr>
                <w:szCs w:val="18"/>
                <w:lang w:eastAsia="ja-JP"/>
              </w:rPr>
            </w:pPr>
          </w:p>
        </w:tc>
        <w:tc>
          <w:tcPr>
            <w:tcW w:w="1512" w:type="dxa"/>
          </w:tcPr>
          <w:p w14:paraId="2C27892C" w14:textId="77777777" w:rsidR="00CB62CF" w:rsidRDefault="00CB62CF" w:rsidP="009225C8">
            <w:pPr>
              <w:pStyle w:val="TAL"/>
              <w:keepNext w:val="0"/>
              <w:keepLines w:val="0"/>
              <w:widowControl w:val="0"/>
              <w:rPr>
                <w:rFonts w:cs="Arial"/>
                <w:lang w:eastAsia="ja-JP"/>
              </w:rPr>
            </w:pPr>
            <w:r>
              <w:rPr>
                <w:rFonts w:eastAsia="Batang"/>
                <w:bCs/>
              </w:rPr>
              <w:t>OCTET STRING</w:t>
            </w:r>
          </w:p>
        </w:tc>
        <w:tc>
          <w:tcPr>
            <w:tcW w:w="1728" w:type="dxa"/>
          </w:tcPr>
          <w:p w14:paraId="03C62DFC" w14:textId="2A301CE9" w:rsidR="00CB62CF" w:rsidRPr="001022AE" w:rsidRDefault="00CB62CF" w:rsidP="009225C8">
            <w:pPr>
              <w:pStyle w:val="TAL"/>
            </w:pPr>
            <w:r w:rsidRPr="001022AE">
              <w:t xml:space="preserve">Includes the </w:t>
            </w:r>
            <w:r w:rsidR="00B90C8C" w:rsidRPr="008A22E6">
              <w:rPr>
                <w:i/>
                <w:iCs/>
              </w:rPr>
              <w:t>ltm-CandidateConfig</w:t>
            </w:r>
            <w:r w:rsidR="00B90C8C" w:rsidRPr="001022AE">
              <w:t xml:space="preserve"> </w:t>
            </w:r>
            <w:r w:rsidRPr="001022AE">
              <w:t>as defined in TS 38.331 [10].</w:t>
            </w:r>
          </w:p>
        </w:tc>
        <w:tc>
          <w:tcPr>
            <w:tcW w:w="1080" w:type="dxa"/>
          </w:tcPr>
          <w:p w14:paraId="64DEDD95" w14:textId="77777777" w:rsidR="00CB62CF" w:rsidRDefault="00CB62CF" w:rsidP="009225C8">
            <w:pPr>
              <w:pStyle w:val="TAC"/>
              <w:keepNext w:val="0"/>
              <w:keepLines w:val="0"/>
              <w:widowControl w:val="0"/>
              <w:rPr>
                <w:rFonts w:cs="Arial"/>
              </w:rPr>
            </w:pPr>
            <w:r>
              <w:rPr>
                <w:lang w:eastAsia="ja-JP"/>
              </w:rPr>
              <w:t>–</w:t>
            </w:r>
          </w:p>
        </w:tc>
        <w:tc>
          <w:tcPr>
            <w:tcW w:w="1080" w:type="dxa"/>
          </w:tcPr>
          <w:p w14:paraId="54E79071" w14:textId="77777777" w:rsidR="00CB62CF" w:rsidRDefault="00CB62CF" w:rsidP="009225C8">
            <w:pPr>
              <w:pStyle w:val="TAC"/>
              <w:keepNext w:val="0"/>
              <w:keepLines w:val="0"/>
              <w:widowControl w:val="0"/>
            </w:pPr>
          </w:p>
        </w:tc>
      </w:tr>
      <w:tr w:rsidR="00CB62CF" w14:paraId="353C2794" w14:textId="77777777" w:rsidTr="009225C8">
        <w:tc>
          <w:tcPr>
            <w:tcW w:w="2160" w:type="dxa"/>
          </w:tcPr>
          <w:p w14:paraId="72F2B06A" w14:textId="77777777" w:rsidR="00CB62CF" w:rsidRPr="000E7594" w:rsidRDefault="00CB62CF" w:rsidP="009225C8">
            <w:pPr>
              <w:pStyle w:val="TAL"/>
              <w:keepNext w:val="0"/>
              <w:keepLines w:val="0"/>
              <w:widowControl w:val="0"/>
              <w:ind w:left="227"/>
              <w:rPr>
                <w:rFonts w:cs="Arial"/>
                <w:bCs/>
                <w:iCs/>
                <w:szCs w:val="18"/>
                <w:lang w:eastAsia="ja-JP"/>
              </w:rPr>
            </w:pPr>
            <w:bookmarkStart w:id="6301" w:name="_MCCTEMPBM_CRPT75870620___2"/>
            <w:r>
              <w:t>&gt;&gt;</w:t>
            </w:r>
            <w:r w:rsidRPr="00A3693F">
              <w:t xml:space="preserve">Complete </w:t>
            </w:r>
            <w:r>
              <w:rPr>
                <w:rFonts w:hint="eastAsia"/>
              </w:rPr>
              <w:t>C</w:t>
            </w:r>
            <w:r w:rsidRPr="008420D0">
              <w:t xml:space="preserve">andidate </w:t>
            </w:r>
            <w:r w:rsidRPr="00A3693F">
              <w:t>Configuration Indicator</w:t>
            </w:r>
            <w:bookmarkEnd w:id="6301"/>
          </w:p>
        </w:tc>
        <w:tc>
          <w:tcPr>
            <w:tcW w:w="1080" w:type="dxa"/>
          </w:tcPr>
          <w:p w14:paraId="6366D362" w14:textId="77777777" w:rsidR="00CB62CF" w:rsidRDefault="00CB62CF" w:rsidP="009225C8">
            <w:pPr>
              <w:pStyle w:val="TAL"/>
              <w:keepNext w:val="0"/>
              <w:keepLines w:val="0"/>
              <w:widowControl w:val="0"/>
              <w:rPr>
                <w:lang w:val="en-US" w:eastAsia="zh-CN"/>
              </w:rPr>
            </w:pPr>
            <w:r>
              <w:t>O</w:t>
            </w:r>
          </w:p>
        </w:tc>
        <w:tc>
          <w:tcPr>
            <w:tcW w:w="1080" w:type="dxa"/>
          </w:tcPr>
          <w:p w14:paraId="7AC8409F" w14:textId="77777777" w:rsidR="00CB62CF" w:rsidRDefault="00CB62CF" w:rsidP="009225C8">
            <w:pPr>
              <w:pStyle w:val="TAL"/>
              <w:keepNext w:val="0"/>
              <w:keepLines w:val="0"/>
              <w:widowControl w:val="0"/>
              <w:rPr>
                <w:szCs w:val="18"/>
                <w:lang w:eastAsia="ja-JP"/>
              </w:rPr>
            </w:pPr>
          </w:p>
        </w:tc>
        <w:tc>
          <w:tcPr>
            <w:tcW w:w="1512" w:type="dxa"/>
          </w:tcPr>
          <w:p w14:paraId="6F6414C9" w14:textId="77777777" w:rsidR="00CB62CF" w:rsidRDefault="00CB62CF" w:rsidP="009225C8">
            <w:pPr>
              <w:pStyle w:val="TAL"/>
              <w:keepNext w:val="0"/>
              <w:keepLines w:val="0"/>
              <w:widowControl w:val="0"/>
              <w:rPr>
                <w:rFonts w:cs="Arial"/>
                <w:lang w:eastAsia="ja-JP"/>
              </w:rPr>
            </w:pPr>
            <w:r>
              <w:rPr>
                <w:rFonts w:eastAsia="Batang"/>
                <w:bCs/>
              </w:rPr>
              <w:t>ENUMERATED (complete, ...)</w:t>
            </w:r>
          </w:p>
        </w:tc>
        <w:tc>
          <w:tcPr>
            <w:tcW w:w="1728" w:type="dxa"/>
          </w:tcPr>
          <w:p w14:paraId="6D7E5B21" w14:textId="77777777" w:rsidR="00CB62CF" w:rsidRPr="001022AE" w:rsidRDefault="00CB62CF" w:rsidP="009225C8">
            <w:pPr>
              <w:pStyle w:val="TAL"/>
            </w:pPr>
          </w:p>
        </w:tc>
        <w:tc>
          <w:tcPr>
            <w:tcW w:w="1080" w:type="dxa"/>
          </w:tcPr>
          <w:p w14:paraId="237AE16C" w14:textId="77777777" w:rsidR="00CB62CF" w:rsidRDefault="00CB62CF" w:rsidP="009225C8">
            <w:pPr>
              <w:pStyle w:val="TAC"/>
              <w:keepNext w:val="0"/>
              <w:keepLines w:val="0"/>
              <w:widowControl w:val="0"/>
              <w:rPr>
                <w:rFonts w:cs="Arial"/>
              </w:rPr>
            </w:pPr>
            <w:r>
              <w:rPr>
                <w:lang w:eastAsia="ja-JP"/>
              </w:rPr>
              <w:t>–</w:t>
            </w:r>
          </w:p>
        </w:tc>
        <w:tc>
          <w:tcPr>
            <w:tcW w:w="1080" w:type="dxa"/>
          </w:tcPr>
          <w:p w14:paraId="3C26BD62" w14:textId="77777777" w:rsidR="00CB62CF" w:rsidRDefault="00CB62CF" w:rsidP="009225C8">
            <w:pPr>
              <w:pStyle w:val="TAC"/>
              <w:keepNext w:val="0"/>
              <w:keepLines w:val="0"/>
              <w:widowControl w:val="0"/>
            </w:pPr>
          </w:p>
        </w:tc>
      </w:tr>
      <w:tr w:rsidR="00CA170E" w:rsidDel="002442F5" w14:paraId="25C1842D" w14:textId="77777777" w:rsidTr="009225C8">
        <w:tc>
          <w:tcPr>
            <w:tcW w:w="2160" w:type="dxa"/>
            <w:tcBorders>
              <w:top w:val="single" w:sz="4" w:space="0" w:color="auto"/>
              <w:left w:val="single" w:sz="4" w:space="0" w:color="auto"/>
              <w:bottom w:val="single" w:sz="4" w:space="0" w:color="auto"/>
              <w:right w:val="single" w:sz="4" w:space="0" w:color="auto"/>
            </w:tcBorders>
          </w:tcPr>
          <w:p w14:paraId="5FC71D79" w14:textId="78376A9D" w:rsidR="00CA170E" w:rsidDel="002442F5" w:rsidRDefault="00CA170E" w:rsidP="00CA170E">
            <w:pPr>
              <w:pStyle w:val="TAL"/>
              <w:keepNext w:val="0"/>
              <w:keepLines w:val="0"/>
              <w:widowControl w:val="0"/>
              <w:ind w:left="227"/>
            </w:pPr>
            <w:bookmarkStart w:id="6302" w:name="_MCCTEMPBM_CRPT75870621___2"/>
            <w:r>
              <w:t>&gt;&gt;</w:t>
            </w:r>
            <w:r w:rsidRPr="007C3AF2">
              <w:t xml:space="preserve">CSI Report </w:t>
            </w:r>
            <w:r>
              <w:t>C</w:t>
            </w:r>
            <w:r w:rsidRPr="007C3AF2">
              <w:t xml:space="preserve">onfiguration for </w:t>
            </w:r>
            <w:r>
              <w:t xml:space="preserve">Early </w:t>
            </w:r>
            <w:r w:rsidRPr="007C3AF2">
              <w:t>CSI Acquisition</w:t>
            </w:r>
            <w:bookmarkEnd w:id="6302"/>
          </w:p>
        </w:tc>
        <w:tc>
          <w:tcPr>
            <w:tcW w:w="1080" w:type="dxa"/>
            <w:tcBorders>
              <w:top w:val="single" w:sz="4" w:space="0" w:color="auto"/>
              <w:left w:val="single" w:sz="4" w:space="0" w:color="auto"/>
              <w:bottom w:val="single" w:sz="4" w:space="0" w:color="auto"/>
              <w:right w:val="single" w:sz="4" w:space="0" w:color="auto"/>
            </w:tcBorders>
          </w:tcPr>
          <w:p w14:paraId="74C29A73" w14:textId="4C2B109C" w:rsidR="00CA170E" w:rsidDel="002442F5" w:rsidRDefault="00CA170E" w:rsidP="00CA170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8AC1267" w14:textId="77777777" w:rsidR="00CA170E" w:rsidDel="002442F5" w:rsidRDefault="00CA170E" w:rsidP="00CA170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AF786" w14:textId="77777777" w:rsidR="00CA170E" w:rsidDel="002442F5" w:rsidRDefault="00CA170E" w:rsidP="00CA170E">
            <w:pPr>
              <w:pStyle w:val="TAL"/>
              <w:keepNext w:val="0"/>
              <w:keepLines w:val="0"/>
              <w:widowControl w:val="0"/>
              <w:rPr>
                <w:lang w:eastAsia="ja-JP"/>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53069E0E" w14:textId="12D1D3A4" w:rsidR="00CA170E" w:rsidRPr="001022AE" w:rsidDel="002442F5" w:rsidRDefault="00CA170E" w:rsidP="00CA170E">
            <w:pPr>
              <w:pStyle w:val="TAL"/>
            </w:pPr>
            <w:r w:rsidRPr="001022AE">
              <w:t xml:space="preserve">Includes the </w:t>
            </w:r>
            <w:r>
              <w:rPr>
                <w:i/>
                <w:iCs/>
              </w:rPr>
              <w:t>ltm-CSIReportConfig</w:t>
            </w:r>
            <w:r w:rsidRPr="001022AE">
              <w:t xml:space="preserve"> as defined in TS 38.331 [10].</w:t>
            </w:r>
          </w:p>
        </w:tc>
        <w:tc>
          <w:tcPr>
            <w:tcW w:w="1080" w:type="dxa"/>
            <w:tcBorders>
              <w:top w:val="single" w:sz="4" w:space="0" w:color="auto"/>
              <w:left w:val="single" w:sz="4" w:space="0" w:color="auto"/>
              <w:bottom w:val="single" w:sz="4" w:space="0" w:color="auto"/>
              <w:right w:val="single" w:sz="4" w:space="0" w:color="auto"/>
            </w:tcBorders>
          </w:tcPr>
          <w:p w14:paraId="3FEA58C7" w14:textId="77777777" w:rsidR="00CA170E" w:rsidRDefault="00CA170E" w:rsidP="00CA170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5C8E08" w14:textId="77777777" w:rsidR="00CA170E" w:rsidRDefault="00CA170E" w:rsidP="00CA170E">
            <w:pPr>
              <w:pStyle w:val="TAC"/>
              <w:keepNext w:val="0"/>
              <w:keepLines w:val="0"/>
              <w:widowControl w:val="0"/>
              <w:rPr>
                <w:lang w:eastAsia="ja-JP"/>
              </w:rPr>
            </w:pPr>
          </w:p>
        </w:tc>
      </w:tr>
      <w:tr w:rsidR="00CA170E" w:rsidDel="002442F5" w14:paraId="4C08DCD0" w14:textId="77777777" w:rsidTr="009225C8">
        <w:tc>
          <w:tcPr>
            <w:tcW w:w="2160" w:type="dxa"/>
            <w:tcBorders>
              <w:top w:val="single" w:sz="4" w:space="0" w:color="auto"/>
              <w:left w:val="single" w:sz="4" w:space="0" w:color="auto"/>
              <w:bottom w:val="single" w:sz="4" w:space="0" w:color="auto"/>
              <w:right w:val="single" w:sz="4" w:space="0" w:color="auto"/>
            </w:tcBorders>
          </w:tcPr>
          <w:p w14:paraId="0BF87FD4" w14:textId="77777777" w:rsidR="00CA170E" w:rsidDel="002442F5" w:rsidRDefault="00CA170E" w:rsidP="00CA170E">
            <w:pPr>
              <w:pStyle w:val="TAL"/>
              <w:keepNext w:val="0"/>
              <w:keepLines w:val="0"/>
              <w:widowControl w:val="0"/>
            </w:pPr>
            <w:r w:rsidDel="002442F5">
              <w:t>Criticality Diagnostics</w:t>
            </w:r>
          </w:p>
        </w:tc>
        <w:tc>
          <w:tcPr>
            <w:tcW w:w="1080" w:type="dxa"/>
            <w:tcBorders>
              <w:top w:val="single" w:sz="4" w:space="0" w:color="auto"/>
              <w:left w:val="single" w:sz="4" w:space="0" w:color="auto"/>
              <w:bottom w:val="single" w:sz="4" w:space="0" w:color="auto"/>
              <w:right w:val="single" w:sz="4" w:space="0" w:color="auto"/>
            </w:tcBorders>
          </w:tcPr>
          <w:p w14:paraId="574C9472" w14:textId="77777777" w:rsidR="00CA170E" w:rsidDel="002442F5" w:rsidRDefault="00CA170E" w:rsidP="00CA170E">
            <w:pPr>
              <w:pStyle w:val="TAL"/>
              <w:keepNext w:val="0"/>
              <w:keepLines w:val="0"/>
              <w:widowControl w:val="0"/>
              <w:rPr>
                <w:lang w:eastAsia="ja-JP"/>
              </w:rPr>
            </w:pPr>
            <w:r w:rsidDel="002442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7CE9A" w14:textId="77777777" w:rsidR="00CA170E" w:rsidDel="002442F5" w:rsidRDefault="00CA170E" w:rsidP="00CA170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C714" w14:textId="77777777" w:rsidR="00CA170E" w:rsidDel="002442F5" w:rsidRDefault="00CA170E" w:rsidP="00CA170E">
            <w:pPr>
              <w:pStyle w:val="TAL"/>
              <w:keepNext w:val="0"/>
              <w:keepLines w:val="0"/>
              <w:widowControl w:val="0"/>
              <w:rPr>
                <w:lang w:eastAsia="ja-JP"/>
              </w:rPr>
            </w:pPr>
            <w:r w:rsidDel="002442F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FB4200" w14:textId="77777777" w:rsidR="00CA170E" w:rsidRPr="001022AE" w:rsidDel="002442F5" w:rsidRDefault="00CA170E" w:rsidP="00CA170E">
            <w:pPr>
              <w:pStyle w:val="TAL"/>
            </w:pPr>
          </w:p>
        </w:tc>
        <w:tc>
          <w:tcPr>
            <w:tcW w:w="1080" w:type="dxa"/>
            <w:tcBorders>
              <w:top w:val="single" w:sz="4" w:space="0" w:color="auto"/>
              <w:left w:val="single" w:sz="4" w:space="0" w:color="auto"/>
              <w:bottom w:val="single" w:sz="4" w:space="0" w:color="auto"/>
              <w:right w:val="single" w:sz="4" w:space="0" w:color="auto"/>
            </w:tcBorders>
          </w:tcPr>
          <w:p w14:paraId="481FDE07" w14:textId="77777777" w:rsidR="00CA170E" w:rsidDel="002442F5" w:rsidRDefault="00CA170E" w:rsidP="00CA170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59F31" w14:textId="77777777" w:rsidR="00CA170E" w:rsidDel="002442F5" w:rsidRDefault="00CA170E" w:rsidP="00CA170E">
            <w:pPr>
              <w:pStyle w:val="TAC"/>
              <w:keepNext w:val="0"/>
              <w:keepLines w:val="0"/>
              <w:widowControl w:val="0"/>
              <w:rPr>
                <w:lang w:eastAsia="ja-JP"/>
              </w:rPr>
            </w:pPr>
            <w:r>
              <w:rPr>
                <w:lang w:eastAsia="ja-JP"/>
              </w:rPr>
              <w:t>ignore</w:t>
            </w:r>
          </w:p>
        </w:tc>
      </w:tr>
    </w:tbl>
    <w:p w14:paraId="0B0BF261"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58C67D3F" w14:textId="77777777" w:rsidTr="009225C8">
        <w:tc>
          <w:tcPr>
            <w:tcW w:w="3686" w:type="dxa"/>
          </w:tcPr>
          <w:p w14:paraId="645E2C68"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0BDA825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32B20D50" w14:textId="77777777" w:rsidTr="009225C8">
        <w:tc>
          <w:tcPr>
            <w:tcW w:w="3686" w:type="dxa"/>
          </w:tcPr>
          <w:p w14:paraId="51BFC495"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44E57B25"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3B58BDA" w14:textId="77777777" w:rsidR="00CB62CF" w:rsidRPr="00CC2A37" w:rsidRDefault="00CB62CF" w:rsidP="00CB62CF"/>
    <w:p w14:paraId="581EBE26" w14:textId="03018735" w:rsidR="00CB62CF" w:rsidRPr="001022AE" w:rsidRDefault="00CB62CF" w:rsidP="00CB62CF">
      <w:pPr>
        <w:pStyle w:val="Heading4"/>
      </w:pPr>
      <w:bookmarkStart w:id="6303" w:name="_Toc222864195"/>
      <w:r w:rsidRPr="001022AE">
        <w:t>9.1.</w:t>
      </w:r>
      <w:r>
        <w:rPr>
          <w:rFonts w:eastAsia="Malgun Gothic" w:hint="eastAsia"/>
        </w:rPr>
        <w:t>5</w:t>
      </w:r>
      <w:r w:rsidRPr="001022AE">
        <w:t>.</w:t>
      </w:r>
      <w:r>
        <w:rPr>
          <w:rFonts w:eastAsia="Malgun Gothic" w:hint="eastAsia"/>
        </w:rPr>
        <w:t>3</w:t>
      </w:r>
      <w:r w:rsidRPr="001022AE">
        <w:tab/>
        <w:t>LTM CONFIGURATION UPDATE FAILURE</w:t>
      </w:r>
      <w:bookmarkEnd w:id="6303"/>
    </w:p>
    <w:p w14:paraId="2E71982A"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w:t>
      </w:r>
      <w:r w:rsidRPr="00EA5FA7">
        <w:t xml:space="preserve">indicate </w:t>
      </w:r>
      <w:r>
        <w:t xml:space="preserve">to </w:t>
      </w:r>
      <w:r w:rsidRPr="00C53737">
        <w:t>NG-RAN node</w:t>
      </w:r>
      <w:r>
        <w:rPr>
          <w:vertAlign w:val="subscript"/>
        </w:rPr>
        <w:t>1</w:t>
      </w:r>
      <w:r w:rsidRPr="00FD0425">
        <w:t xml:space="preserve"> </w:t>
      </w:r>
      <w:r>
        <w:t>about LTM</w:t>
      </w:r>
      <w:r w:rsidRPr="00EA5FA7">
        <w:t xml:space="preserve"> Configuration Update failure.</w:t>
      </w:r>
    </w:p>
    <w:p w14:paraId="56E74D5C" w14:textId="77777777" w:rsidR="00CB62CF" w:rsidRDefault="00CB62CF" w:rsidP="00CB62CF">
      <w:pPr>
        <w:widowControl w:val="0"/>
      </w:pPr>
      <w:bookmarkStart w:id="6304" w:name="_MCCTEMPBM_CRPT75870622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277DEDA1" w14:textId="77777777" w:rsidTr="009225C8">
        <w:tc>
          <w:tcPr>
            <w:tcW w:w="2160" w:type="dxa"/>
            <w:tcBorders>
              <w:top w:val="single" w:sz="4" w:space="0" w:color="auto"/>
              <w:left w:val="single" w:sz="4" w:space="0" w:color="auto"/>
              <w:bottom w:val="single" w:sz="4" w:space="0" w:color="auto"/>
              <w:right w:val="single" w:sz="4" w:space="0" w:color="auto"/>
            </w:tcBorders>
          </w:tcPr>
          <w:bookmarkEnd w:id="6304"/>
          <w:p w14:paraId="028FB4EB"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1C3D76"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6ECA82"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15BCA9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79171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77CBB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CDDC01"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C813F49" w14:textId="77777777" w:rsidTr="009225C8">
        <w:tc>
          <w:tcPr>
            <w:tcW w:w="2160" w:type="dxa"/>
            <w:tcBorders>
              <w:top w:val="single" w:sz="4" w:space="0" w:color="auto"/>
              <w:left w:val="single" w:sz="4" w:space="0" w:color="auto"/>
              <w:bottom w:val="single" w:sz="4" w:space="0" w:color="auto"/>
              <w:right w:val="single" w:sz="4" w:space="0" w:color="auto"/>
            </w:tcBorders>
          </w:tcPr>
          <w:p w14:paraId="2511F61B"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1B41A0"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16C78"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B0D2A"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554C85F"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0979C43"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526F3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09DBF3CE" w14:textId="77777777" w:rsidTr="009225C8">
        <w:tc>
          <w:tcPr>
            <w:tcW w:w="2160" w:type="dxa"/>
            <w:tcBorders>
              <w:top w:val="single" w:sz="4" w:space="0" w:color="auto"/>
              <w:left w:val="single" w:sz="4" w:space="0" w:color="auto"/>
              <w:bottom w:val="single" w:sz="4" w:space="0" w:color="auto"/>
              <w:right w:val="single" w:sz="4" w:space="0" w:color="auto"/>
            </w:tcBorders>
          </w:tcPr>
          <w:p w14:paraId="4565B740" w14:textId="77777777" w:rsidR="00CB62CF" w:rsidRDefault="00CB62CF" w:rsidP="009225C8">
            <w:pPr>
              <w:pStyle w:val="TAL"/>
              <w:keepNext w:val="0"/>
              <w:keepLines w:val="0"/>
              <w:widowControl w:val="0"/>
              <w:rPr>
                <w:lang w:eastAsia="ja-JP"/>
              </w:rPr>
            </w:pPr>
            <w:r w:rsidRPr="00FD0425">
              <w:rPr>
                <w:lang w:eastAsia="ja-JP"/>
              </w:rPr>
              <w:t xml:space="preserve">NG-RAN node </w:t>
            </w:r>
            <w:r>
              <w:rPr>
                <w:lang w:eastAsia="ja-JP"/>
              </w:rPr>
              <w:t xml:space="preserve">1 </w:t>
            </w:r>
            <w:r w:rsidRPr="00FD0425">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A33E305"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92FAD"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6D92A"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5E784"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4D0F82D4"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ACA9E"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2837D49" w14:textId="77777777" w:rsidTr="009225C8">
        <w:tc>
          <w:tcPr>
            <w:tcW w:w="2160" w:type="dxa"/>
            <w:tcBorders>
              <w:top w:val="single" w:sz="4" w:space="0" w:color="auto"/>
              <w:left w:val="single" w:sz="4" w:space="0" w:color="auto"/>
              <w:bottom w:val="single" w:sz="4" w:space="0" w:color="auto"/>
              <w:right w:val="single" w:sz="4" w:space="0" w:color="auto"/>
            </w:tcBorders>
          </w:tcPr>
          <w:p w14:paraId="5624E899" w14:textId="77777777" w:rsidR="00CB62CF" w:rsidRPr="00FD0425" w:rsidRDefault="00CB62CF" w:rsidP="009225C8">
            <w:pPr>
              <w:pStyle w:val="TAL"/>
              <w:keepNext w:val="0"/>
              <w:keepLines w:val="0"/>
              <w:widowControl w:val="0"/>
              <w:rPr>
                <w:lang w:eastAsia="ja-JP"/>
              </w:rPr>
            </w:pPr>
            <w:r w:rsidRPr="003439B6">
              <w:rPr>
                <w:lang w:eastAsia="ja-JP"/>
              </w:rPr>
              <w:t xml:space="preserve">NG-RAN node </w:t>
            </w:r>
            <w:r>
              <w:rPr>
                <w:lang w:eastAsia="ja-JP"/>
              </w:rPr>
              <w:t xml:space="preserve">2 </w:t>
            </w:r>
            <w:r w:rsidRPr="003439B6">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0FC095A"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FF9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BE387"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2048849"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62ED34FB"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66091"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1D5F71CA" w14:textId="77777777" w:rsidTr="009225C8">
        <w:tc>
          <w:tcPr>
            <w:tcW w:w="2160" w:type="dxa"/>
            <w:tcBorders>
              <w:top w:val="single" w:sz="4" w:space="0" w:color="auto"/>
              <w:left w:val="single" w:sz="4" w:space="0" w:color="auto"/>
              <w:bottom w:val="single" w:sz="4" w:space="0" w:color="auto"/>
              <w:right w:val="single" w:sz="4" w:space="0" w:color="auto"/>
            </w:tcBorders>
          </w:tcPr>
          <w:p w14:paraId="596A0E7E" w14:textId="77777777" w:rsidR="00CB62CF" w:rsidRDefault="00CB62CF" w:rsidP="009225C8">
            <w:pPr>
              <w:pStyle w:val="TAL"/>
              <w:keepNext w:val="0"/>
              <w:keepLines w:val="0"/>
              <w:widowControl w:val="0"/>
              <w:rPr>
                <w:lang w:eastAsia="ja-JP"/>
              </w:rPr>
            </w:pPr>
            <w:r w:rsidRPr="00FD0425">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54BAE1B9"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249E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89F8A2" w14:textId="77777777" w:rsidR="00CB62CF" w:rsidRDefault="00CB62CF" w:rsidP="009225C8">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7145743"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2647B35"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7803D" w14:textId="77777777" w:rsidR="00CB62CF" w:rsidRDefault="00CB62CF" w:rsidP="009225C8">
            <w:pPr>
              <w:pStyle w:val="TAC"/>
              <w:keepNext w:val="0"/>
              <w:keepLines w:val="0"/>
              <w:widowControl w:val="0"/>
              <w:rPr>
                <w:lang w:eastAsia="ja-JP"/>
              </w:rPr>
            </w:pPr>
            <w:r>
              <w:rPr>
                <w:lang w:eastAsia="ja-JP"/>
              </w:rPr>
              <w:t>ignore</w:t>
            </w:r>
          </w:p>
        </w:tc>
      </w:tr>
      <w:tr w:rsidR="00CB62CF" w14:paraId="550F3731" w14:textId="77777777" w:rsidTr="009225C8">
        <w:tc>
          <w:tcPr>
            <w:tcW w:w="2160" w:type="dxa"/>
            <w:tcBorders>
              <w:top w:val="single" w:sz="4" w:space="0" w:color="auto"/>
              <w:left w:val="single" w:sz="4" w:space="0" w:color="auto"/>
              <w:bottom w:val="single" w:sz="4" w:space="0" w:color="auto"/>
              <w:right w:val="single" w:sz="4" w:space="0" w:color="auto"/>
            </w:tcBorders>
          </w:tcPr>
          <w:p w14:paraId="719D0CC0" w14:textId="77777777" w:rsidR="00CB62CF" w:rsidRPr="00FD0425" w:rsidRDefault="00CB62CF" w:rsidP="009225C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0FF0EB2"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E3A0B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98CB4C" w14:textId="77777777" w:rsidR="00CB62CF" w:rsidRPr="00FD0425" w:rsidRDefault="00CB62CF" w:rsidP="009225C8">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6BBD50A"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3EE89D7A" w14:textId="77777777" w:rsidR="00CB62CF" w:rsidRPr="00FD0425"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EE17AD" w14:textId="77777777" w:rsidR="00CB62CF" w:rsidRDefault="00CB62CF" w:rsidP="009225C8">
            <w:pPr>
              <w:pStyle w:val="TAC"/>
              <w:keepNext w:val="0"/>
              <w:keepLines w:val="0"/>
              <w:widowControl w:val="0"/>
              <w:rPr>
                <w:lang w:eastAsia="ja-JP"/>
              </w:rPr>
            </w:pPr>
            <w:r>
              <w:rPr>
                <w:lang w:eastAsia="ja-JP"/>
              </w:rPr>
              <w:t>ignore</w:t>
            </w:r>
          </w:p>
        </w:tc>
      </w:tr>
    </w:tbl>
    <w:p w14:paraId="43C529A5" w14:textId="77777777" w:rsidR="00CB62CF" w:rsidRDefault="00CB62CF" w:rsidP="00CB62CF"/>
    <w:p w14:paraId="6544F8C5" w14:textId="392E9578" w:rsidR="00A76819" w:rsidRPr="001022AE" w:rsidRDefault="00A76819" w:rsidP="00A76819">
      <w:pPr>
        <w:pStyle w:val="Heading4"/>
      </w:pPr>
      <w:bookmarkStart w:id="6305" w:name="_Toc222864196"/>
      <w:r w:rsidRPr="001022AE">
        <w:t>9.1.</w:t>
      </w:r>
      <w:r>
        <w:rPr>
          <w:rFonts w:eastAsia="Malgun Gothic" w:hint="eastAsia"/>
        </w:rPr>
        <w:t>5</w:t>
      </w:r>
      <w:r w:rsidRPr="001022AE">
        <w:t>.</w:t>
      </w:r>
      <w:r>
        <w:rPr>
          <w:rFonts w:eastAsia="Malgun Gothic"/>
        </w:rPr>
        <w:t>4</w:t>
      </w:r>
      <w:r w:rsidRPr="001022AE">
        <w:tab/>
        <w:t>TA INFORMATION TRANSFER</w:t>
      </w:r>
      <w:bookmarkEnd w:id="6305"/>
    </w:p>
    <w:p w14:paraId="22089BE6" w14:textId="77777777" w:rsidR="00A76819" w:rsidRDefault="00A76819" w:rsidP="00A76819">
      <w:pPr>
        <w:widowControl w:val="0"/>
      </w:pPr>
      <w:r>
        <w:t>This message is sent by the NG-RAN node</w:t>
      </w:r>
      <w:r>
        <w:rPr>
          <w:vertAlign w:val="subscript"/>
        </w:rPr>
        <w:t>1</w:t>
      </w:r>
      <w:r>
        <w:t xml:space="preserve"> to inform the NG-RAN node</w:t>
      </w:r>
      <w:r>
        <w:rPr>
          <w:vertAlign w:val="subscript"/>
        </w:rPr>
        <w:t>2</w:t>
      </w:r>
      <w:r>
        <w:t xml:space="preserve"> about the Timing Advance value and related information.</w:t>
      </w:r>
    </w:p>
    <w:p w14:paraId="3F518379" w14:textId="77777777" w:rsidR="00A76819" w:rsidRDefault="00A76819" w:rsidP="00A76819">
      <w:pPr>
        <w:widowControl w:val="0"/>
      </w:pPr>
      <w:bookmarkStart w:id="6306" w:name="_MCCTEMPBM_CRPT75870623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76819" w14:paraId="61C33DDA" w14:textId="77777777" w:rsidTr="009910D2">
        <w:tc>
          <w:tcPr>
            <w:tcW w:w="2160" w:type="dxa"/>
            <w:tcBorders>
              <w:top w:val="single" w:sz="4" w:space="0" w:color="auto"/>
              <w:left w:val="single" w:sz="4" w:space="0" w:color="auto"/>
              <w:bottom w:val="single" w:sz="4" w:space="0" w:color="auto"/>
              <w:right w:val="single" w:sz="4" w:space="0" w:color="auto"/>
            </w:tcBorders>
          </w:tcPr>
          <w:bookmarkEnd w:id="6306"/>
          <w:p w14:paraId="352D8649" w14:textId="77777777" w:rsidR="00A76819" w:rsidRDefault="00A76819" w:rsidP="009910D2">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856361" w14:textId="77777777" w:rsidR="00A76819" w:rsidRDefault="00A76819" w:rsidP="009910D2">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42574E" w14:textId="77777777" w:rsidR="00A76819" w:rsidRDefault="00A76819" w:rsidP="009910D2">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1C27B9" w14:textId="77777777" w:rsidR="00A76819" w:rsidRDefault="00A76819" w:rsidP="009910D2">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2CBC9F" w14:textId="77777777" w:rsidR="00A76819" w:rsidRDefault="00A76819" w:rsidP="009910D2">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84D067C" w14:textId="77777777" w:rsidR="00A76819" w:rsidRDefault="00A76819" w:rsidP="009910D2">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FEC472" w14:textId="77777777" w:rsidR="00A76819" w:rsidRDefault="00A76819" w:rsidP="009910D2">
            <w:pPr>
              <w:pStyle w:val="TAH"/>
              <w:keepNext w:val="0"/>
              <w:keepLines w:val="0"/>
              <w:widowControl w:val="0"/>
              <w:rPr>
                <w:lang w:eastAsia="ja-JP"/>
              </w:rPr>
            </w:pPr>
            <w:r>
              <w:rPr>
                <w:lang w:eastAsia="ja-JP"/>
              </w:rPr>
              <w:t>Assigned Criticality</w:t>
            </w:r>
          </w:p>
        </w:tc>
      </w:tr>
      <w:tr w:rsidR="00A76819" w14:paraId="0F0DCC62" w14:textId="77777777" w:rsidTr="009910D2">
        <w:tc>
          <w:tcPr>
            <w:tcW w:w="2160" w:type="dxa"/>
            <w:tcBorders>
              <w:top w:val="single" w:sz="4" w:space="0" w:color="auto"/>
              <w:left w:val="single" w:sz="4" w:space="0" w:color="auto"/>
              <w:bottom w:val="single" w:sz="4" w:space="0" w:color="auto"/>
              <w:right w:val="single" w:sz="4" w:space="0" w:color="auto"/>
            </w:tcBorders>
          </w:tcPr>
          <w:p w14:paraId="1A28B887" w14:textId="77777777" w:rsidR="00A76819" w:rsidRDefault="00A76819" w:rsidP="009910D2">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3BCED6" w14:textId="77777777" w:rsidR="00A76819" w:rsidRDefault="00A76819" w:rsidP="009910D2">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ABFA2" w14:textId="77777777" w:rsidR="00A76819" w:rsidRDefault="00A76819" w:rsidP="009910D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6862A" w14:textId="77777777" w:rsidR="00A76819" w:rsidRDefault="00A76819" w:rsidP="009910D2">
            <w:pPr>
              <w:pStyle w:val="TAL"/>
              <w:keepNext w:val="0"/>
              <w:keepLines w:val="0"/>
              <w:widowControl w:val="0"/>
              <w:rPr>
                <w:lang w:eastAsia="ja-JP"/>
              </w:rPr>
            </w:pPr>
            <w:r w:rsidRPr="0090263D">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725CAB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DE463E" w14:textId="77777777" w:rsidR="00A76819" w:rsidRDefault="00A76819" w:rsidP="009910D2">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6CC0" w14:textId="77777777" w:rsidR="00A76819" w:rsidRDefault="00A76819" w:rsidP="009910D2">
            <w:pPr>
              <w:pStyle w:val="TAC"/>
              <w:keepNext w:val="0"/>
              <w:keepLines w:val="0"/>
              <w:widowControl w:val="0"/>
              <w:rPr>
                <w:lang w:eastAsia="ja-JP"/>
              </w:rPr>
            </w:pPr>
            <w:r>
              <w:rPr>
                <w:lang w:eastAsia="ja-JP"/>
              </w:rPr>
              <w:t>reject</w:t>
            </w:r>
          </w:p>
        </w:tc>
      </w:tr>
      <w:tr w:rsidR="00A76819" w14:paraId="65DE0D6E"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F667BC8" w14:textId="77777777" w:rsidR="00A76819" w:rsidRPr="00061DD1" w:rsidRDefault="00A76819" w:rsidP="009910D2">
            <w:pPr>
              <w:pStyle w:val="TAL"/>
              <w:keepNext w:val="0"/>
              <w:keepLines w:val="0"/>
              <w:widowControl w:val="0"/>
              <w:rPr>
                <w:b/>
                <w:bCs/>
                <w:lang w:val="fr-FR"/>
              </w:rPr>
            </w:pPr>
            <w:r w:rsidRPr="00061DD1">
              <w:rPr>
                <w:b/>
                <w:bCs/>
                <w:lang w:val="fr-FR"/>
              </w:rPr>
              <w:t>TA Information</w:t>
            </w:r>
            <w:r>
              <w:rPr>
                <w:b/>
                <w:bCs/>
                <w:lang w:val="fr-FR"/>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9A779A1" w14:textId="77777777" w:rsidR="00A76819" w:rsidRPr="006464AD" w:rsidRDefault="00A76819" w:rsidP="009910D2">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8F1E463" w14:textId="77777777" w:rsidR="00A76819" w:rsidRDefault="00A76819" w:rsidP="009910D2">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22D38E12" w14:textId="77777777" w:rsidR="00A76819" w:rsidRDefault="00A76819" w:rsidP="009910D2">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8FE15CB"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6CAA3" w14:textId="77777777" w:rsidR="00A76819" w:rsidRDefault="00A76819" w:rsidP="009910D2">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E8AA67" w14:textId="77777777" w:rsidR="00A76819" w:rsidRDefault="00A76819" w:rsidP="009910D2">
            <w:pPr>
              <w:pStyle w:val="TAC"/>
              <w:keepNext w:val="0"/>
              <w:keepLines w:val="0"/>
              <w:widowControl w:val="0"/>
            </w:pPr>
            <w:r>
              <w:rPr>
                <w:lang w:eastAsia="ja-JP"/>
              </w:rPr>
              <w:t>reject</w:t>
            </w:r>
          </w:p>
        </w:tc>
      </w:tr>
      <w:tr w:rsidR="00A76819" w14:paraId="09486871"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2B610E7" w14:textId="77777777" w:rsidR="00A76819" w:rsidRPr="00D300E8" w:rsidRDefault="00A76819" w:rsidP="009910D2">
            <w:pPr>
              <w:pStyle w:val="TAL"/>
              <w:ind w:left="113"/>
            </w:pPr>
            <w:bookmarkStart w:id="6307" w:name="_MCCTEMPBM_CRPT75870624___2"/>
            <w:r>
              <w:rPr>
                <w:b/>
                <w:bCs/>
                <w:lang w:eastAsia="ja-JP"/>
              </w:rPr>
              <w:t>&gt;</w:t>
            </w:r>
            <w:r w:rsidRPr="00061DD1">
              <w:rPr>
                <w:b/>
                <w:bCs/>
                <w:lang w:val="fr-FR"/>
              </w:rPr>
              <w:t>TA Information</w:t>
            </w:r>
            <w:r>
              <w:rPr>
                <w:b/>
                <w:bCs/>
                <w:lang w:val="fr-FR"/>
              </w:rPr>
              <w:t xml:space="preserve"> Transfer Item</w:t>
            </w:r>
            <w:bookmarkEnd w:id="6307"/>
          </w:p>
        </w:tc>
        <w:tc>
          <w:tcPr>
            <w:tcW w:w="1080" w:type="dxa"/>
            <w:tcBorders>
              <w:top w:val="single" w:sz="4" w:space="0" w:color="auto"/>
              <w:left w:val="single" w:sz="4" w:space="0" w:color="auto"/>
              <w:bottom w:val="single" w:sz="4" w:space="0" w:color="auto"/>
              <w:right w:val="single" w:sz="4" w:space="0" w:color="auto"/>
            </w:tcBorders>
          </w:tcPr>
          <w:p w14:paraId="6DB31C8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A19C6" w14:textId="77777777" w:rsidR="00A76819" w:rsidRDefault="00A76819" w:rsidP="009910D2">
            <w:pPr>
              <w:pStyle w:val="TAL"/>
              <w:keepNext w:val="0"/>
              <w:keepLines w:val="0"/>
              <w:widowControl w:val="0"/>
              <w:rPr>
                <w:i/>
              </w:rPr>
            </w:pPr>
            <w:r>
              <w:rPr>
                <w:i/>
              </w:rPr>
              <w:t xml:space="preserve">&lt;1… </w:t>
            </w:r>
            <w:r w:rsidRPr="00CD717F">
              <w:rPr>
                <w:i/>
                <w:iCs/>
                <w:lang w:eastAsia="zh-CN"/>
              </w:rPr>
              <w:t>maxnoofTAList</w:t>
            </w:r>
            <w:r>
              <w:rPr>
                <w:i/>
              </w:rPr>
              <w:t>&gt;</w:t>
            </w:r>
          </w:p>
        </w:tc>
        <w:tc>
          <w:tcPr>
            <w:tcW w:w="1512" w:type="dxa"/>
            <w:tcBorders>
              <w:top w:val="single" w:sz="4" w:space="0" w:color="auto"/>
              <w:left w:val="single" w:sz="4" w:space="0" w:color="auto"/>
              <w:bottom w:val="single" w:sz="4" w:space="0" w:color="auto"/>
              <w:right w:val="single" w:sz="4" w:space="0" w:color="auto"/>
            </w:tcBorders>
          </w:tcPr>
          <w:p w14:paraId="1A9B735C" w14:textId="77777777" w:rsidR="00A76819" w:rsidRDefault="00A76819" w:rsidP="009910D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54D43"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91F00F"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B35ECA" w14:textId="77777777" w:rsidR="00A76819" w:rsidRDefault="00A76819" w:rsidP="009910D2">
            <w:pPr>
              <w:pStyle w:val="TAC"/>
              <w:keepNext w:val="0"/>
              <w:keepLines w:val="0"/>
              <w:widowControl w:val="0"/>
              <w:rPr>
                <w:rFonts w:cs="Arial"/>
                <w:szCs w:val="18"/>
              </w:rPr>
            </w:pPr>
          </w:p>
        </w:tc>
      </w:tr>
      <w:tr w:rsidR="00A76819" w14:paraId="3C5505A3"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39DB70AC" w14:textId="77777777" w:rsidR="00A76819" w:rsidRDefault="00A76819" w:rsidP="009910D2">
            <w:pPr>
              <w:pStyle w:val="TAL"/>
              <w:ind w:left="227"/>
              <w:rPr>
                <w:b/>
                <w:bCs/>
                <w:lang w:eastAsia="ja-JP"/>
              </w:rPr>
            </w:pPr>
            <w:bookmarkStart w:id="6308" w:name="_MCCTEMPBM_CRPT75870625___2"/>
            <w:r w:rsidRPr="001705DB">
              <w:t xml:space="preserve">&gt;&gt;Early </w:t>
            </w:r>
            <w:r w:rsidRPr="00F12410">
              <w:t xml:space="preserve">RACH Resources </w:t>
            </w:r>
            <w:r>
              <w:t>Requester</w:t>
            </w:r>
            <w:r w:rsidRPr="00F12410">
              <w:t xml:space="preserve"> </w:t>
            </w:r>
            <w:r w:rsidRPr="001705DB">
              <w:t>ID</w:t>
            </w:r>
            <w:bookmarkEnd w:id="6308"/>
          </w:p>
        </w:tc>
        <w:tc>
          <w:tcPr>
            <w:tcW w:w="1080" w:type="dxa"/>
            <w:tcBorders>
              <w:top w:val="single" w:sz="4" w:space="0" w:color="auto"/>
              <w:left w:val="single" w:sz="4" w:space="0" w:color="auto"/>
              <w:bottom w:val="single" w:sz="4" w:space="0" w:color="auto"/>
              <w:right w:val="single" w:sz="4" w:space="0" w:color="auto"/>
            </w:tcBorders>
          </w:tcPr>
          <w:p w14:paraId="327E441C" w14:textId="77777777" w:rsidR="00A76819" w:rsidRDefault="00A76819" w:rsidP="009910D2">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107C6E8"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6678DE" w14:textId="7D913159" w:rsidR="00A76819" w:rsidRPr="00836E77" w:rsidRDefault="00A76819" w:rsidP="009910D2">
            <w:pPr>
              <w:pStyle w:val="TAL"/>
              <w:keepNext w:val="0"/>
              <w:keepLines w:val="0"/>
              <w:widowControl w:val="0"/>
              <w:rPr>
                <w:rFonts w:eastAsia="Malgun Gothic"/>
              </w:rPr>
            </w:pPr>
            <w:r>
              <w:rPr>
                <w:lang w:eastAsia="ja-JP"/>
              </w:rPr>
              <w:t>9.2.3.</w:t>
            </w:r>
            <w:r>
              <w:rPr>
                <w:rFonts w:eastAsia="Malgun Gothic" w:hint="eastAsia"/>
              </w:rPr>
              <w:t>220</w:t>
            </w:r>
          </w:p>
        </w:tc>
        <w:tc>
          <w:tcPr>
            <w:tcW w:w="1728" w:type="dxa"/>
            <w:tcBorders>
              <w:top w:val="single" w:sz="4" w:space="0" w:color="auto"/>
              <w:left w:val="single" w:sz="4" w:space="0" w:color="auto"/>
              <w:bottom w:val="single" w:sz="4" w:space="0" w:color="auto"/>
              <w:right w:val="single" w:sz="4" w:space="0" w:color="auto"/>
            </w:tcBorders>
          </w:tcPr>
          <w:p w14:paraId="0037942D" w14:textId="77777777" w:rsidR="00A76819" w:rsidRPr="0002719C" w:rsidRDefault="00A76819" w:rsidP="009910D2">
            <w:pPr>
              <w:pStyle w:val="TAL"/>
              <w:keepNext w:val="0"/>
              <w:keepLines w:val="0"/>
              <w:widowControl w:val="0"/>
              <w:rPr>
                <w:lang w:eastAsia="zh-CN"/>
              </w:rPr>
            </w:pPr>
            <w:r>
              <w:rPr>
                <w:lang w:eastAsia="ja-JP"/>
              </w:rPr>
              <w:t>Identifies the entity requesting Early RACH resources.</w:t>
            </w:r>
          </w:p>
        </w:tc>
        <w:tc>
          <w:tcPr>
            <w:tcW w:w="1080" w:type="dxa"/>
            <w:tcBorders>
              <w:top w:val="single" w:sz="4" w:space="0" w:color="auto"/>
              <w:left w:val="single" w:sz="4" w:space="0" w:color="auto"/>
              <w:bottom w:val="single" w:sz="4" w:space="0" w:color="auto"/>
              <w:right w:val="single" w:sz="4" w:space="0" w:color="auto"/>
            </w:tcBorders>
          </w:tcPr>
          <w:p w14:paraId="6F3C2650"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96AC18" w14:textId="77777777" w:rsidR="00A76819" w:rsidRDefault="00A76819" w:rsidP="009910D2">
            <w:pPr>
              <w:pStyle w:val="TAC"/>
              <w:keepNext w:val="0"/>
              <w:keepLines w:val="0"/>
              <w:widowControl w:val="0"/>
              <w:rPr>
                <w:rFonts w:cs="Arial"/>
                <w:szCs w:val="18"/>
              </w:rPr>
            </w:pPr>
          </w:p>
        </w:tc>
      </w:tr>
      <w:tr w:rsidR="00A76819" w14:paraId="506FA0B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4C60DDE" w14:textId="77777777" w:rsidR="00A76819" w:rsidRPr="001E5326" w:rsidRDefault="00A76819" w:rsidP="009910D2">
            <w:pPr>
              <w:pStyle w:val="TAL"/>
              <w:ind w:left="227"/>
              <w:rPr>
                <w:lang w:val="fr-FR"/>
              </w:rPr>
            </w:pPr>
            <w:bookmarkStart w:id="6309" w:name="_MCCTEMPBM_CRPT75870626___2"/>
            <w:r w:rsidRPr="00D300E8">
              <w:t>&gt;</w:t>
            </w:r>
            <w:r>
              <w:t>&gt;</w:t>
            </w:r>
            <w:r w:rsidRPr="00D300E8">
              <w:t>Candidate Cell ID</w:t>
            </w:r>
            <w:bookmarkEnd w:id="6309"/>
          </w:p>
        </w:tc>
        <w:tc>
          <w:tcPr>
            <w:tcW w:w="1080" w:type="dxa"/>
            <w:tcBorders>
              <w:top w:val="single" w:sz="4" w:space="0" w:color="auto"/>
              <w:left w:val="single" w:sz="4" w:space="0" w:color="auto"/>
              <w:bottom w:val="single" w:sz="4" w:space="0" w:color="auto"/>
              <w:right w:val="single" w:sz="4" w:space="0" w:color="auto"/>
            </w:tcBorders>
          </w:tcPr>
          <w:p w14:paraId="5D0EB458" w14:textId="77777777" w:rsidR="00A76819" w:rsidRDefault="00A76819" w:rsidP="009910D2">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2984B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D6084D" w14:textId="77777777" w:rsidR="00A76819" w:rsidRDefault="00A76819" w:rsidP="009910D2">
            <w:pPr>
              <w:pStyle w:val="TAL"/>
              <w:keepNext w:val="0"/>
              <w:keepLines w:val="0"/>
              <w:widowControl w:val="0"/>
              <w:rPr>
                <w:lang w:eastAsia="ja-JP"/>
              </w:rPr>
            </w:pPr>
            <w:r>
              <w:rPr>
                <w:lang w:eastAsia="ja-JP"/>
              </w:rPr>
              <w:t>NR CGI</w:t>
            </w:r>
          </w:p>
          <w:p w14:paraId="2D0929F2" w14:textId="77777777" w:rsidR="00A76819" w:rsidRDefault="00A76819" w:rsidP="009910D2">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39AF6B0"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F6AC9A"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89B03" w14:textId="77777777" w:rsidR="00A76819" w:rsidRDefault="00A76819" w:rsidP="009910D2">
            <w:pPr>
              <w:pStyle w:val="TAC"/>
              <w:keepNext w:val="0"/>
              <w:keepLines w:val="0"/>
              <w:widowControl w:val="0"/>
              <w:rPr>
                <w:rFonts w:cs="Arial"/>
                <w:szCs w:val="18"/>
              </w:rPr>
            </w:pPr>
          </w:p>
        </w:tc>
      </w:tr>
      <w:tr w:rsidR="00A76819" w14:paraId="4EC4182A"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6575C2DB" w14:textId="77777777" w:rsidR="00A76819" w:rsidRPr="001E5326" w:rsidRDefault="00A76819" w:rsidP="009910D2">
            <w:pPr>
              <w:pStyle w:val="TAL"/>
              <w:ind w:left="227"/>
              <w:rPr>
                <w:lang w:val="fr-FR"/>
              </w:rPr>
            </w:pPr>
            <w:bookmarkStart w:id="6310" w:name="_MCCTEMPBM_CRPT75870627___2"/>
            <w:r w:rsidRPr="001E5326">
              <w:rPr>
                <w:lang w:val="fr-FR"/>
              </w:rPr>
              <w:t>&gt;</w:t>
            </w:r>
            <w:r>
              <w:rPr>
                <w:lang w:val="fr-FR"/>
              </w:rPr>
              <w:t>&gt;</w:t>
            </w:r>
            <w:r w:rsidRPr="001E5326">
              <w:rPr>
                <w:lang w:val="fr-FR"/>
              </w:rPr>
              <w:t>TA Value</w:t>
            </w:r>
            <w:bookmarkEnd w:id="6310"/>
          </w:p>
        </w:tc>
        <w:tc>
          <w:tcPr>
            <w:tcW w:w="1080" w:type="dxa"/>
            <w:tcBorders>
              <w:top w:val="single" w:sz="4" w:space="0" w:color="auto"/>
              <w:left w:val="single" w:sz="4" w:space="0" w:color="auto"/>
              <w:bottom w:val="single" w:sz="4" w:space="0" w:color="auto"/>
              <w:right w:val="single" w:sz="4" w:space="0" w:color="auto"/>
            </w:tcBorders>
          </w:tcPr>
          <w:p w14:paraId="71C129BE"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6B443A"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25359F" w14:textId="77777777" w:rsidR="00A76819" w:rsidRDefault="00A76819" w:rsidP="009910D2">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86D25A" w14:textId="77777777" w:rsidR="00A76819" w:rsidRPr="0002719C" w:rsidRDefault="00A76819" w:rsidP="009910D2">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40</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0AC60"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1A502" w14:textId="77777777" w:rsidR="00A76819" w:rsidRDefault="00A76819" w:rsidP="009910D2">
            <w:pPr>
              <w:pStyle w:val="TAC"/>
              <w:keepNext w:val="0"/>
              <w:keepLines w:val="0"/>
              <w:widowControl w:val="0"/>
              <w:rPr>
                <w:rFonts w:cs="Arial"/>
                <w:szCs w:val="18"/>
              </w:rPr>
            </w:pPr>
          </w:p>
        </w:tc>
      </w:tr>
      <w:tr w:rsidR="00A76819" w14:paraId="6E901CFF"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53DFE650" w14:textId="77777777" w:rsidR="00A76819" w:rsidRPr="001E5326" w:rsidRDefault="00A76819" w:rsidP="009910D2">
            <w:pPr>
              <w:pStyle w:val="TAL"/>
              <w:ind w:left="227"/>
              <w:rPr>
                <w:lang w:val="fr-FR"/>
              </w:rPr>
            </w:pPr>
            <w:bookmarkStart w:id="6311" w:name="_MCCTEMPBM_CRPT75870628___2"/>
            <w:r w:rsidRPr="001E5326">
              <w:rPr>
                <w:lang w:val="fr-FR"/>
              </w:rPr>
              <w:t>&gt;</w:t>
            </w:r>
            <w:r>
              <w:rPr>
                <w:lang w:val="fr-FR"/>
              </w:rPr>
              <w:t>&gt;Preamble Index</w:t>
            </w:r>
            <w:bookmarkEnd w:id="6311"/>
          </w:p>
        </w:tc>
        <w:tc>
          <w:tcPr>
            <w:tcW w:w="1080" w:type="dxa"/>
            <w:tcBorders>
              <w:top w:val="single" w:sz="4" w:space="0" w:color="auto"/>
              <w:left w:val="single" w:sz="4" w:space="0" w:color="auto"/>
              <w:bottom w:val="single" w:sz="4" w:space="0" w:color="auto"/>
              <w:right w:val="single" w:sz="4" w:space="0" w:color="auto"/>
            </w:tcBorders>
          </w:tcPr>
          <w:p w14:paraId="4F9369D9"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507B0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8D9E07" w14:textId="77777777" w:rsidR="00A76819" w:rsidRPr="00B74BD8" w:rsidRDefault="00A76819" w:rsidP="009910D2">
            <w:pPr>
              <w:pStyle w:val="TAL"/>
              <w:keepNext w:val="0"/>
              <w:keepLines w:val="0"/>
              <w:widowControl w:val="0"/>
              <w:rPr>
                <w:lang w:eastAsia="ja-JP"/>
              </w:rPr>
            </w:pPr>
            <w:r w:rsidRPr="00B74BD8">
              <w:rPr>
                <w:lang w:eastAsia="ja-JP"/>
              </w:rPr>
              <w:t>INTEGER (0..</w:t>
            </w:r>
            <w:r>
              <w:rPr>
                <w:lang w:eastAsia="ja-JP"/>
              </w:rPr>
              <w:t>63</w:t>
            </w:r>
            <w:r w:rsidRPr="00B74BD8">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F4597E"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A26A4"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2B0" w14:textId="77777777" w:rsidR="00A76819" w:rsidRDefault="00A76819" w:rsidP="009910D2">
            <w:pPr>
              <w:pStyle w:val="TAC"/>
              <w:keepNext w:val="0"/>
              <w:keepLines w:val="0"/>
              <w:widowControl w:val="0"/>
              <w:rPr>
                <w:rFonts w:cs="Arial"/>
                <w:szCs w:val="18"/>
              </w:rPr>
            </w:pPr>
          </w:p>
        </w:tc>
      </w:tr>
      <w:tr w:rsidR="00A76819" w14:paraId="4372DA5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9B55248" w14:textId="77777777" w:rsidR="00A76819" w:rsidRPr="001E5326" w:rsidRDefault="00A76819" w:rsidP="009910D2">
            <w:pPr>
              <w:pStyle w:val="TAL"/>
              <w:ind w:left="227"/>
              <w:rPr>
                <w:lang w:val="fr-FR"/>
              </w:rPr>
            </w:pPr>
            <w:bookmarkStart w:id="6312" w:name="_MCCTEMPBM_CRPT75870629___2"/>
            <w:r w:rsidRPr="001E5326">
              <w:rPr>
                <w:lang w:val="fr-FR"/>
              </w:rPr>
              <w:t>&gt;</w:t>
            </w:r>
            <w:r>
              <w:rPr>
                <w:lang w:val="fr-FR"/>
              </w:rPr>
              <w:t>&gt;</w:t>
            </w:r>
            <w:r>
              <w:t>RA-RNTI</w:t>
            </w:r>
            <w:bookmarkEnd w:id="6312"/>
          </w:p>
        </w:tc>
        <w:tc>
          <w:tcPr>
            <w:tcW w:w="1080" w:type="dxa"/>
            <w:tcBorders>
              <w:top w:val="single" w:sz="4" w:space="0" w:color="auto"/>
              <w:left w:val="single" w:sz="4" w:space="0" w:color="auto"/>
              <w:bottom w:val="single" w:sz="4" w:space="0" w:color="auto"/>
              <w:right w:val="single" w:sz="4" w:space="0" w:color="auto"/>
            </w:tcBorders>
          </w:tcPr>
          <w:p w14:paraId="2C226082"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DD389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0B8C4" w14:textId="77777777" w:rsidR="00A76819" w:rsidRPr="00B74BD8" w:rsidRDefault="00A76819" w:rsidP="009910D2">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644D3515" w14:textId="77777777" w:rsidR="00A76819" w:rsidRDefault="00A76819" w:rsidP="009910D2">
            <w:pPr>
              <w:pStyle w:val="TAL"/>
              <w:keepNext w:val="0"/>
              <w:keepLines w:val="0"/>
              <w:widowControl w:val="0"/>
              <w:rPr>
                <w:lang w:eastAsia="ja-JP"/>
              </w:rPr>
            </w:pPr>
            <w:r>
              <w:rPr>
                <w:rFonts w:eastAsia="Yu Mincho"/>
                <w:lang w:eastAsia="zh-CN"/>
              </w:rPr>
              <w:t>RA-RNTI as defined in TS 38.321 [35].</w:t>
            </w:r>
          </w:p>
        </w:tc>
        <w:tc>
          <w:tcPr>
            <w:tcW w:w="1080" w:type="dxa"/>
            <w:tcBorders>
              <w:top w:val="single" w:sz="4" w:space="0" w:color="auto"/>
              <w:left w:val="single" w:sz="4" w:space="0" w:color="auto"/>
              <w:bottom w:val="single" w:sz="4" w:space="0" w:color="auto"/>
              <w:right w:val="single" w:sz="4" w:space="0" w:color="auto"/>
            </w:tcBorders>
          </w:tcPr>
          <w:p w14:paraId="00FA4677"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E02EC" w14:textId="77777777" w:rsidR="00A76819" w:rsidRDefault="00A76819" w:rsidP="009910D2">
            <w:pPr>
              <w:pStyle w:val="TAC"/>
              <w:keepNext w:val="0"/>
              <w:keepLines w:val="0"/>
              <w:widowControl w:val="0"/>
              <w:rPr>
                <w:rFonts w:cs="Arial"/>
                <w:szCs w:val="18"/>
              </w:rPr>
            </w:pPr>
          </w:p>
        </w:tc>
      </w:tr>
      <w:tr w:rsidR="00A76819" w14:paraId="2221442B"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82F59AB" w14:textId="77777777" w:rsidR="00A76819" w:rsidRPr="001E5326" w:rsidRDefault="00A76819" w:rsidP="009910D2">
            <w:pPr>
              <w:pStyle w:val="TAL"/>
              <w:ind w:left="227"/>
              <w:rPr>
                <w:lang w:val="fr-FR"/>
              </w:rPr>
            </w:pPr>
            <w:bookmarkStart w:id="6313" w:name="_MCCTEMPBM_CRPT75870630___2"/>
            <w:r>
              <w:rPr>
                <w:rFonts w:hint="eastAsia"/>
              </w:rPr>
              <w:t>&gt;&gt;</w:t>
            </w:r>
            <w:r>
              <w:t>Tag ID Pointer</w:t>
            </w:r>
            <w:bookmarkEnd w:id="6313"/>
          </w:p>
        </w:tc>
        <w:tc>
          <w:tcPr>
            <w:tcW w:w="1080" w:type="dxa"/>
            <w:tcBorders>
              <w:top w:val="single" w:sz="4" w:space="0" w:color="auto"/>
              <w:left w:val="single" w:sz="4" w:space="0" w:color="auto"/>
              <w:bottom w:val="single" w:sz="4" w:space="0" w:color="auto"/>
              <w:right w:val="single" w:sz="4" w:space="0" w:color="auto"/>
            </w:tcBorders>
          </w:tcPr>
          <w:p w14:paraId="3B8FC24C" w14:textId="77777777" w:rsidR="00A76819" w:rsidRDefault="00A76819" w:rsidP="009910D2">
            <w:pPr>
              <w:pStyle w:val="TAL"/>
              <w:keepNext w:val="0"/>
              <w:keepLines w:val="0"/>
              <w:widowControl w:val="0"/>
              <w:rPr>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51DBAE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97C280" w14:textId="77777777" w:rsidR="00A76819" w:rsidRDefault="00A76819" w:rsidP="009910D2">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90D8423" w14:textId="77777777" w:rsidR="00A76819" w:rsidRDefault="00A76819" w:rsidP="009910D2">
            <w:pPr>
              <w:pStyle w:val="TAL"/>
              <w:keepNext w:val="0"/>
              <w:keepLines w:val="0"/>
              <w:widowControl w:val="0"/>
              <w:rPr>
                <w:rFonts w:eastAsia="Yu Mincho"/>
                <w:lang w:eastAsia="zh-CN"/>
              </w:rPr>
            </w:pPr>
            <w:r>
              <w:rPr>
                <w:lang w:eastAsia="zh-CN"/>
              </w:rPr>
              <w:t xml:space="preserve">Includes the </w:t>
            </w:r>
            <w:r>
              <w:rPr>
                <w:i/>
              </w:rPr>
              <w:t>tag-Id-</w:t>
            </w:r>
            <w:r w:rsidRPr="00FC3862">
              <w:rPr>
                <w:i/>
              </w:rPr>
              <w:t>ptr</w:t>
            </w:r>
            <w:r w:rsidRPr="006C6A3D">
              <w:t xml:space="preserve"> contained in the </w:t>
            </w:r>
            <w:r w:rsidRPr="006C6A3D">
              <w:rPr>
                <w:i/>
                <w:iCs/>
              </w:rPr>
              <w:t xml:space="preserve">TCI-UL-State </w:t>
            </w:r>
            <w:r w:rsidRPr="006C6A3D">
              <w:t xml:space="preserve">IE or the </w:t>
            </w:r>
            <w:r w:rsidRPr="006C6A3D">
              <w:rPr>
                <w:i/>
                <w:iCs/>
              </w:rPr>
              <w:t>TCI-State</w:t>
            </w:r>
            <w:r w:rsidRPr="006C6A3D">
              <w:t xml:space="preserve"> IE</w:t>
            </w:r>
            <w:r w:rsidRPr="00FC3862">
              <w:rPr>
                <w:lang w:eastAsia="zh-CN"/>
              </w:rPr>
              <w:t xml:space="preserve">, as defined </w:t>
            </w:r>
            <w:r>
              <w:rPr>
                <w:lang w:eastAsia="zh-CN"/>
              </w:rPr>
              <w:t>in TS 38.331 [10].</w:t>
            </w:r>
          </w:p>
        </w:tc>
        <w:tc>
          <w:tcPr>
            <w:tcW w:w="1080" w:type="dxa"/>
            <w:tcBorders>
              <w:top w:val="single" w:sz="4" w:space="0" w:color="auto"/>
              <w:left w:val="single" w:sz="4" w:space="0" w:color="auto"/>
              <w:bottom w:val="single" w:sz="4" w:space="0" w:color="auto"/>
              <w:right w:val="single" w:sz="4" w:space="0" w:color="auto"/>
            </w:tcBorders>
          </w:tcPr>
          <w:p w14:paraId="2693122D"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2D0B8E" w14:textId="77777777" w:rsidR="00A76819" w:rsidRDefault="00A76819" w:rsidP="009910D2">
            <w:pPr>
              <w:pStyle w:val="TAC"/>
              <w:keepNext w:val="0"/>
              <w:keepLines w:val="0"/>
              <w:widowControl w:val="0"/>
              <w:rPr>
                <w:rFonts w:cs="Arial"/>
                <w:szCs w:val="18"/>
              </w:rPr>
            </w:pPr>
          </w:p>
        </w:tc>
      </w:tr>
      <w:tr w:rsidR="00A822C0" w14:paraId="0E0FBA5D"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5C7D9414" w14:textId="13B55876" w:rsidR="00A822C0" w:rsidRDefault="00A822C0" w:rsidP="00A822C0">
            <w:pPr>
              <w:pStyle w:val="TAL"/>
              <w:ind w:left="227"/>
            </w:pPr>
            <w:r w:rsidRPr="007961C4">
              <w:t>&gt;&gt;</w:t>
            </w:r>
            <w:r w:rsidRPr="007961C4">
              <w:rPr>
                <w:rFonts w:hint="eastAsia"/>
              </w:rPr>
              <w:t xml:space="preserve">Serving </w:t>
            </w:r>
            <w:r w:rsidRPr="007961C4">
              <w:t>gNB ID</w:t>
            </w:r>
          </w:p>
        </w:tc>
        <w:tc>
          <w:tcPr>
            <w:tcW w:w="1080" w:type="dxa"/>
            <w:tcBorders>
              <w:top w:val="single" w:sz="4" w:space="0" w:color="auto"/>
              <w:left w:val="single" w:sz="4" w:space="0" w:color="auto"/>
              <w:bottom w:val="single" w:sz="4" w:space="0" w:color="auto"/>
              <w:right w:val="single" w:sz="4" w:space="0" w:color="auto"/>
            </w:tcBorders>
          </w:tcPr>
          <w:p w14:paraId="58A6B1B5" w14:textId="2F0F680E" w:rsidR="00A822C0" w:rsidRDefault="00A822C0" w:rsidP="00A822C0">
            <w:pPr>
              <w:pStyle w:val="TAL"/>
              <w:keepNext w:val="0"/>
              <w:keepLines w:val="0"/>
              <w:widowControl w:val="0"/>
            </w:pPr>
            <w:r w:rsidRPr="007961C4">
              <w:t>O</w:t>
            </w:r>
          </w:p>
        </w:tc>
        <w:tc>
          <w:tcPr>
            <w:tcW w:w="1080" w:type="dxa"/>
            <w:tcBorders>
              <w:top w:val="single" w:sz="4" w:space="0" w:color="auto"/>
              <w:left w:val="single" w:sz="4" w:space="0" w:color="auto"/>
              <w:bottom w:val="single" w:sz="4" w:space="0" w:color="auto"/>
              <w:right w:val="single" w:sz="4" w:space="0" w:color="auto"/>
            </w:tcBorders>
          </w:tcPr>
          <w:p w14:paraId="0DFC62EB" w14:textId="77777777" w:rsidR="00A822C0" w:rsidRDefault="00A822C0" w:rsidP="00A822C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B9602" w14:textId="7D17BBF8" w:rsidR="00A822C0" w:rsidRDefault="00A822C0" w:rsidP="00A822C0">
            <w:pPr>
              <w:pStyle w:val="TAL"/>
              <w:keepNext w:val="0"/>
              <w:keepLines w:val="0"/>
              <w:widowControl w:val="0"/>
              <w:rPr>
                <w:rFonts w:eastAsia="Yu Mincho" w:cs="Arial"/>
                <w:szCs w:val="18"/>
                <w:lang w:eastAsia="ja-JP"/>
              </w:rPr>
            </w:pPr>
            <w:r w:rsidRPr="007961C4">
              <w:rPr>
                <w:rFonts w:eastAsia="Yu Mincho" w:cs="Arial"/>
                <w:szCs w:val="18"/>
                <w:lang w:eastAsia="ja-JP"/>
              </w:rPr>
              <w:t>Global gNB ID 9.2.2.1</w:t>
            </w:r>
          </w:p>
        </w:tc>
        <w:tc>
          <w:tcPr>
            <w:tcW w:w="1728" w:type="dxa"/>
            <w:tcBorders>
              <w:top w:val="single" w:sz="4" w:space="0" w:color="auto"/>
              <w:left w:val="single" w:sz="4" w:space="0" w:color="auto"/>
              <w:bottom w:val="single" w:sz="4" w:space="0" w:color="auto"/>
              <w:right w:val="single" w:sz="4" w:space="0" w:color="auto"/>
            </w:tcBorders>
          </w:tcPr>
          <w:p w14:paraId="08668CE4" w14:textId="129325F6" w:rsidR="00A822C0" w:rsidRDefault="00A822C0" w:rsidP="00A822C0">
            <w:pPr>
              <w:pStyle w:val="TAL"/>
              <w:keepNext w:val="0"/>
              <w:keepLines w:val="0"/>
              <w:widowControl w:val="0"/>
              <w:rPr>
                <w:lang w:eastAsia="zh-CN"/>
              </w:rPr>
            </w:pPr>
            <w:r w:rsidRPr="007961C4">
              <w:rPr>
                <w:lang w:eastAsia="zh-CN"/>
              </w:rPr>
              <w:t xml:space="preserve">Indicates the </w:t>
            </w:r>
            <w:r w:rsidRPr="007961C4">
              <w:rPr>
                <w:rFonts w:hint="eastAsia"/>
                <w:lang w:eastAsia="zh-CN"/>
              </w:rPr>
              <w:t>serving</w:t>
            </w:r>
            <w:r w:rsidRPr="007961C4">
              <w:rPr>
                <w:lang w:eastAsia="zh-CN"/>
              </w:rPr>
              <w:t xml:space="preserve"> SN in case of inter-SN SCG LTM.</w:t>
            </w:r>
          </w:p>
        </w:tc>
        <w:tc>
          <w:tcPr>
            <w:tcW w:w="1080" w:type="dxa"/>
            <w:tcBorders>
              <w:top w:val="single" w:sz="4" w:space="0" w:color="auto"/>
              <w:left w:val="single" w:sz="4" w:space="0" w:color="auto"/>
              <w:bottom w:val="single" w:sz="4" w:space="0" w:color="auto"/>
              <w:right w:val="single" w:sz="4" w:space="0" w:color="auto"/>
            </w:tcBorders>
          </w:tcPr>
          <w:p w14:paraId="6137C937" w14:textId="3224146D" w:rsidR="00A822C0" w:rsidRDefault="00A822C0" w:rsidP="00A822C0">
            <w:pPr>
              <w:pStyle w:val="TAC"/>
              <w:keepNext w:val="0"/>
              <w:keepLines w:val="0"/>
              <w:widowControl w:val="0"/>
              <w:rPr>
                <w:lang w:eastAsia="ja-JP"/>
              </w:rPr>
            </w:pPr>
            <w:r w:rsidRPr="007961C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2F1A46" w14:textId="2D306D12" w:rsidR="00A822C0" w:rsidRDefault="00A822C0" w:rsidP="00A822C0">
            <w:pPr>
              <w:pStyle w:val="TAC"/>
              <w:keepNext w:val="0"/>
              <w:keepLines w:val="0"/>
              <w:widowControl w:val="0"/>
              <w:rPr>
                <w:rFonts w:cs="Arial"/>
                <w:szCs w:val="18"/>
              </w:rPr>
            </w:pPr>
            <w:r w:rsidRPr="00E84ABC">
              <w:rPr>
                <w:rFonts w:cs="Arial"/>
                <w:szCs w:val="18"/>
              </w:rPr>
              <w:t>ignore</w:t>
            </w:r>
          </w:p>
        </w:tc>
      </w:tr>
    </w:tbl>
    <w:p w14:paraId="7140E994" w14:textId="77777777" w:rsidR="00A76819" w:rsidRDefault="00A76819" w:rsidP="00A7681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76819" w:rsidRPr="00FD0425" w14:paraId="2742AD71" w14:textId="77777777" w:rsidTr="009910D2">
        <w:tc>
          <w:tcPr>
            <w:tcW w:w="3686" w:type="dxa"/>
          </w:tcPr>
          <w:p w14:paraId="624DC94D" w14:textId="77777777" w:rsidR="00A76819" w:rsidRPr="00FD0425" w:rsidRDefault="00A76819" w:rsidP="009910D2">
            <w:pPr>
              <w:pStyle w:val="TAH"/>
              <w:keepNext w:val="0"/>
              <w:keepLines w:val="0"/>
              <w:widowControl w:val="0"/>
              <w:rPr>
                <w:lang w:eastAsia="ja-JP"/>
              </w:rPr>
            </w:pPr>
            <w:r w:rsidRPr="00FD0425">
              <w:rPr>
                <w:lang w:eastAsia="ja-JP"/>
              </w:rPr>
              <w:t>Range bound</w:t>
            </w:r>
          </w:p>
        </w:tc>
        <w:tc>
          <w:tcPr>
            <w:tcW w:w="5670" w:type="dxa"/>
          </w:tcPr>
          <w:p w14:paraId="5D307699" w14:textId="77777777" w:rsidR="00A76819" w:rsidRPr="00FD0425" w:rsidRDefault="00A76819" w:rsidP="009910D2">
            <w:pPr>
              <w:pStyle w:val="TAH"/>
              <w:keepNext w:val="0"/>
              <w:keepLines w:val="0"/>
              <w:widowControl w:val="0"/>
              <w:rPr>
                <w:lang w:eastAsia="ja-JP"/>
              </w:rPr>
            </w:pPr>
            <w:r w:rsidRPr="00FD0425">
              <w:rPr>
                <w:lang w:eastAsia="ja-JP"/>
              </w:rPr>
              <w:t>Explanation</w:t>
            </w:r>
          </w:p>
        </w:tc>
      </w:tr>
      <w:tr w:rsidR="00A76819" w:rsidRPr="00FD0425" w14:paraId="74A05C67" w14:textId="77777777" w:rsidTr="009910D2">
        <w:tc>
          <w:tcPr>
            <w:tcW w:w="3686" w:type="dxa"/>
          </w:tcPr>
          <w:p w14:paraId="44048412" w14:textId="77777777" w:rsidR="00A76819" w:rsidRPr="00FD0425" w:rsidRDefault="00A76819" w:rsidP="009910D2">
            <w:pPr>
              <w:pStyle w:val="TAL"/>
              <w:keepNext w:val="0"/>
              <w:keepLines w:val="0"/>
              <w:widowControl w:val="0"/>
              <w:rPr>
                <w:lang w:eastAsia="ja-JP"/>
              </w:rPr>
            </w:pPr>
            <w:r>
              <w:rPr>
                <w:lang w:eastAsia="zh-CN"/>
              </w:rPr>
              <w:t>maxnoofTAList</w:t>
            </w:r>
          </w:p>
        </w:tc>
        <w:tc>
          <w:tcPr>
            <w:tcW w:w="5670" w:type="dxa"/>
          </w:tcPr>
          <w:p w14:paraId="7C4B6CF8" w14:textId="77777777" w:rsidR="00A76819" w:rsidRPr="00FD0425" w:rsidRDefault="00A76819" w:rsidP="009910D2">
            <w:pPr>
              <w:pStyle w:val="TAL"/>
              <w:keepNext w:val="0"/>
              <w:keepLines w:val="0"/>
              <w:widowControl w:val="0"/>
              <w:rPr>
                <w:lang w:eastAsia="ja-JP"/>
              </w:rPr>
            </w:pPr>
            <w:r>
              <w:rPr>
                <w:lang w:eastAsia="zh-CN"/>
              </w:rPr>
              <w:t xml:space="preserve">Maximum no. of TA values to be sent, the maximum value is 8. </w:t>
            </w:r>
          </w:p>
        </w:tc>
      </w:tr>
    </w:tbl>
    <w:p w14:paraId="4705D46D" w14:textId="77777777" w:rsidR="00A76819" w:rsidRDefault="00A76819" w:rsidP="00A76819"/>
    <w:p w14:paraId="64F52203" w14:textId="06761CE9" w:rsidR="00CB62CF" w:rsidRPr="003D122F" w:rsidRDefault="00CB62CF" w:rsidP="00CB62CF">
      <w:pPr>
        <w:pStyle w:val="Heading4"/>
      </w:pPr>
      <w:bookmarkStart w:id="6314" w:name="_Toc121161315"/>
      <w:bookmarkStart w:id="6315" w:name="_Toc161904943"/>
      <w:bookmarkStart w:id="6316" w:name="_Toc222864197"/>
      <w:r w:rsidRPr="003D122F">
        <w:t>9.1.</w:t>
      </w:r>
      <w:r>
        <w:rPr>
          <w:rFonts w:eastAsia="Malgun Gothic" w:hint="eastAsia"/>
        </w:rPr>
        <w:t>5</w:t>
      </w:r>
      <w:r w:rsidRPr="003D122F">
        <w:t>.</w:t>
      </w:r>
      <w:bookmarkEnd w:id="6314"/>
      <w:r w:rsidR="00A76819">
        <w:rPr>
          <w:rFonts w:eastAsia="Malgun Gothic"/>
        </w:rPr>
        <w:t>5</w:t>
      </w:r>
      <w:r>
        <w:rPr>
          <w:lang w:eastAsia="zh-CN"/>
        </w:rPr>
        <w:tab/>
      </w:r>
      <w:r w:rsidRPr="003D122F">
        <w:t>CELL SWITCH NOTIFICATION</w:t>
      </w:r>
      <w:bookmarkEnd w:id="6315"/>
      <w:bookmarkEnd w:id="6316"/>
    </w:p>
    <w:p w14:paraId="2B26B2C5" w14:textId="7836DFE4" w:rsidR="00CB62CF" w:rsidRDefault="00CB62CF" w:rsidP="00CB62CF">
      <w:pPr>
        <w:widowControl w:val="0"/>
        <w:rPr>
          <w:lang w:val="en-US"/>
        </w:rPr>
      </w:pPr>
      <w:r>
        <w:rPr>
          <w:lang w:eastAsia="zh-CN"/>
        </w:rPr>
        <w:t xml:space="preserve">This message is sent by the source NG-RAN node to inform the target NG-RAN node </w:t>
      </w:r>
      <w:r>
        <w:t>about the initiation of the cell switch command to the UE</w:t>
      </w:r>
      <w:r>
        <w:rPr>
          <w:lang w:val="en-US"/>
        </w:rPr>
        <w:t>.</w:t>
      </w:r>
    </w:p>
    <w:p w14:paraId="7E3723F2" w14:textId="77777777" w:rsidR="00A84B0A" w:rsidRDefault="00F413FB" w:rsidP="00A84B0A">
      <w:pPr>
        <w:widowControl w:val="0"/>
        <w:rPr>
          <w:lang w:val="en-US"/>
        </w:rPr>
      </w:pPr>
      <w:bookmarkStart w:id="6317" w:name="_MCCTEMPBM_CRPT75870631___7"/>
      <w:r w:rsidRPr="00743104">
        <w:rPr>
          <w:lang w:eastAsia="zh-CN"/>
        </w:rPr>
        <w:t xml:space="preserve">This message is </w:t>
      </w:r>
      <w:r>
        <w:rPr>
          <w:lang w:eastAsia="zh-CN"/>
        </w:rPr>
        <w:t xml:space="preserve">also </w:t>
      </w:r>
      <w:r w:rsidRPr="00743104">
        <w:rPr>
          <w:lang w:eastAsia="zh-CN"/>
        </w:rPr>
        <w:t xml:space="preserve">sent by the </w:t>
      </w:r>
      <w:r>
        <w:rPr>
          <w:lang w:eastAsia="zh-CN"/>
        </w:rPr>
        <w:t>source S-</w:t>
      </w:r>
      <w:r w:rsidRPr="00743104">
        <w:rPr>
          <w:lang w:eastAsia="zh-CN"/>
        </w:rPr>
        <w:t xml:space="preserve">NG-RAN node to </w:t>
      </w:r>
      <w:r>
        <w:rPr>
          <w:lang w:eastAsia="zh-CN"/>
        </w:rPr>
        <w:t>the M-</w:t>
      </w:r>
      <w:r w:rsidRPr="00743104">
        <w:rPr>
          <w:lang w:eastAsia="zh-CN"/>
        </w:rPr>
        <w:t>NG-RAN node</w:t>
      </w:r>
      <w:r>
        <w:rPr>
          <w:lang w:eastAsia="zh-CN"/>
        </w:rPr>
        <w:t xml:space="preserve"> or from the M-</w:t>
      </w:r>
      <w:r w:rsidRPr="00743104">
        <w:rPr>
          <w:lang w:eastAsia="zh-CN"/>
        </w:rPr>
        <w:t>NG-RAN node</w:t>
      </w:r>
      <w:r>
        <w:rPr>
          <w:lang w:eastAsia="zh-CN"/>
        </w:rPr>
        <w:t xml:space="preserve"> to the target S-</w:t>
      </w:r>
      <w:r w:rsidRPr="00743104">
        <w:rPr>
          <w:lang w:eastAsia="zh-CN"/>
        </w:rPr>
        <w:t>NG-RAN node</w:t>
      </w:r>
      <w:r>
        <w:rPr>
          <w:lang w:eastAsia="zh-CN"/>
        </w:rPr>
        <w:t xml:space="preserve"> to </w:t>
      </w:r>
      <w:r w:rsidRPr="00743104">
        <w:rPr>
          <w:lang w:eastAsia="zh-CN"/>
        </w:rPr>
        <w:t xml:space="preserve">inform the target </w:t>
      </w:r>
      <w:r>
        <w:rPr>
          <w:lang w:eastAsia="zh-CN"/>
        </w:rPr>
        <w:t>S-</w:t>
      </w:r>
      <w:r w:rsidRPr="00743104">
        <w:rPr>
          <w:lang w:eastAsia="zh-CN"/>
        </w:rPr>
        <w:t xml:space="preserve">NG-RAN node </w:t>
      </w:r>
      <w:r w:rsidRPr="00743104">
        <w:t>about the initiation of the cell switch command to the UE</w:t>
      </w:r>
      <w:r w:rsidRPr="00743104">
        <w:rPr>
          <w:lang w:val="en-US"/>
        </w:rPr>
        <w:t>.</w:t>
      </w:r>
    </w:p>
    <w:p w14:paraId="06A4F5B4" w14:textId="246AF007" w:rsidR="00CB62CF" w:rsidRDefault="00CB62CF" w:rsidP="00CB62CF">
      <w:pPr>
        <w:widowControl w:val="0"/>
      </w:pPr>
      <w:r w:rsidRPr="00FD0425">
        <w:t xml:space="preserve">Direction: source NG-RAN node </w:t>
      </w:r>
      <w:r w:rsidRPr="00FD0425">
        <w:rPr>
          <w:rFonts w:ascii="Symbol" w:eastAsia="Symbol" w:hAnsi="Symbol" w:cs="Symbol"/>
        </w:rPr>
        <w:t></w:t>
      </w:r>
      <w:r w:rsidRPr="00FD0425">
        <w:t xml:space="preserve"> target NG-RAN node.</w:t>
      </w:r>
    </w:p>
    <w:bookmarkEnd w:id="6317"/>
    <w:p w14:paraId="7929EB81" w14:textId="416D930A" w:rsidR="00F413FB" w:rsidRPr="004E09BE" w:rsidRDefault="00F413FB" w:rsidP="00CB62CF">
      <w:pPr>
        <w:widowControl w:val="0"/>
      </w:pPr>
      <w:r w:rsidRPr="00FD0425">
        <w:t xml:space="preserve">Direction: M-NG-RAN node </w:t>
      </w:r>
      <w:r w:rsidRPr="00FD0425">
        <w:sym w:font="Symbol" w:char="F0AE"/>
      </w:r>
      <w:r w:rsidRPr="00FD0425">
        <w:t xml:space="preserve"> </w:t>
      </w:r>
      <w:r>
        <w:t xml:space="preserve">target </w:t>
      </w:r>
      <w:r w:rsidRPr="00FD0425">
        <w:t xml:space="preserve">S-NG-RAN node or </w:t>
      </w:r>
      <w:r>
        <w:t xml:space="preserve">source </w:t>
      </w:r>
      <w:r w:rsidRPr="00FD0425">
        <w:t xml:space="preserve">S-NG-RAN node </w:t>
      </w:r>
      <w:r w:rsidRPr="00FD0425">
        <w:sym w:font="Symbol" w:char="F0AE"/>
      </w:r>
      <w:r w:rsidRPr="00FD0425">
        <w:t xml:space="preserve"> M-NG-RAN node</w:t>
      </w:r>
      <w:r>
        <w:t xml:space="preserve"> (Dual Connectivity)</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211B216" w14:textId="77777777" w:rsidTr="009225C8">
        <w:tc>
          <w:tcPr>
            <w:tcW w:w="2160" w:type="dxa"/>
            <w:tcBorders>
              <w:top w:val="single" w:sz="4" w:space="0" w:color="auto"/>
              <w:left w:val="single" w:sz="4" w:space="0" w:color="auto"/>
              <w:bottom w:val="single" w:sz="4" w:space="0" w:color="auto"/>
              <w:right w:val="single" w:sz="4" w:space="0" w:color="auto"/>
            </w:tcBorders>
          </w:tcPr>
          <w:p w14:paraId="0172AE7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BEE4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411454F"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59C9E0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688A0B"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848908"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C89E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5B53B893" w14:textId="77777777" w:rsidTr="009225C8">
        <w:tc>
          <w:tcPr>
            <w:tcW w:w="2160" w:type="dxa"/>
            <w:tcBorders>
              <w:top w:val="single" w:sz="4" w:space="0" w:color="auto"/>
              <w:left w:val="single" w:sz="4" w:space="0" w:color="auto"/>
              <w:bottom w:val="single" w:sz="4" w:space="0" w:color="auto"/>
              <w:right w:val="single" w:sz="4" w:space="0" w:color="auto"/>
            </w:tcBorders>
          </w:tcPr>
          <w:p w14:paraId="5BE9E1AA"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6831146"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A6E1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E4305"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7DE86A"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9FCE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908CF"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EBCFA1B" w14:textId="77777777" w:rsidTr="009225C8">
        <w:tc>
          <w:tcPr>
            <w:tcW w:w="2160" w:type="dxa"/>
            <w:tcBorders>
              <w:top w:val="single" w:sz="4" w:space="0" w:color="auto"/>
              <w:left w:val="single" w:sz="4" w:space="0" w:color="auto"/>
              <w:bottom w:val="single" w:sz="4" w:space="0" w:color="auto"/>
              <w:right w:val="single" w:sz="4" w:space="0" w:color="auto"/>
            </w:tcBorders>
          </w:tcPr>
          <w:p w14:paraId="35DCD544" w14:textId="77777777" w:rsidR="00CB62CF" w:rsidRDefault="00CB62CF" w:rsidP="009225C8">
            <w:pPr>
              <w:pStyle w:val="TAL"/>
              <w:keepNext w:val="0"/>
              <w:keepLines w:val="0"/>
              <w:widowControl w:val="0"/>
              <w:rPr>
                <w:lang w:eastAsia="ja-JP"/>
              </w:rPr>
            </w:pPr>
            <w:r w:rsidRPr="00FD0425">
              <w:rPr>
                <w:lang w:eastAsia="ja-JP"/>
              </w:rPr>
              <w:t>Source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73EE60D3"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577AA"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C75B9"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DCD0031" w14:textId="77777777" w:rsidR="00CB62CF" w:rsidRDefault="00CB62CF" w:rsidP="009225C8">
            <w:pPr>
              <w:pStyle w:val="TAL"/>
              <w:keepNext w:val="0"/>
              <w:keepLines w:val="0"/>
              <w:widowControl w:val="0"/>
              <w:rPr>
                <w:lang w:eastAsia="ja-JP"/>
              </w:rPr>
            </w:pPr>
            <w:r w:rsidRPr="00FD0425">
              <w:rPr>
                <w:lang w:eastAsia="ja-JP"/>
              </w:rPr>
              <w:t>Allocated at the sourc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D244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6894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C5A4FE2" w14:textId="77777777" w:rsidTr="009225C8">
        <w:tc>
          <w:tcPr>
            <w:tcW w:w="2160" w:type="dxa"/>
            <w:tcBorders>
              <w:top w:val="single" w:sz="4" w:space="0" w:color="auto"/>
              <w:left w:val="single" w:sz="4" w:space="0" w:color="auto"/>
              <w:bottom w:val="single" w:sz="4" w:space="0" w:color="auto"/>
              <w:right w:val="single" w:sz="4" w:space="0" w:color="auto"/>
            </w:tcBorders>
          </w:tcPr>
          <w:p w14:paraId="52D38FB6" w14:textId="77777777" w:rsidR="00CB62CF" w:rsidRPr="00FD0425" w:rsidRDefault="00CB62CF" w:rsidP="009225C8">
            <w:pPr>
              <w:pStyle w:val="TAL"/>
              <w:keepNext w:val="0"/>
              <w:keepLines w:val="0"/>
              <w:widowControl w:val="0"/>
              <w:rPr>
                <w:lang w:eastAsia="ja-JP"/>
              </w:rPr>
            </w:pPr>
            <w:r>
              <w:rPr>
                <w:lang w:eastAsia="ja-JP"/>
              </w:rPr>
              <w:t>Target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193D11E9"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E4D47C"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B885C5"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8F09F8B" w14:textId="77777777" w:rsidR="00CB62CF" w:rsidRPr="00FD0425" w:rsidRDefault="00CB62CF" w:rsidP="009225C8">
            <w:pPr>
              <w:pStyle w:val="TAL"/>
              <w:keepNext w:val="0"/>
              <w:keepLines w:val="0"/>
              <w:widowControl w:val="0"/>
              <w:rPr>
                <w:lang w:eastAsia="ja-JP"/>
              </w:rPr>
            </w:pPr>
            <w:r w:rsidRPr="00FD0425">
              <w:rPr>
                <w:lang w:eastAsia="ja-JP"/>
              </w:rPr>
              <w:t xml:space="preserve">Allocated at the </w:t>
            </w:r>
            <w:r>
              <w:rPr>
                <w:lang w:eastAsia="ja-JP"/>
              </w:rPr>
              <w:t>target</w:t>
            </w:r>
            <w:r w:rsidRPr="00FD0425">
              <w:rPr>
                <w:lang w:eastAsia="ja-JP"/>
              </w:rPr>
              <w:t xml:space="preserv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5948D"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0C535"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37033AC6" w14:textId="77777777" w:rsidTr="009225C8">
        <w:tc>
          <w:tcPr>
            <w:tcW w:w="2160" w:type="dxa"/>
            <w:tcBorders>
              <w:top w:val="single" w:sz="4" w:space="0" w:color="auto"/>
              <w:left w:val="single" w:sz="4" w:space="0" w:color="auto"/>
              <w:bottom w:val="single" w:sz="4" w:space="0" w:color="auto"/>
              <w:right w:val="single" w:sz="4" w:space="0" w:color="auto"/>
            </w:tcBorders>
          </w:tcPr>
          <w:p w14:paraId="4FB74B78" w14:textId="77777777" w:rsidR="00CB62CF" w:rsidRDefault="00CB62CF" w:rsidP="009225C8">
            <w:pPr>
              <w:pStyle w:val="TAL"/>
              <w:keepNext w:val="0"/>
              <w:keepLines w:val="0"/>
              <w:widowControl w:val="0"/>
              <w:rPr>
                <w:lang w:eastAsia="ja-JP"/>
              </w:rPr>
            </w:pPr>
            <w:r w:rsidRPr="00FD0425">
              <w:rPr>
                <w:lang w:eastAsia="ja-JP"/>
              </w:rPr>
              <w:t>Target Cell Global ID</w:t>
            </w:r>
          </w:p>
        </w:tc>
        <w:tc>
          <w:tcPr>
            <w:tcW w:w="1080" w:type="dxa"/>
            <w:tcBorders>
              <w:top w:val="single" w:sz="4" w:space="0" w:color="auto"/>
              <w:left w:val="single" w:sz="4" w:space="0" w:color="auto"/>
              <w:bottom w:val="single" w:sz="4" w:space="0" w:color="auto"/>
              <w:right w:val="single" w:sz="4" w:space="0" w:color="auto"/>
            </w:tcBorders>
          </w:tcPr>
          <w:p w14:paraId="45D7278A"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14B704"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BE0525" w14:textId="77777777" w:rsidR="00CB62CF" w:rsidRDefault="00CB62CF" w:rsidP="009225C8">
            <w:pPr>
              <w:pStyle w:val="TAL"/>
              <w:keepNext w:val="0"/>
              <w:keepLines w:val="0"/>
              <w:widowControl w:val="0"/>
              <w:rPr>
                <w:lang w:eastAsia="ja-JP"/>
              </w:rPr>
            </w:pPr>
            <w:r>
              <w:rPr>
                <w:lang w:eastAsia="ja-JP"/>
              </w:rPr>
              <w:t>NR CGI</w:t>
            </w:r>
          </w:p>
          <w:p w14:paraId="0FD83D7A"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BB2D6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CA08E9"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C49E8B"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6E319CCB" w14:textId="77777777" w:rsidTr="009225C8">
        <w:tc>
          <w:tcPr>
            <w:tcW w:w="2160" w:type="dxa"/>
            <w:tcBorders>
              <w:top w:val="single" w:sz="4" w:space="0" w:color="auto"/>
              <w:left w:val="single" w:sz="4" w:space="0" w:color="auto"/>
              <w:bottom w:val="single" w:sz="4" w:space="0" w:color="auto"/>
              <w:right w:val="single" w:sz="4" w:space="0" w:color="auto"/>
            </w:tcBorders>
          </w:tcPr>
          <w:p w14:paraId="11F29693" w14:textId="77777777" w:rsidR="00CB62CF" w:rsidRPr="00606EE3" w:rsidRDefault="00CB62CF" w:rsidP="009225C8">
            <w:pPr>
              <w:pStyle w:val="TAL"/>
              <w:keepNext w:val="0"/>
              <w:keepLines w:val="0"/>
              <w:widowControl w:val="0"/>
              <w:rPr>
                <w:b/>
                <w:bCs/>
              </w:rPr>
            </w:pPr>
            <w:r w:rsidRPr="3AC0A47A">
              <w:rPr>
                <w:b/>
                <w:bCs/>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2287344F" w14:textId="77777777" w:rsidR="00CB62CF" w:rsidRDefault="00CB62C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E894D"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161734"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8503A0"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E8F3E1"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BE0E804" w14:textId="77777777" w:rsidR="00CB62CF" w:rsidRDefault="00CB62CF" w:rsidP="009225C8">
            <w:pPr>
              <w:pStyle w:val="TAC"/>
              <w:keepNext w:val="0"/>
              <w:keepLines w:val="0"/>
              <w:widowControl w:val="0"/>
            </w:pPr>
            <w:r>
              <w:t>ignore</w:t>
            </w:r>
          </w:p>
        </w:tc>
      </w:tr>
      <w:tr w:rsidR="00CB62CF" w14:paraId="1EBD1628" w14:textId="77777777" w:rsidTr="009225C8">
        <w:tc>
          <w:tcPr>
            <w:tcW w:w="2160" w:type="dxa"/>
            <w:tcBorders>
              <w:top w:val="single" w:sz="4" w:space="0" w:color="auto"/>
              <w:left w:val="single" w:sz="4" w:space="0" w:color="auto"/>
              <w:bottom w:val="single" w:sz="4" w:space="0" w:color="auto"/>
              <w:right w:val="single" w:sz="4" w:space="0" w:color="auto"/>
            </w:tcBorders>
          </w:tcPr>
          <w:p w14:paraId="0059128F" w14:textId="77777777" w:rsidR="00CB62CF" w:rsidRDefault="00CB62CF" w:rsidP="009225C8">
            <w:pPr>
              <w:pStyle w:val="TAL"/>
              <w:ind w:left="113"/>
            </w:pPr>
            <w:bookmarkStart w:id="6318" w:name="_MCCTEMPBM_CRPT75870632___2"/>
            <w:r>
              <w:t>&gt;Joint or DL TCI State ID</w:t>
            </w:r>
            <w:bookmarkEnd w:id="6318"/>
          </w:p>
        </w:tc>
        <w:tc>
          <w:tcPr>
            <w:tcW w:w="1080" w:type="dxa"/>
            <w:tcBorders>
              <w:top w:val="single" w:sz="4" w:space="0" w:color="auto"/>
              <w:left w:val="single" w:sz="4" w:space="0" w:color="auto"/>
              <w:bottom w:val="single" w:sz="4" w:space="0" w:color="auto"/>
              <w:right w:val="single" w:sz="4" w:space="0" w:color="auto"/>
            </w:tcBorders>
          </w:tcPr>
          <w:p w14:paraId="7429A055" w14:textId="77777777" w:rsidR="00CB62CF" w:rsidRDefault="00CB62CF" w:rsidP="009225C8">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F8D968"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B97507" w14:textId="77777777" w:rsidR="00CB62CF" w:rsidRDefault="00CB62CF" w:rsidP="009225C8">
            <w:pPr>
              <w:pStyle w:val="TAL"/>
              <w:keepNext w:val="0"/>
              <w:keepLines w:val="0"/>
              <w:widowControl w:val="0"/>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9CB45F7" w14:textId="77777777" w:rsidR="00CB62CF" w:rsidRDefault="00CB62CF" w:rsidP="009225C8">
            <w:pPr>
              <w:pStyle w:val="TAL"/>
              <w:keepNext w:val="0"/>
              <w:keepLines w:val="0"/>
              <w:widowControl w:val="0"/>
              <w:rPr>
                <w:lang w:eastAsia="ja-JP"/>
              </w:rPr>
            </w:pPr>
            <w:r>
              <w:rPr>
                <w:lang w:eastAsia="zh-CN"/>
              </w:rPr>
              <w:t>Include the</w:t>
            </w:r>
            <w:r w:rsidRPr="00EA5FA7">
              <w:rPr>
                <w:lang w:eastAsia="zh-CN"/>
              </w:rPr>
              <w:t xml:space="preserve"> </w:t>
            </w:r>
            <w:r>
              <w:rPr>
                <w:i/>
              </w:rPr>
              <w:t>TCI-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7E5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D9795" w14:textId="77777777" w:rsidR="00CB62CF" w:rsidRDefault="00CB62CF" w:rsidP="009225C8">
            <w:pPr>
              <w:pStyle w:val="TAC"/>
              <w:keepNext w:val="0"/>
              <w:keepLines w:val="0"/>
              <w:widowControl w:val="0"/>
            </w:pPr>
          </w:p>
        </w:tc>
      </w:tr>
      <w:tr w:rsidR="00CB62CF" w14:paraId="289784AF" w14:textId="77777777" w:rsidTr="009225C8">
        <w:tc>
          <w:tcPr>
            <w:tcW w:w="2160" w:type="dxa"/>
            <w:tcBorders>
              <w:top w:val="single" w:sz="4" w:space="0" w:color="auto"/>
              <w:left w:val="single" w:sz="4" w:space="0" w:color="auto"/>
              <w:bottom w:val="single" w:sz="4" w:space="0" w:color="auto"/>
              <w:right w:val="single" w:sz="4" w:space="0" w:color="auto"/>
            </w:tcBorders>
          </w:tcPr>
          <w:p w14:paraId="5707CD01" w14:textId="77777777" w:rsidR="00CB62CF" w:rsidRDefault="00CB62CF" w:rsidP="009225C8">
            <w:pPr>
              <w:pStyle w:val="TAL"/>
              <w:ind w:left="113"/>
            </w:pPr>
            <w:bookmarkStart w:id="6319" w:name="_MCCTEMPBM_CRPT75870633___2"/>
            <w:r>
              <w:t>&gt;</w:t>
            </w:r>
            <w:r>
              <w:rPr>
                <w:rFonts w:hint="eastAsia"/>
                <w:lang w:eastAsia="zh-CN"/>
              </w:rPr>
              <w:t xml:space="preserve">UL </w:t>
            </w:r>
            <w:r>
              <w:t>TCI State ID</w:t>
            </w:r>
            <w:bookmarkEnd w:id="6319"/>
          </w:p>
        </w:tc>
        <w:tc>
          <w:tcPr>
            <w:tcW w:w="1080" w:type="dxa"/>
            <w:tcBorders>
              <w:top w:val="single" w:sz="4" w:space="0" w:color="auto"/>
              <w:left w:val="single" w:sz="4" w:space="0" w:color="auto"/>
              <w:bottom w:val="single" w:sz="4" w:space="0" w:color="auto"/>
              <w:right w:val="single" w:sz="4" w:space="0" w:color="auto"/>
            </w:tcBorders>
          </w:tcPr>
          <w:p w14:paraId="61507C59" w14:textId="77777777" w:rsidR="00CB62CF" w:rsidRDefault="00CB62CF" w:rsidP="009225C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F4C2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87A1C" w14:textId="77777777" w:rsidR="00CB62CF" w:rsidRPr="00EA5FA7" w:rsidRDefault="00CB62CF" w:rsidP="009225C8">
            <w:pPr>
              <w:pStyle w:val="TAL"/>
              <w:keepNext w:val="0"/>
              <w:keepLines w:val="0"/>
              <w:widowControl w:val="0"/>
              <w:rPr>
                <w:rFonts w:eastAsia="Yu Mincho"/>
                <w:lang w:eastAsia="ja-JP"/>
              </w:rPr>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D16221" w14:textId="77777777" w:rsidR="00CB62CF" w:rsidRPr="0002719C" w:rsidRDefault="00CB62CF" w:rsidP="009225C8">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AE83A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FD544B" w14:textId="77777777" w:rsidR="00CB62CF" w:rsidRDefault="00CB62CF" w:rsidP="009225C8">
            <w:pPr>
              <w:pStyle w:val="TAC"/>
              <w:keepNext w:val="0"/>
              <w:keepLines w:val="0"/>
              <w:widowControl w:val="0"/>
            </w:pPr>
          </w:p>
        </w:tc>
      </w:tr>
      <w:tr w:rsidR="00CB62CF" w14:paraId="07044F15" w14:textId="77777777" w:rsidTr="009225C8">
        <w:tc>
          <w:tcPr>
            <w:tcW w:w="2160" w:type="dxa"/>
            <w:tcBorders>
              <w:top w:val="single" w:sz="4" w:space="0" w:color="auto"/>
              <w:left w:val="single" w:sz="4" w:space="0" w:color="auto"/>
              <w:bottom w:val="single" w:sz="4" w:space="0" w:color="auto"/>
              <w:right w:val="single" w:sz="4" w:space="0" w:color="auto"/>
            </w:tcBorders>
          </w:tcPr>
          <w:p w14:paraId="57C9F355" w14:textId="77777777" w:rsidR="00CB62CF" w:rsidRDefault="00CB62CF" w:rsidP="009225C8">
            <w:pPr>
              <w:pStyle w:val="TAL"/>
            </w:pPr>
            <w:r w:rsidRPr="3AC0A47A">
              <w:rPr>
                <w:b/>
                <w:bCs/>
              </w:rPr>
              <w:t xml:space="preserve">LTM </w:t>
            </w:r>
            <w:r>
              <w:rPr>
                <w:b/>
                <w:bCs/>
              </w:rPr>
              <w:t>UE Association</w:t>
            </w:r>
            <w:r w:rsidRPr="3AC0A47A">
              <w:rPr>
                <w:b/>
                <w:bCs/>
              </w:rPr>
              <w:t xml:space="preserve"> Information</w:t>
            </w:r>
            <w:r>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988E1D6"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CC668"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43A68"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7216B38"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091B"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390867" w14:textId="77777777" w:rsidR="00CB62CF" w:rsidRDefault="00CB62CF" w:rsidP="009225C8">
            <w:pPr>
              <w:pStyle w:val="TAC"/>
              <w:keepNext w:val="0"/>
              <w:keepLines w:val="0"/>
              <w:widowControl w:val="0"/>
            </w:pPr>
            <w:r>
              <w:t>ignore</w:t>
            </w:r>
          </w:p>
        </w:tc>
      </w:tr>
      <w:tr w:rsidR="00CB62CF" w14:paraId="6CDE6134" w14:textId="77777777" w:rsidTr="009225C8">
        <w:tc>
          <w:tcPr>
            <w:tcW w:w="2160" w:type="dxa"/>
            <w:tcBorders>
              <w:top w:val="single" w:sz="4" w:space="0" w:color="auto"/>
              <w:left w:val="single" w:sz="4" w:space="0" w:color="auto"/>
              <w:bottom w:val="single" w:sz="4" w:space="0" w:color="auto"/>
              <w:right w:val="single" w:sz="4" w:space="0" w:color="auto"/>
            </w:tcBorders>
          </w:tcPr>
          <w:p w14:paraId="4B5A8F2D" w14:textId="77777777" w:rsidR="00CB62CF" w:rsidRPr="00585494" w:rsidRDefault="00CB62CF" w:rsidP="009225C8">
            <w:pPr>
              <w:pStyle w:val="TAL"/>
              <w:ind w:left="113"/>
              <w:rPr>
                <w:b/>
                <w:bCs/>
              </w:rPr>
            </w:pPr>
            <w:bookmarkStart w:id="6320" w:name="_MCCTEMPBM_CRPT75870634___2"/>
            <w:r w:rsidRPr="00585494">
              <w:rPr>
                <w:b/>
                <w:bCs/>
              </w:rPr>
              <w:t>&gt;LTM UE Association Item</w:t>
            </w:r>
            <w:bookmarkEnd w:id="6320"/>
          </w:p>
        </w:tc>
        <w:tc>
          <w:tcPr>
            <w:tcW w:w="1080" w:type="dxa"/>
            <w:tcBorders>
              <w:top w:val="single" w:sz="4" w:space="0" w:color="auto"/>
              <w:left w:val="single" w:sz="4" w:space="0" w:color="auto"/>
              <w:bottom w:val="single" w:sz="4" w:space="0" w:color="auto"/>
              <w:right w:val="single" w:sz="4" w:space="0" w:color="auto"/>
            </w:tcBorders>
          </w:tcPr>
          <w:p w14:paraId="6C33942D"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C87298" w14:textId="77777777" w:rsidR="00CB62CF" w:rsidRDefault="00CB62CF"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E0E897"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C47CB9D"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5B08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30D9F" w14:textId="77777777" w:rsidR="00CB62CF" w:rsidRDefault="00CB62CF" w:rsidP="009225C8">
            <w:pPr>
              <w:pStyle w:val="TAC"/>
              <w:keepNext w:val="0"/>
              <w:keepLines w:val="0"/>
              <w:widowControl w:val="0"/>
            </w:pPr>
          </w:p>
        </w:tc>
      </w:tr>
      <w:tr w:rsidR="00CB62CF" w14:paraId="7856FF3F" w14:textId="77777777" w:rsidTr="009225C8">
        <w:tc>
          <w:tcPr>
            <w:tcW w:w="2160" w:type="dxa"/>
            <w:tcBorders>
              <w:top w:val="single" w:sz="4" w:space="0" w:color="auto"/>
              <w:left w:val="single" w:sz="4" w:space="0" w:color="auto"/>
              <w:bottom w:val="single" w:sz="4" w:space="0" w:color="auto"/>
              <w:right w:val="single" w:sz="4" w:space="0" w:color="auto"/>
            </w:tcBorders>
          </w:tcPr>
          <w:p w14:paraId="2A43FCEE" w14:textId="77777777" w:rsidR="00CB62CF" w:rsidRPr="0067720C" w:rsidRDefault="00CB62CF" w:rsidP="009225C8">
            <w:pPr>
              <w:pStyle w:val="TAL"/>
              <w:keepNext w:val="0"/>
              <w:keepLines w:val="0"/>
              <w:widowControl w:val="0"/>
              <w:ind w:left="227"/>
              <w:rPr>
                <w:rFonts w:cs="Arial"/>
                <w:bCs/>
                <w:iCs/>
                <w:szCs w:val="18"/>
                <w:lang w:eastAsia="ja-JP"/>
              </w:rPr>
            </w:pPr>
            <w:bookmarkStart w:id="6321" w:name="_MCCTEMPBM_CRPT75870635___2"/>
            <w:r w:rsidRPr="0067720C">
              <w:rPr>
                <w:rFonts w:cs="Arial"/>
                <w:bCs/>
                <w:iCs/>
                <w:szCs w:val="18"/>
                <w:lang w:eastAsia="ja-JP"/>
              </w:rPr>
              <w:t>&gt;&gt;Candidate Cell ID</w:t>
            </w:r>
            <w:bookmarkEnd w:id="6321"/>
          </w:p>
        </w:tc>
        <w:tc>
          <w:tcPr>
            <w:tcW w:w="1080" w:type="dxa"/>
            <w:tcBorders>
              <w:top w:val="single" w:sz="4" w:space="0" w:color="auto"/>
              <w:left w:val="single" w:sz="4" w:space="0" w:color="auto"/>
              <w:bottom w:val="single" w:sz="4" w:space="0" w:color="auto"/>
              <w:right w:val="single" w:sz="4" w:space="0" w:color="auto"/>
            </w:tcBorders>
          </w:tcPr>
          <w:p w14:paraId="0D4B05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2ABDC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E49A4" w14:textId="77777777" w:rsidR="00CB62CF" w:rsidRDefault="00CB62CF" w:rsidP="009225C8">
            <w:pPr>
              <w:pStyle w:val="TAL"/>
              <w:keepNext w:val="0"/>
              <w:keepLines w:val="0"/>
              <w:widowControl w:val="0"/>
              <w:rPr>
                <w:lang w:eastAsia="ja-JP"/>
              </w:rPr>
            </w:pPr>
            <w:r>
              <w:rPr>
                <w:lang w:eastAsia="ja-JP"/>
              </w:rPr>
              <w:t>NR CGI</w:t>
            </w:r>
          </w:p>
          <w:p w14:paraId="7B1BD8B7" w14:textId="77777777" w:rsidR="00CB62CF" w:rsidRDefault="00CB62CF" w:rsidP="009225C8">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55D0E6"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3C017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0FA15" w14:textId="77777777" w:rsidR="00CB62CF" w:rsidRPr="001022AE" w:rsidRDefault="00CB62CF" w:rsidP="009225C8">
            <w:pPr>
              <w:pStyle w:val="TAC"/>
            </w:pPr>
          </w:p>
        </w:tc>
      </w:tr>
      <w:tr w:rsidR="00CB62CF" w14:paraId="6F06515D" w14:textId="77777777" w:rsidTr="009225C8">
        <w:tc>
          <w:tcPr>
            <w:tcW w:w="2160" w:type="dxa"/>
            <w:tcBorders>
              <w:top w:val="single" w:sz="4" w:space="0" w:color="auto"/>
              <w:left w:val="single" w:sz="4" w:space="0" w:color="auto"/>
              <w:bottom w:val="single" w:sz="4" w:space="0" w:color="auto"/>
              <w:right w:val="single" w:sz="4" w:space="0" w:color="auto"/>
            </w:tcBorders>
          </w:tcPr>
          <w:p w14:paraId="3C8B0B66" w14:textId="77777777" w:rsidR="00CB62CF" w:rsidRPr="0067720C" w:rsidRDefault="00CB62CF" w:rsidP="009225C8">
            <w:pPr>
              <w:pStyle w:val="TAL"/>
              <w:keepNext w:val="0"/>
              <w:keepLines w:val="0"/>
              <w:widowControl w:val="0"/>
              <w:ind w:left="227"/>
              <w:rPr>
                <w:rFonts w:cs="Arial"/>
                <w:bCs/>
                <w:iCs/>
                <w:szCs w:val="18"/>
                <w:lang w:eastAsia="ja-JP"/>
              </w:rPr>
            </w:pPr>
            <w:bookmarkStart w:id="6322" w:name="_MCCTEMPBM_CRPT75870636___2"/>
            <w:r w:rsidRPr="0067720C">
              <w:rPr>
                <w:rFonts w:cs="Arial"/>
                <w:bCs/>
                <w:iCs/>
                <w:szCs w:val="18"/>
                <w:lang w:eastAsia="ja-JP"/>
              </w:rPr>
              <w:t>&gt;&gt;Last Target NG-RAN node UE XnAP ID</w:t>
            </w:r>
            <w:bookmarkEnd w:id="6322"/>
          </w:p>
        </w:tc>
        <w:tc>
          <w:tcPr>
            <w:tcW w:w="1080" w:type="dxa"/>
            <w:tcBorders>
              <w:top w:val="single" w:sz="4" w:space="0" w:color="auto"/>
              <w:left w:val="single" w:sz="4" w:space="0" w:color="auto"/>
              <w:bottom w:val="single" w:sz="4" w:space="0" w:color="auto"/>
              <w:right w:val="single" w:sz="4" w:space="0" w:color="auto"/>
            </w:tcBorders>
          </w:tcPr>
          <w:p w14:paraId="3D41171B"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20327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DAA6B" w14:textId="77777777" w:rsidR="00CB62CF" w:rsidRDefault="00CB62CF" w:rsidP="009225C8">
            <w:pPr>
              <w:pStyle w:val="TAL"/>
              <w:keepNext w:val="0"/>
              <w:keepLines w:val="0"/>
              <w:widowControl w:val="0"/>
              <w:rPr>
                <w:rFonts w:eastAsia="Yu Mincho"/>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BBFAFE0" w14:textId="77777777" w:rsidR="00CB62CF" w:rsidRPr="0002719C"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AF88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CDF7B" w14:textId="77777777" w:rsidR="00CB62CF" w:rsidRDefault="00CB62CF" w:rsidP="009225C8">
            <w:pPr>
              <w:pStyle w:val="TAC"/>
              <w:keepNext w:val="0"/>
              <w:keepLines w:val="0"/>
              <w:widowControl w:val="0"/>
            </w:pPr>
          </w:p>
        </w:tc>
      </w:tr>
      <w:tr w:rsidR="00CB62CF" w14:paraId="7BE9A821" w14:textId="77777777" w:rsidTr="009225C8">
        <w:tc>
          <w:tcPr>
            <w:tcW w:w="2160" w:type="dxa"/>
            <w:tcBorders>
              <w:top w:val="single" w:sz="4" w:space="0" w:color="auto"/>
              <w:left w:val="single" w:sz="4" w:space="0" w:color="auto"/>
              <w:bottom w:val="single" w:sz="4" w:space="0" w:color="auto"/>
              <w:right w:val="single" w:sz="4" w:space="0" w:color="auto"/>
            </w:tcBorders>
          </w:tcPr>
          <w:p w14:paraId="606C5B43" w14:textId="77777777" w:rsidR="00CB62CF" w:rsidRPr="0067720C" w:rsidRDefault="00CB62CF" w:rsidP="009225C8">
            <w:pPr>
              <w:pStyle w:val="TAL"/>
              <w:keepNext w:val="0"/>
              <w:keepLines w:val="0"/>
              <w:widowControl w:val="0"/>
              <w:rPr>
                <w:rFonts w:cs="Arial"/>
                <w:bCs/>
                <w:iCs/>
                <w:szCs w:val="18"/>
                <w:lang w:eastAsia="ja-JP"/>
              </w:rPr>
            </w:pPr>
            <w:r>
              <w:rPr>
                <w:b/>
                <w:bCs/>
                <w:lang w:val="fr-FR"/>
              </w:rPr>
              <w:t xml:space="preserve">Cell Switch </w:t>
            </w: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37F60A8F"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FFD508" w14:textId="77777777" w:rsidR="00CB62CF" w:rsidRDefault="00CB62CF" w:rsidP="009225C8">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59C7FE1"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E2AAD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0B440" w14:textId="77777777" w:rsidR="00CB62CF" w:rsidRDefault="00CB62CF" w:rsidP="009225C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CFD34A" w14:textId="77777777" w:rsidR="00CB62CF" w:rsidRDefault="00CB62CF" w:rsidP="009225C8">
            <w:pPr>
              <w:pStyle w:val="TAC"/>
              <w:keepNext w:val="0"/>
              <w:keepLines w:val="0"/>
              <w:widowControl w:val="0"/>
            </w:pPr>
            <w:r>
              <w:rPr>
                <w:rFonts w:cs="Arial"/>
                <w:szCs w:val="18"/>
              </w:rPr>
              <w:t>ignore</w:t>
            </w:r>
          </w:p>
        </w:tc>
      </w:tr>
      <w:tr w:rsidR="00CB62CF" w14:paraId="02F4F780" w14:textId="77777777" w:rsidTr="009225C8">
        <w:tc>
          <w:tcPr>
            <w:tcW w:w="2160" w:type="dxa"/>
            <w:tcBorders>
              <w:top w:val="single" w:sz="4" w:space="0" w:color="auto"/>
              <w:left w:val="single" w:sz="4" w:space="0" w:color="auto"/>
              <w:bottom w:val="single" w:sz="4" w:space="0" w:color="auto"/>
              <w:right w:val="single" w:sz="4" w:space="0" w:color="auto"/>
            </w:tcBorders>
          </w:tcPr>
          <w:p w14:paraId="4DE3E9B5" w14:textId="77777777" w:rsidR="00CB62CF" w:rsidRPr="0067720C" w:rsidRDefault="00CB62CF" w:rsidP="009225C8">
            <w:pPr>
              <w:pStyle w:val="TAL"/>
              <w:ind w:left="113"/>
              <w:rPr>
                <w:rFonts w:cs="Arial"/>
                <w:bCs/>
                <w:iCs/>
                <w:szCs w:val="18"/>
                <w:lang w:eastAsia="ja-JP"/>
              </w:rPr>
            </w:pPr>
            <w:bookmarkStart w:id="6323" w:name="_MCCTEMPBM_CRPT75870637___2"/>
            <w:r w:rsidRPr="00585494">
              <w:rPr>
                <w:b/>
                <w:bCs/>
              </w:rPr>
              <w:t>&gt;</w:t>
            </w:r>
            <w:r>
              <w:rPr>
                <w:b/>
                <w:bCs/>
              </w:rPr>
              <w:t xml:space="preserve">Cell Switch </w:t>
            </w:r>
            <w:r w:rsidRPr="00585494">
              <w:rPr>
                <w:b/>
                <w:bCs/>
              </w:rPr>
              <w:t>TA Information Item IEs</w:t>
            </w:r>
            <w:bookmarkEnd w:id="6323"/>
          </w:p>
        </w:tc>
        <w:tc>
          <w:tcPr>
            <w:tcW w:w="1080" w:type="dxa"/>
            <w:tcBorders>
              <w:top w:val="single" w:sz="4" w:space="0" w:color="auto"/>
              <w:left w:val="single" w:sz="4" w:space="0" w:color="auto"/>
              <w:bottom w:val="single" w:sz="4" w:space="0" w:color="auto"/>
              <w:right w:val="single" w:sz="4" w:space="0" w:color="auto"/>
            </w:tcBorders>
          </w:tcPr>
          <w:p w14:paraId="3B899800"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90A46" w14:textId="77777777" w:rsidR="00CB62CF" w:rsidRDefault="00CB62CF" w:rsidP="009225C8">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122BE3D8"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D082BA"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33E852" w14:textId="77777777" w:rsidR="00CB62CF" w:rsidRDefault="00CB62CF" w:rsidP="009225C8">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6467F6" w14:textId="77777777" w:rsidR="00CB62CF" w:rsidRDefault="00CB62CF" w:rsidP="009225C8">
            <w:pPr>
              <w:pStyle w:val="TAC"/>
              <w:keepNext w:val="0"/>
              <w:keepLines w:val="0"/>
              <w:widowControl w:val="0"/>
            </w:pPr>
            <w:r>
              <w:rPr>
                <w:rFonts w:cs="Arial"/>
                <w:szCs w:val="18"/>
              </w:rPr>
              <w:t>ignore</w:t>
            </w:r>
          </w:p>
        </w:tc>
      </w:tr>
      <w:tr w:rsidR="00CB62CF" w14:paraId="389E4505" w14:textId="77777777" w:rsidTr="009225C8">
        <w:tc>
          <w:tcPr>
            <w:tcW w:w="2160" w:type="dxa"/>
            <w:tcBorders>
              <w:top w:val="single" w:sz="4" w:space="0" w:color="auto"/>
              <w:left w:val="single" w:sz="4" w:space="0" w:color="auto"/>
              <w:bottom w:val="single" w:sz="4" w:space="0" w:color="auto"/>
              <w:right w:val="single" w:sz="4" w:space="0" w:color="auto"/>
            </w:tcBorders>
          </w:tcPr>
          <w:p w14:paraId="0AC7A6A5" w14:textId="77777777" w:rsidR="00CB62CF" w:rsidRPr="0067720C" w:rsidRDefault="00CB62CF" w:rsidP="009225C8">
            <w:pPr>
              <w:pStyle w:val="TAL"/>
              <w:keepNext w:val="0"/>
              <w:keepLines w:val="0"/>
              <w:widowControl w:val="0"/>
              <w:ind w:left="227"/>
              <w:rPr>
                <w:rFonts w:cs="Arial"/>
                <w:bCs/>
                <w:iCs/>
                <w:szCs w:val="18"/>
                <w:lang w:eastAsia="ja-JP"/>
              </w:rPr>
            </w:pPr>
            <w:bookmarkStart w:id="6324" w:name="_MCCTEMPBM_CRPT75870638___2"/>
            <w:r>
              <w:t>&gt;&gt;Candidate Cell ID</w:t>
            </w:r>
            <w:bookmarkEnd w:id="6324"/>
          </w:p>
        </w:tc>
        <w:tc>
          <w:tcPr>
            <w:tcW w:w="1080" w:type="dxa"/>
            <w:tcBorders>
              <w:top w:val="single" w:sz="4" w:space="0" w:color="auto"/>
              <w:left w:val="single" w:sz="4" w:space="0" w:color="auto"/>
              <w:bottom w:val="single" w:sz="4" w:space="0" w:color="auto"/>
              <w:right w:val="single" w:sz="4" w:space="0" w:color="auto"/>
            </w:tcBorders>
          </w:tcPr>
          <w:p w14:paraId="2850C3D0" w14:textId="77777777" w:rsidR="00CB62CF" w:rsidRDefault="00CB62CF" w:rsidP="009225C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4D20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AB22F6" w14:textId="77777777" w:rsidR="00CB62CF" w:rsidRDefault="00CB62CF" w:rsidP="009225C8">
            <w:pPr>
              <w:pStyle w:val="TAL"/>
              <w:keepNext w:val="0"/>
              <w:keepLines w:val="0"/>
              <w:widowControl w:val="0"/>
              <w:rPr>
                <w:lang w:eastAsia="ja-JP"/>
              </w:rPr>
            </w:pPr>
            <w:r>
              <w:rPr>
                <w:lang w:eastAsia="ja-JP"/>
              </w:rPr>
              <w:t>NR CGI</w:t>
            </w:r>
          </w:p>
          <w:p w14:paraId="51691E9E" w14:textId="77777777" w:rsidR="00CB62CF" w:rsidRDefault="00CB62CF" w:rsidP="009225C8">
            <w:pPr>
              <w:pStyle w:val="TAL"/>
              <w:keepNext w:val="0"/>
              <w:keepLines w:val="0"/>
              <w:widowControl w:val="0"/>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C878C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E3AEA"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70DED" w14:textId="77777777" w:rsidR="00CB62CF" w:rsidRDefault="00CB62CF" w:rsidP="009225C8">
            <w:pPr>
              <w:pStyle w:val="TAC"/>
              <w:keepNext w:val="0"/>
              <w:keepLines w:val="0"/>
              <w:widowControl w:val="0"/>
            </w:pPr>
          </w:p>
        </w:tc>
      </w:tr>
      <w:tr w:rsidR="00CB62CF" w14:paraId="138D18E0" w14:textId="77777777" w:rsidTr="009225C8">
        <w:tc>
          <w:tcPr>
            <w:tcW w:w="2160" w:type="dxa"/>
            <w:tcBorders>
              <w:top w:val="single" w:sz="4" w:space="0" w:color="auto"/>
              <w:left w:val="single" w:sz="4" w:space="0" w:color="auto"/>
              <w:bottom w:val="single" w:sz="4" w:space="0" w:color="auto"/>
              <w:right w:val="single" w:sz="4" w:space="0" w:color="auto"/>
            </w:tcBorders>
          </w:tcPr>
          <w:p w14:paraId="2ACA977A" w14:textId="77777777" w:rsidR="00CB62CF" w:rsidRPr="0067720C" w:rsidRDefault="00CB62CF" w:rsidP="009225C8">
            <w:pPr>
              <w:pStyle w:val="TAL"/>
              <w:keepNext w:val="0"/>
              <w:keepLines w:val="0"/>
              <w:widowControl w:val="0"/>
              <w:ind w:left="227"/>
              <w:rPr>
                <w:rFonts w:cs="Arial"/>
                <w:bCs/>
                <w:iCs/>
                <w:szCs w:val="18"/>
                <w:lang w:eastAsia="ja-JP"/>
              </w:rPr>
            </w:pPr>
            <w:bookmarkStart w:id="6325" w:name="_MCCTEMPBM_CRPT75870639___2"/>
            <w:r>
              <w:t>&gt;&gt;TA Value</w:t>
            </w:r>
            <w:bookmarkEnd w:id="6325"/>
          </w:p>
        </w:tc>
        <w:tc>
          <w:tcPr>
            <w:tcW w:w="1080" w:type="dxa"/>
            <w:tcBorders>
              <w:top w:val="single" w:sz="4" w:space="0" w:color="auto"/>
              <w:left w:val="single" w:sz="4" w:space="0" w:color="auto"/>
              <w:bottom w:val="single" w:sz="4" w:space="0" w:color="auto"/>
              <w:right w:val="single" w:sz="4" w:space="0" w:color="auto"/>
            </w:tcBorders>
          </w:tcPr>
          <w:p w14:paraId="3921E1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E0AEC5"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D9CF9" w14:textId="77777777" w:rsidR="00CB62CF" w:rsidRDefault="00CB62CF" w:rsidP="009225C8">
            <w:pPr>
              <w:pStyle w:val="TAL"/>
              <w:keepNext w:val="0"/>
              <w:keepLines w:val="0"/>
              <w:widowControl w:val="0"/>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629BDB64" w14:textId="77777777" w:rsidR="00CB62CF" w:rsidRPr="0002719C" w:rsidRDefault="00CB62CF" w:rsidP="009225C8">
            <w:pPr>
              <w:pStyle w:val="TAL"/>
              <w:keepNext w:val="0"/>
              <w:keepLines w:val="0"/>
              <w:widowControl w:val="0"/>
              <w:rPr>
                <w:lang w:eastAsia="zh-CN"/>
              </w:rPr>
            </w:pPr>
            <w:r>
              <w:rPr>
                <w:lang w:eastAsia="ja-JP"/>
              </w:rPr>
              <w:t>Indicates the TA value as defined in TS 38.213 [40].</w:t>
            </w:r>
          </w:p>
        </w:tc>
        <w:tc>
          <w:tcPr>
            <w:tcW w:w="1080" w:type="dxa"/>
            <w:tcBorders>
              <w:top w:val="single" w:sz="4" w:space="0" w:color="auto"/>
              <w:left w:val="single" w:sz="4" w:space="0" w:color="auto"/>
              <w:bottom w:val="single" w:sz="4" w:space="0" w:color="auto"/>
              <w:right w:val="single" w:sz="4" w:space="0" w:color="auto"/>
            </w:tcBorders>
          </w:tcPr>
          <w:p w14:paraId="103C6A7E"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0B1C" w14:textId="77777777" w:rsidR="00CB62CF" w:rsidRDefault="00CB62CF" w:rsidP="009225C8">
            <w:pPr>
              <w:pStyle w:val="TAC"/>
              <w:keepNext w:val="0"/>
              <w:keepLines w:val="0"/>
              <w:widowControl w:val="0"/>
            </w:pPr>
          </w:p>
        </w:tc>
      </w:tr>
      <w:tr w:rsidR="00CB62CF" w14:paraId="45A74658" w14:textId="77777777" w:rsidTr="009225C8">
        <w:tc>
          <w:tcPr>
            <w:tcW w:w="2160" w:type="dxa"/>
            <w:tcBorders>
              <w:top w:val="single" w:sz="4" w:space="0" w:color="auto"/>
              <w:left w:val="single" w:sz="4" w:space="0" w:color="auto"/>
              <w:bottom w:val="single" w:sz="4" w:space="0" w:color="auto"/>
              <w:right w:val="single" w:sz="4" w:space="0" w:color="auto"/>
            </w:tcBorders>
          </w:tcPr>
          <w:p w14:paraId="27000BD7" w14:textId="77777777" w:rsidR="00CB62CF" w:rsidRDefault="00CB62CF" w:rsidP="009225C8">
            <w:pPr>
              <w:pStyle w:val="TAL"/>
              <w:keepNext w:val="0"/>
              <w:keepLines w:val="0"/>
              <w:widowControl w:val="0"/>
              <w:ind w:left="227"/>
            </w:pPr>
            <w:bookmarkStart w:id="6326" w:name="_MCCTEMPBM_CRPT75870640___2"/>
            <w:r w:rsidRPr="00F84538">
              <w:rPr>
                <w:rFonts w:cs="Arial"/>
                <w:lang w:val="en-US" w:eastAsia="zh-CN"/>
              </w:rPr>
              <w:t>&gt;&gt;Tag ID Pointer</w:t>
            </w:r>
            <w:bookmarkEnd w:id="6326"/>
          </w:p>
        </w:tc>
        <w:tc>
          <w:tcPr>
            <w:tcW w:w="1080" w:type="dxa"/>
            <w:tcBorders>
              <w:top w:val="single" w:sz="4" w:space="0" w:color="auto"/>
              <w:left w:val="single" w:sz="4" w:space="0" w:color="auto"/>
              <w:bottom w:val="single" w:sz="4" w:space="0" w:color="auto"/>
              <w:right w:val="single" w:sz="4" w:space="0" w:color="auto"/>
            </w:tcBorders>
          </w:tcPr>
          <w:p w14:paraId="47D2EF00" w14:textId="77777777" w:rsidR="00CB62CF" w:rsidRDefault="00CB62CF" w:rsidP="009225C8">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227C02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042469" w14:textId="77777777" w:rsidR="00CB62CF" w:rsidRDefault="00CB62CF" w:rsidP="009225C8">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F5B47A" w14:textId="77777777" w:rsidR="00CB62CF" w:rsidRDefault="00CB62CF" w:rsidP="009225C8">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w:t>
            </w:r>
            <w:r>
              <w:rPr>
                <w:rFonts w:cs="Arial"/>
                <w:lang w:val="en-US" w:eastAsia="ja-JP"/>
              </w:rPr>
              <w:t>10</w:t>
            </w:r>
            <w:r w:rsidRPr="00F84538">
              <w:rPr>
                <w:rFonts w:cs="Arial"/>
                <w:lang w:val="en-US" w:eastAsia="ja-JP"/>
              </w:rPr>
              <w:t>].</w:t>
            </w:r>
          </w:p>
        </w:tc>
        <w:tc>
          <w:tcPr>
            <w:tcW w:w="1080" w:type="dxa"/>
            <w:tcBorders>
              <w:top w:val="single" w:sz="4" w:space="0" w:color="auto"/>
              <w:left w:val="single" w:sz="4" w:space="0" w:color="auto"/>
              <w:bottom w:val="single" w:sz="4" w:space="0" w:color="auto"/>
              <w:right w:val="single" w:sz="4" w:space="0" w:color="auto"/>
            </w:tcBorders>
          </w:tcPr>
          <w:p w14:paraId="3C197F1E"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70B9" w14:textId="77777777" w:rsidR="00CB62CF" w:rsidRDefault="00CB62CF" w:rsidP="009225C8">
            <w:pPr>
              <w:pStyle w:val="TAC"/>
              <w:keepNext w:val="0"/>
              <w:keepLines w:val="0"/>
              <w:widowControl w:val="0"/>
            </w:pPr>
          </w:p>
        </w:tc>
      </w:tr>
    </w:tbl>
    <w:p w14:paraId="3D426F57"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B62CF" w:rsidRPr="00FF1BAF" w14:paraId="7500E3BA" w14:textId="77777777" w:rsidTr="009225C8">
        <w:tc>
          <w:tcPr>
            <w:tcW w:w="3686" w:type="dxa"/>
          </w:tcPr>
          <w:p w14:paraId="38B6407C" w14:textId="77777777" w:rsidR="00CB62CF" w:rsidRPr="00FF1BAF" w:rsidRDefault="00CB62CF" w:rsidP="009225C8">
            <w:pPr>
              <w:pStyle w:val="TAH"/>
              <w:keepNext w:val="0"/>
              <w:keepLines w:val="0"/>
              <w:widowControl w:val="0"/>
              <w:rPr>
                <w:lang w:eastAsia="ja-JP"/>
              </w:rPr>
            </w:pPr>
            <w:r w:rsidRPr="00FF1BAF">
              <w:rPr>
                <w:lang w:eastAsia="ja-JP"/>
              </w:rPr>
              <w:t>Range bound</w:t>
            </w:r>
          </w:p>
        </w:tc>
        <w:tc>
          <w:tcPr>
            <w:tcW w:w="5670" w:type="dxa"/>
          </w:tcPr>
          <w:p w14:paraId="42D4B3C2" w14:textId="77777777" w:rsidR="00CB62CF" w:rsidRPr="00FF1BAF" w:rsidRDefault="00CB62CF" w:rsidP="009225C8">
            <w:pPr>
              <w:pStyle w:val="TAH"/>
              <w:keepNext w:val="0"/>
              <w:keepLines w:val="0"/>
              <w:widowControl w:val="0"/>
              <w:rPr>
                <w:lang w:eastAsia="ja-JP"/>
              </w:rPr>
            </w:pPr>
            <w:r w:rsidRPr="00FF1BAF">
              <w:rPr>
                <w:lang w:eastAsia="ja-JP"/>
              </w:rPr>
              <w:t>Explanation</w:t>
            </w:r>
          </w:p>
        </w:tc>
      </w:tr>
      <w:tr w:rsidR="00CB62CF" w:rsidRPr="00FF1BAF" w14:paraId="0710D9C0" w14:textId="77777777" w:rsidTr="009225C8">
        <w:tc>
          <w:tcPr>
            <w:tcW w:w="3686" w:type="dxa"/>
          </w:tcPr>
          <w:p w14:paraId="3E2D56FF" w14:textId="77777777" w:rsidR="00CB62CF" w:rsidRPr="00FF1BAF" w:rsidRDefault="00CB62CF" w:rsidP="009225C8">
            <w:pPr>
              <w:pStyle w:val="TAL"/>
              <w:keepNext w:val="0"/>
              <w:keepLines w:val="0"/>
              <w:widowControl w:val="0"/>
              <w:rPr>
                <w:lang w:eastAsia="ja-JP"/>
              </w:rPr>
            </w:pPr>
            <w:r>
              <w:rPr>
                <w:lang w:eastAsia="ja-JP"/>
              </w:rPr>
              <w:t>maxnoofLTMCells</w:t>
            </w:r>
          </w:p>
        </w:tc>
        <w:tc>
          <w:tcPr>
            <w:tcW w:w="5670" w:type="dxa"/>
          </w:tcPr>
          <w:p w14:paraId="6C6F5B5C" w14:textId="77777777" w:rsidR="00CB62CF" w:rsidRPr="00FF1BAF"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r w:rsidR="00CB62CF" w:rsidRPr="00FF1BAF" w14:paraId="3CA3FD8C" w14:textId="77777777" w:rsidTr="009225C8">
        <w:tc>
          <w:tcPr>
            <w:tcW w:w="3686" w:type="dxa"/>
          </w:tcPr>
          <w:p w14:paraId="2C7E6202" w14:textId="77777777" w:rsidR="00CB62CF" w:rsidRDefault="00CB62CF" w:rsidP="009225C8">
            <w:pPr>
              <w:pStyle w:val="TAL"/>
              <w:keepNext w:val="0"/>
              <w:keepLines w:val="0"/>
              <w:widowControl w:val="0"/>
              <w:rPr>
                <w:lang w:eastAsia="ja-JP"/>
              </w:rPr>
            </w:pPr>
            <w:r>
              <w:rPr>
                <w:lang w:eastAsia="zh-CN"/>
              </w:rPr>
              <w:t>maxnoofTAList</w:t>
            </w:r>
          </w:p>
        </w:tc>
        <w:tc>
          <w:tcPr>
            <w:tcW w:w="5670" w:type="dxa"/>
          </w:tcPr>
          <w:p w14:paraId="0782B69B" w14:textId="77777777" w:rsidR="00CB62CF" w:rsidRDefault="00CB62CF" w:rsidP="009225C8">
            <w:pPr>
              <w:pStyle w:val="TAL"/>
              <w:keepNext w:val="0"/>
              <w:keepLines w:val="0"/>
              <w:widowControl w:val="0"/>
              <w:rPr>
                <w:lang w:eastAsia="ja-JP"/>
              </w:rPr>
            </w:pPr>
            <w:r>
              <w:rPr>
                <w:lang w:eastAsia="zh-CN"/>
              </w:rPr>
              <w:t xml:space="preserve">Maximum no. of TA values to be sent, the maximum value is 8. </w:t>
            </w:r>
          </w:p>
        </w:tc>
      </w:tr>
    </w:tbl>
    <w:p w14:paraId="7A42C843" w14:textId="77777777" w:rsidR="00CB62CF" w:rsidRDefault="00CB62CF" w:rsidP="00CB62CF"/>
    <w:p w14:paraId="14890CC1" w14:textId="6AEF6B08" w:rsidR="00CB62CF" w:rsidRPr="001022AE" w:rsidRDefault="00CB62CF" w:rsidP="00CB62CF">
      <w:pPr>
        <w:pStyle w:val="Heading4"/>
      </w:pPr>
      <w:bookmarkStart w:id="6327" w:name="_Toc222864198"/>
      <w:r w:rsidRPr="001022AE">
        <w:t>9.1.</w:t>
      </w:r>
      <w:r>
        <w:rPr>
          <w:rFonts w:eastAsia="Malgun Gothic" w:hint="eastAsia"/>
        </w:rPr>
        <w:t>5</w:t>
      </w:r>
      <w:r w:rsidRPr="001022AE">
        <w:t>.</w:t>
      </w:r>
      <w:r>
        <w:rPr>
          <w:rFonts w:eastAsia="Malgun Gothic" w:hint="eastAsia"/>
        </w:rPr>
        <w:t>6</w:t>
      </w:r>
      <w:r w:rsidRPr="001022AE">
        <w:tab/>
        <w:t>LTM CANCEL</w:t>
      </w:r>
      <w:bookmarkEnd w:id="6327"/>
    </w:p>
    <w:p w14:paraId="68BB0F4B" w14:textId="77777777" w:rsidR="00CB62CF" w:rsidRPr="0090263D" w:rsidRDefault="00CB62CF" w:rsidP="00CB62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LTM</w:t>
      </w:r>
      <w:r w:rsidRPr="0090263D">
        <w:t xml:space="preserve"> handover.</w:t>
      </w:r>
    </w:p>
    <w:p w14:paraId="6B469F83" w14:textId="77777777" w:rsidR="00CB62CF" w:rsidRPr="000B11E7" w:rsidRDefault="00CB62CF" w:rsidP="00CB62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4D58E670" w14:textId="77777777" w:rsidTr="009225C8">
        <w:tc>
          <w:tcPr>
            <w:tcW w:w="2160" w:type="dxa"/>
            <w:tcBorders>
              <w:top w:val="single" w:sz="4" w:space="0" w:color="auto"/>
              <w:left w:val="single" w:sz="4" w:space="0" w:color="auto"/>
              <w:bottom w:val="single" w:sz="4" w:space="0" w:color="auto"/>
              <w:right w:val="single" w:sz="4" w:space="0" w:color="auto"/>
            </w:tcBorders>
          </w:tcPr>
          <w:p w14:paraId="0F625AAE"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3D82E0"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D2B806"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EA8031"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B29D"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851092"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D97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0C8AD0D" w14:textId="77777777" w:rsidTr="009225C8">
        <w:tc>
          <w:tcPr>
            <w:tcW w:w="2160" w:type="dxa"/>
            <w:tcBorders>
              <w:top w:val="single" w:sz="4" w:space="0" w:color="auto"/>
              <w:left w:val="single" w:sz="4" w:space="0" w:color="auto"/>
              <w:bottom w:val="single" w:sz="4" w:space="0" w:color="auto"/>
              <w:right w:val="single" w:sz="4" w:space="0" w:color="auto"/>
            </w:tcBorders>
          </w:tcPr>
          <w:p w14:paraId="668D4162"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123F9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1F634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023DC"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7DC87E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7D3EF"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6A5841" w14:textId="77777777" w:rsidR="00CB62CF" w:rsidRDefault="00CB62CF" w:rsidP="009225C8">
            <w:pPr>
              <w:pStyle w:val="TAC"/>
              <w:keepNext w:val="0"/>
              <w:keepLines w:val="0"/>
              <w:widowControl w:val="0"/>
              <w:rPr>
                <w:lang w:eastAsia="ja-JP"/>
              </w:rPr>
            </w:pPr>
            <w:r>
              <w:rPr>
                <w:lang w:eastAsia="ja-JP"/>
              </w:rPr>
              <w:t>reject</w:t>
            </w:r>
          </w:p>
        </w:tc>
      </w:tr>
      <w:tr w:rsidR="00CB62CF" w14:paraId="57E16E85" w14:textId="77777777" w:rsidTr="009225C8">
        <w:tc>
          <w:tcPr>
            <w:tcW w:w="2160" w:type="dxa"/>
            <w:tcBorders>
              <w:top w:val="single" w:sz="4" w:space="0" w:color="auto"/>
              <w:left w:val="single" w:sz="4" w:space="0" w:color="auto"/>
              <w:bottom w:val="single" w:sz="4" w:space="0" w:color="auto"/>
              <w:right w:val="single" w:sz="4" w:space="0" w:color="auto"/>
            </w:tcBorders>
          </w:tcPr>
          <w:p w14:paraId="1DA393BB" w14:textId="77777777" w:rsidR="00CB62CF" w:rsidRDefault="00CB62CF" w:rsidP="009225C8">
            <w:pPr>
              <w:pStyle w:val="TAL"/>
              <w:keepNext w:val="0"/>
              <w:keepLines w:val="0"/>
              <w:widowControl w:val="0"/>
              <w:rPr>
                <w:lang w:eastAsia="ja-JP"/>
              </w:rPr>
            </w:pPr>
            <w:r>
              <w:rPr>
                <w:lang w:eastAsia="ja-JP"/>
              </w:rPr>
              <w:t>Source NG-RAN node UE XnAP ID</w:t>
            </w:r>
          </w:p>
        </w:tc>
        <w:tc>
          <w:tcPr>
            <w:tcW w:w="1080" w:type="dxa"/>
            <w:tcBorders>
              <w:top w:val="single" w:sz="4" w:space="0" w:color="auto"/>
              <w:left w:val="single" w:sz="4" w:space="0" w:color="auto"/>
              <w:bottom w:val="single" w:sz="4" w:space="0" w:color="auto"/>
              <w:right w:val="single" w:sz="4" w:space="0" w:color="auto"/>
            </w:tcBorders>
          </w:tcPr>
          <w:p w14:paraId="276735C4"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8668F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75672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B032F70" w14:textId="77777777" w:rsidR="00CB62CF" w:rsidRDefault="00CB62CF" w:rsidP="009225C8">
            <w:pPr>
              <w:pStyle w:val="TAL"/>
              <w:keepNext w:val="0"/>
              <w:keepLines w:val="0"/>
              <w:widowControl w:val="0"/>
              <w:rPr>
                <w:lang w:eastAsia="ja-JP"/>
              </w:rPr>
            </w:pPr>
            <w:r>
              <w:rPr>
                <w:lang w:eastAsia="ja-JP"/>
              </w:rPr>
              <w:t>Allocated at the source NG-RAN node.</w:t>
            </w:r>
          </w:p>
        </w:tc>
        <w:tc>
          <w:tcPr>
            <w:tcW w:w="1080" w:type="dxa"/>
            <w:tcBorders>
              <w:top w:val="single" w:sz="4" w:space="0" w:color="auto"/>
              <w:left w:val="single" w:sz="4" w:space="0" w:color="auto"/>
              <w:bottom w:val="single" w:sz="4" w:space="0" w:color="auto"/>
              <w:right w:val="single" w:sz="4" w:space="0" w:color="auto"/>
            </w:tcBorders>
          </w:tcPr>
          <w:p w14:paraId="443FC79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D88E8C" w14:textId="77777777" w:rsidR="00CB62CF" w:rsidRDefault="00CB62CF" w:rsidP="009225C8">
            <w:pPr>
              <w:pStyle w:val="TAC"/>
              <w:keepNext w:val="0"/>
              <w:keepLines w:val="0"/>
              <w:widowControl w:val="0"/>
              <w:rPr>
                <w:lang w:eastAsia="ja-JP"/>
              </w:rPr>
            </w:pPr>
            <w:r>
              <w:rPr>
                <w:lang w:eastAsia="ja-JP"/>
              </w:rPr>
              <w:t>reject</w:t>
            </w:r>
          </w:p>
        </w:tc>
      </w:tr>
      <w:tr w:rsidR="00CB62CF" w14:paraId="0492AEC4" w14:textId="77777777" w:rsidTr="009225C8">
        <w:tc>
          <w:tcPr>
            <w:tcW w:w="2160" w:type="dxa"/>
            <w:tcBorders>
              <w:top w:val="single" w:sz="4" w:space="0" w:color="auto"/>
              <w:left w:val="single" w:sz="4" w:space="0" w:color="auto"/>
              <w:bottom w:val="single" w:sz="4" w:space="0" w:color="auto"/>
              <w:right w:val="single" w:sz="4" w:space="0" w:color="auto"/>
            </w:tcBorders>
          </w:tcPr>
          <w:p w14:paraId="7E59C01A" w14:textId="77777777" w:rsidR="00CB62CF" w:rsidRDefault="00CB62CF" w:rsidP="009225C8">
            <w:pPr>
              <w:pStyle w:val="TAL"/>
              <w:keepNext w:val="0"/>
              <w:keepLines w:val="0"/>
              <w:widowControl w:val="0"/>
              <w:rPr>
                <w:lang w:eastAsia="ja-JP"/>
              </w:rPr>
            </w:pPr>
            <w:r>
              <w:rPr>
                <w:lang w:eastAsia="ja-JP"/>
              </w:rPr>
              <w:t>Target NG-RAN node UE XnAP ID</w:t>
            </w:r>
          </w:p>
        </w:tc>
        <w:tc>
          <w:tcPr>
            <w:tcW w:w="1080" w:type="dxa"/>
            <w:tcBorders>
              <w:top w:val="single" w:sz="4" w:space="0" w:color="auto"/>
              <w:left w:val="single" w:sz="4" w:space="0" w:color="auto"/>
              <w:bottom w:val="single" w:sz="4" w:space="0" w:color="auto"/>
              <w:right w:val="single" w:sz="4" w:space="0" w:color="auto"/>
            </w:tcBorders>
          </w:tcPr>
          <w:p w14:paraId="542B92D7"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AD2370"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3557A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87084F3" w14:textId="77777777" w:rsidR="00CB62CF" w:rsidRDefault="00CB62CF" w:rsidP="009225C8">
            <w:pPr>
              <w:pStyle w:val="TAL"/>
              <w:keepNext w:val="0"/>
              <w:keepLines w:val="0"/>
              <w:widowControl w:val="0"/>
              <w:rPr>
                <w:lang w:eastAsia="ja-JP"/>
              </w:rPr>
            </w:pPr>
            <w:r>
              <w:rPr>
                <w:lang w:eastAsia="ja-JP"/>
              </w:rPr>
              <w:t>Allocated at the target NG-RAN node.</w:t>
            </w:r>
          </w:p>
        </w:tc>
        <w:tc>
          <w:tcPr>
            <w:tcW w:w="1080" w:type="dxa"/>
            <w:tcBorders>
              <w:top w:val="single" w:sz="4" w:space="0" w:color="auto"/>
              <w:left w:val="single" w:sz="4" w:space="0" w:color="auto"/>
              <w:bottom w:val="single" w:sz="4" w:space="0" w:color="auto"/>
              <w:right w:val="single" w:sz="4" w:space="0" w:color="auto"/>
            </w:tcBorders>
          </w:tcPr>
          <w:p w14:paraId="7FA92B9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A9E2C" w14:textId="77777777" w:rsidR="00CB62CF" w:rsidRDefault="00CB62CF" w:rsidP="009225C8">
            <w:pPr>
              <w:pStyle w:val="TAC"/>
              <w:keepNext w:val="0"/>
              <w:keepLines w:val="0"/>
              <w:widowControl w:val="0"/>
              <w:rPr>
                <w:lang w:eastAsia="ja-JP"/>
              </w:rPr>
            </w:pPr>
            <w:r>
              <w:rPr>
                <w:lang w:eastAsia="ja-JP"/>
              </w:rPr>
              <w:t>reject</w:t>
            </w:r>
          </w:p>
        </w:tc>
      </w:tr>
      <w:tr w:rsidR="00CB62CF" w14:paraId="7F8A72B1" w14:textId="77777777" w:rsidTr="009225C8">
        <w:tc>
          <w:tcPr>
            <w:tcW w:w="2160" w:type="dxa"/>
            <w:tcBorders>
              <w:top w:val="single" w:sz="4" w:space="0" w:color="auto"/>
              <w:left w:val="single" w:sz="4" w:space="0" w:color="auto"/>
              <w:bottom w:val="single" w:sz="4" w:space="0" w:color="auto"/>
              <w:right w:val="single" w:sz="4" w:space="0" w:color="auto"/>
            </w:tcBorders>
          </w:tcPr>
          <w:p w14:paraId="0A475233" w14:textId="77777777" w:rsidR="00CB62CF" w:rsidRDefault="00CB62CF" w:rsidP="009225C8">
            <w:pPr>
              <w:pStyle w:val="TAL"/>
              <w:keepNext w:val="0"/>
              <w:keepLines w:val="0"/>
              <w:widowControl w:val="0"/>
              <w:rPr>
                <w:lang w:eastAsia="ja-JP"/>
              </w:rPr>
            </w:pPr>
            <w:r>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6D291C75"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59B9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F60BF" w14:textId="77777777" w:rsidR="00CB62CF" w:rsidRDefault="00CB62CF" w:rsidP="009225C8">
            <w:pPr>
              <w:pStyle w:val="TAL"/>
              <w:keepNext w:val="0"/>
              <w:keepLines w:val="0"/>
              <w:widowControl w:val="0"/>
              <w:rPr>
                <w:lang w:eastAsia="ja-JP"/>
              </w:rPr>
            </w:pPr>
            <w:r>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94F7E9E"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9375C"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D9499" w14:textId="77777777" w:rsidR="00CB62CF" w:rsidRDefault="00CB62CF" w:rsidP="009225C8">
            <w:pPr>
              <w:pStyle w:val="TAC"/>
              <w:keepNext w:val="0"/>
              <w:keepLines w:val="0"/>
              <w:widowControl w:val="0"/>
              <w:rPr>
                <w:lang w:eastAsia="ja-JP"/>
              </w:rPr>
            </w:pPr>
            <w:r>
              <w:rPr>
                <w:lang w:eastAsia="ja-JP"/>
              </w:rPr>
              <w:t>ignore</w:t>
            </w:r>
          </w:p>
        </w:tc>
      </w:tr>
      <w:tr w:rsidR="000E6D54" w14:paraId="77019CF7" w14:textId="77777777" w:rsidTr="009225C8">
        <w:tc>
          <w:tcPr>
            <w:tcW w:w="2160" w:type="dxa"/>
            <w:tcBorders>
              <w:top w:val="single" w:sz="4" w:space="0" w:color="auto"/>
              <w:left w:val="single" w:sz="4" w:space="0" w:color="auto"/>
              <w:bottom w:val="single" w:sz="4" w:space="0" w:color="auto"/>
              <w:right w:val="single" w:sz="4" w:space="0" w:color="auto"/>
            </w:tcBorders>
          </w:tcPr>
          <w:p w14:paraId="7D5EEA95" w14:textId="77777777" w:rsidR="000E6D54" w:rsidRPr="003014FC" w:rsidRDefault="000E6D54" w:rsidP="000E6D54">
            <w:pPr>
              <w:pStyle w:val="TAL"/>
              <w:keepNext w:val="0"/>
              <w:keepLines w:val="0"/>
              <w:widowControl w:val="0"/>
              <w:rPr>
                <w:bCs/>
                <w:lang w:eastAsia="ja-JP"/>
              </w:rPr>
            </w:pPr>
            <w:r w:rsidRPr="008A22E6">
              <w:rPr>
                <w:bCs/>
                <w:lang w:eastAsia="ja-JP"/>
              </w:rPr>
              <w:t>LTM 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3D5A40C1" w14:textId="2AA16AC2" w:rsidR="000E6D54" w:rsidRDefault="000E6D54" w:rsidP="000E6D54">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2F1DF" w14:textId="48972FF5" w:rsidR="000E6D54" w:rsidRDefault="000E6D54" w:rsidP="000E6D5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B5D5F9" w14:textId="6B17A2DE" w:rsidR="000E6D54" w:rsidRDefault="000E6D54" w:rsidP="000E6D54">
            <w:pPr>
              <w:pStyle w:val="TAL"/>
              <w:keepNext w:val="0"/>
              <w:keepLines w:val="0"/>
              <w:widowControl w:val="0"/>
              <w:rPr>
                <w:lang w:eastAsia="ja-JP"/>
              </w:rPr>
            </w:pPr>
            <w:r>
              <w:rPr>
                <w:lang w:eastAsia="ja-JP"/>
              </w:rPr>
              <w:t>9.2.3.</w:t>
            </w:r>
            <w:r>
              <w:rPr>
                <w:rFonts w:eastAsia="Malgun Gothic" w:hint="eastAsia"/>
              </w:rPr>
              <w:t>247</w:t>
            </w:r>
          </w:p>
        </w:tc>
        <w:tc>
          <w:tcPr>
            <w:tcW w:w="1728" w:type="dxa"/>
            <w:tcBorders>
              <w:top w:val="single" w:sz="4" w:space="0" w:color="auto"/>
              <w:left w:val="single" w:sz="4" w:space="0" w:color="auto"/>
              <w:bottom w:val="single" w:sz="4" w:space="0" w:color="auto"/>
              <w:right w:val="single" w:sz="4" w:space="0" w:color="auto"/>
            </w:tcBorders>
          </w:tcPr>
          <w:p w14:paraId="78DE82C0" w14:textId="77777777" w:rsidR="000E6D54" w:rsidRDefault="000E6D54" w:rsidP="000E6D5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B0307" w14:textId="77777777" w:rsidR="000E6D54" w:rsidRDefault="000E6D54" w:rsidP="000E6D5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FE002" w14:textId="77777777" w:rsidR="000E6D54" w:rsidRDefault="000E6D54" w:rsidP="000E6D54">
            <w:pPr>
              <w:pStyle w:val="TAC"/>
              <w:keepNext w:val="0"/>
              <w:keepLines w:val="0"/>
              <w:widowControl w:val="0"/>
              <w:rPr>
                <w:lang w:eastAsia="ja-JP"/>
              </w:rPr>
            </w:pPr>
            <w:r>
              <w:rPr>
                <w:lang w:eastAsia="ja-JP"/>
              </w:rPr>
              <w:t>ignore</w:t>
            </w:r>
          </w:p>
        </w:tc>
      </w:tr>
    </w:tbl>
    <w:p w14:paraId="220F4BDD" w14:textId="77777777" w:rsidR="00CB62CF" w:rsidRDefault="00CB62CF" w:rsidP="00CB62CF"/>
    <w:p w14:paraId="46C288AA" w14:textId="1763D252" w:rsidR="00CB62CF" w:rsidRPr="001022AE" w:rsidRDefault="00CB62CF" w:rsidP="00CB62CF">
      <w:pPr>
        <w:pStyle w:val="Heading4"/>
      </w:pPr>
      <w:bookmarkStart w:id="6328" w:name="_Toc222864199"/>
      <w:r w:rsidRPr="001022AE">
        <w:t>9.1.</w:t>
      </w:r>
      <w:r>
        <w:rPr>
          <w:rFonts w:eastAsia="Malgun Gothic" w:hint="eastAsia"/>
        </w:rPr>
        <w:t>5</w:t>
      </w:r>
      <w:r w:rsidRPr="001022AE">
        <w:t>.</w:t>
      </w:r>
      <w:r>
        <w:rPr>
          <w:rFonts w:eastAsia="Malgun Gothic" w:hint="eastAsia"/>
        </w:rPr>
        <w:t>7</w:t>
      </w:r>
      <w:r w:rsidRPr="001022AE">
        <w:tab/>
        <w:t>CSI-RS COORDINATION REQUEST</w:t>
      </w:r>
      <w:bookmarkEnd w:id="6328"/>
    </w:p>
    <w:p w14:paraId="3001C1E4" w14:textId="77777777" w:rsidR="00CB62CF" w:rsidRPr="00AA5DA2" w:rsidRDefault="00CB62CF" w:rsidP="00CB62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4E782364" w14:textId="77777777" w:rsidR="00CB62CF" w:rsidRPr="00AA5DA2" w:rsidRDefault="00CB62CF" w:rsidP="00CB62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667CD57"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71F28BD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EABEA0"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89FB09A"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46F1CB"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9B6C2A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5551B6" w14:textId="77777777" w:rsidR="00CB62CF" w:rsidRPr="00FD0425" w:rsidRDefault="00CB62CF" w:rsidP="009225C8">
            <w:pPr>
              <w:pStyle w:val="TAH"/>
              <w:keepNext w:val="0"/>
              <w:keepLines w:val="0"/>
              <w:widowControl w:val="0"/>
              <w:rPr>
                <w:rFonts w:cs="Arial"/>
                <w:szCs w:val="18"/>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B2C87F0" w14:textId="77777777" w:rsidR="00CB62CF" w:rsidRPr="00FD0425" w:rsidRDefault="00CB62CF" w:rsidP="009225C8">
            <w:pPr>
              <w:pStyle w:val="TAH"/>
              <w:keepNext w:val="0"/>
              <w:keepLines w:val="0"/>
              <w:widowControl w:val="0"/>
              <w:rPr>
                <w:rFonts w:cs="Arial"/>
                <w:szCs w:val="18"/>
                <w:lang w:eastAsia="ja-JP"/>
              </w:rPr>
            </w:pPr>
            <w:r>
              <w:rPr>
                <w:lang w:eastAsia="ja-JP"/>
              </w:rPr>
              <w:t>Assigned Criticality</w:t>
            </w:r>
          </w:p>
        </w:tc>
      </w:tr>
      <w:tr w:rsidR="00CB62CF" w:rsidRPr="00FD0425" w14:paraId="53DDF03C"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473D6390"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92166CD"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197FF"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0DD16"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68E91D2"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D16CF"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0BDCC" w14:textId="77777777" w:rsidR="00CB62CF" w:rsidRPr="00FD0425" w:rsidRDefault="00CB62CF" w:rsidP="009225C8">
            <w:pPr>
              <w:pStyle w:val="TAC"/>
              <w:rPr>
                <w:lang w:eastAsia="ja-JP"/>
              </w:rPr>
            </w:pPr>
            <w:r>
              <w:rPr>
                <w:lang w:eastAsia="ja-JP"/>
              </w:rPr>
              <w:t>reject</w:t>
            </w:r>
          </w:p>
        </w:tc>
      </w:tr>
      <w:tr w:rsidR="00CB62CF" w:rsidRPr="00FD0425" w14:paraId="2F52AEEC" w14:textId="77777777" w:rsidTr="009225C8">
        <w:tc>
          <w:tcPr>
            <w:tcW w:w="2160" w:type="dxa"/>
            <w:tcBorders>
              <w:top w:val="single" w:sz="4" w:space="0" w:color="auto"/>
              <w:left w:val="single" w:sz="4" w:space="0" w:color="auto"/>
              <w:bottom w:val="single" w:sz="4" w:space="0" w:color="auto"/>
              <w:right w:val="single" w:sz="4" w:space="0" w:color="auto"/>
            </w:tcBorders>
          </w:tcPr>
          <w:p w14:paraId="0455FF53"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230B83D"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8F8FD"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4F36E" w14:textId="04D008D3"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5CB7D8D"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C8C13"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B68681" w14:textId="77777777" w:rsidR="00CB62CF" w:rsidRPr="00FD0425" w:rsidRDefault="00CB62CF" w:rsidP="009225C8">
            <w:pPr>
              <w:pStyle w:val="TAC"/>
              <w:rPr>
                <w:szCs w:val="18"/>
                <w:lang w:eastAsia="ja-JP"/>
              </w:rPr>
            </w:pPr>
            <w:r>
              <w:rPr>
                <w:lang w:eastAsia="ja-JP"/>
              </w:rPr>
              <w:t>reject</w:t>
            </w:r>
          </w:p>
        </w:tc>
      </w:tr>
      <w:tr w:rsidR="00CB62CF" w:rsidRPr="00FD0425" w14:paraId="1969BAC7" w14:textId="77777777" w:rsidTr="009225C8">
        <w:tc>
          <w:tcPr>
            <w:tcW w:w="2160" w:type="dxa"/>
            <w:tcBorders>
              <w:top w:val="single" w:sz="4" w:space="0" w:color="auto"/>
              <w:left w:val="single" w:sz="4" w:space="0" w:color="auto"/>
              <w:bottom w:val="single" w:sz="4" w:space="0" w:color="auto"/>
              <w:right w:val="single" w:sz="4" w:space="0" w:color="auto"/>
            </w:tcBorders>
          </w:tcPr>
          <w:p w14:paraId="120D6616"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7121603"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E33785"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5DFA1" w14:textId="3BEF48F7"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5F0F622"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1F5D9A"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6C253" w14:textId="77777777" w:rsidR="00CB62CF" w:rsidRPr="00FD0425" w:rsidRDefault="00CB62CF" w:rsidP="009225C8">
            <w:pPr>
              <w:pStyle w:val="TAC"/>
              <w:rPr>
                <w:szCs w:val="18"/>
                <w:lang w:eastAsia="ja-JP"/>
              </w:rPr>
            </w:pPr>
            <w:r>
              <w:rPr>
                <w:lang w:eastAsia="ja-JP"/>
              </w:rPr>
              <w:t>reject</w:t>
            </w:r>
          </w:p>
        </w:tc>
      </w:tr>
      <w:tr w:rsidR="00D13081" w:rsidRPr="00FD0425" w14:paraId="579EADC6" w14:textId="77777777" w:rsidTr="009225C8">
        <w:tc>
          <w:tcPr>
            <w:tcW w:w="2160" w:type="dxa"/>
            <w:tcBorders>
              <w:top w:val="single" w:sz="4" w:space="0" w:color="auto"/>
              <w:left w:val="single" w:sz="4" w:space="0" w:color="auto"/>
              <w:bottom w:val="single" w:sz="4" w:space="0" w:color="auto"/>
              <w:right w:val="single" w:sz="4" w:space="0" w:color="auto"/>
            </w:tcBorders>
          </w:tcPr>
          <w:p w14:paraId="082F28DB" w14:textId="720CCCD6" w:rsidR="00D13081" w:rsidRPr="009D1FE9" w:rsidRDefault="00D13081" w:rsidP="00D13081">
            <w:pPr>
              <w:pStyle w:val="TAL"/>
              <w:keepNext w:val="0"/>
              <w:keepLines w:val="0"/>
              <w:widowControl w:val="0"/>
              <w:rPr>
                <w:lang w:eastAsia="ja-JP"/>
              </w:rPr>
            </w:pPr>
            <w:r>
              <w:rPr>
                <w:b/>
                <w:bCs/>
                <w:lang w:eastAsia="ja-JP"/>
              </w:rPr>
              <w:t xml:space="preserve">CSI-RS Coordination Request </w:t>
            </w:r>
            <w:r>
              <w:rPr>
                <w:rFonts w:hint="eastAsia"/>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43F14C1" w14:textId="65CEFC0D" w:rsidR="00D13081" w:rsidRPr="009D1FE9"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0BF69F" w14:textId="59142407" w:rsidR="00D13081" w:rsidRPr="00FD0425" w:rsidRDefault="00D13081" w:rsidP="00D13081">
            <w:pPr>
              <w:pStyle w:val="TAL"/>
              <w:keepNext w:val="0"/>
              <w:keepLines w:val="0"/>
              <w:widowControl w:val="0"/>
              <w:rPr>
                <w:lang w:eastAsia="ja-JP"/>
              </w:rPr>
            </w:pPr>
            <w:r w:rsidRPr="008B368C">
              <w:rPr>
                <w:i/>
                <w:iCs/>
                <w:lang w:val="en-US" w:eastAsia="ja-JP"/>
              </w:rPr>
              <w:t>1</w:t>
            </w:r>
          </w:p>
        </w:tc>
        <w:tc>
          <w:tcPr>
            <w:tcW w:w="1512" w:type="dxa"/>
            <w:tcBorders>
              <w:top w:val="single" w:sz="4" w:space="0" w:color="auto"/>
              <w:left w:val="single" w:sz="4" w:space="0" w:color="auto"/>
              <w:bottom w:val="single" w:sz="4" w:space="0" w:color="auto"/>
              <w:right w:val="single" w:sz="4" w:space="0" w:color="auto"/>
            </w:tcBorders>
          </w:tcPr>
          <w:p w14:paraId="0D0108AF" w14:textId="77777777" w:rsidR="00D13081" w:rsidRPr="009D1FE9"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B6C9A8"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390E" w14:textId="77777777" w:rsidR="00D13081" w:rsidRPr="00FD0425" w:rsidRDefault="00D13081" w:rsidP="00D1308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908DDA" w14:textId="77777777" w:rsidR="00D13081" w:rsidRPr="00FD0425" w:rsidRDefault="00D13081" w:rsidP="00D13081">
            <w:pPr>
              <w:pStyle w:val="TAC"/>
              <w:rPr>
                <w:lang w:eastAsia="ja-JP"/>
              </w:rPr>
            </w:pPr>
            <w:r>
              <w:rPr>
                <w:lang w:eastAsia="ja-JP"/>
              </w:rPr>
              <w:t>reject</w:t>
            </w:r>
          </w:p>
        </w:tc>
      </w:tr>
      <w:tr w:rsidR="00D13081" w:rsidRPr="00FD0425" w14:paraId="40040895" w14:textId="77777777" w:rsidTr="009225C8">
        <w:tc>
          <w:tcPr>
            <w:tcW w:w="2160" w:type="dxa"/>
            <w:tcBorders>
              <w:top w:val="single" w:sz="4" w:space="0" w:color="auto"/>
              <w:left w:val="single" w:sz="4" w:space="0" w:color="auto"/>
              <w:bottom w:val="single" w:sz="4" w:space="0" w:color="auto"/>
              <w:right w:val="single" w:sz="4" w:space="0" w:color="auto"/>
            </w:tcBorders>
          </w:tcPr>
          <w:p w14:paraId="044923E9" w14:textId="697C2E64" w:rsidR="00D13081" w:rsidRPr="00317F82" w:rsidRDefault="00D13081" w:rsidP="008A22E6">
            <w:pPr>
              <w:pStyle w:val="TAL"/>
              <w:keepNext w:val="0"/>
              <w:keepLines w:val="0"/>
              <w:widowControl w:val="0"/>
              <w:ind w:left="113"/>
              <w:rPr>
                <w:rFonts w:cs="Arial"/>
                <w:b/>
                <w:bCs/>
                <w:lang w:eastAsia="ja-JP"/>
              </w:rPr>
            </w:pPr>
            <w:r w:rsidRPr="000136D9">
              <w:rPr>
                <w:rFonts w:eastAsia="Malgun Gothic"/>
                <w:b/>
                <w:bCs/>
                <w:szCs w:val="18"/>
              </w:rPr>
              <w:t>&gt;</w:t>
            </w:r>
            <w:r w:rsidRPr="000136D9">
              <w:rPr>
                <w:b/>
                <w:bCs/>
                <w:lang w:eastAsia="ja-JP"/>
              </w:rPr>
              <w:t>CSI-RS Coordination Request</w:t>
            </w:r>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4F35546" w14:textId="77777777" w:rsidR="00D13081" w:rsidRPr="00FD0425" w:rsidRDefault="00D13081" w:rsidP="00D1308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B17AE" w14:textId="5C0C9DB3" w:rsidR="00D13081" w:rsidRPr="00CB0A50" w:rsidRDefault="00D13081" w:rsidP="00D13081">
            <w:pPr>
              <w:pStyle w:val="TAL"/>
              <w:keepNext w:val="0"/>
              <w:keepLines w:val="0"/>
              <w:widowControl w:val="0"/>
              <w:rPr>
                <w:i/>
                <w:iCs/>
                <w:lang w:eastAsia="ja-JP"/>
              </w:rPr>
            </w:pPr>
            <w:r w:rsidRPr="000136D9">
              <w:rPr>
                <w:i/>
                <w:iCs/>
                <w:lang w:eastAsia="ja-JP"/>
              </w:rPr>
              <w:t>1 .. &lt;maxnoofCSIResourceConfigurations&gt;</w:t>
            </w:r>
          </w:p>
        </w:tc>
        <w:tc>
          <w:tcPr>
            <w:tcW w:w="1512" w:type="dxa"/>
            <w:tcBorders>
              <w:top w:val="single" w:sz="4" w:space="0" w:color="auto"/>
              <w:left w:val="single" w:sz="4" w:space="0" w:color="auto"/>
              <w:bottom w:val="single" w:sz="4" w:space="0" w:color="auto"/>
              <w:right w:val="single" w:sz="4" w:space="0" w:color="auto"/>
            </w:tcBorders>
          </w:tcPr>
          <w:p w14:paraId="586818FE" w14:textId="77777777" w:rsidR="00D13081" w:rsidRPr="00422562"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93BD9D"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DF4BF" w14:textId="17F56F56"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030C84" w14:textId="77777777" w:rsidR="00D13081" w:rsidRPr="00FD0425" w:rsidRDefault="00D13081" w:rsidP="00D13081">
            <w:pPr>
              <w:pStyle w:val="TAC"/>
              <w:rPr>
                <w:lang w:eastAsia="ja-JP"/>
              </w:rPr>
            </w:pPr>
          </w:p>
        </w:tc>
      </w:tr>
      <w:tr w:rsidR="00D13081" w:rsidRPr="00FD0425" w14:paraId="6F611EB7" w14:textId="77777777" w:rsidTr="009225C8">
        <w:tc>
          <w:tcPr>
            <w:tcW w:w="2160" w:type="dxa"/>
            <w:tcBorders>
              <w:top w:val="single" w:sz="4" w:space="0" w:color="auto"/>
              <w:left w:val="single" w:sz="4" w:space="0" w:color="auto"/>
              <w:bottom w:val="single" w:sz="4" w:space="0" w:color="auto"/>
              <w:right w:val="single" w:sz="4" w:space="0" w:color="auto"/>
            </w:tcBorders>
          </w:tcPr>
          <w:p w14:paraId="75CA13DE" w14:textId="7F1FDFF5" w:rsidR="00D13081" w:rsidRPr="00CB0A50" w:rsidRDefault="00D13081" w:rsidP="008A22E6">
            <w:pPr>
              <w:pStyle w:val="TAL"/>
              <w:keepNext w:val="0"/>
              <w:keepLines w:val="0"/>
              <w:widowControl w:val="0"/>
              <w:ind w:left="227"/>
              <w:rPr>
                <w:bCs/>
                <w:lang w:eastAsia="ja-JP"/>
              </w:rPr>
            </w:pPr>
            <w:r w:rsidRPr="000136D9">
              <w:rPr>
                <w:rFonts w:cs="Arial"/>
                <w:lang w:eastAsia="ja-JP"/>
              </w:rPr>
              <w:t>&gt;</w:t>
            </w:r>
            <w:r w:rsidRPr="009361D8">
              <w:rPr>
                <w:bCs/>
                <w:lang w:eastAsia="ja-JP"/>
              </w:rPr>
              <w:t>&gt;</w:t>
            </w:r>
            <w:r w:rsidRPr="008B368C">
              <w:rPr>
                <w:bCs/>
                <w:lang w:eastAsia="ja-JP"/>
              </w:rPr>
              <w:t>Transmission Request</w:t>
            </w:r>
          </w:p>
        </w:tc>
        <w:tc>
          <w:tcPr>
            <w:tcW w:w="1080" w:type="dxa"/>
            <w:tcBorders>
              <w:top w:val="single" w:sz="4" w:space="0" w:color="auto"/>
              <w:left w:val="single" w:sz="4" w:space="0" w:color="auto"/>
              <w:bottom w:val="single" w:sz="4" w:space="0" w:color="auto"/>
              <w:right w:val="single" w:sz="4" w:space="0" w:color="auto"/>
            </w:tcBorders>
          </w:tcPr>
          <w:p w14:paraId="64692063" w14:textId="3E8ABDCD" w:rsidR="00D13081" w:rsidRPr="00F6343E" w:rsidRDefault="00D13081" w:rsidP="00D13081">
            <w:pPr>
              <w:pStyle w:val="TAL"/>
              <w:keepNext w:val="0"/>
              <w:keepLines w:val="0"/>
              <w:widowControl w:val="0"/>
              <w:rPr>
                <w:lang w:val="fr-FR" w:eastAsia="ja-JP"/>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0C4FCE"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E6382" w14:textId="7CD9A030" w:rsidR="00D13081" w:rsidRPr="00F6343E" w:rsidRDefault="00D13081" w:rsidP="00D13081">
            <w:pPr>
              <w:pStyle w:val="TAL"/>
              <w:keepNext w:val="0"/>
              <w:keepLines w:val="0"/>
              <w:widowControl w:val="0"/>
              <w:rPr>
                <w:lang w:val="fr-FR" w:eastAsia="ja-JP"/>
              </w:rPr>
            </w:pPr>
            <w:r w:rsidRPr="000136D9">
              <w:rPr>
                <w:lang w:eastAsia="ja-JP"/>
              </w:rPr>
              <w:t>ENUMERATED(activate, deactivate, …)</w:t>
            </w:r>
          </w:p>
        </w:tc>
        <w:tc>
          <w:tcPr>
            <w:tcW w:w="1728" w:type="dxa"/>
            <w:tcBorders>
              <w:top w:val="single" w:sz="4" w:space="0" w:color="auto"/>
              <w:left w:val="single" w:sz="4" w:space="0" w:color="auto"/>
              <w:bottom w:val="single" w:sz="4" w:space="0" w:color="auto"/>
              <w:right w:val="single" w:sz="4" w:space="0" w:color="auto"/>
            </w:tcBorders>
          </w:tcPr>
          <w:p w14:paraId="371C4B9E"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DBA9F" w14:textId="02EDD042"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D57E0" w14:textId="77777777" w:rsidR="00D13081" w:rsidRPr="00FD0425" w:rsidRDefault="00D13081" w:rsidP="00D13081">
            <w:pPr>
              <w:pStyle w:val="TAC"/>
              <w:rPr>
                <w:lang w:eastAsia="ja-JP"/>
              </w:rPr>
            </w:pPr>
          </w:p>
        </w:tc>
      </w:tr>
      <w:tr w:rsidR="00D13081" w:rsidRPr="00FD0425" w14:paraId="2851D12F" w14:textId="77777777" w:rsidTr="009225C8">
        <w:tc>
          <w:tcPr>
            <w:tcW w:w="2160" w:type="dxa"/>
            <w:tcBorders>
              <w:top w:val="single" w:sz="4" w:space="0" w:color="auto"/>
              <w:left w:val="single" w:sz="4" w:space="0" w:color="auto"/>
              <w:bottom w:val="single" w:sz="4" w:space="0" w:color="auto"/>
              <w:right w:val="single" w:sz="4" w:space="0" w:color="auto"/>
            </w:tcBorders>
          </w:tcPr>
          <w:p w14:paraId="7BE43382" w14:textId="04DFC706" w:rsidR="00D13081" w:rsidRPr="00CB0A50" w:rsidRDefault="00D13081" w:rsidP="008A22E6">
            <w:pPr>
              <w:pStyle w:val="TAL"/>
              <w:keepNext w:val="0"/>
              <w:keepLines w:val="0"/>
              <w:widowControl w:val="0"/>
              <w:ind w:left="227"/>
              <w:rPr>
                <w:bCs/>
                <w:lang w:eastAsia="ja-JP"/>
              </w:rPr>
            </w:pPr>
            <w:bookmarkStart w:id="6329" w:name="_MCCTEMPBM_CRPT75870645___2"/>
            <w:r w:rsidRPr="00CB0A50">
              <w:rPr>
                <w:bCs/>
                <w:lang w:eastAsia="ja-JP"/>
              </w:rPr>
              <w:t xml:space="preserve">&gt;&gt;CSI Resource </w:t>
            </w:r>
            <w:r>
              <w:rPr>
                <w:bCs/>
                <w:lang w:eastAsia="ja-JP"/>
              </w:rPr>
              <w:t xml:space="preserve">Configuration </w:t>
            </w:r>
            <w:r w:rsidRPr="00CB0A50">
              <w:rPr>
                <w:bCs/>
                <w:lang w:eastAsia="ja-JP"/>
              </w:rPr>
              <w:t>ID</w:t>
            </w:r>
            <w:bookmarkEnd w:id="6329"/>
          </w:p>
        </w:tc>
        <w:tc>
          <w:tcPr>
            <w:tcW w:w="1080" w:type="dxa"/>
            <w:tcBorders>
              <w:top w:val="single" w:sz="4" w:space="0" w:color="auto"/>
              <w:left w:val="single" w:sz="4" w:space="0" w:color="auto"/>
              <w:bottom w:val="single" w:sz="4" w:space="0" w:color="auto"/>
              <w:right w:val="single" w:sz="4" w:space="0" w:color="auto"/>
            </w:tcBorders>
          </w:tcPr>
          <w:p w14:paraId="7C990B1E" w14:textId="77777777" w:rsidR="00D13081" w:rsidRPr="00F6343E" w:rsidRDefault="00D13081" w:rsidP="00D13081">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64C78B5"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F8682" w14:textId="77777777" w:rsidR="00D13081" w:rsidRPr="00F6343E" w:rsidRDefault="00D13081" w:rsidP="00D13081">
            <w:pPr>
              <w:pStyle w:val="TAL"/>
              <w:keepNext w:val="0"/>
              <w:keepLines w:val="0"/>
              <w:widowControl w:val="0"/>
              <w:rPr>
                <w:lang w:val="fr-FR"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6497D907" w14:textId="78B68866" w:rsidR="00D13081" w:rsidRPr="00FD0425" w:rsidRDefault="00D13081" w:rsidP="00D13081">
            <w:pPr>
              <w:pStyle w:val="TAL"/>
              <w:keepNext w:val="0"/>
              <w:keepLines w:val="0"/>
              <w:widowControl w:val="0"/>
              <w:rPr>
                <w:lang w:eastAsia="ja-JP"/>
              </w:rPr>
            </w:pPr>
            <w:r>
              <w:t xml:space="preserve">Corresponds to information provided in the </w:t>
            </w:r>
            <w:r w:rsidRPr="007C3AF2">
              <w:rPr>
                <w:i/>
                <w:iCs/>
              </w:rPr>
              <w:t>LTM-CSI-ResourceConfigId</w:t>
            </w:r>
            <w:r>
              <w:rPr>
                <w:i/>
                <w:iCs/>
              </w:rPr>
              <w:t xml:space="preserve"> </w:t>
            </w:r>
            <w:r>
              <w:t xml:space="preserve">I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DDD67" w14:textId="77777777" w:rsidR="00D13081" w:rsidRDefault="00D13081" w:rsidP="00D13081">
            <w:pPr>
              <w:pStyle w:val="TAC"/>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D37590" w14:textId="77777777" w:rsidR="00D13081" w:rsidRDefault="00D13081" w:rsidP="00D13081">
            <w:pPr>
              <w:pStyle w:val="TAC"/>
            </w:pPr>
          </w:p>
        </w:tc>
      </w:tr>
      <w:tr w:rsidR="00C53B37" w:rsidRPr="00FD0425" w:rsidDel="00D13081" w14:paraId="61756CDE" w14:textId="77777777" w:rsidTr="009225C8">
        <w:tc>
          <w:tcPr>
            <w:tcW w:w="2160" w:type="dxa"/>
            <w:tcBorders>
              <w:top w:val="single" w:sz="4" w:space="0" w:color="auto"/>
              <w:left w:val="single" w:sz="4" w:space="0" w:color="auto"/>
              <w:bottom w:val="single" w:sz="4" w:space="0" w:color="auto"/>
              <w:right w:val="single" w:sz="4" w:space="0" w:color="auto"/>
            </w:tcBorders>
          </w:tcPr>
          <w:p w14:paraId="45FA07B7" w14:textId="2E3505E6" w:rsidR="00C53B37" w:rsidRPr="008A22E6" w:rsidDel="00D13081" w:rsidRDefault="00C53B37" w:rsidP="008A22E6">
            <w:pPr>
              <w:pStyle w:val="TAL"/>
              <w:keepNext w:val="0"/>
              <w:keepLines w:val="0"/>
              <w:widowControl w:val="0"/>
              <w:ind w:left="227"/>
              <w:rPr>
                <w:rFonts w:cs="Arial"/>
                <w:b/>
                <w:lang w:eastAsia="ja-JP"/>
              </w:rPr>
            </w:pPr>
            <w:r w:rsidRPr="008A22E6">
              <w:rPr>
                <w:b/>
                <w:lang w:eastAsia="ja-JP"/>
              </w:rPr>
              <w:t>&gt;&gt;TCI State Information List</w:t>
            </w:r>
          </w:p>
        </w:tc>
        <w:tc>
          <w:tcPr>
            <w:tcW w:w="1080" w:type="dxa"/>
            <w:tcBorders>
              <w:top w:val="single" w:sz="4" w:space="0" w:color="auto"/>
              <w:left w:val="single" w:sz="4" w:space="0" w:color="auto"/>
              <w:bottom w:val="single" w:sz="4" w:space="0" w:color="auto"/>
              <w:right w:val="single" w:sz="4" w:space="0" w:color="auto"/>
            </w:tcBorders>
          </w:tcPr>
          <w:p w14:paraId="2406DAD6" w14:textId="77777777" w:rsidR="00C53B37" w:rsidRPr="002B2640" w:rsidDel="00D13081" w:rsidRDefault="00C53B37" w:rsidP="008A22E6">
            <w:pPr>
              <w:pStyle w:val="TAL"/>
            </w:pPr>
          </w:p>
        </w:tc>
        <w:tc>
          <w:tcPr>
            <w:tcW w:w="1080" w:type="dxa"/>
            <w:tcBorders>
              <w:top w:val="single" w:sz="4" w:space="0" w:color="auto"/>
              <w:left w:val="single" w:sz="4" w:space="0" w:color="auto"/>
              <w:bottom w:val="single" w:sz="4" w:space="0" w:color="auto"/>
              <w:right w:val="single" w:sz="4" w:space="0" w:color="auto"/>
            </w:tcBorders>
          </w:tcPr>
          <w:p w14:paraId="3606180A" w14:textId="43300C4A" w:rsidR="00C53B37" w:rsidRPr="008A22E6" w:rsidDel="00D13081" w:rsidRDefault="00C53B37" w:rsidP="008A22E6">
            <w:pPr>
              <w:pStyle w:val="TAL"/>
              <w:rPr>
                <w:i/>
                <w:iCs/>
              </w:rPr>
            </w:pPr>
            <w:r w:rsidRPr="008A22E6">
              <w:rPr>
                <w:i/>
                <w:iCs/>
              </w:rPr>
              <w:t>0..1</w:t>
            </w:r>
          </w:p>
        </w:tc>
        <w:tc>
          <w:tcPr>
            <w:tcW w:w="1512" w:type="dxa"/>
            <w:tcBorders>
              <w:top w:val="single" w:sz="4" w:space="0" w:color="auto"/>
              <w:left w:val="single" w:sz="4" w:space="0" w:color="auto"/>
              <w:bottom w:val="single" w:sz="4" w:space="0" w:color="auto"/>
              <w:right w:val="single" w:sz="4" w:space="0" w:color="auto"/>
            </w:tcBorders>
          </w:tcPr>
          <w:p w14:paraId="22D4F85F" w14:textId="77777777" w:rsidR="00C53B37" w:rsidRPr="002B2640" w:rsidDel="00D13081" w:rsidRDefault="00C53B37" w:rsidP="00C53B37">
            <w:pPr>
              <w:pStyle w:val="TAL"/>
              <w:keepNext w:val="0"/>
              <w:keepLines w:val="0"/>
              <w:widowControl w:val="0"/>
              <w:rPr>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5F492BF4" w14:textId="25545484" w:rsidR="00C53B37" w:rsidDel="00D13081" w:rsidRDefault="00C53B37" w:rsidP="00C53B37">
            <w:pPr>
              <w:pStyle w:val="TAL"/>
              <w:keepNext w:val="0"/>
              <w:keepLines w:val="0"/>
              <w:widowControl w:val="0"/>
            </w:pPr>
            <w:r w:rsidRPr="00B0524F">
              <w:t xml:space="preserve">Indicates the TCI states where the semi persistent CSI-RS resource is transmitted. The mapping between the CSI-RS Resource indicated by the </w:t>
            </w:r>
            <w:r w:rsidRPr="005163E8">
              <w:rPr>
                <w:i/>
                <w:iCs/>
              </w:rPr>
              <w:t>LTM CSI Resource Configuration ID</w:t>
            </w:r>
            <w:r w:rsidRPr="00B0524F">
              <w:t xml:space="preserve"> IE and the TCI state is defined in TS 38.321 [35].</w:t>
            </w:r>
          </w:p>
        </w:tc>
        <w:tc>
          <w:tcPr>
            <w:tcW w:w="1080" w:type="dxa"/>
            <w:tcBorders>
              <w:top w:val="single" w:sz="4" w:space="0" w:color="auto"/>
              <w:left w:val="single" w:sz="4" w:space="0" w:color="auto"/>
              <w:bottom w:val="single" w:sz="4" w:space="0" w:color="auto"/>
              <w:right w:val="single" w:sz="4" w:space="0" w:color="auto"/>
            </w:tcBorders>
          </w:tcPr>
          <w:p w14:paraId="15280882" w14:textId="17E2DEF7"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B270A" w14:textId="75905C87" w:rsidR="00C53B37" w:rsidDel="00D13081" w:rsidRDefault="00C53B37" w:rsidP="00C53B37">
            <w:pPr>
              <w:pStyle w:val="TAC"/>
              <w:rPr>
                <w:lang w:eastAsia="ja-JP"/>
              </w:rPr>
            </w:pPr>
          </w:p>
        </w:tc>
      </w:tr>
      <w:tr w:rsidR="00C53B37" w:rsidRPr="00FD0425" w:rsidDel="00D13081" w14:paraId="199D6C89" w14:textId="77777777" w:rsidTr="009225C8">
        <w:tc>
          <w:tcPr>
            <w:tcW w:w="2160" w:type="dxa"/>
            <w:tcBorders>
              <w:top w:val="single" w:sz="4" w:space="0" w:color="auto"/>
              <w:left w:val="single" w:sz="4" w:space="0" w:color="auto"/>
              <w:bottom w:val="single" w:sz="4" w:space="0" w:color="auto"/>
              <w:right w:val="single" w:sz="4" w:space="0" w:color="auto"/>
            </w:tcBorders>
          </w:tcPr>
          <w:p w14:paraId="4977EE15" w14:textId="2C3ED84D" w:rsidR="00C53B37" w:rsidRPr="008A22E6" w:rsidDel="00D13081" w:rsidRDefault="00C53B37" w:rsidP="008A22E6">
            <w:pPr>
              <w:pStyle w:val="TAL"/>
              <w:ind w:left="340"/>
              <w:rPr>
                <w:rFonts w:ascii="Times New Roman" w:hAnsi="Times New Roman" w:cs="Arial"/>
                <w:b/>
                <w:bCs/>
                <w:sz w:val="20"/>
                <w:lang w:eastAsia="ja-JP"/>
              </w:rPr>
            </w:pPr>
            <w:r w:rsidRPr="008A22E6">
              <w:rPr>
                <w:rFonts w:cs="Arial"/>
                <w:b/>
                <w:bCs/>
                <w:lang w:eastAsia="ja-JP"/>
              </w:rPr>
              <w:t>&gt;&gt;&gt;TCI state information Item</w:t>
            </w:r>
          </w:p>
        </w:tc>
        <w:tc>
          <w:tcPr>
            <w:tcW w:w="1080" w:type="dxa"/>
            <w:tcBorders>
              <w:top w:val="single" w:sz="4" w:space="0" w:color="auto"/>
              <w:left w:val="single" w:sz="4" w:space="0" w:color="auto"/>
              <w:bottom w:val="single" w:sz="4" w:space="0" w:color="auto"/>
              <w:right w:val="single" w:sz="4" w:space="0" w:color="auto"/>
            </w:tcBorders>
          </w:tcPr>
          <w:p w14:paraId="18F58102" w14:textId="77777777" w:rsidR="00C53B37" w:rsidRPr="002B2640" w:rsidDel="00D13081" w:rsidRDefault="00C53B37" w:rsidP="008A22E6">
            <w:pPr>
              <w:pStyle w:val="TAL"/>
            </w:pPr>
          </w:p>
        </w:tc>
        <w:tc>
          <w:tcPr>
            <w:tcW w:w="1080" w:type="dxa"/>
            <w:tcBorders>
              <w:top w:val="single" w:sz="4" w:space="0" w:color="auto"/>
              <w:left w:val="single" w:sz="4" w:space="0" w:color="auto"/>
              <w:bottom w:val="single" w:sz="4" w:space="0" w:color="auto"/>
              <w:right w:val="single" w:sz="4" w:space="0" w:color="auto"/>
            </w:tcBorders>
          </w:tcPr>
          <w:p w14:paraId="1D62FA5A" w14:textId="01FCDF1D" w:rsidR="00C53B37" w:rsidRPr="008A22E6" w:rsidDel="00D13081" w:rsidRDefault="00C53B37" w:rsidP="008A22E6">
            <w:pPr>
              <w:pStyle w:val="TAL"/>
              <w:rPr>
                <w:i/>
                <w:iCs/>
              </w:rPr>
            </w:pPr>
            <w:r w:rsidRPr="008A22E6">
              <w:rPr>
                <w:i/>
                <w:iCs/>
              </w:rPr>
              <w:t>1 .. &lt; maxnoofLTM-CSI-ResourcesPerSet&gt;</w:t>
            </w:r>
          </w:p>
        </w:tc>
        <w:tc>
          <w:tcPr>
            <w:tcW w:w="1512" w:type="dxa"/>
            <w:tcBorders>
              <w:top w:val="single" w:sz="4" w:space="0" w:color="auto"/>
              <w:left w:val="single" w:sz="4" w:space="0" w:color="auto"/>
              <w:bottom w:val="single" w:sz="4" w:space="0" w:color="auto"/>
              <w:right w:val="single" w:sz="4" w:space="0" w:color="auto"/>
            </w:tcBorders>
          </w:tcPr>
          <w:p w14:paraId="792B1340" w14:textId="77777777" w:rsidR="00C53B37" w:rsidRPr="002B2640" w:rsidDel="00D13081" w:rsidRDefault="00C53B37" w:rsidP="00C53B37">
            <w:pPr>
              <w:pStyle w:val="TAL"/>
              <w:keepNext w:val="0"/>
              <w:keepLines w:val="0"/>
              <w:widowControl w:val="0"/>
              <w:rPr>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048E862D" w14:textId="77777777" w:rsidR="00C53B37" w:rsidDel="00D13081" w:rsidRDefault="00C53B37" w:rsidP="00C53B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BE0CA4" w14:textId="3E3AAD17"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7D46F" w14:textId="77777777" w:rsidR="00C53B37" w:rsidDel="00D13081" w:rsidRDefault="00C53B37" w:rsidP="00C53B37">
            <w:pPr>
              <w:pStyle w:val="TAC"/>
              <w:rPr>
                <w:lang w:eastAsia="ja-JP"/>
              </w:rPr>
            </w:pPr>
          </w:p>
        </w:tc>
      </w:tr>
      <w:tr w:rsidR="00C53B37" w:rsidRPr="00FD0425" w:rsidDel="00D13081" w14:paraId="7C59E825" w14:textId="77777777" w:rsidTr="009225C8">
        <w:tc>
          <w:tcPr>
            <w:tcW w:w="2160" w:type="dxa"/>
            <w:tcBorders>
              <w:top w:val="single" w:sz="4" w:space="0" w:color="auto"/>
              <w:left w:val="single" w:sz="4" w:space="0" w:color="auto"/>
              <w:bottom w:val="single" w:sz="4" w:space="0" w:color="auto"/>
              <w:right w:val="single" w:sz="4" w:space="0" w:color="auto"/>
            </w:tcBorders>
          </w:tcPr>
          <w:p w14:paraId="285A00A7" w14:textId="17EFE661" w:rsidR="00C53B37" w:rsidRPr="002B2640" w:rsidDel="00D13081" w:rsidRDefault="00C53B37" w:rsidP="008A22E6">
            <w:pPr>
              <w:pStyle w:val="TAL"/>
              <w:ind w:left="454"/>
              <w:rPr>
                <w:rFonts w:cs="Arial"/>
                <w:lang w:eastAsia="ja-JP"/>
              </w:rPr>
            </w:pPr>
            <w:r w:rsidRPr="00B0524F">
              <w:rPr>
                <w:rFonts w:cs="Arial"/>
                <w:lang w:eastAsia="ja-JP"/>
              </w:rPr>
              <w:t>&gt;&gt;&gt;&gt;Joint or DL TCI State ID</w:t>
            </w:r>
          </w:p>
        </w:tc>
        <w:tc>
          <w:tcPr>
            <w:tcW w:w="1080" w:type="dxa"/>
            <w:tcBorders>
              <w:top w:val="single" w:sz="4" w:space="0" w:color="auto"/>
              <w:left w:val="single" w:sz="4" w:space="0" w:color="auto"/>
              <w:bottom w:val="single" w:sz="4" w:space="0" w:color="auto"/>
              <w:right w:val="single" w:sz="4" w:space="0" w:color="auto"/>
            </w:tcBorders>
          </w:tcPr>
          <w:p w14:paraId="1FD7CAC8" w14:textId="6965E696" w:rsidR="00C53B37" w:rsidRPr="002B2640" w:rsidDel="00D13081" w:rsidRDefault="00C53B37" w:rsidP="008A22E6">
            <w:pPr>
              <w:pStyle w:val="TAL"/>
            </w:pPr>
            <w:r w:rsidRPr="00B0524F">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48B1267" w14:textId="77777777" w:rsidR="00C53B37" w:rsidRPr="002B2640" w:rsidDel="00D13081" w:rsidRDefault="00C53B37" w:rsidP="008A22E6">
            <w:pPr>
              <w:pStyle w:val="TAL"/>
            </w:pPr>
          </w:p>
        </w:tc>
        <w:tc>
          <w:tcPr>
            <w:tcW w:w="1512" w:type="dxa"/>
            <w:tcBorders>
              <w:top w:val="single" w:sz="4" w:space="0" w:color="auto"/>
              <w:left w:val="single" w:sz="4" w:space="0" w:color="auto"/>
              <w:bottom w:val="single" w:sz="4" w:space="0" w:color="auto"/>
              <w:right w:val="single" w:sz="4" w:space="0" w:color="auto"/>
            </w:tcBorders>
          </w:tcPr>
          <w:p w14:paraId="564DD8A7" w14:textId="054BF00C" w:rsidR="00C53B37" w:rsidRPr="002B2640" w:rsidDel="00D13081" w:rsidRDefault="00C53B37" w:rsidP="00C53B37">
            <w:pPr>
              <w:pStyle w:val="TAL"/>
              <w:keepNext w:val="0"/>
              <w:keepLines w:val="0"/>
              <w:widowControl w:val="0"/>
              <w:rPr>
                <w:rFonts w:eastAsia="Malgun Gothic"/>
                <w:szCs w:val="18"/>
              </w:rPr>
            </w:pPr>
            <w:r w:rsidRPr="00B0524F">
              <w:rPr>
                <w:rFonts w:eastAsia="Malgun Gothic"/>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037D5357" w14:textId="4D44B0E2" w:rsidR="00C53B37" w:rsidDel="00D13081" w:rsidRDefault="00C53B37" w:rsidP="00C53B37">
            <w:pPr>
              <w:pStyle w:val="TAL"/>
              <w:keepNext w:val="0"/>
              <w:keepLines w:val="0"/>
              <w:widowControl w:val="0"/>
            </w:pPr>
            <w:r w:rsidRPr="00B0524F">
              <w:rPr>
                <w:rFonts w:hint="eastAsia"/>
              </w:rPr>
              <w:t>Includes</w:t>
            </w:r>
            <w:r w:rsidRPr="00B0524F">
              <w:t xml:space="preserve"> the </w:t>
            </w:r>
            <w:r w:rsidRPr="005163E8">
              <w:rPr>
                <w:i/>
                <w:iCs/>
              </w:rPr>
              <w:t>TCI-StateId</w:t>
            </w:r>
            <w:r w:rsidRPr="00B0524F">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79F2EDD2" w14:textId="6C0F238B"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A7A7C" w14:textId="77777777" w:rsidR="00C53B37" w:rsidDel="00D13081" w:rsidRDefault="00C53B37" w:rsidP="00C53B37">
            <w:pPr>
              <w:pStyle w:val="TAC"/>
              <w:rPr>
                <w:lang w:eastAsia="ja-JP"/>
              </w:rPr>
            </w:pPr>
          </w:p>
        </w:tc>
      </w:tr>
    </w:tbl>
    <w:p w14:paraId="5AB5AF1B" w14:textId="77777777" w:rsidR="00717CB1" w:rsidRDefault="00717CB1" w:rsidP="00717CB1">
      <w:pPr>
        <w:widowControl w:val="0"/>
      </w:pPr>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717CB1" w:rsidRPr="00FD0425" w14:paraId="42F0AECA" w14:textId="77777777" w:rsidTr="00455DD3">
        <w:tc>
          <w:tcPr>
            <w:tcW w:w="3595" w:type="dxa"/>
          </w:tcPr>
          <w:p w14:paraId="070B7E6C" w14:textId="77777777" w:rsidR="00717CB1" w:rsidRPr="00FD0425" w:rsidRDefault="00717CB1" w:rsidP="00455DD3">
            <w:pPr>
              <w:pStyle w:val="TAH"/>
              <w:keepNext w:val="0"/>
              <w:keepLines w:val="0"/>
              <w:widowControl w:val="0"/>
              <w:rPr>
                <w:lang w:eastAsia="ja-JP"/>
              </w:rPr>
            </w:pPr>
            <w:r w:rsidRPr="00FD0425">
              <w:rPr>
                <w:lang w:eastAsia="ja-JP"/>
              </w:rPr>
              <w:t>Range bound</w:t>
            </w:r>
          </w:p>
        </w:tc>
        <w:tc>
          <w:tcPr>
            <w:tcW w:w="6300" w:type="dxa"/>
          </w:tcPr>
          <w:p w14:paraId="5EFDA004" w14:textId="77777777" w:rsidR="00717CB1" w:rsidRPr="00FD0425" w:rsidRDefault="00717CB1" w:rsidP="00455DD3">
            <w:pPr>
              <w:pStyle w:val="TAH"/>
              <w:keepNext w:val="0"/>
              <w:keepLines w:val="0"/>
              <w:widowControl w:val="0"/>
              <w:rPr>
                <w:lang w:eastAsia="ja-JP"/>
              </w:rPr>
            </w:pPr>
            <w:r w:rsidRPr="00FD0425">
              <w:rPr>
                <w:lang w:eastAsia="ja-JP"/>
              </w:rPr>
              <w:t>Explanation</w:t>
            </w:r>
          </w:p>
        </w:tc>
      </w:tr>
      <w:tr w:rsidR="00717CB1" w:rsidRPr="00FD0425" w14:paraId="3D2AAE7B" w14:textId="77777777" w:rsidTr="00455DD3">
        <w:tc>
          <w:tcPr>
            <w:tcW w:w="3595" w:type="dxa"/>
          </w:tcPr>
          <w:p w14:paraId="266E6675" w14:textId="1BD383AF" w:rsidR="00717CB1" w:rsidRPr="00CD2D78" w:rsidRDefault="00717CB1" w:rsidP="00455DD3">
            <w:pPr>
              <w:pStyle w:val="TAL"/>
              <w:keepNext w:val="0"/>
              <w:keepLines w:val="0"/>
              <w:widowControl w:val="0"/>
              <w:rPr>
                <w:lang w:eastAsia="ja-JP"/>
              </w:rPr>
            </w:pPr>
            <w:r>
              <w:rPr>
                <w:lang w:eastAsia="ja-JP"/>
              </w:rPr>
              <w:t>maxnoofCSIResourceConfigurations</w:t>
            </w:r>
          </w:p>
        </w:tc>
        <w:tc>
          <w:tcPr>
            <w:tcW w:w="6300" w:type="dxa"/>
          </w:tcPr>
          <w:p w14:paraId="745D5FA2" w14:textId="1C6F918A" w:rsidR="00717CB1" w:rsidRPr="001C335F" w:rsidRDefault="00717CB1" w:rsidP="00455DD3">
            <w:pPr>
              <w:pStyle w:val="TAL"/>
              <w:keepNext w:val="0"/>
              <w:keepLines w:val="0"/>
              <w:widowControl w:val="0"/>
              <w:rPr>
                <w:lang w:eastAsia="ja-JP"/>
              </w:rPr>
            </w:pPr>
            <w:r w:rsidRPr="001C335F">
              <w:rPr>
                <w:lang w:eastAsia="ja-JP"/>
              </w:rPr>
              <w:t xml:space="preserve">Maximum number of CSI </w:t>
            </w:r>
            <w:r>
              <w:rPr>
                <w:lang w:eastAsia="ja-JP"/>
              </w:rPr>
              <w:t>Resource Configurations.</w:t>
            </w:r>
            <w:r w:rsidRPr="001C335F">
              <w:rPr>
                <w:lang w:eastAsia="ja-JP"/>
              </w:rPr>
              <w:t xml:space="preserve"> Value is </w:t>
            </w:r>
            <w:r>
              <w:rPr>
                <w:lang w:eastAsia="ja-JP"/>
              </w:rPr>
              <w:t>112.</w:t>
            </w:r>
          </w:p>
        </w:tc>
      </w:tr>
      <w:tr w:rsidR="00C53B37" w:rsidRPr="00FD0425" w14:paraId="64F6FA41" w14:textId="77777777" w:rsidTr="00455DD3">
        <w:tc>
          <w:tcPr>
            <w:tcW w:w="3595" w:type="dxa"/>
          </w:tcPr>
          <w:p w14:paraId="3FE58BFE" w14:textId="7D779322" w:rsidR="00C53B37" w:rsidRDefault="00C53B37" w:rsidP="00C53B37">
            <w:pPr>
              <w:pStyle w:val="TAL"/>
              <w:keepNext w:val="0"/>
              <w:keepLines w:val="0"/>
              <w:widowControl w:val="0"/>
              <w:rPr>
                <w:lang w:eastAsia="ja-JP"/>
              </w:rPr>
            </w:pPr>
            <w:r w:rsidRPr="00247B25">
              <w:rPr>
                <w:noProof/>
              </w:rPr>
              <w:t>max</w:t>
            </w:r>
            <w:r>
              <w:rPr>
                <w:noProof/>
              </w:rPr>
              <w:t>no</w:t>
            </w:r>
            <w:r w:rsidRPr="00247B25">
              <w:rPr>
                <w:noProof/>
              </w:rPr>
              <w:t>ofLTM-CSI-ResourcesPerSet</w:t>
            </w:r>
          </w:p>
        </w:tc>
        <w:tc>
          <w:tcPr>
            <w:tcW w:w="6300" w:type="dxa"/>
          </w:tcPr>
          <w:p w14:paraId="64387540" w14:textId="6F5484B9" w:rsidR="00C53B37" w:rsidRPr="001C335F" w:rsidRDefault="00C53B37" w:rsidP="00C53B37">
            <w:pPr>
              <w:pStyle w:val="TAL"/>
              <w:keepNext w:val="0"/>
              <w:keepLines w:val="0"/>
              <w:widowControl w:val="0"/>
              <w:rPr>
                <w:lang w:eastAsia="ja-JP"/>
              </w:rPr>
            </w:pPr>
            <w:r w:rsidRPr="00501F96">
              <w:rPr>
                <w:lang w:eastAsia="ja-JP"/>
              </w:rPr>
              <w:t>Maximum number of LTM CSI-RS resource per set</w:t>
            </w:r>
            <w:r>
              <w:rPr>
                <w:rFonts w:hint="eastAsia"/>
                <w:lang w:eastAsia="zh-CN"/>
              </w:rPr>
              <w:t>. Value is 512.</w:t>
            </w:r>
          </w:p>
        </w:tc>
      </w:tr>
    </w:tbl>
    <w:p w14:paraId="5C659E9D" w14:textId="77777777" w:rsidR="00717CB1" w:rsidRPr="00FD0425" w:rsidRDefault="00717CB1" w:rsidP="00717CB1">
      <w:pPr>
        <w:widowControl w:val="0"/>
      </w:pPr>
    </w:p>
    <w:p w14:paraId="283218C2" w14:textId="65201903" w:rsidR="00CB62CF" w:rsidRPr="00F0511A" w:rsidRDefault="00CB62CF" w:rsidP="00CB62CF">
      <w:pPr>
        <w:pStyle w:val="Heading4"/>
        <w:rPr>
          <w:lang w:val="fr-FR"/>
        </w:rPr>
      </w:pPr>
      <w:bookmarkStart w:id="6330" w:name="_Toc222864200"/>
      <w:r w:rsidRPr="00F0511A">
        <w:rPr>
          <w:lang w:val="fr-FR"/>
        </w:rPr>
        <w:t>9.1.</w:t>
      </w:r>
      <w:r>
        <w:rPr>
          <w:rFonts w:eastAsia="Malgun Gothic" w:hint="eastAsia"/>
          <w:lang w:val="fr-FR"/>
        </w:rPr>
        <w:t>5</w:t>
      </w:r>
      <w:r w:rsidRPr="00F0511A">
        <w:rPr>
          <w:lang w:val="fr-FR"/>
        </w:rPr>
        <w:t>.</w:t>
      </w:r>
      <w:r>
        <w:rPr>
          <w:rFonts w:eastAsia="Malgun Gothic" w:hint="eastAsia"/>
          <w:lang w:val="fr-FR"/>
        </w:rPr>
        <w:t>8</w:t>
      </w:r>
      <w:r w:rsidRPr="00F0511A">
        <w:rPr>
          <w:lang w:val="fr-FR"/>
        </w:rPr>
        <w:tab/>
        <w:t>CSI-RS COORDINATION RESPONSE</w:t>
      </w:r>
      <w:bookmarkEnd w:id="6330"/>
    </w:p>
    <w:p w14:paraId="24EC80CD" w14:textId="77777777" w:rsidR="00CB62CF" w:rsidRPr="00AA5DA2" w:rsidRDefault="00CB62CF" w:rsidP="00CB62CF">
      <w:pPr>
        <w:widowControl w:val="0"/>
      </w:pPr>
      <w:r>
        <w:t>This message is sent by NG-RAN node</w:t>
      </w:r>
      <w:r>
        <w:rPr>
          <w:vertAlign w:val="subscript"/>
        </w:rPr>
        <w:t>2</w:t>
      </w:r>
      <w:r w:rsidRPr="00AA5DA2">
        <w:t xml:space="preserve"> to </w:t>
      </w:r>
      <w:r>
        <w:t>NG-RAN node</w:t>
      </w:r>
      <w:r>
        <w:rPr>
          <w:vertAlign w:val="subscript"/>
        </w:rPr>
        <w:t>1</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20160666" w14:textId="77777777" w:rsidR="00CB62CF" w:rsidRPr="00AA5DA2" w:rsidRDefault="00CB62CF" w:rsidP="00CB62CF">
      <w:pPr>
        <w:widowControl w:val="0"/>
      </w:pPr>
      <w:r>
        <w:t>Direction: 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DF2DD46"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08004D4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A23913"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7446E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D1AE58"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21A1AF3" w14:textId="77777777" w:rsidR="00CB62CF"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p w14:paraId="0E888501" w14:textId="77777777" w:rsidR="00CB62CF" w:rsidRPr="00FD0425" w:rsidRDefault="00CB62CF" w:rsidP="009225C8">
            <w:pPr>
              <w:pStyle w:val="TAH"/>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633358" w14:textId="77777777" w:rsidR="00CB62CF" w:rsidRPr="00FF731A"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B58D19" w14:textId="77777777" w:rsidR="00CB62CF" w:rsidRPr="00FF731A" w:rsidRDefault="00CB62CF" w:rsidP="009225C8">
            <w:pPr>
              <w:pStyle w:val="TAH"/>
              <w:keepNext w:val="0"/>
              <w:keepLines w:val="0"/>
              <w:widowControl w:val="0"/>
              <w:rPr>
                <w:lang w:eastAsia="ja-JP"/>
              </w:rPr>
            </w:pPr>
            <w:r>
              <w:rPr>
                <w:lang w:eastAsia="ja-JP"/>
              </w:rPr>
              <w:t>Assigned Criticality</w:t>
            </w:r>
          </w:p>
        </w:tc>
      </w:tr>
      <w:tr w:rsidR="00CB62CF" w:rsidRPr="00FD0425" w14:paraId="24709E8D"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291F98DA"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37B58B"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3C60E0"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D40DF"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8EA07F"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02126"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46FC5" w14:textId="77777777" w:rsidR="00CB62CF" w:rsidRPr="00FD0425" w:rsidRDefault="00CB62CF" w:rsidP="009225C8">
            <w:pPr>
              <w:pStyle w:val="TAC"/>
              <w:rPr>
                <w:lang w:eastAsia="ja-JP"/>
              </w:rPr>
            </w:pPr>
            <w:r>
              <w:rPr>
                <w:lang w:eastAsia="ja-JP"/>
              </w:rPr>
              <w:t>reject</w:t>
            </w:r>
          </w:p>
        </w:tc>
      </w:tr>
      <w:tr w:rsidR="00CB62CF" w:rsidRPr="00FD0425" w14:paraId="5570D77B" w14:textId="77777777" w:rsidTr="009225C8">
        <w:tc>
          <w:tcPr>
            <w:tcW w:w="2160" w:type="dxa"/>
            <w:tcBorders>
              <w:top w:val="single" w:sz="4" w:space="0" w:color="auto"/>
              <w:left w:val="single" w:sz="4" w:space="0" w:color="auto"/>
              <w:bottom w:val="single" w:sz="4" w:space="0" w:color="auto"/>
              <w:right w:val="single" w:sz="4" w:space="0" w:color="auto"/>
            </w:tcBorders>
          </w:tcPr>
          <w:p w14:paraId="0F7F53BA"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2BBCB82"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AF1E7"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CD3" w14:textId="7F2F211D"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A3D15"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560B7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02E751" w14:textId="77777777" w:rsidR="00CB62CF" w:rsidRPr="00FF731A" w:rsidRDefault="00CB62CF" w:rsidP="009225C8">
            <w:pPr>
              <w:pStyle w:val="TAC"/>
              <w:rPr>
                <w:lang w:eastAsia="ja-JP"/>
              </w:rPr>
            </w:pPr>
            <w:r>
              <w:rPr>
                <w:lang w:eastAsia="ja-JP"/>
              </w:rPr>
              <w:t>reject</w:t>
            </w:r>
          </w:p>
        </w:tc>
      </w:tr>
      <w:tr w:rsidR="00CB62CF" w:rsidRPr="00FD0425" w14:paraId="1BAD74AE" w14:textId="77777777" w:rsidTr="009225C8">
        <w:tc>
          <w:tcPr>
            <w:tcW w:w="2160" w:type="dxa"/>
            <w:tcBorders>
              <w:top w:val="single" w:sz="4" w:space="0" w:color="auto"/>
              <w:left w:val="single" w:sz="4" w:space="0" w:color="auto"/>
              <w:bottom w:val="single" w:sz="4" w:space="0" w:color="auto"/>
              <w:right w:val="single" w:sz="4" w:space="0" w:color="auto"/>
            </w:tcBorders>
          </w:tcPr>
          <w:p w14:paraId="65076758"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81476C1"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CB781"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8D790" w14:textId="4E164866"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A3260FE"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B42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6F5219" w14:textId="77777777" w:rsidR="00CB62CF" w:rsidRPr="00FF731A" w:rsidRDefault="00CB62CF" w:rsidP="009225C8">
            <w:pPr>
              <w:pStyle w:val="TAC"/>
              <w:rPr>
                <w:lang w:eastAsia="ja-JP"/>
              </w:rPr>
            </w:pPr>
            <w:r>
              <w:rPr>
                <w:lang w:eastAsia="ja-JP"/>
              </w:rPr>
              <w:t>reject</w:t>
            </w:r>
          </w:p>
        </w:tc>
      </w:tr>
      <w:tr w:rsidR="00730CE4" w:rsidRPr="00FD0425" w14:paraId="2799E46F" w14:textId="77777777" w:rsidTr="009225C8">
        <w:tc>
          <w:tcPr>
            <w:tcW w:w="2160" w:type="dxa"/>
            <w:tcBorders>
              <w:top w:val="single" w:sz="4" w:space="0" w:color="auto"/>
              <w:left w:val="single" w:sz="4" w:space="0" w:color="auto"/>
              <w:bottom w:val="single" w:sz="4" w:space="0" w:color="auto"/>
              <w:right w:val="single" w:sz="4" w:space="0" w:color="auto"/>
            </w:tcBorders>
          </w:tcPr>
          <w:p w14:paraId="68620AC1" w14:textId="47E45C6D" w:rsidR="00730CE4" w:rsidRPr="00723F74" w:rsidRDefault="00730CE4" w:rsidP="00730CE4">
            <w:pPr>
              <w:pStyle w:val="TAL"/>
              <w:keepNext w:val="0"/>
              <w:keepLines w:val="0"/>
              <w:widowControl w:val="0"/>
              <w:rPr>
                <w:lang w:val="en-US" w:eastAsia="zh-CN"/>
              </w:rPr>
            </w:pPr>
            <w:r w:rsidRPr="000136D9">
              <w:rPr>
                <w:b/>
                <w:bCs/>
                <w:lang w:eastAsia="ja-JP"/>
              </w:rPr>
              <w:t>CSI-RS</w:t>
            </w:r>
            <w:r>
              <w:rPr>
                <w:b/>
                <w:bCs/>
                <w:lang w:eastAsia="ja-JP"/>
              </w:rPr>
              <w:t xml:space="preserve"> Coordination</w:t>
            </w:r>
            <w:r w:rsidRPr="000136D9">
              <w:rPr>
                <w:b/>
                <w:bCs/>
                <w:lang w:eastAsia="ja-JP"/>
              </w:rPr>
              <w:t xml:space="preserve"> Result</w:t>
            </w:r>
            <w:r>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4437C43" w14:textId="1EBAA69A" w:rsidR="00730CE4" w:rsidRPr="00FD0425" w:rsidRDefault="00730CE4" w:rsidP="00730CE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02CA43" w14:textId="3FB4EAD7" w:rsidR="00730CE4" w:rsidRPr="00FD0425" w:rsidRDefault="00730CE4" w:rsidP="00730CE4">
            <w:pPr>
              <w:pStyle w:val="TAL"/>
              <w:keepNext w:val="0"/>
              <w:keepLines w:val="0"/>
              <w:widowControl w:val="0"/>
              <w:rPr>
                <w:lang w:eastAsia="ja-JP"/>
              </w:rPr>
            </w:pPr>
            <w:r w:rsidRPr="008B368C">
              <w:rPr>
                <w:i/>
                <w:iCs/>
                <w:lang w:val="en-US" w:eastAsia="ja-JP"/>
              </w:rPr>
              <w:t>1</w:t>
            </w:r>
          </w:p>
        </w:tc>
        <w:tc>
          <w:tcPr>
            <w:tcW w:w="1512" w:type="dxa"/>
            <w:tcBorders>
              <w:top w:val="single" w:sz="4" w:space="0" w:color="auto"/>
              <w:left w:val="single" w:sz="4" w:space="0" w:color="auto"/>
              <w:bottom w:val="single" w:sz="4" w:space="0" w:color="auto"/>
              <w:right w:val="single" w:sz="4" w:space="0" w:color="auto"/>
            </w:tcBorders>
          </w:tcPr>
          <w:p w14:paraId="121667D3"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99CA52"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F355E7" w14:textId="77777777" w:rsidR="00730CE4" w:rsidRPr="00FD0425" w:rsidRDefault="00730CE4" w:rsidP="00730CE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33358A" w14:textId="77777777" w:rsidR="00730CE4" w:rsidRPr="00FD0425" w:rsidRDefault="00730CE4" w:rsidP="00730CE4">
            <w:pPr>
              <w:pStyle w:val="TAC"/>
              <w:rPr>
                <w:lang w:eastAsia="ja-JP"/>
              </w:rPr>
            </w:pPr>
            <w:r>
              <w:rPr>
                <w:lang w:eastAsia="ja-JP"/>
              </w:rPr>
              <w:t>reject</w:t>
            </w:r>
          </w:p>
        </w:tc>
      </w:tr>
      <w:tr w:rsidR="00730CE4" w:rsidRPr="00FD0425" w14:paraId="055660F9" w14:textId="77777777" w:rsidTr="009225C8">
        <w:tc>
          <w:tcPr>
            <w:tcW w:w="2160" w:type="dxa"/>
            <w:tcBorders>
              <w:top w:val="single" w:sz="4" w:space="0" w:color="auto"/>
              <w:left w:val="single" w:sz="4" w:space="0" w:color="auto"/>
              <w:bottom w:val="single" w:sz="4" w:space="0" w:color="auto"/>
              <w:right w:val="single" w:sz="4" w:space="0" w:color="auto"/>
            </w:tcBorders>
          </w:tcPr>
          <w:p w14:paraId="1A40817D" w14:textId="79963616" w:rsidR="00730CE4" w:rsidRPr="00317F82" w:rsidRDefault="00730CE4" w:rsidP="008A22E6">
            <w:pPr>
              <w:pStyle w:val="TAL"/>
              <w:keepNext w:val="0"/>
              <w:keepLines w:val="0"/>
              <w:widowControl w:val="0"/>
              <w:ind w:left="113"/>
              <w:rPr>
                <w:rFonts w:cs="Arial"/>
                <w:b/>
                <w:bCs/>
                <w:lang w:eastAsia="ja-JP"/>
              </w:rPr>
            </w:pPr>
            <w:r w:rsidRPr="000136D9">
              <w:rPr>
                <w:rFonts w:eastAsia="Malgun Gothic"/>
                <w:b/>
                <w:bCs/>
                <w:szCs w:val="18"/>
              </w:rPr>
              <w:t>&gt;</w:t>
            </w:r>
            <w:r w:rsidRPr="000136D9">
              <w:rPr>
                <w:b/>
                <w:bCs/>
                <w:lang w:eastAsia="ja-JP"/>
              </w:rPr>
              <w:t>CSI-RS</w:t>
            </w:r>
            <w:r>
              <w:rPr>
                <w:b/>
                <w:bCs/>
                <w:lang w:eastAsia="ja-JP"/>
              </w:rPr>
              <w:t xml:space="preserve"> Coordination</w:t>
            </w:r>
            <w:r w:rsidRPr="000136D9">
              <w:rPr>
                <w:b/>
                <w:bCs/>
                <w:lang w:eastAsia="ja-JP"/>
              </w:rPr>
              <w:t xml:space="preserve"> Result</w:t>
            </w:r>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B46AAF" w14:textId="77777777" w:rsidR="00730CE4" w:rsidRPr="00FD0425" w:rsidRDefault="00730CE4" w:rsidP="00730CE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6D7FFC" w14:textId="12A5E986" w:rsidR="00730CE4" w:rsidRPr="00FD0425" w:rsidRDefault="00730CE4" w:rsidP="00730CE4">
            <w:pPr>
              <w:pStyle w:val="TAL"/>
              <w:keepNext w:val="0"/>
              <w:keepLines w:val="0"/>
              <w:widowControl w:val="0"/>
              <w:rPr>
                <w:lang w:eastAsia="ja-JP"/>
              </w:rPr>
            </w:pPr>
            <w:r w:rsidRPr="000136D9">
              <w:rPr>
                <w:i/>
                <w:iCs/>
                <w:lang w:eastAsia="ja-JP"/>
              </w:rPr>
              <w:t>1 .. &lt;maxnoofCSIResourceConfigurations&gt;</w:t>
            </w:r>
          </w:p>
        </w:tc>
        <w:tc>
          <w:tcPr>
            <w:tcW w:w="1512" w:type="dxa"/>
            <w:tcBorders>
              <w:top w:val="single" w:sz="4" w:space="0" w:color="auto"/>
              <w:left w:val="single" w:sz="4" w:space="0" w:color="auto"/>
              <w:bottom w:val="single" w:sz="4" w:space="0" w:color="auto"/>
              <w:right w:val="single" w:sz="4" w:space="0" w:color="auto"/>
            </w:tcBorders>
          </w:tcPr>
          <w:p w14:paraId="46D3BA2B"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9D25F"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85CAD" w14:textId="7390EB9B"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854B4" w14:textId="77777777" w:rsidR="00730CE4" w:rsidRPr="00FD0425" w:rsidRDefault="00730CE4" w:rsidP="00730CE4">
            <w:pPr>
              <w:pStyle w:val="TAC"/>
              <w:rPr>
                <w:lang w:eastAsia="ja-JP"/>
              </w:rPr>
            </w:pPr>
          </w:p>
        </w:tc>
      </w:tr>
      <w:tr w:rsidR="00730CE4" w:rsidRPr="00FD0425" w14:paraId="733D0945"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5DD2F34B" w14:textId="4CDA5EDB" w:rsidR="00730CE4" w:rsidRPr="003376CC" w:rsidRDefault="00730CE4" w:rsidP="008A22E6">
            <w:pPr>
              <w:pStyle w:val="TAL"/>
              <w:ind w:left="227"/>
              <w:rPr>
                <w:b/>
                <w:lang w:val="it-IT" w:eastAsia="zh-CN"/>
              </w:rPr>
            </w:pPr>
            <w:r w:rsidRPr="000136D9">
              <w:rPr>
                <w:bCs/>
                <w:lang w:val="fr-FR" w:eastAsia="ja-JP"/>
              </w:rPr>
              <w:t>&gt;&gt;</w:t>
            </w:r>
            <w:r w:rsidRPr="00D50CE7">
              <w:rPr>
                <w:bCs/>
                <w:lang w:val="fr-FR" w:eastAsia="ja-JP"/>
              </w:rPr>
              <w:t>Transmission Status</w:t>
            </w:r>
          </w:p>
        </w:tc>
        <w:tc>
          <w:tcPr>
            <w:tcW w:w="1080" w:type="dxa"/>
            <w:tcBorders>
              <w:top w:val="single" w:sz="4" w:space="0" w:color="auto"/>
              <w:left w:val="single" w:sz="4" w:space="0" w:color="auto"/>
              <w:bottom w:val="single" w:sz="4" w:space="0" w:color="auto"/>
              <w:right w:val="single" w:sz="4" w:space="0" w:color="auto"/>
            </w:tcBorders>
            <w:hideMark/>
          </w:tcPr>
          <w:p w14:paraId="00CC5EFD" w14:textId="014BDE32" w:rsidR="00730CE4" w:rsidRPr="00FD0425" w:rsidRDefault="00730CE4" w:rsidP="00730CE4">
            <w:pPr>
              <w:pStyle w:val="TAL"/>
              <w:keepNext w:val="0"/>
              <w:keepLines w:val="0"/>
              <w:widowControl w:val="0"/>
              <w:rPr>
                <w:lang w:eastAsia="zh-CN"/>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4C21D"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77A0D7" w14:textId="1ACB19A8" w:rsidR="00730CE4" w:rsidRPr="00FD0425" w:rsidRDefault="00730CE4" w:rsidP="00730CE4">
            <w:pPr>
              <w:pStyle w:val="TAL"/>
              <w:keepNext w:val="0"/>
              <w:keepLines w:val="0"/>
              <w:widowControl w:val="0"/>
              <w:rPr>
                <w:lang w:eastAsia="ja-JP"/>
              </w:rPr>
            </w:pPr>
            <w:r w:rsidRPr="000136D9">
              <w:rPr>
                <w:lang w:eastAsia="ja-JP"/>
              </w:rPr>
              <w:t>ENUMERATED(activated, deactivated, …)</w:t>
            </w:r>
          </w:p>
        </w:tc>
        <w:tc>
          <w:tcPr>
            <w:tcW w:w="1728" w:type="dxa"/>
            <w:tcBorders>
              <w:top w:val="single" w:sz="4" w:space="0" w:color="auto"/>
              <w:left w:val="single" w:sz="4" w:space="0" w:color="auto"/>
              <w:bottom w:val="single" w:sz="4" w:space="0" w:color="auto"/>
              <w:right w:val="single" w:sz="4" w:space="0" w:color="auto"/>
            </w:tcBorders>
          </w:tcPr>
          <w:p w14:paraId="3F620FED"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9DD4D" w14:textId="3DB4585C"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BA386" w14:textId="77777777" w:rsidR="00730CE4" w:rsidRPr="00FD0425" w:rsidRDefault="00730CE4" w:rsidP="00730CE4">
            <w:pPr>
              <w:pStyle w:val="TAC"/>
              <w:rPr>
                <w:lang w:eastAsia="ja-JP"/>
              </w:rPr>
            </w:pPr>
          </w:p>
        </w:tc>
      </w:tr>
      <w:tr w:rsidR="00730CE4" w:rsidRPr="00FD0425" w14:paraId="3FAAEB71" w14:textId="77777777" w:rsidTr="009225C8">
        <w:tc>
          <w:tcPr>
            <w:tcW w:w="2160" w:type="dxa"/>
            <w:tcBorders>
              <w:top w:val="single" w:sz="4" w:space="0" w:color="auto"/>
              <w:left w:val="single" w:sz="4" w:space="0" w:color="auto"/>
              <w:bottom w:val="single" w:sz="4" w:space="0" w:color="auto"/>
              <w:right w:val="single" w:sz="4" w:space="0" w:color="auto"/>
            </w:tcBorders>
          </w:tcPr>
          <w:p w14:paraId="079981BF" w14:textId="7533C49A" w:rsidR="00730CE4" w:rsidRPr="00A37121" w:rsidRDefault="00730CE4" w:rsidP="008A22E6">
            <w:pPr>
              <w:pStyle w:val="TAL"/>
              <w:ind w:left="227"/>
              <w:rPr>
                <w:rFonts w:cs="Arial"/>
                <w:lang w:eastAsia="ja-JP"/>
              </w:rPr>
            </w:pPr>
            <w:bookmarkStart w:id="6331" w:name="_MCCTEMPBM_CRPT75870655___2"/>
            <w:r w:rsidRPr="00CD2D78">
              <w:rPr>
                <w:rFonts w:cs="Arial"/>
                <w:lang w:eastAsia="ja-JP"/>
              </w:rPr>
              <w:t xml:space="preserve">&gt;&gt;CSI </w:t>
            </w:r>
            <w:r>
              <w:rPr>
                <w:rFonts w:cs="Arial"/>
                <w:lang w:eastAsia="ja-JP"/>
              </w:rPr>
              <w:t>Resource Configuration ID</w:t>
            </w:r>
            <w:bookmarkEnd w:id="6331"/>
          </w:p>
        </w:tc>
        <w:tc>
          <w:tcPr>
            <w:tcW w:w="1080" w:type="dxa"/>
            <w:tcBorders>
              <w:top w:val="single" w:sz="4" w:space="0" w:color="auto"/>
              <w:left w:val="single" w:sz="4" w:space="0" w:color="auto"/>
              <w:bottom w:val="single" w:sz="4" w:space="0" w:color="auto"/>
              <w:right w:val="single" w:sz="4" w:space="0" w:color="auto"/>
            </w:tcBorders>
          </w:tcPr>
          <w:p w14:paraId="27134299" w14:textId="77777777" w:rsidR="00730CE4" w:rsidRPr="00FD0425" w:rsidRDefault="00730CE4" w:rsidP="00730CE4">
            <w:pPr>
              <w:pStyle w:val="TAL"/>
              <w:keepNext w:val="0"/>
              <w:keepLines w:val="0"/>
              <w:widowControl w:val="0"/>
              <w:rPr>
                <w:lang w:eastAsia="zh-CN"/>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8EEA2A1"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1B30F" w14:textId="77777777" w:rsidR="00730CE4" w:rsidRPr="00422562" w:rsidRDefault="00730CE4" w:rsidP="00730CE4">
            <w:pPr>
              <w:pStyle w:val="TAL"/>
              <w:keepNext w:val="0"/>
              <w:keepLines w:val="0"/>
              <w:widowControl w:val="0"/>
              <w:rPr>
                <w:lang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1E9F259C" w14:textId="2F4741E2" w:rsidR="00730CE4" w:rsidRPr="00FD0425" w:rsidRDefault="00730CE4" w:rsidP="00730CE4">
            <w:pPr>
              <w:pStyle w:val="TAL"/>
              <w:keepNext w:val="0"/>
              <w:keepLines w:val="0"/>
              <w:widowControl w:val="0"/>
              <w:rPr>
                <w:lang w:eastAsia="ja-JP"/>
              </w:rPr>
            </w:pPr>
            <w:r>
              <w:t xml:space="preserve">Corresponds to information provided in the </w:t>
            </w:r>
            <w:r w:rsidRPr="004F1574">
              <w:rPr>
                <w:i/>
                <w:iCs/>
              </w:rPr>
              <w:t>CSI-ResourceConfigId</w:t>
            </w:r>
            <w:r>
              <w:rPr>
                <w:i/>
                <w:iCs/>
              </w:rPr>
              <w:t xml:space="preserve"> </w:t>
            </w:r>
            <w:r>
              <w:t xml:space="preserve">I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29F5F" w14:textId="77777777" w:rsidR="00730CE4" w:rsidRDefault="00730CE4" w:rsidP="00730CE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8E736" w14:textId="77777777" w:rsidR="00730CE4" w:rsidRDefault="00730CE4" w:rsidP="00730CE4">
            <w:pPr>
              <w:pStyle w:val="TAC"/>
              <w:rPr>
                <w:lang w:eastAsia="ja-JP"/>
              </w:rPr>
            </w:pPr>
          </w:p>
        </w:tc>
      </w:tr>
    </w:tbl>
    <w:p w14:paraId="0B4261B3" w14:textId="77777777" w:rsidR="00CB62CF" w:rsidRDefault="00CB62CF" w:rsidP="00CB62CF">
      <w:pPr>
        <w:widowControl w:val="0"/>
      </w:pPr>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CB62CF" w:rsidRPr="00FD0425" w14:paraId="5835C904" w14:textId="77777777" w:rsidTr="009225C8">
        <w:tc>
          <w:tcPr>
            <w:tcW w:w="3595" w:type="dxa"/>
          </w:tcPr>
          <w:p w14:paraId="0CAABD70"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6300" w:type="dxa"/>
          </w:tcPr>
          <w:p w14:paraId="0D32280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730CE4" w:rsidRPr="00FD0425" w14:paraId="39588402" w14:textId="77777777" w:rsidTr="009225C8">
        <w:tc>
          <w:tcPr>
            <w:tcW w:w="3595" w:type="dxa"/>
          </w:tcPr>
          <w:p w14:paraId="226D74B3" w14:textId="5E0A4A3E" w:rsidR="00730CE4" w:rsidRPr="00CD2D78" w:rsidRDefault="00730CE4" w:rsidP="00730CE4">
            <w:pPr>
              <w:pStyle w:val="TAL"/>
              <w:keepNext w:val="0"/>
              <w:keepLines w:val="0"/>
              <w:widowControl w:val="0"/>
              <w:rPr>
                <w:lang w:eastAsia="ja-JP"/>
              </w:rPr>
            </w:pPr>
            <w:r w:rsidRPr="000136D9">
              <w:rPr>
                <w:lang w:eastAsia="ja-JP"/>
              </w:rPr>
              <w:t>maxnoofCSIResourceConfigurations</w:t>
            </w:r>
          </w:p>
        </w:tc>
        <w:tc>
          <w:tcPr>
            <w:tcW w:w="6300" w:type="dxa"/>
          </w:tcPr>
          <w:p w14:paraId="5C22AD20" w14:textId="653BB584" w:rsidR="00730CE4" w:rsidRPr="001C335F" w:rsidRDefault="00730CE4" w:rsidP="00730CE4">
            <w:pPr>
              <w:pStyle w:val="TAL"/>
              <w:keepNext w:val="0"/>
              <w:keepLines w:val="0"/>
              <w:widowControl w:val="0"/>
              <w:rPr>
                <w:lang w:eastAsia="ja-JP"/>
              </w:rPr>
            </w:pPr>
            <w:r w:rsidRPr="000136D9">
              <w:rPr>
                <w:lang w:eastAsia="ja-JP"/>
              </w:rPr>
              <w:t>Maximum number of CSI Resource Configurations. Value is 112.</w:t>
            </w:r>
          </w:p>
        </w:tc>
      </w:tr>
    </w:tbl>
    <w:p w14:paraId="2CC87AA2" w14:textId="77777777" w:rsidR="00CB62CF" w:rsidRDefault="00CB62C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6332" w:name="_CR9_2"/>
      <w:bookmarkStart w:id="6333" w:name="_Toc98868281"/>
      <w:bookmarkStart w:id="6334" w:name="_Toc105174567"/>
      <w:bookmarkStart w:id="6335" w:name="_Toc106109404"/>
      <w:bookmarkStart w:id="6336" w:name="_Toc113825225"/>
      <w:bookmarkStart w:id="6337" w:name="_Toc222864201"/>
      <w:bookmarkEnd w:id="6332"/>
      <w:r w:rsidRPr="00FD0425">
        <w:t>9.2</w:t>
      </w:r>
      <w:r w:rsidRPr="00FD0425">
        <w:tab/>
        <w:t>Information Element definitions</w:t>
      </w:r>
      <w:bookmarkEnd w:id="5895"/>
      <w:bookmarkEnd w:id="5896"/>
      <w:bookmarkEnd w:id="5897"/>
      <w:bookmarkEnd w:id="6176"/>
      <w:bookmarkEnd w:id="6177"/>
      <w:bookmarkEnd w:id="6178"/>
      <w:bookmarkEnd w:id="6179"/>
      <w:bookmarkEnd w:id="6180"/>
      <w:bookmarkEnd w:id="6181"/>
      <w:bookmarkEnd w:id="6182"/>
      <w:bookmarkEnd w:id="6183"/>
      <w:bookmarkEnd w:id="6184"/>
      <w:bookmarkEnd w:id="6185"/>
      <w:bookmarkEnd w:id="6333"/>
      <w:bookmarkEnd w:id="6334"/>
      <w:bookmarkEnd w:id="6335"/>
      <w:bookmarkEnd w:id="6336"/>
      <w:bookmarkEnd w:id="6337"/>
    </w:p>
    <w:p w14:paraId="011754F7" w14:textId="77777777" w:rsidR="0049234F" w:rsidRPr="00FD0425" w:rsidRDefault="0049234F" w:rsidP="0049234F">
      <w:pPr>
        <w:pStyle w:val="Heading3"/>
        <w:keepNext w:val="0"/>
        <w:keepLines w:val="0"/>
        <w:widowControl w:val="0"/>
      </w:pPr>
      <w:bookmarkStart w:id="6338" w:name="_CR9_2_0"/>
      <w:bookmarkStart w:id="6339" w:name="_Toc20955234"/>
      <w:bookmarkStart w:id="6340" w:name="_Toc29991431"/>
      <w:bookmarkStart w:id="6341" w:name="_Toc36555831"/>
      <w:bookmarkStart w:id="6342" w:name="_Toc44497551"/>
      <w:bookmarkStart w:id="6343" w:name="_Toc45107939"/>
      <w:bookmarkStart w:id="6344" w:name="_Toc45901559"/>
      <w:bookmarkStart w:id="6345" w:name="_Toc51850638"/>
      <w:bookmarkStart w:id="6346" w:name="_Toc56693641"/>
      <w:bookmarkStart w:id="6347" w:name="_Toc64447184"/>
      <w:bookmarkStart w:id="6348" w:name="_Toc66286678"/>
      <w:bookmarkStart w:id="6349" w:name="_Toc74151373"/>
      <w:bookmarkStart w:id="6350" w:name="_Toc88653845"/>
      <w:bookmarkStart w:id="6351" w:name="_Toc97904201"/>
      <w:bookmarkStart w:id="6352" w:name="_Toc98868282"/>
      <w:bookmarkStart w:id="6353" w:name="_Toc105174568"/>
      <w:bookmarkStart w:id="6354" w:name="_Toc106109405"/>
      <w:bookmarkStart w:id="6355" w:name="_Toc113825226"/>
      <w:bookmarkStart w:id="6356" w:name="_Toc222864202"/>
      <w:bookmarkEnd w:id="6338"/>
      <w:r w:rsidRPr="00FD0425">
        <w:t>9.2.0</w:t>
      </w:r>
      <w:r w:rsidRPr="00FD0425">
        <w:tab/>
        <w:t>General</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6357" w:name="_CR9_2_1"/>
      <w:bookmarkStart w:id="6358" w:name="_Toc20955235"/>
      <w:bookmarkStart w:id="6359" w:name="_Toc29991432"/>
      <w:bookmarkStart w:id="6360" w:name="_Toc36555832"/>
      <w:bookmarkStart w:id="6361" w:name="_Toc44497552"/>
      <w:bookmarkStart w:id="6362" w:name="_Toc45107940"/>
      <w:bookmarkStart w:id="6363" w:name="_Toc45901560"/>
      <w:bookmarkStart w:id="6364" w:name="_Toc51850639"/>
      <w:bookmarkStart w:id="6365" w:name="_Toc56693642"/>
      <w:bookmarkStart w:id="6366" w:name="_Toc64447185"/>
      <w:bookmarkStart w:id="6367" w:name="_Toc66286679"/>
      <w:bookmarkStart w:id="6368" w:name="_Toc74151374"/>
      <w:bookmarkStart w:id="6369" w:name="_Toc88653846"/>
      <w:bookmarkStart w:id="6370" w:name="_Toc97904202"/>
      <w:bookmarkStart w:id="6371" w:name="_Toc98868283"/>
      <w:bookmarkStart w:id="6372" w:name="_Toc105174569"/>
      <w:bookmarkStart w:id="6373" w:name="_Toc106109406"/>
      <w:bookmarkStart w:id="6374" w:name="_Toc113825227"/>
      <w:bookmarkStart w:id="6375" w:name="_Toc222864203"/>
      <w:bookmarkEnd w:id="6357"/>
      <w:r w:rsidRPr="00FD0425">
        <w:t>9.2.1</w:t>
      </w:r>
      <w:r w:rsidRPr="00FD0425">
        <w:tab/>
        <w:t>Container and List IE definitions</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195DF733" w14:textId="77777777" w:rsidR="0049234F" w:rsidRPr="00FD0425" w:rsidRDefault="0049234F" w:rsidP="0049234F">
      <w:pPr>
        <w:pStyle w:val="Heading4"/>
        <w:keepNext w:val="0"/>
        <w:keepLines w:val="0"/>
        <w:widowControl w:val="0"/>
      </w:pPr>
      <w:bookmarkStart w:id="6376" w:name="_CR9_2_1_1"/>
      <w:bookmarkStart w:id="6377" w:name="_Toc20955236"/>
      <w:bookmarkStart w:id="6378" w:name="_Toc29991433"/>
      <w:bookmarkStart w:id="6379" w:name="_Toc36555833"/>
      <w:bookmarkStart w:id="6380" w:name="_Toc44497553"/>
      <w:bookmarkStart w:id="6381" w:name="_Toc45107941"/>
      <w:bookmarkStart w:id="6382" w:name="_Toc45901561"/>
      <w:bookmarkStart w:id="6383" w:name="_Toc51850640"/>
      <w:bookmarkStart w:id="6384" w:name="_Toc56693643"/>
      <w:bookmarkStart w:id="6385" w:name="_Toc64447186"/>
      <w:bookmarkStart w:id="6386" w:name="_Toc66286680"/>
      <w:bookmarkStart w:id="6387" w:name="_Toc74151375"/>
      <w:bookmarkStart w:id="6388" w:name="_Toc88653847"/>
      <w:bookmarkStart w:id="6389" w:name="_Toc97904203"/>
      <w:bookmarkStart w:id="6390" w:name="_Toc98868284"/>
      <w:bookmarkStart w:id="6391" w:name="_Toc105174570"/>
      <w:bookmarkStart w:id="6392" w:name="_Toc106109407"/>
      <w:bookmarkStart w:id="6393" w:name="_Toc113825228"/>
      <w:bookmarkStart w:id="6394" w:name="_Toc222864204"/>
      <w:bookmarkEnd w:id="6376"/>
      <w:r w:rsidRPr="00FD0425">
        <w:t>9.2.1.1</w:t>
      </w:r>
      <w:r w:rsidRPr="00FD0425">
        <w:tab/>
        <w:t>PDU Session Resources To Be Setup List</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bookmarkStart w:id="6395" w:name="_MCCTEMPBM_CRPT75870660___2"/>
            <w:r w:rsidRPr="00FD0425">
              <w:rPr>
                <w:b/>
                <w:lang w:eastAsia="ja-JP"/>
              </w:rPr>
              <w:t>&gt;PDU Session Resources To Be Setup</w:t>
            </w:r>
            <w:r w:rsidRPr="00FD0425">
              <w:rPr>
                <w:rFonts w:eastAsia="MS Mincho"/>
                <w:b/>
                <w:lang w:eastAsia="ja-JP"/>
              </w:rPr>
              <w:t xml:space="preserve"> Item</w:t>
            </w:r>
            <w:bookmarkEnd w:id="6395"/>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bookmarkStart w:id="6396" w:name="_MCCTEMPBM_CRPT75870661___2"/>
            <w:r w:rsidRPr="00FD0425">
              <w:rPr>
                <w:rFonts w:eastAsia="Batang"/>
                <w:lang w:eastAsia="ja-JP"/>
              </w:rPr>
              <w:t xml:space="preserve">&gt;&gt;PDU Session </w:t>
            </w:r>
            <w:r w:rsidRPr="00FD0425">
              <w:rPr>
                <w:lang w:eastAsia="ja-JP"/>
              </w:rPr>
              <w:t>ID</w:t>
            </w:r>
            <w:bookmarkEnd w:id="6396"/>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bookmarkStart w:id="6397" w:name="_MCCTEMPBM_CRPT75870662___2"/>
            <w:r w:rsidRPr="00FD0425">
              <w:rPr>
                <w:rFonts w:cs="Arial"/>
                <w:lang w:eastAsia="ja-JP"/>
              </w:rPr>
              <w:t>&gt;&gt;S-NSSAI</w:t>
            </w:r>
            <w:bookmarkEnd w:id="6397"/>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bookmarkStart w:id="6398" w:name="_MCCTEMPBM_CRPT75870663___2"/>
            <w:r w:rsidRPr="00FD0425">
              <w:rPr>
                <w:rFonts w:eastAsia="Batang"/>
                <w:lang w:eastAsia="ja-JP"/>
              </w:rPr>
              <w:t>&gt;&gt;PDU Session Resource Aggregate Maximum Bitrate</w:t>
            </w:r>
            <w:bookmarkEnd w:id="6398"/>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bookmarkStart w:id="6399" w:name="_MCCTEMPBM_CRPT75870664___2"/>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bookmarkEnd w:id="6399"/>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bookmarkStart w:id="6400" w:name="_MCCTEMPBM_CRPT75870665___2"/>
            <w:r w:rsidRPr="000F61A6">
              <w:rPr>
                <w:lang w:val="fr-FR" w:eastAsia="ja-JP"/>
              </w:rPr>
              <w:t>&gt;&gt;</w:t>
            </w:r>
            <w:r w:rsidRPr="000F61A6">
              <w:rPr>
                <w:snapToGrid w:val="0"/>
                <w:lang w:val="fr-FR"/>
              </w:rPr>
              <w:t>Source DL NG-U TNL Information</w:t>
            </w:r>
            <w:bookmarkEnd w:id="6400"/>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bookmarkStart w:id="6401" w:name="_MCCTEMPBM_CRPT75870666___2"/>
            <w:r w:rsidRPr="00FD0425">
              <w:t>&gt;&gt;</w:t>
            </w:r>
            <w:r w:rsidRPr="00FD0425">
              <w:rPr>
                <w:rFonts w:hint="eastAsia"/>
              </w:rPr>
              <w:t xml:space="preserve">Security </w:t>
            </w:r>
            <w:r w:rsidRPr="00FD0425">
              <w:t>Indication</w:t>
            </w:r>
            <w:bookmarkEnd w:id="6401"/>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bookmarkStart w:id="6402" w:name="_MCCTEMPBM_CRPT75870667___2"/>
            <w:r w:rsidRPr="00FD0425">
              <w:rPr>
                <w:lang w:eastAsia="ja-JP"/>
              </w:rPr>
              <w:t>&gt;&gt;PDU Session Type</w:t>
            </w:r>
            <w:bookmarkEnd w:id="6402"/>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bookmarkStart w:id="6403" w:name="_MCCTEMPBM_CRPT75870668___2"/>
            <w:r w:rsidRPr="00FD0425">
              <w:rPr>
                <w:lang w:eastAsia="ja-JP"/>
              </w:rPr>
              <w:t>&gt;&gt;Network Instance</w:t>
            </w:r>
            <w:bookmarkEnd w:id="6403"/>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bookmarkStart w:id="6404" w:name="_MCCTEMPBM_CRPT75870669___2"/>
            <w:r w:rsidRPr="00FD0425">
              <w:rPr>
                <w:rFonts w:eastAsia="Batang"/>
                <w:b/>
                <w:lang w:eastAsia="ja-JP"/>
              </w:rPr>
              <w:t>&gt;&gt;QoS Flows To Be Setup List</w:t>
            </w:r>
            <w:bookmarkEnd w:id="6404"/>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bookmarkStart w:id="6405" w:name="_MCCTEMPBM_CRPT75870670___2"/>
            <w:r w:rsidRPr="00FD0425">
              <w:rPr>
                <w:rFonts w:eastAsia="Batang"/>
                <w:b/>
                <w:lang w:eastAsia="ja-JP"/>
              </w:rPr>
              <w:t>&gt;&gt;&gt;QoS Flows To Be Setup Item</w:t>
            </w:r>
            <w:bookmarkEnd w:id="6405"/>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bookmarkStart w:id="6406" w:name="_MCCTEMPBM_CRPT75870671___2"/>
            <w:r w:rsidRPr="00FD0425">
              <w:rPr>
                <w:rFonts w:eastAsia="Batang"/>
                <w:lang w:eastAsia="ja-JP"/>
              </w:rPr>
              <w:t xml:space="preserve">&gt;&gt;&gt;&gt;QoS Flow </w:t>
            </w:r>
            <w:r w:rsidRPr="00FD0425">
              <w:rPr>
                <w:rFonts w:cs="Arial"/>
                <w:bCs/>
                <w:iCs/>
                <w:lang w:eastAsia="ja-JP"/>
              </w:rPr>
              <w:t>Identifier</w:t>
            </w:r>
            <w:bookmarkEnd w:id="6406"/>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bookmarkStart w:id="6407" w:name="_MCCTEMPBM_CRPT75870672___2"/>
            <w:r w:rsidRPr="00FD0425">
              <w:rPr>
                <w:rFonts w:eastAsia="Batang"/>
                <w:lang w:eastAsia="ja-JP"/>
              </w:rPr>
              <w:t>&gt;&gt;&gt;&gt;QoS Flow Level</w:t>
            </w:r>
            <w:r w:rsidRPr="00FD0425">
              <w:rPr>
                <w:lang w:eastAsia="ja-JP"/>
              </w:rPr>
              <w:t xml:space="preserve"> QoS Parameters</w:t>
            </w:r>
            <w:bookmarkEnd w:id="6407"/>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bookmarkStart w:id="6408" w:name="_MCCTEMPBM_CRPT75870673___2"/>
            <w:r w:rsidRPr="00FD0425">
              <w:rPr>
                <w:rFonts w:eastAsia="Batang"/>
                <w:lang w:eastAsia="ja-JP"/>
              </w:rPr>
              <w:t>&gt;&gt;&gt;&gt;</w:t>
            </w:r>
            <w:r w:rsidRPr="00FD0425">
              <w:rPr>
                <w:rFonts w:hint="eastAsia"/>
                <w:lang w:eastAsia="zh-CN"/>
              </w:rPr>
              <w:t>E-RAB ID</w:t>
            </w:r>
            <w:bookmarkEnd w:id="6408"/>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bookmarkStart w:id="6409" w:name="_MCCTEMPBM_CRPT75870674___2"/>
            <w:r w:rsidRPr="00984086">
              <w:rPr>
                <w:rFonts w:eastAsia="Batang"/>
              </w:rPr>
              <w:t>&gt;&gt;&gt;&gt;TSC Traffic Characteristics</w:t>
            </w:r>
            <w:bookmarkEnd w:id="6409"/>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r>
              <w:rPr>
                <w:rFonts w:cs="Arial"/>
                <w:lang w:eastAsia="ja-JP"/>
              </w:rPr>
              <w:t>9.2.3.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bookmarkStart w:id="6410" w:name="_MCCTEMPBM_CRPT75870675___2"/>
            <w:r>
              <w:rPr>
                <w:rFonts w:hint="eastAsia"/>
                <w:lang w:eastAsia="zh-CN"/>
              </w:rPr>
              <w:t>&gt;&gt;&gt;&gt;</w:t>
            </w:r>
            <w:r w:rsidRPr="003A5F4E">
              <w:t>Redundant QoS Flow In</w:t>
            </w:r>
            <w:r>
              <w:t>dicator</w:t>
            </w:r>
            <w:bookmarkEnd w:id="6410"/>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bookmarkStart w:id="6411" w:name="_MCCTEMPBM_CRPT75870676___2"/>
            <w:r w:rsidRPr="008360D8">
              <w:rPr>
                <w:rFonts w:eastAsia="Batang"/>
                <w:lang w:eastAsia="ja-JP"/>
              </w:rPr>
              <w:t>&gt;&gt;&gt;&gt;</w:t>
            </w:r>
            <w:r w:rsidRPr="00C2114E">
              <w:rPr>
                <w:rFonts w:eastAsia="Batang"/>
                <w:lang w:eastAsia="ja-JP"/>
              </w:rPr>
              <w:t>ECN Marking or Congestion Information Reporting Request</w:t>
            </w:r>
            <w:bookmarkEnd w:id="6411"/>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bookmarkStart w:id="6412" w:name="_MCCTEMPBM_CRPT75870677___2"/>
            <w:r w:rsidRPr="00FD0425">
              <w:rPr>
                <w:lang w:eastAsia="ja-JP"/>
              </w:rPr>
              <w:t>&gt;&gt;Data Forwarding and Offloading Info from source NG-RAN node</w:t>
            </w:r>
            <w:bookmarkEnd w:id="6412"/>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bookmarkStart w:id="6413" w:name="_MCCTEMPBM_CRPT75870678___2"/>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bookmarkEnd w:id="6413"/>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bookmarkStart w:id="6414" w:name="_MCCTEMPBM_CRPT75870679___2"/>
            <w:r w:rsidRPr="00FD0425">
              <w:rPr>
                <w:lang w:eastAsia="ja-JP"/>
              </w:rPr>
              <w:t>&gt;&gt;Common Network Instance</w:t>
            </w:r>
            <w:bookmarkEnd w:id="6414"/>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bookmarkStart w:id="6415" w:name="_MCCTEMPBM_CRPT75870680___2"/>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bookmarkEnd w:id="6415"/>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bookmarkStart w:id="6416" w:name="_MCCTEMPBM_CRPT75870681___2"/>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bookmarkEnd w:id="6416"/>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bookmarkStart w:id="6417" w:name="_MCCTEMPBM_CRPT75870682___2"/>
            <w:r w:rsidRPr="007D44E5">
              <w:t>&gt;&gt;Redundant Common Network Instance</w:t>
            </w:r>
            <w:bookmarkEnd w:id="6417"/>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bookmarkStart w:id="6418" w:name="_MCCTEMPBM_CRPT75870683___2"/>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bookmarkEnd w:id="6418"/>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bookmarkStart w:id="6419" w:name="_MCCTEMPBM_CRPT75870684___2"/>
            <w:r w:rsidRPr="00B74BD8">
              <w:rPr>
                <w:lang w:eastAsia="ja-JP"/>
              </w:rPr>
              <w:t>&gt;&gt;MBS Session Associated Information</w:t>
            </w:r>
            <w:bookmarkEnd w:id="6419"/>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6420" w:name="_CR9_2_1_2"/>
      <w:bookmarkStart w:id="6421" w:name="_Toc20955237"/>
      <w:bookmarkStart w:id="6422" w:name="_Toc29991434"/>
      <w:bookmarkStart w:id="6423" w:name="_Toc36555834"/>
      <w:bookmarkStart w:id="6424" w:name="_Toc44497554"/>
      <w:bookmarkStart w:id="6425" w:name="_Toc45107942"/>
      <w:bookmarkStart w:id="6426" w:name="_Toc45901562"/>
      <w:bookmarkStart w:id="6427" w:name="_Toc51850641"/>
      <w:bookmarkStart w:id="6428" w:name="_Toc56693644"/>
      <w:bookmarkStart w:id="6429" w:name="_Toc64447187"/>
      <w:bookmarkStart w:id="6430" w:name="_Toc66286681"/>
      <w:bookmarkStart w:id="6431" w:name="_Toc74151376"/>
      <w:bookmarkStart w:id="6432" w:name="_Toc88653848"/>
      <w:bookmarkStart w:id="6433" w:name="_Toc97904204"/>
      <w:bookmarkStart w:id="6434" w:name="_Toc98868285"/>
      <w:bookmarkStart w:id="6435" w:name="_Toc105174571"/>
      <w:bookmarkStart w:id="6436" w:name="_Toc106109408"/>
      <w:bookmarkStart w:id="6437" w:name="_Toc113825229"/>
      <w:bookmarkStart w:id="6438" w:name="_Toc222864205"/>
      <w:bookmarkEnd w:id="6420"/>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bookmarkStart w:id="6439" w:name="_MCCTEMPBM_CRPT75870685___2"/>
            <w:r w:rsidRPr="00FD0425">
              <w:rPr>
                <w:bCs/>
                <w:lang w:eastAsia="ja-JP"/>
              </w:rPr>
              <w:t>&gt;</w:t>
            </w:r>
            <w:r w:rsidRPr="00FD0425">
              <w:rPr>
                <w:b/>
                <w:bCs/>
                <w:lang w:eastAsia="ja-JP"/>
              </w:rPr>
              <w:t xml:space="preserve">PDU Session Resources Admitted </w:t>
            </w:r>
            <w:r w:rsidRPr="00FD0425">
              <w:rPr>
                <w:rFonts w:eastAsia="MS Mincho"/>
                <w:b/>
                <w:bCs/>
                <w:lang w:eastAsia="ja-JP"/>
              </w:rPr>
              <w:t>Item</w:t>
            </w:r>
            <w:bookmarkEnd w:id="6439"/>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bookmarkStart w:id="6440" w:name="_MCCTEMPBM_CRPT75870686___2"/>
            <w:r w:rsidRPr="00FD0425">
              <w:rPr>
                <w:rFonts w:eastAsia="Batang"/>
                <w:lang w:eastAsia="ja-JP"/>
              </w:rPr>
              <w:t xml:space="preserve">&gt;&gt;PDU Session </w:t>
            </w:r>
            <w:r w:rsidRPr="00FD0425">
              <w:rPr>
                <w:lang w:eastAsia="ja-JP"/>
              </w:rPr>
              <w:t xml:space="preserve">ID </w:t>
            </w:r>
            <w:bookmarkEnd w:id="6440"/>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bookmarkStart w:id="6441" w:name="_MCCTEMPBM_CRPT75870687___2"/>
            <w:r w:rsidRPr="00FD0425">
              <w:rPr>
                <w:rFonts w:eastAsia="Batang"/>
                <w:b/>
                <w:lang w:eastAsia="ja-JP"/>
              </w:rPr>
              <w:t>&gt;&gt;PDU Session Resource Admitted Info</w:t>
            </w:r>
            <w:bookmarkEnd w:id="6441"/>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bookmarkStart w:id="6442" w:name="_MCCTEMPBM_CRPT75870688___2"/>
            <w:r w:rsidRPr="00FD0425">
              <w:rPr>
                <w:lang w:eastAsia="ja-JP"/>
              </w:rPr>
              <w:t>&gt;&gt;&gt;</w:t>
            </w:r>
            <w:r w:rsidRPr="00FD0425">
              <w:rPr>
                <w:snapToGrid w:val="0"/>
              </w:rPr>
              <w:t xml:space="preserve">DL NG-U TNL Information </w:t>
            </w:r>
            <w:r w:rsidRPr="00FD0425">
              <w:rPr>
                <w:rFonts w:eastAsia="Batang"/>
                <w:lang w:eastAsia="ja-JP"/>
              </w:rPr>
              <w:t>Unchanged</w:t>
            </w:r>
            <w:bookmarkEnd w:id="6442"/>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bookmarkStart w:id="6443" w:name="_MCCTEMPBM_CRPT75870689___2"/>
            <w:r w:rsidRPr="00FD0425">
              <w:rPr>
                <w:rFonts w:eastAsia="Batang"/>
                <w:b/>
                <w:lang w:eastAsia="ja-JP"/>
              </w:rPr>
              <w:t>&gt;&gt;&gt;QoS Flows Admitted List</w:t>
            </w:r>
            <w:bookmarkEnd w:id="6443"/>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bookmarkStart w:id="6444" w:name="_MCCTEMPBM_CRPT75870690___2"/>
            <w:r w:rsidRPr="00FD0425">
              <w:rPr>
                <w:rFonts w:eastAsia="Batang"/>
                <w:b/>
                <w:lang w:eastAsia="ja-JP"/>
              </w:rPr>
              <w:t>&gt;&gt;&gt;&gt;QoS Flows Admitted Item</w:t>
            </w:r>
            <w:bookmarkEnd w:id="6444"/>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bookmarkStart w:id="6445" w:name="_MCCTEMPBM_CRPT75870691___2"/>
            <w:bookmarkStart w:id="6446" w:name="_Hlk214207040"/>
            <w:r w:rsidRPr="00FD0425">
              <w:rPr>
                <w:rFonts w:eastAsia="Batang"/>
                <w:lang w:eastAsia="ja-JP"/>
              </w:rPr>
              <w:t xml:space="preserve">&gt;&gt;&gt;&gt;&gt;QoS Flow </w:t>
            </w:r>
            <w:r w:rsidRPr="00FD0425">
              <w:rPr>
                <w:rFonts w:cs="Arial"/>
                <w:bCs/>
                <w:iCs/>
                <w:lang w:eastAsia="ja-JP"/>
              </w:rPr>
              <w:t>Identifier</w:t>
            </w:r>
            <w:bookmarkEnd w:id="6445"/>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6447" w:name="_MCCTEMPBM_CRPT75870692___2"/>
            <w:bookmarkEnd w:id="6446"/>
            <w:r w:rsidRPr="00444CDC">
              <w:rPr>
                <w:rFonts w:eastAsia="Batang"/>
                <w:lang w:eastAsia="ja-JP"/>
              </w:rPr>
              <w:t>&gt;&gt;&gt;&gt;&gt;Current QoS Parameters Set Index</w:t>
            </w:r>
            <w:bookmarkEnd w:id="6447"/>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bookmarkStart w:id="6448" w:name="_MCCTEMPBM_CRPT75870693___2"/>
            <w:r w:rsidRPr="00FD0425">
              <w:rPr>
                <w:lang w:eastAsia="ja-JP"/>
              </w:rPr>
              <w:t>&gt;&gt;&gt;QoS Flows not Admitted List</w:t>
            </w:r>
            <w:bookmarkEnd w:id="6448"/>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bookmarkStart w:id="6449" w:name="_MCCTEMPBM_CRPT75870694___2"/>
            <w:r w:rsidRPr="00FD0425">
              <w:rPr>
                <w:lang w:eastAsia="ja-JP"/>
              </w:rPr>
              <w:t>&gt;&gt;&gt;Data Forwarding Info from target NG-RAN node</w:t>
            </w:r>
            <w:bookmarkEnd w:id="6449"/>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bookmarkStart w:id="6450" w:name="_MCCTEMPBM_CRPT75870695___2"/>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bookmarkEnd w:id="6450"/>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6451" w:name="_CR9_2_1_3"/>
      <w:bookmarkStart w:id="6452" w:name="_Toc20955238"/>
      <w:bookmarkStart w:id="6453" w:name="_Toc29991435"/>
      <w:bookmarkStart w:id="6454" w:name="_Toc36555835"/>
      <w:bookmarkStart w:id="6455" w:name="_Toc44497555"/>
      <w:bookmarkStart w:id="6456" w:name="_Toc45107943"/>
      <w:bookmarkStart w:id="6457" w:name="_Toc45901563"/>
      <w:bookmarkStart w:id="6458" w:name="_Toc51850642"/>
      <w:bookmarkStart w:id="6459" w:name="_Toc56693645"/>
      <w:bookmarkStart w:id="6460" w:name="_Toc64447188"/>
      <w:bookmarkStart w:id="6461" w:name="_Toc66286682"/>
      <w:bookmarkStart w:id="6462" w:name="_Toc74151377"/>
      <w:bookmarkStart w:id="6463" w:name="_Toc88653849"/>
      <w:bookmarkStart w:id="6464" w:name="_Toc97904205"/>
      <w:bookmarkStart w:id="6465" w:name="_Toc98868286"/>
      <w:bookmarkStart w:id="6466" w:name="_Toc105174572"/>
      <w:bookmarkStart w:id="6467" w:name="_Toc106109409"/>
      <w:bookmarkStart w:id="6468" w:name="_Toc113825230"/>
      <w:bookmarkStart w:id="6469" w:name="_Toc222864206"/>
      <w:bookmarkEnd w:id="6451"/>
      <w:r w:rsidRPr="00FD0425">
        <w:t>9.2.1.3</w:t>
      </w:r>
      <w:r w:rsidRPr="00FD0425">
        <w:tab/>
        <w:t>PDU Session Resources Not Admitted List</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bookmarkStart w:id="6470" w:name="_MCCTEMPBM_CRPT75870696___2"/>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bookmarkEnd w:id="6470"/>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bookmarkStart w:id="6471" w:name="_MCCTEMPBM_CRPT75870697___2"/>
            <w:r w:rsidRPr="00FD0425">
              <w:rPr>
                <w:rFonts w:eastAsia="Batang"/>
                <w:lang w:eastAsia="ja-JP"/>
              </w:rPr>
              <w:t xml:space="preserve">&gt;&gt;PDU Session </w:t>
            </w:r>
            <w:r w:rsidRPr="00FD0425">
              <w:rPr>
                <w:lang w:eastAsia="ja-JP"/>
              </w:rPr>
              <w:t xml:space="preserve">ID </w:t>
            </w:r>
            <w:bookmarkEnd w:id="6471"/>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bookmarkStart w:id="6472" w:name="_MCCTEMPBM_CRPT75870698___2"/>
            <w:r w:rsidRPr="00FD0425">
              <w:rPr>
                <w:rFonts w:eastAsia="Batang"/>
                <w:lang w:eastAsia="ja-JP"/>
              </w:rPr>
              <w:t>&gt;&gt;Cause</w:t>
            </w:r>
            <w:bookmarkEnd w:id="6472"/>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6473" w:name="_CR9_2_1_4"/>
      <w:bookmarkStart w:id="6474" w:name="_Toc20955239"/>
      <w:bookmarkStart w:id="6475" w:name="_Toc29991436"/>
      <w:bookmarkStart w:id="6476" w:name="_Toc36555836"/>
      <w:bookmarkStart w:id="6477" w:name="_Toc44497556"/>
      <w:bookmarkStart w:id="6478" w:name="_Toc45107944"/>
      <w:bookmarkStart w:id="6479" w:name="_Toc45901564"/>
      <w:bookmarkStart w:id="6480" w:name="_Toc51850643"/>
      <w:bookmarkStart w:id="6481" w:name="_Toc56693646"/>
      <w:bookmarkStart w:id="6482" w:name="_Toc64447189"/>
      <w:bookmarkStart w:id="6483" w:name="_Toc66286683"/>
      <w:bookmarkStart w:id="6484" w:name="_Toc74151378"/>
      <w:bookmarkStart w:id="6485" w:name="_Toc88653850"/>
      <w:bookmarkStart w:id="6486" w:name="_Toc97904206"/>
      <w:bookmarkStart w:id="6487" w:name="_Toc98868287"/>
      <w:bookmarkStart w:id="6488" w:name="_Toc105174573"/>
      <w:bookmarkStart w:id="6489" w:name="_Toc106109410"/>
      <w:bookmarkStart w:id="6490" w:name="_Toc113825231"/>
      <w:bookmarkStart w:id="6491" w:name="_Toc222864207"/>
      <w:bookmarkEnd w:id="6473"/>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bookmarkStart w:id="6492" w:name="_MCCTEMPBM_CRPT75870699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6492"/>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bookmarkStart w:id="6493" w:name="_MCCTEMPBM_CRPT75870700___2"/>
            <w:r w:rsidRPr="00FD0425">
              <w:rPr>
                <w:rFonts w:eastAsia="Batang"/>
                <w:lang w:eastAsia="ja-JP"/>
              </w:rPr>
              <w:t>&gt;</w:t>
            </w:r>
            <w:r w:rsidRPr="00FD0425">
              <w:rPr>
                <w:rFonts w:hint="eastAsia"/>
                <w:lang w:eastAsia="zh-CN"/>
              </w:rPr>
              <w:t>Cause</w:t>
            </w:r>
            <w:bookmarkEnd w:id="6493"/>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6494" w:name="_CR9_2_1_4a"/>
      <w:bookmarkStart w:id="6495" w:name="_Toc20955240"/>
      <w:bookmarkStart w:id="6496" w:name="_Toc29991437"/>
      <w:bookmarkStart w:id="6497" w:name="_Toc36555837"/>
      <w:bookmarkStart w:id="6498" w:name="_Toc44497557"/>
      <w:bookmarkStart w:id="6499" w:name="_Toc45107945"/>
      <w:bookmarkStart w:id="6500" w:name="_Toc45901565"/>
      <w:bookmarkStart w:id="6501" w:name="_Toc51850644"/>
      <w:bookmarkStart w:id="6502" w:name="_Toc56693647"/>
      <w:bookmarkStart w:id="6503" w:name="_Toc64447190"/>
      <w:bookmarkStart w:id="6504" w:name="_Toc66286684"/>
      <w:bookmarkStart w:id="6505" w:name="_Toc74151379"/>
      <w:bookmarkStart w:id="6506" w:name="_Toc88653851"/>
      <w:bookmarkStart w:id="6507" w:name="_Toc97904207"/>
      <w:bookmarkStart w:id="6508" w:name="_Toc98868288"/>
      <w:bookmarkStart w:id="6509" w:name="_Toc105174574"/>
      <w:bookmarkStart w:id="6510" w:name="_Toc106109411"/>
      <w:bookmarkStart w:id="6511" w:name="_Toc113825232"/>
      <w:bookmarkStart w:id="6512" w:name="_Toc222864208"/>
      <w:bookmarkEnd w:id="6494"/>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bookmarkStart w:id="6513" w:name="_MCCTEMPBM_CRPT75870701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6513"/>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bookmarkStart w:id="6514" w:name="_MCCTEMPBM_CRPT75870702___2"/>
            <w:r>
              <w:rPr>
                <w:rFonts w:eastAsia="Batang"/>
                <w:lang w:eastAsia="ja-JP"/>
              </w:rPr>
              <w:t>&gt;</w:t>
            </w:r>
            <w:r w:rsidRPr="00FD0425">
              <w:rPr>
                <w:rFonts w:eastAsia="Batang"/>
                <w:lang w:eastAsia="ja-JP"/>
              </w:rPr>
              <w:t>QoS Flow Mapping Indication</w:t>
            </w:r>
            <w:bookmarkEnd w:id="6514"/>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6515" w:name="_CR9_2_1_5"/>
      <w:bookmarkStart w:id="6516" w:name="_Toc20955241"/>
      <w:bookmarkStart w:id="6517" w:name="_Toc29991438"/>
      <w:bookmarkStart w:id="6518" w:name="_Toc36555838"/>
      <w:bookmarkStart w:id="6519" w:name="_Toc44497558"/>
      <w:bookmarkStart w:id="6520" w:name="_Toc45107946"/>
      <w:bookmarkStart w:id="6521" w:name="_Toc45901566"/>
      <w:bookmarkStart w:id="6522" w:name="_Toc51850645"/>
      <w:bookmarkStart w:id="6523" w:name="_Toc56693648"/>
      <w:bookmarkStart w:id="6524" w:name="_Toc64447191"/>
      <w:bookmarkStart w:id="6525" w:name="_Toc66286685"/>
      <w:bookmarkStart w:id="6526" w:name="_Toc74151380"/>
      <w:bookmarkStart w:id="6527" w:name="_Toc88653852"/>
      <w:bookmarkStart w:id="6528" w:name="_Toc97904208"/>
      <w:bookmarkStart w:id="6529" w:name="_Toc98868289"/>
      <w:bookmarkStart w:id="6530" w:name="_Toc105174575"/>
      <w:bookmarkStart w:id="6531" w:name="_Toc106109412"/>
      <w:bookmarkStart w:id="6532" w:name="_Toc113825233"/>
      <w:bookmarkStart w:id="6533" w:name="_Toc222864209"/>
      <w:bookmarkEnd w:id="6515"/>
      <w:r w:rsidRPr="00FD0425">
        <w:t>9.2.1.5</w:t>
      </w:r>
      <w:r w:rsidRPr="00FD0425">
        <w:tab/>
        <w:t>PDU Session Resource Setup Info – SN terminated</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06A82B95" w14:textId="77777777" w:rsidR="0049234F" w:rsidRPr="00FD0425" w:rsidRDefault="0049234F" w:rsidP="0049234F">
      <w:pPr>
        <w:widowControl w:val="0"/>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bookmarkStart w:id="6534" w:name="_MCCTEMPBM_CRPT75870703___2"/>
            <w:r w:rsidRPr="00FD0425">
              <w:rPr>
                <w:rFonts w:eastAsia="Batang"/>
                <w:lang w:eastAsia="ja-JP"/>
              </w:rPr>
              <w:t>&gt;</w:t>
            </w:r>
            <w:r w:rsidRPr="00FD0425">
              <w:rPr>
                <w:rFonts w:eastAsia="Batang"/>
                <w:b/>
                <w:lang w:eastAsia="ja-JP"/>
              </w:rPr>
              <w:t>QoS Flow To Be Setup Item</w:t>
            </w:r>
            <w:bookmarkEnd w:id="6534"/>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bookmarkStart w:id="6535" w:name="_MCCTEMPBM_CRPT75870704___2"/>
            <w:r w:rsidRPr="00FD0425">
              <w:rPr>
                <w:rFonts w:eastAsia="Batang"/>
                <w:lang w:eastAsia="ja-JP"/>
              </w:rPr>
              <w:t xml:space="preserve">&gt;&gt;QoS Flow </w:t>
            </w:r>
            <w:r w:rsidRPr="00FD0425">
              <w:rPr>
                <w:rFonts w:cs="Arial"/>
                <w:bCs/>
                <w:iCs/>
                <w:lang w:eastAsia="ja-JP"/>
              </w:rPr>
              <w:t>Identifier</w:t>
            </w:r>
            <w:bookmarkEnd w:id="6535"/>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bookmarkStart w:id="6536" w:name="_MCCTEMPBM_CRPT75870705___2"/>
            <w:r w:rsidRPr="00FD0425">
              <w:rPr>
                <w:rFonts w:eastAsia="Batang"/>
                <w:lang w:eastAsia="ja-JP"/>
              </w:rPr>
              <w:t>&gt;&gt;QoS Flow Level</w:t>
            </w:r>
            <w:r w:rsidRPr="00FD0425">
              <w:rPr>
                <w:lang w:eastAsia="ja-JP"/>
              </w:rPr>
              <w:t xml:space="preserve"> QoS Parameters</w:t>
            </w:r>
            <w:bookmarkEnd w:id="6536"/>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bookmarkStart w:id="6537" w:name="_MCCTEMPBM_CRPT75870706___2"/>
            <w:r w:rsidRPr="00FD0425">
              <w:rPr>
                <w:rFonts w:eastAsia="Batang"/>
                <w:lang w:eastAsia="ja-JP"/>
              </w:rPr>
              <w:t>&gt;&gt;Offered GBR QoS Flow Information</w:t>
            </w:r>
            <w:bookmarkEnd w:id="6537"/>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bookmarkStart w:id="6538" w:name="_MCCTEMPBM_CRPT75870707___2"/>
            <w:r w:rsidRPr="00952847">
              <w:rPr>
                <w:rFonts w:eastAsia="Batang"/>
              </w:rPr>
              <w:t>&gt;&gt;TSC Traffic Characteristics</w:t>
            </w:r>
            <w:bookmarkEnd w:id="6538"/>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bookmarkStart w:id="6539" w:name="_MCCTEMPBM_CRPT75870708___2"/>
            <w:r>
              <w:rPr>
                <w:rFonts w:eastAsia="Batang" w:hint="eastAsia"/>
              </w:rPr>
              <w:t>&gt;&gt;</w:t>
            </w:r>
            <w:r w:rsidRPr="003A5F4E">
              <w:rPr>
                <w:rFonts w:eastAsia="Batang"/>
              </w:rPr>
              <w:t>Redundant QoS Flow In</w:t>
            </w:r>
            <w:r>
              <w:rPr>
                <w:rFonts w:eastAsia="Batang"/>
              </w:rPr>
              <w:t>dicator</w:t>
            </w:r>
            <w:bookmarkEnd w:id="6539"/>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r>
              <w:t>9.2.3.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F37644" w:rsidRPr="00FD0425" w14:paraId="21A50CBA" w14:textId="77777777" w:rsidTr="00BF534B">
        <w:trPr>
          <w:jc w:val="center"/>
        </w:trPr>
        <w:tc>
          <w:tcPr>
            <w:tcW w:w="2160" w:type="dxa"/>
          </w:tcPr>
          <w:p w14:paraId="78AC94C5" w14:textId="076AA544" w:rsidR="00F37644" w:rsidRDefault="00F37644" w:rsidP="00F37644">
            <w:pPr>
              <w:pStyle w:val="TAL"/>
              <w:keepNext w:val="0"/>
              <w:keepLines w:val="0"/>
              <w:widowControl w:val="0"/>
              <w:ind w:left="227"/>
              <w:rPr>
                <w:rFonts w:eastAsia="Batang"/>
              </w:rPr>
            </w:pPr>
            <w:bookmarkStart w:id="6540" w:name="_MCCTEMPBM_CRPT75870709___2"/>
            <w:r w:rsidRPr="00082913">
              <w:rPr>
                <w:rFonts w:eastAsia="Batang"/>
              </w:rPr>
              <w:t>&gt;&gt;ECN Marking or Congestion Information Reporting Request</w:t>
            </w:r>
            <w:bookmarkEnd w:id="6540"/>
          </w:p>
        </w:tc>
        <w:tc>
          <w:tcPr>
            <w:tcW w:w="1080" w:type="dxa"/>
          </w:tcPr>
          <w:p w14:paraId="0FD43BE9" w14:textId="2152C479" w:rsidR="00F37644" w:rsidRPr="003A5F4E" w:rsidRDefault="00F37644" w:rsidP="00F37644">
            <w:pPr>
              <w:pStyle w:val="TAL"/>
              <w:keepNext w:val="0"/>
              <w:keepLines w:val="0"/>
              <w:widowControl w:val="0"/>
              <w:rPr>
                <w:rFonts w:eastAsia="Batang"/>
              </w:rPr>
            </w:pPr>
            <w:r>
              <w:rPr>
                <w:rFonts w:eastAsia="Batang"/>
              </w:rPr>
              <w:t>O</w:t>
            </w:r>
          </w:p>
        </w:tc>
        <w:tc>
          <w:tcPr>
            <w:tcW w:w="1080" w:type="dxa"/>
          </w:tcPr>
          <w:p w14:paraId="5C0B1450" w14:textId="77777777" w:rsidR="00F37644" w:rsidRPr="00FD0425" w:rsidRDefault="00F37644" w:rsidP="00F37644">
            <w:pPr>
              <w:pStyle w:val="TAL"/>
              <w:keepNext w:val="0"/>
              <w:keepLines w:val="0"/>
              <w:widowControl w:val="0"/>
              <w:rPr>
                <w:bCs/>
                <w:i/>
                <w:szCs w:val="18"/>
                <w:lang w:eastAsia="ja-JP"/>
              </w:rPr>
            </w:pPr>
          </w:p>
        </w:tc>
        <w:tc>
          <w:tcPr>
            <w:tcW w:w="1512" w:type="dxa"/>
          </w:tcPr>
          <w:p w14:paraId="30172385" w14:textId="7F481438" w:rsidR="00F37644" w:rsidRDefault="00F37644" w:rsidP="00F37644">
            <w:pPr>
              <w:pStyle w:val="TAL"/>
              <w:keepNext w:val="0"/>
              <w:keepLines w:val="0"/>
              <w:widowControl w:val="0"/>
            </w:pPr>
            <w:r>
              <w:t>9.2.3.205</w:t>
            </w:r>
          </w:p>
        </w:tc>
        <w:tc>
          <w:tcPr>
            <w:tcW w:w="1728" w:type="dxa"/>
          </w:tcPr>
          <w:p w14:paraId="02BA72B9" w14:textId="77777777" w:rsidR="00F37644" w:rsidRPr="00FD0425" w:rsidRDefault="00F37644" w:rsidP="00F37644">
            <w:pPr>
              <w:pStyle w:val="TAL"/>
              <w:keepNext w:val="0"/>
              <w:keepLines w:val="0"/>
              <w:widowControl w:val="0"/>
              <w:rPr>
                <w:iCs/>
                <w:lang w:eastAsia="ja-JP"/>
              </w:rPr>
            </w:pPr>
          </w:p>
        </w:tc>
        <w:tc>
          <w:tcPr>
            <w:tcW w:w="1080" w:type="dxa"/>
          </w:tcPr>
          <w:p w14:paraId="45CFC8AC" w14:textId="0B3CA660" w:rsidR="00F37644" w:rsidRDefault="00F37644" w:rsidP="00F37644">
            <w:pPr>
              <w:pStyle w:val="TAC"/>
              <w:keepNext w:val="0"/>
              <w:keepLines w:val="0"/>
              <w:widowControl w:val="0"/>
            </w:pPr>
            <w:r>
              <w:t>YES</w:t>
            </w:r>
          </w:p>
        </w:tc>
        <w:tc>
          <w:tcPr>
            <w:tcW w:w="1080" w:type="dxa"/>
          </w:tcPr>
          <w:p w14:paraId="4F52416F" w14:textId="30C7786F" w:rsidR="00F37644" w:rsidRDefault="00F37644" w:rsidP="00F37644">
            <w:pPr>
              <w:pStyle w:val="TAC"/>
              <w:keepNext w:val="0"/>
              <w:keepLines w:val="0"/>
              <w:widowControl w:val="0"/>
            </w:pPr>
            <w:r>
              <w:t>ignore</w:t>
            </w:r>
          </w:p>
        </w:tc>
      </w:tr>
      <w:tr w:rsidR="00F37644" w:rsidRPr="00FD0425" w14:paraId="4C9610BC" w14:textId="77777777" w:rsidTr="00BF534B">
        <w:trPr>
          <w:jc w:val="center"/>
        </w:trPr>
        <w:tc>
          <w:tcPr>
            <w:tcW w:w="2160" w:type="dxa"/>
          </w:tcPr>
          <w:p w14:paraId="497A2479"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F37644" w:rsidRPr="00FD0425" w:rsidRDefault="00F37644" w:rsidP="00F37644">
            <w:pPr>
              <w:pStyle w:val="TAL"/>
              <w:keepNext w:val="0"/>
              <w:keepLines w:val="0"/>
              <w:widowControl w:val="0"/>
              <w:rPr>
                <w:bCs/>
                <w:i/>
                <w:szCs w:val="18"/>
                <w:lang w:eastAsia="ja-JP"/>
              </w:rPr>
            </w:pPr>
          </w:p>
        </w:tc>
        <w:tc>
          <w:tcPr>
            <w:tcW w:w="1512" w:type="dxa"/>
          </w:tcPr>
          <w:p w14:paraId="3C2C45B3" w14:textId="77777777" w:rsidR="00F37644" w:rsidRPr="00FD0425" w:rsidRDefault="00F37644" w:rsidP="00F37644">
            <w:pPr>
              <w:pStyle w:val="TAL"/>
              <w:keepNext w:val="0"/>
              <w:keepLines w:val="0"/>
              <w:widowControl w:val="0"/>
            </w:pPr>
            <w:r w:rsidRPr="00FD0425">
              <w:rPr>
                <w:lang w:eastAsia="ja-JP"/>
              </w:rPr>
              <w:t>9.2.1.17</w:t>
            </w:r>
          </w:p>
        </w:tc>
        <w:tc>
          <w:tcPr>
            <w:tcW w:w="1728" w:type="dxa"/>
          </w:tcPr>
          <w:p w14:paraId="097ABDCC" w14:textId="77777777" w:rsidR="00F37644" w:rsidRPr="00FD0425" w:rsidRDefault="00F37644" w:rsidP="00F37644">
            <w:pPr>
              <w:pStyle w:val="TAL"/>
              <w:keepNext w:val="0"/>
              <w:keepLines w:val="0"/>
              <w:widowControl w:val="0"/>
              <w:rPr>
                <w:iCs/>
                <w:lang w:eastAsia="ja-JP"/>
              </w:rPr>
            </w:pPr>
          </w:p>
        </w:tc>
        <w:tc>
          <w:tcPr>
            <w:tcW w:w="1080" w:type="dxa"/>
          </w:tcPr>
          <w:p w14:paraId="44CFDF73"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Pr>
          <w:p w14:paraId="75BC1C49" w14:textId="77777777" w:rsidR="00F37644" w:rsidRPr="00FD0425" w:rsidRDefault="00F37644" w:rsidP="00F37644">
            <w:pPr>
              <w:pStyle w:val="TAC"/>
              <w:keepNext w:val="0"/>
              <w:keepLines w:val="0"/>
              <w:widowControl w:val="0"/>
              <w:rPr>
                <w:iCs/>
                <w:lang w:eastAsia="ja-JP"/>
              </w:rPr>
            </w:pPr>
          </w:p>
        </w:tc>
      </w:tr>
      <w:tr w:rsidR="00F37644"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F37644" w:rsidRPr="00FD0425" w:rsidRDefault="00F37644" w:rsidP="00F37644">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F37644" w:rsidRPr="00FD0425" w:rsidRDefault="00F37644" w:rsidP="00F3764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F37644" w:rsidRPr="00FD0425" w:rsidRDefault="00F37644" w:rsidP="00F37644">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F37644" w:rsidRPr="00FD0425" w:rsidRDefault="00F37644" w:rsidP="00F37644">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F37644" w:rsidRPr="00FD0425" w:rsidRDefault="00F37644" w:rsidP="00F37644">
            <w:pPr>
              <w:pStyle w:val="TAC"/>
              <w:keepNext w:val="0"/>
              <w:keepLines w:val="0"/>
              <w:widowControl w:val="0"/>
              <w:rPr>
                <w:iCs/>
                <w:lang w:eastAsia="ja-JP"/>
              </w:rPr>
            </w:pPr>
          </w:p>
        </w:tc>
      </w:tr>
      <w:tr w:rsidR="00F37644"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F37644" w:rsidRPr="00FD0425" w:rsidRDefault="00F37644" w:rsidP="00F37644">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F37644" w:rsidRPr="00FD0425" w:rsidRDefault="00F37644" w:rsidP="00F37644">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F37644" w:rsidRPr="00FD0425" w:rsidRDefault="00F37644" w:rsidP="00F37644">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F37644" w:rsidRPr="00FD0425" w:rsidRDefault="00F37644" w:rsidP="00F37644">
            <w:pPr>
              <w:pStyle w:val="TAC"/>
              <w:keepNext w:val="0"/>
              <w:keepLines w:val="0"/>
              <w:widowControl w:val="0"/>
              <w:rPr>
                <w:rFonts w:cs="Arial"/>
                <w:iCs/>
                <w:lang w:eastAsia="ja-JP"/>
              </w:rPr>
            </w:pPr>
            <w:r w:rsidRPr="00FD0425">
              <w:rPr>
                <w:lang w:eastAsia="en-US"/>
              </w:rPr>
              <w:t>reject</w:t>
            </w:r>
          </w:p>
        </w:tc>
      </w:tr>
      <w:tr w:rsidR="00F37644"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F37644" w:rsidRPr="00FD0425" w:rsidRDefault="00F37644" w:rsidP="00F37644">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F37644" w:rsidRPr="00FD0425" w:rsidRDefault="00F37644" w:rsidP="00F37644">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F37644" w:rsidRPr="00FD0425" w:rsidRDefault="00F37644" w:rsidP="00F37644">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F37644" w:rsidRPr="00FD0425" w:rsidRDefault="00F37644" w:rsidP="00F37644">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F37644" w:rsidRPr="00FD0425" w:rsidRDefault="00F37644" w:rsidP="00F37644">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F37644" w:rsidRPr="00FD0425" w:rsidRDefault="00F37644" w:rsidP="00F37644">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F37644" w:rsidRPr="00FD0425" w:rsidRDefault="00F37644" w:rsidP="00F37644">
            <w:pPr>
              <w:pStyle w:val="TAC"/>
              <w:keepNext w:val="0"/>
              <w:keepLines w:val="0"/>
              <w:widowControl w:val="0"/>
              <w:rPr>
                <w:lang w:eastAsia="en-US"/>
              </w:rPr>
            </w:pPr>
            <w:r w:rsidRPr="00FD0425">
              <w:rPr>
                <w:lang w:eastAsia="ja-JP"/>
              </w:rPr>
              <w:t>reject</w:t>
            </w:r>
          </w:p>
        </w:tc>
      </w:tr>
      <w:tr w:rsidR="00F37644"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F37644" w:rsidRPr="00FD0425" w:rsidRDefault="00F37644" w:rsidP="00F37644">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F37644" w:rsidRPr="00FD0425" w:rsidRDefault="00F37644" w:rsidP="00F37644">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F37644" w:rsidRPr="00FD0425" w:rsidRDefault="00F37644" w:rsidP="00F37644">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F37644" w:rsidRPr="009354E2" w:rsidRDefault="00F37644" w:rsidP="00F37644">
            <w:pPr>
              <w:pStyle w:val="TAL"/>
              <w:keepNext w:val="0"/>
              <w:keepLines w:val="0"/>
              <w:widowControl w:val="0"/>
              <w:rPr>
                <w:lang w:eastAsia="ja-JP"/>
              </w:rPr>
            </w:pPr>
            <w:r w:rsidRPr="009354E2">
              <w:rPr>
                <w:lang w:eastAsia="ja-JP"/>
              </w:rPr>
              <w:t>UP Transport Layer Information</w:t>
            </w:r>
          </w:p>
          <w:p w14:paraId="67747929" w14:textId="77777777" w:rsidR="00F37644" w:rsidRPr="00FD0425" w:rsidRDefault="00F37644" w:rsidP="00F37644">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F37644" w:rsidRPr="00FD0425" w:rsidRDefault="00F37644" w:rsidP="00F37644">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F37644" w:rsidRPr="00FD0425" w:rsidRDefault="00F37644" w:rsidP="00F37644">
            <w:pPr>
              <w:pStyle w:val="TAC"/>
              <w:keepNext w:val="0"/>
              <w:keepLines w:val="0"/>
              <w:widowControl w:val="0"/>
              <w:rPr>
                <w:lang w:eastAsia="en-US"/>
              </w:rPr>
            </w:pPr>
            <w:r w:rsidRPr="009354E2">
              <w:rPr>
                <w:lang w:eastAsia="ja-JP"/>
              </w:rPr>
              <w:t>ignore</w:t>
            </w:r>
          </w:p>
        </w:tc>
      </w:tr>
      <w:tr w:rsidR="00F37644"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F37644" w:rsidRPr="00FD0425" w:rsidRDefault="00F37644" w:rsidP="00F37644">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F37644" w:rsidRPr="009354E2" w:rsidRDefault="00F37644" w:rsidP="00F37644">
            <w:pPr>
              <w:pStyle w:val="TAL"/>
              <w:keepNext w:val="0"/>
              <w:keepLines w:val="0"/>
              <w:widowControl w:val="0"/>
              <w:rPr>
                <w:lang w:eastAsia="ja-JP"/>
              </w:rPr>
            </w:pPr>
            <w:r w:rsidRPr="009354E2">
              <w:rPr>
                <w:lang w:eastAsia="ja-JP"/>
              </w:rPr>
              <w:t>Common Network Instance</w:t>
            </w:r>
          </w:p>
          <w:p w14:paraId="2B9975F4" w14:textId="77777777" w:rsidR="00F37644" w:rsidRPr="00FD0425" w:rsidRDefault="00F37644" w:rsidP="00F37644">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F37644" w:rsidRPr="00FD0425" w:rsidRDefault="00F37644" w:rsidP="00F37644">
            <w:pPr>
              <w:pStyle w:val="TAC"/>
              <w:keepNext w:val="0"/>
              <w:keepLines w:val="0"/>
              <w:widowControl w:val="0"/>
              <w:rPr>
                <w:lang w:eastAsia="en-US"/>
              </w:rPr>
            </w:pPr>
            <w:r w:rsidRPr="009354E2">
              <w:rPr>
                <w:rFonts w:hint="eastAsia"/>
                <w:lang w:eastAsia="ja-JP"/>
              </w:rPr>
              <w:t>ignore</w:t>
            </w:r>
          </w:p>
        </w:tc>
      </w:tr>
      <w:tr w:rsidR="00F37644"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F37644" w:rsidRPr="00FD0425" w:rsidRDefault="00F37644" w:rsidP="00F37644">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F37644" w:rsidRPr="00FD0425" w:rsidRDefault="00F37644" w:rsidP="00F37644">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F37644" w:rsidRPr="00FD0425" w:rsidRDefault="00F37644" w:rsidP="00F37644">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6541" w:name="_CR9_2_1_6"/>
      <w:bookmarkStart w:id="6542" w:name="_Toc20955242"/>
      <w:bookmarkStart w:id="6543" w:name="_Toc29991439"/>
      <w:bookmarkStart w:id="6544" w:name="_Toc36555839"/>
      <w:bookmarkStart w:id="6545" w:name="_Toc44497559"/>
      <w:bookmarkStart w:id="6546" w:name="_Toc45107947"/>
      <w:bookmarkStart w:id="6547" w:name="_Toc45901567"/>
      <w:bookmarkStart w:id="6548" w:name="_Toc51850646"/>
      <w:bookmarkStart w:id="6549" w:name="_Toc56693649"/>
      <w:bookmarkStart w:id="6550" w:name="_Toc64447192"/>
      <w:bookmarkStart w:id="6551" w:name="_Toc66286686"/>
      <w:bookmarkStart w:id="6552" w:name="_Toc74151381"/>
      <w:bookmarkStart w:id="6553" w:name="_Toc88653853"/>
      <w:bookmarkStart w:id="6554" w:name="_Toc97904209"/>
      <w:bookmarkStart w:id="6555" w:name="_Toc98868290"/>
      <w:bookmarkStart w:id="6556" w:name="_Toc105174576"/>
      <w:bookmarkStart w:id="6557" w:name="_Toc106109413"/>
      <w:bookmarkStart w:id="6558" w:name="_Toc113825234"/>
      <w:bookmarkStart w:id="6559" w:name="_Toc222864210"/>
      <w:bookmarkEnd w:id="6541"/>
      <w:r w:rsidRPr="00FD0425">
        <w:t>9.2.1.6</w:t>
      </w:r>
      <w:r w:rsidRPr="00FD0425">
        <w:tab/>
        <w:t>PDU Session Resource Setup Response Info – SN terminated</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bookmarkStart w:id="6560" w:name="_MCCTEMPBM_CRPT75870710___2"/>
            <w:r w:rsidRPr="00FD0425">
              <w:rPr>
                <w:b/>
                <w:lang w:eastAsia="ja-JP"/>
              </w:rPr>
              <w:t>&gt;DRBs to Be Setup Item</w:t>
            </w:r>
            <w:bookmarkEnd w:id="6560"/>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bookmarkStart w:id="6561" w:name="_MCCTEMPBM_CRPT75870711___2"/>
            <w:r w:rsidRPr="00FD0425">
              <w:rPr>
                <w:lang w:eastAsia="ja-JP"/>
              </w:rPr>
              <w:t>&gt;&gt;DRB ID</w:t>
            </w:r>
            <w:bookmarkEnd w:id="6561"/>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bookmarkStart w:id="6562" w:name="_MCCTEMPBM_CRPT75870712___2"/>
            <w:r w:rsidRPr="00FD0425">
              <w:rPr>
                <w:lang w:eastAsia="ja-JP"/>
              </w:rPr>
              <w:t xml:space="preserve">&gt;&gt;SN UL PDCP </w:t>
            </w:r>
            <w:r w:rsidRPr="00FD0425">
              <w:rPr>
                <w:rFonts w:cs="Arial"/>
              </w:rPr>
              <w:t xml:space="preserve">UP </w:t>
            </w:r>
            <w:r w:rsidRPr="00FD0425">
              <w:rPr>
                <w:rFonts w:cs="Arial"/>
                <w:lang w:eastAsia="zh-CN"/>
              </w:rPr>
              <w:t>TNL Information</w:t>
            </w:r>
            <w:bookmarkEnd w:id="6562"/>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bookmarkStart w:id="6563" w:name="_MCCTEMPBM_CRPT75870713___2"/>
            <w:r w:rsidRPr="00FD0425">
              <w:rPr>
                <w:rFonts w:eastAsia="Batang"/>
                <w:lang w:eastAsia="ja-JP"/>
              </w:rPr>
              <w:t>&gt;&gt;DRB QoS</w:t>
            </w:r>
            <w:bookmarkEnd w:id="6563"/>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bookmarkStart w:id="6564" w:name="_MCCTEMPBM_CRPT75870714___2"/>
            <w:r w:rsidRPr="00FD0425">
              <w:rPr>
                <w:lang w:eastAsia="ja-JP"/>
              </w:rPr>
              <w:t>&gt;&gt;PDCP SN Length</w:t>
            </w:r>
            <w:bookmarkEnd w:id="6564"/>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bookmarkStart w:id="6565" w:name="_MCCTEMPBM_CRPT75870715___2"/>
            <w:r w:rsidRPr="00FD0425">
              <w:rPr>
                <w:lang w:eastAsia="ja-JP"/>
              </w:rPr>
              <w:t>&gt;&gt;RLC Mode</w:t>
            </w:r>
            <w:bookmarkEnd w:id="6565"/>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2B040F" w:rsidRPr="00FD0425" w14:paraId="22EF3E8C" w14:textId="77777777" w:rsidTr="00C92824">
        <w:tc>
          <w:tcPr>
            <w:tcW w:w="2160" w:type="dxa"/>
          </w:tcPr>
          <w:p w14:paraId="5A6B4545" w14:textId="77777777" w:rsidR="002B040F" w:rsidRPr="00FD0425" w:rsidRDefault="002B040F" w:rsidP="00C92824">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4D4520" w14:textId="77777777" w:rsidR="002B040F" w:rsidRPr="00FD0425" w:rsidRDefault="002B040F" w:rsidP="00C92824">
            <w:pPr>
              <w:pStyle w:val="TAL"/>
              <w:keepNext w:val="0"/>
              <w:keepLines w:val="0"/>
              <w:widowControl w:val="0"/>
              <w:rPr>
                <w:rFonts w:eastAsia="Batang"/>
                <w:lang w:eastAsia="ja-JP"/>
              </w:rPr>
            </w:pPr>
            <w:r w:rsidRPr="00FD0425">
              <w:rPr>
                <w:rFonts w:eastAsia="Batang"/>
                <w:lang w:eastAsia="ja-JP"/>
              </w:rPr>
              <w:t>O</w:t>
            </w:r>
          </w:p>
        </w:tc>
        <w:tc>
          <w:tcPr>
            <w:tcW w:w="1080" w:type="dxa"/>
          </w:tcPr>
          <w:p w14:paraId="0F61CD65" w14:textId="77777777" w:rsidR="002B040F" w:rsidRPr="00FD0425" w:rsidRDefault="002B040F" w:rsidP="00C92824">
            <w:pPr>
              <w:pStyle w:val="TAL"/>
              <w:keepNext w:val="0"/>
              <w:keepLines w:val="0"/>
              <w:widowControl w:val="0"/>
              <w:rPr>
                <w:bCs/>
                <w:i/>
                <w:szCs w:val="18"/>
                <w:lang w:eastAsia="ja-JP"/>
              </w:rPr>
            </w:pPr>
          </w:p>
        </w:tc>
        <w:tc>
          <w:tcPr>
            <w:tcW w:w="1512" w:type="dxa"/>
          </w:tcPr>
          <w:p w14:paraId="36115D54" w14:textId="77777777" w:rsidR="002B040F" w:rsidRPr="00FD0425" w:rsidRDefault="002B040F" w:rsidP="00C92824">
            <w:pPr>
              <w:pStyle w:val="TAL"/>
              <w:keepNext w:val="0"/>
              <w:keepLines w:val="0"/>
              <w:widowControl w:val="0"/>
            </w:pPr>
            <w:r w:rsidRPr="00FD0425">
              <w:t>9.2.3.75</w:t>
            </w:r>
          </w:p>
        </w:tc>
        <w:tc>
          <w:tcPr>
            <w:tcW w:w="1728" w:type="dxa"/>
          </w:tcPr>
          <w:p w14:paraId="53363DD9" w14:textId="77777777" w:rsidR="002B040F" w:rsidRPr="00FD0425" w:rsidRDefault="002B040F" w:rsidP="00C92824">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62EFA1F8" w14:textId="77777777" w:rsidR="002B040F" w:rsidRPr="00FD0425" w:rsidRDefault="002B040F" w:rsidP="00C92824">
            <w:pPr>
              <w:pStyle w:val="TAC"/>
              <w:keepNext w:val="0"/>
              <w:keepLines w:val="0"/>
              <w:widowControl w:val="0"/>
              <w:rPr>
                <w:lang w:eastAsia="ja-JP"/>
              </w:rPr>
            </w:pPr>
            <w:r w:rsidRPr="00FD0425">
              <w:rPr>
                <w:lang w:eastAsia="ja-JP"/>
              </w:rPr>
              <w:t>–</w:t>
            </w:r>
          </w:p>
        </w:tc>
        <w:tc>
          <w:tcPr>
            <w:tcW w:w="1080" w:type="dxa"/>
          </w:tcPr>
          <w:p w14:paraId="1E2595C4" w14:textId="77777777" w:rsidR="002B040F" w:rsidRPr="00FD0425" w:rsidRDefault="002B040F" w:rsidP="00C92824">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bookmarkStart w:id="6566" w:name="_MCCTEMPBM_CRPT75870716___2"/>
            <w:r w:rsidRPr="00FD0425">
              <w:rPr>
                <w:lang w:eastAsia="ja-JP"/>
              </w:rPr>
              <w:t>&gt;&gt;secondary SN UL PDCP UP TNL Information</w:t>
            </w:r>
            <w:bookmarkEnd w:id="6566"/>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bookmarkStart w:id="6567" w:name="_MCCTEMPBM_CRPT75870717___2"/>
            <w:r w:rsidRPr="00FD0425">
              <w:rPr>
                <w:rFonts w:hint="eastAsia"/>
                <w:lang w:eastAsia="ja-JP"/>
              </w:rPr>
              <w:t xml:space="preserve">&gt;&gt;Duplication </w:t>
            </w:r>
            <w:r w:rsidRPr="00FD0425">
              <w:rPr>
                <w:lang w:eastAsia="ja-JP"/>
              </w:rPr>
              <w:t>A</w:t>
            </w:r>
            <w:r w:rsidRPr="00FD0425">
              <w:rPr>
                <w:rFonts w:hint="eastAsia"/>
                <w:lang w:eastAsia="ja-JP"/>
              </w:rPr>
              <w:t>ctivation</w:t>
            </w:r>
            <w:bookmarkEnd w:id="6567"/>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bookmarkStart w:id="6568" w:name="_MCCTEMPBM_CRPT75870719___2"/>
            <w:r w:rsidRPr="00FD0425">
              <w:rPr>
                <w:rFonts w:eastAsia="Batang"/>
                <w:b/>
                <w:lang w:eastAsia="ja-JP"/>
              </w:rPr>
              <w:t>&gt;&gt;QoS Flows Mapped To DRB List</w:t>
            </w:r>
            <w:bookmarkEnd w:id="6568"/>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bookmarkStart w:id="6569" w:name="_MCCTEMPBM_CRPT75870720___2"/>
            <w:r w:rsidRPr="00FD0425">
              <w:rPr>
                <w:rFonts w:eastAsia="Batang"/>
                <w:b/>
                <w:lang w:eastAsia="ja-JP"/>
              </w:rPr>
              <w:t>&gt;&gt;&gt;QoS Flows Mapped To DRB Item</w:t>
            </w:r>
            <w:bookmarkEnd w:id="6569"/>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bookmarkStart w:id="6570" w:name="_MCCTEMPBM_CRPT75870721___2"/>
            <w:r w:rsidRPr="00FD0425">
              <w:rPr>
                <w:rFonts w:eastAsia="Batang"/>
                <w:lang w:eastAsia="ja-JP"/>
              </w:rPr>
              <w:t xml:space="preserve">&gt;&gt;&gt;&gt;QoS Flow </w:t>
            </w:r>
            <w:r w:rsidRPr="00FD0425">
              <w:rPr>
                <w:rFonts w:cs="Arial"/>
                <w:bCs/>
                <w:iCs/>
                <w:lang w:eastAsia="ja-JP"/>
              </w:rPr>
              <w:t>Identifier</w:t>
            </w:r>
            <w:bookmarkEnd w:id="6570"/>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bookmarkStart w:id="6571" w:name="_MCCTEMPBM_CRPT75870722___2"/>
            <w:r w:rsidRPr="00FD0425">
              <w:rPr>
                <w:rFonts w:eastAsia="Batang"/>
                <w:lang w:eastAsia="ja-JP"/>
              </w:rPr>
              <w:t>&gt;&gt;&gt;&gt;MCG requested GBR QoS Flow Information</w:t>
            </w:r>
            <w:r w:rsidRPr="00FD0425">
              <w:rPr>
                <w:lang w:eastAsia="ja-JP"/>
              </w:rPr>
              <w:t xml:space="preserve"> </w:t>
            </w:r>
            <w:bookmarkEnd w:id="6571"/>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bookmarkStart w:id="6572" w:name="_MCCTEMPBM_CRPT75870723___2"/>
            <w:r w:rsidRPr="00FD0425">
              <w:rPr>
                <w:rFonts w:eastAsia="Batang"/>
                <w:lang w:eastAsia="ja-JP"/>
              </w:rPr>
              <w:t>&gt;&gt;&gt;&gt;QoS Flow Mapping Indication</w:t>
            </w:r>
            <w:bookmarkEnd w:id="6572"/>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bookmarkStart w:id="6573" w:name="_MCCTEMPBM_CRPT75870724___2"/>
            <w:r>
              <w:rPr>
                <w:rFonts w:hint="eastAsia"/>
                <w:lang w:eastAsia="zh-CN"/>
              </w:rPr>
              <w:t>&gt;</w:t>
            </w:r>
            <w:r>
              <w:rPr>
                <w:lang w:eastAsia="zh-CN"/>
              </w:rPr>
              <w:t>&gt;&gt;&gt;Current QoS Parameters Set Index</w:t>
            </w:r>
            <w:bookmarkEnd w:id="6573"/>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bookmarkStart w:id="6574" w:name="_MCCTEMPBM_CRPT75870725___2"/>
            <w:r>
              <w:rPr>
                <w:rFonts w:eastAsia="Batang"/>
                <w:lang w:eastAsia="ja-JP"/>
              </w:rPr>
              <w:t>&gt;&gt;&gt;&gt;</w:t>
            </w:r>
            <w:r w:rsidRPr="00AF52C3">
              <w:rPr>
                <w:rFonts w:eastAsia="Batang"/>
                <w:lang w:eastAsia="ja-JP"/>
              </w:rPr>
              <w:t>Source DL Forwarding IP Address</w:t>
            </w:r>
            <w:bookmarkEnd w:id="6574"/>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bookmarkStart w:id="6575" w:name="_MCCTEMPBM_CRPT75870726___2"/>
            <w:r w:rsidRPr="003818C0">
              <w:rPr>
                <w:rFonts w:eastAsia="Batang"/>
                <w:b/>
              </w:rPr>
              <w:t>&gt;&gt;Additional PDCP Duplication TNL List</w:t>
            </w:r>
            <w:bookmarkEnd w:id="6575"/>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bookmarkStart w:id="6576" w:name="_MCCTEMPBM_CRPT75870727___2"/>
            <w:r w:rsidRPr="003818C0">
              <w:rPr>
                <w:rFonts w:eastAsia="Batang"/>
                <w:b/>
              </w:rPr>
              <w:t>&gt;&gt;&gt;Additional PDCP Duplication TNL Item</w:t>
            </w:r>
            <w:bookmarkEnd w:id="6576"/>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bookmarkStart w:id="6577" w:name="_MCCTEMPBM_CRPT75870728___2"/>
            <w:r w:rsidRPr="0017119A">
              <w:rPr>
                <w:rFonts w:eastAsia="Batang"/>
              </w:rPr>
              <w:t>&gt;&gt;</w:t>
            </w:r>
            <w:r>
              <w:rPr>
                <w:rFonts w:eastAsia="Batang"/>
              </w:rPr>
              <w:t>&gt;&gt;</w:t>
            </w:r>
            <w:r w:rsidRPr="0017119A">
              <w:rPr>
                <w:rFonts w:eastAsia="Batang"/>
              </w:rPr>
              <w:t>Additional PDCP Duplication UP TNL Information</w:t>
            </w:r>
            <w:bookmarkEnd w:id="6577"/>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bookmarkStart w:id="6578" w:name="_MCCTEMPBM_CRPT75870729___2"/>
            <w:r w:rsidRPr="001D455E">
              <w:rPr>
                <w:lang w:eastAsia="ja-JP"/>
              </w:rPr>
              <w:t>&gt;&gt;RLC Duplication Information</w:t>
            </w:r>
            <w:bookmarkEnd w:id="6578"/>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F13D24" w:rsidRPr="00FD0425" w14:paraId="16B26997" w14:textId="77777777" w:rsidTr="00BF534B">
        <w:tc>
          <w:tcPr>
            <w:tcW w:w="2160" w:type="dxa"/>
            <w:tcBorders>
              <w:top w:val="single" w:sz="4" w:space="0" w:color="auto"/>
              <w:left w:val="single" w:sz="4" w:space="0" w:color="auto"/>
              <w:bottom w:val="single" w:sz="4" w:space="0" w:color="auto"/>
              <w:right w:val="single" w:sz="4" w:space="0" w:color="auto"/>
            </w:tcBorders>
          </w:tcPr>
          <w:p w14:paraId="4BEF640E" w14:textId="149C3AC5" w:rsidR="00F13D24" w:rsidRPr="001D455E" w:rsidRDefault="00F13D24" w:rsidP="00F13D24">
            <w:pPr>
              <w:pStyle w:val="TAL"/>
              <w:keepNext w:val="0"/>
              <w:keepLines w:val="0"/>
              <w:widowControl w:val="0"/>
              <w:ind w:left="227"/>
              <w:rPr>
                <w:lang w:eastAsia="ja-JP"/>
              </w:rPr>
            </w:pPr>
            <w:bookmarkStart w:id="6579" w:name="_MCCTEMPBM_CRPT75870730___2"/>
            <w:r w:rsidRPr="00082913">
              <w:rPr>
                <w:lang w:eastAsia="ja-JP"/>
              </w:rPr>
              <w:t>&gt;&gt;ECN Marking or Congestion Information Reporting Status</w:t>
            </w:r>
            <w:bookmarkEnd w:id="6579"/>
          </w:p>
        </w:tc>
        <w:tc>
          <w:tcPr>
            <w:tcW w:w="1080" w:type="dxa"/>
            <w:tcBorders>
              <w:top w:val="single" w:sz="4" w:space="0" w:color="auto"/>
              <w:left w:val="single" w:sz="4" w:space="0" w:color="auto"/>
              <w:bottom w:val="single" w:sz="4" w:space="0" w:color="auto"/>
              <w:right w:val="single" w:sz="4" w:space="0" w:color="auto"/>
            </w:tcBorders>
          </w:tcPr>
          <w:p w14:paraId="39DE3970" w14:textId="488751A3" w:rsidR="00F13D24" w:rsidRDefault="00F13D24" w:rsidP="00F13D2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E5B0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07C1A2" w14:textId="1B6C7B1B" w:rsidR="00F13D24" w:rsidRPr="006C30BC" w:rsidRDefault="00F13D24" w:rsidP="00F13D24">
            <w:pPr>
              <w:pStyle w:val="TAL"/>
              <w:keepNext w:val="0"/>
              <w:keepLines w:val="0"/>
              <w:widowControl w:val="0"/>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E9C61BB" w14:textId="77777777" w:rsidR="00F13D24" w:rsidRDefault="00F13D24" w:rsidP="00F13D2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5E22C5" w14:textId="46DEFDE4" w:rsidR="00F13D24" w:rsidRPr="00D20EB6" w:rsidRDefault="00F13D24" w:rsidP="00F13D24">
            <w:pPr>
              <w:pStyle w:val="TAC"/>
              <w:keepNext w:val="0"/>
              <w:keepLines w:val="0"/>
              <w:widowControl w:val="0"/>
              <w:rPr>
                <w:szCs w:val="18"/>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6689F42" w14:textId="73BEDCA8" w:rsidR="00F13D24" w:rsidRPr="00FD0425" w:rsidRDefault="00F13D24" w:rsidP="00F13D24">
            <w:pPr>
              <w:pStyle w:val="TAC"/>
              <w:keepNext w:val="0"/>
              <w:keepLines w:val="0"/>
              <w:widowControl w:val="0"/>
              <w:rPr>
                <w:iCs/>
                <w:lang w:eastAsia="ja-JP"/>
              </w:rPr>
            </w:pPr>
            <w:r>
              <w:t>ignore</w:t>
            </w:r>
          </w:p>
        </w:tc>
      </w:tr>
      <w:tr w:rsidR="00127872" w:rsidRPr="00FD0425" w14:paraId="5B4E082A" w14:textId="77777777" w:rsidTr="00BF534B">
        <w:tc>
          <w:tcPr>
            <w:tcW w:w="2160" w:type="dxa"/>
            <w:tcBorders>
              <w:top w:val="single" w:sz="4" w:space="0" w:color="auto"/>
              <w:left w:val="single" w:sz="4" w:space="0" w:color="auto"/>
              <w:bottom w:val="single" w:sz="4" w:space="0" w:color="auto"/>
              <w:right w:val="single" w:sz="4" w:space="0" w:color="auto"/>
            </w:tcBorders>
          </w:tcPr>
          <w:p w14:paraId="71E28AC1" w14:textId="7C240826" w:rsidR="00127872" w:rsidRPr="001D455E" w:rsidRDefault="00127872" w:rsidP="00127872">
            <w:pPr>
              <w:pStyle w:val="TAL"/>
              <w:keepNext w:val="0"/>
              <w:keepLines w:val="0"/>
              <w:widowControl w:val="0"/>
              <w:ind w:left="227"/>
              <w:rPr>
                <w:lang w:eastAsia="ja-JP"/>
              </w:rPr>
            </w:pPr>
            <w:bookmarkStart w:id="6580" w:name="_MCCTEMPBM_CRPT75870731___2"/>
            <w:r w:rsidRPr="00076569">
              <w:rPr>
                <w:lang w:eastAsia="ja-JP"/>
              </w:rPr>
              <w:t>&gt;&gt;PSI based SDU Discard UL</w:t>
            </w:r>
            <w:bookmarkEnd w:id="6580"/>
          </w:p>
        </w:tc>
        <w:tc>
          <w:tcPr>
            <w:tcW w:w="1080" w:type="dxa"/>
            <w:tcBorders>
              <w:top w:val="single" w:sz="4" w:space="0" w:color="auto"/>
              <w:left w:val="single" w:sz="4" w:space="0" w:color="auto"/>
              <w:bottom w:val="single" w:sz="4" w:space="0" w:color="auto"/>
              <w:right w:val="single" w:sz="4" w:space="0" w:color="auto"/>
            </w:tcBorders>
          </w:tcPr>
          <w:p w14:paraId="1AF211C4" w14:textId="0D598209"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3A045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8C7E50" w14:textId="2BBB8DA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6D69E67" w14:textId="55372201"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879901" w14:textId="6FC6F6A4"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58F0E" w14:textId="3EF0F275"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61296AAE" w14:textId="77777777" w:rsidTr="00BF534B">
        <w:tc>
          <w:tcPr>
            <w:tcW w:w="2160" w:type="dxa"/>
            <w:tcBorders>
              <w:top w:val="single" w:sz="4" w:space="0" w:color="auto"/>
              <w:left w:val="single" w:sz="4" w:space="0" w:color="auto"/>
              <w:bottom w:val="single" w:sz="4" w:space="0" w:color="auto"/>
              <w:right w:val="single" w:sz="4" w:space="0" w:color="auto"/>
            </w:tcBorders>
          </w:tcPr>
          <w:p w14:paraId="037282FA" w14:textId="3C92362A" w:rsidR="00127872" w:rsidRPr="001D455E" w:rsidRDefault="00127872" w:rsidP="00127872">
            <w:pPr>
              <w:pStyle w:val="TAL"/>
              <w:keepNext w:val="0"/>
              <w:keepLines w:val="0"/>
              <w:widowControl w:val="0"/>
              <w:ind w:left="227"/>
              <w:rPr>
                <w:lang w:eastAsia="ja-JP"/>
              </w:rPr>
            </w:pPr>
            <w:bookmarkStart w:id="6581" w:name="_MCCTEMPBM_CRPT75870732___2"/>
            <w:r>
              <w:rPr>
                <w:lang w:eastAsia="ja-JP"/>
              </w:rPr>
              <w:t>&gt;&gt;PSI based SDU Discard DL</w:t>
            </w:r>
            <w:bookmarkEnd w:id="6581"/>
          </w:p>
        </w:tc>
        <w:tc>
          <w:tcPr>
            <w:tcW w:w="1080" w:type="dxa"/>
            <w:tcBorders>
              <w:top w:val="single" w:sz="4" w:space="0" w:color="auto"/>
              <w:left w:val="single" w:sz="4" w:space="0" w:color="auto"/>
              <w:bottom w:val="single" w:sz="4" w:space="0" w:color="auto"/>
              <w:right w:val="single" w:sz="4" w:space="0" w:color="auto"/>
            </w:tcBorders>
          </w:tcPr>
          <w:p w14:paraId="5B176F76" w14:textId="5034C3E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2D1BD60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E0A42" w14:textId="7CDC2C6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0A0C3F4D" w14:textId="2265D5A0"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E51EBA" w14:textId="3D830552"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8906C" w14:textId="666FE62A"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F13D24" w:rsidRPr="00FD0425" w14:paraId="79B0D9D2" w14:textId="77777777" w:rsidTr="00BF534B">
        <w:tc>
          <w:tcPr>
            <w:tcW w:w="2160" w:type="dxa"/>
          </w:tcPr>
          <w:p w14:paraId="679A91EF" w14:textId="77777777" w:rsidR="00F13D24" w:rsidRPr="00FD0425" w:rsidRDefault="00F13D24" w:rsidP="00F13D24">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E472F14" w14:textId="77777777" w:rsidR="00F13D24" w:rsidRPr="00FD0425" w:rsidRDefault="00F13D24" w:rsidP="00F13D24">
            <w:pPr>
              <w:pStyle w:val="TAL"/>
              <w:keepNext w:val="0"/>
              <w:keepLines w:val="0"/>
              <w:widowControl w:val="0"/>
              <w:rPr>
                <w:bCs/>
                <w:i/>
                <w:szCs w:val="18"/>
                <w:lang w:eastAsia="ja-JP"/>
              </w:rPr>
            </w:pPr>
          </w:p>
        </w:tc>
        <w:tc>
          <w:tcPr>
            <w:tcW w:w="1512" w:type="dxa"/>
          </w:tcPr>
          <w:p w14:paraId="6BE5EC8D" w14:textId="77777777" w:rsidR="00F13D24" w:rsidRPr="00FD0425" w:rsidRDefault="00F13D24" w:rsidP="00F13D24">
            <w:pPr>
              <w:pStyle w:val="TAL"/>
              <w:keepNext w:val="0"/>
              <w:keepLines w:val="0"/>
              <w:widowControl w:val="0"/>
              <w:rPr>
                <w:lang w:eastAsia="ja-JP"/>
              </w:rPr>
            </w:pPr>
            <w:r w:rsidRPr="00FD0425">
              <w:rPr>
                <w:lang w:eastAsia="ja-JP"/>
              </w:rPr>
              <w:t>9.2.1.16</w:t>
            </w:r>
          </w:p>
        </w:tc>
        <w:tc>
          <w:tcPr>
            <w:tcW w:w="1728" w:type="dxa"/>
          </w:tcPr>
          <w:p w14:paraId="6EB0D8B4" w14:textId="77777777" w:rsidR="00F13D24" w:rsidRPr="00FD0425" w:rsidRDefault="00F13D24" w:rsidP="00F13D24">
            <w:pPr>
              <w:pStyle w:val="TAL"/>
              <w:keepNext w:val="0"/>
              <w:keepLines w:val="0"/>
              <w:widowControl w:val="0"/>
              <w:rPr>
                <w:lang w:eastAsia="ja-JP"/>
              </w:rPr>
            </w:pPr>
          </w:p>
        </w:tc>
        <w:tc>
          <w:tcPr>
            <w:tcW w:w="1080" w:type="dxa"/>
          </w:tcPr>
          <w:p w14:paraId="1176586C"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042AD16C" w14:textId="77777777" w:rsidR="00F13D24" w:rsidRPr="00FD0425" w:rsidRDefault="00F13D24" w:rsidP="00F13D24">
            <w:pPr>
              <w:pStyle w:val="TAC"/>
              <w:keepNext w:val="0"/>
              <w:keepLines w:val="0"/>
              <w:widowControl w:val="0"/>
              <w:rPr>
                <w:lang w:eastAsia="ja-JP"/>
              </w:rPr>
            </w:pPr>
          </w:p>
        </w:tc>
      </w:tr>
      <w:tr w:rsidR="00F13D24" w:rsidRPr="00FD0425" w14:paraId="78F15BF1" w14:textId="77777777" w:rsidTr="00BF534B">
        <w:tc>
          <w:tcPr>
            <w:tcW w:w="2160" w:type="dxa"/>
          </w:tcPr>
          <w:p w14:paraId="10A15955" w14:textId="77777777" w:rsidR="00F13D24" w:rsidRPr="00FD0425" w:rsidRDefault="00F13D24" w:rsidP="00F13D24">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12AA566" w14:textId="77777777" w:rsidR="00F13D24" w:rsidRPr="00FD0425" w:rsidRDefault="00F13D24" w:rsidP="00F13D24">
            <w:pPr>
              <w:pStyle w:val="TAL"/>
              <w:keepNext w:val="0"/>
              <w:keepLines w:val="0"/>
              <w:widowControl w:val="0"/>
              <w:rPr>
                <w:bCs/>
                <w:i/>
                <w:szCs w:val="18"/>
                <w:lang w:eastAsia="ja-JP"/>
              </w:rPr>
            </w:pPr>
          </w:p>
        </w:tc>
        <w:tc>
          <w:tcPr>
            <w:tcW w:w="1512" w:type="dxa"/>
          </w:tcPr>
          <w:p w14:paraId="6C1818FD" w14:textId="77777777" w:rsidR="00F13D24" w:rsidRPr="00FD0425" w:rsidRDefault="00F13D24" w:rsidP="00F13D24">
            <w:pPr>
              <w:pStyle w:val="TAL"/>
              <w:keepNext w:val="0"/>
              <w:keepLines w:val="0"/>
              <w:widowControl w:val="0"/>
              <w:rPr>
                <w:lang w:val="sv-SE" w:eastAsia="ja-JP"/>
              </w:rPr>
            </w:pPr>
            <w:r w:rsidRPr="00FD0425">
              <w:rPr>
                <w:lang w:val="sv-SE" w:eastAsia="ja-JP"/>
              </w:rPr>
              <w:t>QoS Flow List with Cause</w:t>
            </w:r>
          </w:p>
          <w:p w14:paraId="73838111" w14:textId="77777777" w:rsidR="00F13D24" w:rsidRPr="00FD0425" w:rsidRDefault="00F13D24" w:rsidP="00F13D24">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F13D24" w:rsidRPr="00FD0425" w:rsidRDefault="00F13D24" w:rsidP="00F13D24">
            <w:pPr>
              <w:pStyle w:val="TAL"/>
              <w:keepNext w:val="0"/>
              <w:keepLines w:val="0"/>
              <w:widowControl w:val="0"/>
              <w:rPr>
                <w:lang w:eastAsia="ja-JP"/>
              </w:rPr>
            </w:pPr>
          </w:p>
        </w:tc>
        <w:tc>
          <w:tcPr>
            <w:tcW w:w="1080" w:type="dxa"/>
          </w:tcPr>
          <w:p w14:paraId="443A94AD"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16669867" w14:textId="77777777" w:rsidR="00F13D24" w:rsidRPr="00FD0425" w:rsidRDefault="00F13D24" w:rsidP="00F13D24">
            <w:pPr>
              <w:pStyle w:val="TAC"/>
              <w:keepNext w:val="0"/>
              <w:keepLines w:val="0"/>
              <w:widowControl w:val="0"/>
              <w:rPr>
                <w:lang w:eastAsia="ja-JP"/>
              </w:rPr>
            </w:pPr>
          </w:p>
        </w:tc>
      </w:tr>
      <w:tr w:rsidR="00F13D24" w:rsidRPr="00FD0425" w14:paraId="4C3A977C" w14:textId="77777777" w:rsidTr="00BF534B">
        <w:tc>
          <w:tcPr>
            <w:tcW w:w="2160" w:type="dxa"/>
          </w:tcPr>
          <w:p w14:paraId="5E61130D" w14:textId="77777777" w:rsidR="00F13D24" w:rsidRPr="00FD0425" w:rsidRDefault="00F13D24" w:rsidP="00F13D24">
            <w:pPr>
              <w:pStyle w:val="TAL"/>
              <w:keepNext w:val="0"/>
              <w:keepLines w:val="0"/>
              <w:widowControl w:val="0"/>
              <w:rPr>
                <w:lang w:eastAsia="ja-JP"/>
              </w:rPr>
            </w:pPr>
            <w:r w:rsidRPr="00FD0425">
              <w:rPr>
                <w:lang w:eastAsia="ja-JP"/>
              </w:rPr>
              <w:t>Security Result</w:t>
            </w:r>
          </w:p>
        </w:tc>
        <w:tc>
          <w:tcPr>
            <w:tcW w:w="1080" w:type="dxa"/>
          </w:tcPr>
          <w:p w14:paraId="4D24C625"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16D24CEA" w14:textId="77777777" w:rsidR="00F13D24" w:rsidRPr="00FD0425" w:rsidRDefault="00F13D24" w:rsidP="00F13D24">
            <w:pPr>
              <w:pStyle w:val="TAL"/>
              <w:keepNext w:val="0"/>
              <w:keepLines w:val="0"/>
              <w:widowControl w:val="0"/>
              <w:rPr>
                <w:bCs/>
                <w:i/>
                <w:szCs w:val="18"/>
                <w:lang w:eastAsia="ja-JP"/>
              </w:rPr>
            </w:pPr>
          </w:p>
        </w:tc>
        <w:tc>
          <w:tcPr>
            <w:tcW w:w="1512" w:type="dxa"/>
          </w:tcPr>
          <w:p w14:paraId="1CDD6DD3" w14:textId="77777777" w:rsidR="00F13D24" w:rsidRPr="00FD0425" w:rsidRDefault="00F13D24" w:rsidP="00F13D24">
            <w:pPr>
              <w:pStyle w:val="TAL"/>
              <w:keepNext w:val="0"/>
              <w:keepLines w:val="0"/>
              <w:widowControl w:val="0"/>
              <w:rPr>
                <w:lang w:eastAsia="ja-JP"/>
              </w:rPr>
            </w:pPr>
            <w:r w:rsidRPr="00FD0425">
              <w:rPr>
                <w:lang w:eastAsia="ja-JP"/>
              </w:rPr>
              <w:t>9.2.3.67</w:t>
            </w:r>
          </w:p>
        </w:tc>
        <w:tc>
          <w:tcPr>
            <w:tcW w:w="1728" w:type="dxa"/>
          </w:tcPr>
          <w:p w14:paraId="75CAEFB2" w14:textId="77777777" w:rsidR="00F13D24" w:rsidRPr="00FD0425" w:rsidRDefault="00F13D24" w:rsidP="00F13D24">
            <w:pPr>
              <w:pStyle w:val="TAL"/>
              <w:keepNext w:val="0"/>
              <w:keepLines w:val="0"/>
              <w:widowControl w:val="0"/>
              <w:rPr>
                <w:szCs w:val="18"/>
                <w:lang w:eastAsia="ja-JP"/>
              </w:rPr>
            </w:pPr>
          </w:p>
        </w:tc>
        <w:tc>
          <w:tcPr>
            <w:tcW w:w="1080" w:type="dxa"/>
          </w:tcPr>
          <w:p w14:paraId="055A7AC6" w14:textId="77777777" w:rsidR="00F13D24" w:rsidRPr="00FD0425" w:rsidRDefault="00F13D24" w:rsidP="00F13D24">
            <w:pPr>
              <w:pStyle w:val="TAC"/>
              <w:keepNext w:val="0"/>
              <w:keepLines w:val="0"/>
              <w:widowControl w:val="0"/>
              <w:rPr>
                <w:szCs w:val="18"/>
                <w:lang w:eastAsia="ja-JP"/>
              </w:rPr>
            </w:pPr>
            <w:r w:rsidRPr="00FD0425">
              <w:rPr>
                <w:lang w:eastAsia="ja-JP"/>
              </w:rPr>
              <w:t>–</w:t>
            </w:r>
          </w:p>
        </w:tc>
        <w:tc>
          <w:tcPr>
            <w:tcW w:w="1080" w:type="dxa"/>
          </w:tcPr>
          <w:p w14:paraId="7B24C230" w14:textId="77777777" w:rsidR="00F13D24" w:rsidRPr="00FD0425" w:rsidRDefault="00F13D24" w:rsidP="00F13D24">
            <w:pPr>
              <w:pStyle w:val="TAC"/>
              <w:keepNext w:val="0"/>
              <w:keepLines w:val="0"/>
              <w:widowControl w:val="0"/>
              <w:rPr>
                <w:szCs w:val="18"/>
                <w:lang w:eastAsia="ja-JP"/>
              </w:rPr>
            </w:pPr>
          </w:p>
        </w:tc>
      </w:tr>
      <w:tr w:rsidR="00F13D24" w:rsidRPr="00FD0425" w14:paraId="54A6F3EC" w14:textId="77777777" w:rsidTr="00BF534B">
        <w:tc>
          <w:tcPr>
            <w:tcW w:w="2160" w:type="dxa"/>
          </w:tcPr>
          <w:p w14:paraId="7ED2472F" w14:textId="77777777" w:rsidR="00F13D24" w:rsidRPr="00FD0425" w:rsidRDefault="00F13D24" w:rsidP="00F13D24">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36F34331" w14:textId="77777777" w:rsidR="00F13D24" w:rsidRPr="00FD0425" w:rsidRDefault="00F13D24" w:rsidP="00F13D24">
            <w:pPr>
              <w:pStyle w:val="TAL"/>
              <w:keepNext w:val="0"/>
              <w:keepLines w:val="0"/>
              <w:widowControl w:val="0"/>
              <w:rPr>
                <w:bCs/>
                <w:i/>
                <w:szCs w:val="18"/>
                <w:lang w:eastAsia="ja-JP"/>
              </w:rPr>
            </w:pPr>
          </w:p>
        </w:tc>
        <w:tc>
          <w:tcPr>
            <w:tcW w:w="1512" w:type="dxa"/>
          </w:tcPr>
          <w:p w14:paraId="2D657D7A" w14:textId="0679E59C" w:rsidR="00F13D24" w:rsidRDefault="00F13D24" w:rsidP="00F13D24">
            <w:pPr>
              <w:pStyle w:val="TAL"/>
              <w:keepNext w:val="0"/>
              <w:keepLines w:val="0"/>
              <w:widowControl w:val="0"/>
              <w:rPr>
                <w:lang w:eastAsia="ja-JP"/>
              </w:rPr>
            </w:pPr>
            <w:r w:rsidRPr="00FD0425">
              <w:rPr>
                <w:lang w:eastAsia="ja-JP"/>
              </w:rPr>
              <w:t>DRB List</w:t>
            </w:r>
          </w:p>
          <w:p w14:paraId="298B8085" w14:textId="77777777" w:rsidR="00F13D24" w:rsidRPr="00FD0425" w:rsidRDefault="00F13D24" w:rsidP="00F13D24">
            <w:pPr>
              <w:pStyle w:val="TAL"/>
              <w:keepNext w:val="0"/>
              <w:keepLines w:val="0"/>
              <w:widowControl w:val="0"/>
              <w:rPr>
                <w:lang w:eastAsia="ja-JP"/>
              </w:rPr>
            </w:pPr>
            <w:r w:rsidRPr="00FD0425">
              <w:rPr>
                <w:lang w:eastAsia="ja-JP"/>
              </w:rPr>
              <w:t>9.2.1.29</w:t>
            </w:r>
          </w:p>
        </w:tc>
        <w:tc>
          <w:tcPr>
            <w:tcW w:w="1728" w:type="dxa"/>
          </w:tcPr>
          <w:p w14:paraId="67CE47EE" w14:textId="77777777" w:rsidR="00F13D24" w:rsidRPr="00FD0425" w:rsidRDefault="00F13D24" w:rsidP="00F13D24">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F13D24" w:rsidRPr="00FD0425" w:rsidRDefault="00F13D24" w:rsidP="00F13D24">
            <w:pPr>
              <w:pStyle w:val="TAC"/>
              <w:keepNext w:val="0"/>
              <w:keepLines w:val="0"/>
              <w:widowControl w:val="0"/>
              <w:rPr>
                <w:lang w:eastAsia="ja-JP"/>
              </w:rPr>
            </w:pPr>
            <w:r w:rsidRPr="00FD0425">
              <w:rPr>
                <w:szCs w:val="18"/>
                <w:lang w:eastAsia="ja-JP"/>
              </w:rPr>
              <w:t>YES</w:t>
            </w:r>
          </w:p>
        </w:tc>
        <w:tc>
          <w:tcPr>
            <w:tcW w:w="1080" w:type="dxa"/>
          </w:tcPr>
          <w:p w14:paraId="75157E9B" w14:textId="77777777" w:rsidR="00F13D24" w:rsidRPr="00FD0425" w:rsidRDefault="00F13D24" w:rsidP="00F13D24">
            <w:pPr>
              <w:pStyle w:val="TAC"/>
              <w:keepNext w:val="0"/>
              <w:keepLines w:val="0"/>
              <w:widowControl w:val="0"/>
              <w:rPr>
                <w:szCs w:val="18"/>
                <w:lang w:eastAsia="ja-JP"/>
              </w:rPr>
            </w:pPr>
            <w:r w:rsidRPr="00FD0425">
              <w:rPr>
                <w:szCs w:val="18"/>
                <w:lang w:eastAsia="ja-JP"/>
              </w:rPr>
              <w:t>reject</w:t>
            </w:r>
          </w:p>
        </w:tc>
      </w:tr>
      <w:tr w:rsidR="00F13D24" w:rsidRPr="00FD0425" w14:paraId="2B83E65A" w14:textId="77777777" w:rsidTr="00BF534B">
        <w:tc>
          <w:tcPr>
            <w:tcW w:w="2160" w:type="dxa"/>
          </w:tcPr>
          <w:p w14:paraId="23E88911" w14:textId="77777777" w:rsidR="00F13D24" w:rsidRPr="00FD0425" w:rsidRDefault="00F13D24" w:rsidP="00F13D24">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F13D24" w:rsidRPr="00FD0425" w:rsidRDefault="00F13D24" w:rsidP="00F13D24">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F13D24" w:rsidRPr="009354E2" w:rsidRDefault="00F13D24" w:rsidP="00F13D24">
            <w:pPr>
              <w:pStyle w:val="TAL"/>
              <w:keepNext w:val="0"/>
              <w:keepLines w:val="0"/>
              <w:widowControl w:val="0"/>
              <w:rPr>
                <w:lang w:eastAsia="ja-JP"/>
              </w:rPr>
            </w:pPr>
          </w:p>
        </w:tc>
        <w:tc>
          <w:tcPr>
            <w:tcW w:w="1512" w:type="dxa"/>
          </w:tcPr>
          <w:p w14:paraId="317F68DC" w14:textId="77777777" w:rsidR="00F13D24" w:rsidRPr="009354E2" w:rsidRDefault="00F13D24" w:rsidP="00F13D24">
            <w:pPr>
              <w:pStyle w:val="TAL"/>
              <w:keepNext w:val="0"/>
              <w:keepLines w:val="0"/>
              <w:widowControl w:val="0"/>
              <w:rPr>
                <w:lang w:eastAsia="ja-JP"/>
              </w:rPr>
            </w:pPr>
            <w:r w:rsidRPr="009354E2">
              <w:rPr>
                <w:lang w:eastAsia="ja-JP"/>
              </w:rPr>
              <w:t>UP Transport Layer Information</w:t>
            </w:r>
          </w:p>
          <w:p w14:paraId="7FE6915E" w14:textId="77777777" w:rsidR="00F13D24" w:rsidRPr="00FD0425" w:rsidRDefault="00F13D24" w:rsidP="00F13D24">
            <w:pPr>
              <w:pStyle w:val="TAL"/>
              <w:keepNext w:val="0"/>
              <w:keepLines w:val="0"/>
              <w:widowControl w:val="0"/>
              <w:rPr>
                <w:lang w:eastAsia="ja-JP"/>
              </w:rPr>
            </w:pPr>
            <w:r w:rsidRPr="009354E2">
              <w:rPr>
                <w:lang w:eastAsia="ja-JP"/>
              </w:rPr>
              <w:t>9.2.3.30</w:t>
            </w:r>
          </w:p>
        </w:tc>
        <w:tc>
          <w:tcPr>
            <w:tcW w:w="1728" w:type="dxa"/>
          </w:tcPr>
          <w:p w14:paraId="4B63ADFF" w14:textId="77777777" w:rsidR="00F13D24" w:rsidRPr="009354E2" w:rsidRDefault="00F13D24" w:rsidP="00F13D24">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6C2A3D70"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553B6D0B" w14:textId="77777777" w:rsidTr="00BF534B">
        <w:tc>
          <w:tcPr>
            <w:tcW w:w="2160" w:type="dxa"/>
          </w:tcPr>
          <w:p w14:paraId="7E28DD7D" w14:textId="77777777" w:rsidR="00F13D24" w:rsidRPr="00FD0425" w:rsidRDefault="00F13D24" w:rsidP="00F13D24">
            <w:pPr>
              <w:pStyle w:val="TAL"/>
              <w:keepNext w:val="0"/>
              <w:keepLines w:val="0"/>
              <w:widowControl w:val="0"/>
              <w:rPr>
                <w:lang w:eastAsia="ja-JP"/>
              </w:rPr>
            </w:pPr>
            <w:r w:rsidRPr="009354E2">
              <w:rPr>
                <w:lang w:eastAsia="ja-JP"/>
              </w:rPr>
              <w:t>Used RSN Information</w:t>
            </w:r>
          </w:p>
        </w:tc>
        <w:tc>
          <w:tcPr>
            <w:tcW w:w="1080" w:type="dxa"/>
          </w:tcPr>
          <w:p w14:paraId="00C5F99A" w14:textId="77777777" w:rsidR="00F13D24" w:rsidRPr="00FD0425" w:rsidRDefault="00F13D24" w:rsidP="00F13D24">
            <w:pPr>
              <w:pStyle w:val="TAL"/>
              <w:keepNext w:val="0"/>
              <w:keepLines w:val="0"/>
              <w:widowControl w:val="0"/>
              <w:rPr>
                <w:lang w:eastAsia="ja-JP"/>
              </w:rPr>
            </w:pPr>
            <w:r w:rsidRPr="009354E2">
              <w:rPr>
                <w:lang w:eastAsia="ja-JP"/>
              </w:rPr>
              <w:t>O</w:t>
            </w:r>
          </w:p>
        </w:tc>
        <w:tc>
          <w:tcPr>
            <w:tcW w:w="1080" w:type="dxa"/>
          </w:tcPr>
          <w:p w14:paraId="46053FB8" w14:textId="77777777" w:rsidR="00F13D24" w:rsidRPr="009354E2" w:rsidRDefault="00F13D24" w:rsidP="00F13D24">
            <w:pPr>
              <w:pStyle w:val="TAL"/>
              <w:keepNext w:val="0"/>
              <w:keepLines w:val="0"/>
              <w:widowControl w:val="0"/>
              <w:rPr>
                <w:lang w:eastAsia="ja-JP"/>
              </w:rPr>
            </w:pPr>
          </w:p>
        </w:tc>
        <w:tc>
          <w:tcPr>
            <w:tcW w:w="1512" w:type="dxa"/>
          </w:tcPr>
          <w:p w14:paraId="526A4737" w14:textId="77777777" w:rsidR="00F13D24" w:rsidRPr="009354E2" w:rsidRDefault="00F13D24" w:rsidP="00F13D24">
            <w:pPr>
              <w:pStyle w:val="TAL"/>
              <w:rPr>
                <w:lang w:eastAsia="ja-JP"/>
              </w:rPr>
            </w:pPr>
            <w:r w:rsidRPr="009354E2">
              <w:rPr>
                <w:lang w:eastAsia="ja-JP"/>
              </w:rPr>
              <w:t>Redundant PDU Session Information</w:t>
            </w:r>
          </w:p>
          <w:p w14:paraId="523AF853" w14:textId="77777777" w:rsidR="00F13D24" w:rsidRPr="00FD0425" w:rsidRDefault="00F13D24" w:rsidP="00F13D24">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F13D24" w:rsidRPr="0097209E" w:rsidRDefault="00F13D24" w:rsidP="00F13D24">
            <w:pPr>
              <w:pStyle w:val="TAL"/>
              <w:keepNext w:val="0"/>
              <w:keepLines w:val="0"/>
              <w:widowControl w:val="0"/>
              <w:rPr>
                <w:lang w:eastAsia="ja-JP"/>
              </w:rPr>
            </w:pPr>
          </w:p>
        </w:tc>
        <w:tc>
          <w:tcPr>
            <w:tcW w:w="1080" w:type="dxa"/>
          </w:tcPr>
          <w:p w14:paraId="552464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702BA3E5"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319FE379" w14:textId="77777777" w:rsidTr="00BF534B">
        <w:tc>
          <w:tcPr>
            <w:tcW w:w="2160" w:type="dxa"/>
          </w:tcPr>
          <w:p w14:paraId="63D32BB7" w14:textId="77777777" w:rsidR="00F13D24" w:rsidRPr="009354E2" w:rsidRDefault="00F13D24" w:rsidP="00F13D24">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F13D24" w:rsidRPr="009354E2" w:rsidRDefault="00F13D24" w:rsidP="00F13D24">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F13D24" w:rsidRPr="009354E2" w:rsidRDefault="00F13D24" w:rsidP="00F13D24">
            <w:pPr>
              <w:pStyle w:val="TAL"/>
              <w:keepNext w:val="0"/>
              <w:keepLines w:val="0"/>
              <w:widowControl w:val="0"/>
              <w:rPr>
                <w:lang w:eastAsia="ja-JP"/>
              </w:rPr>
            </w:pPr>
          </w:p>
        </w:tc>
        <w:tc>
          <w:tcPr>
            <w:tcW w:w="1512" w:type="dxa"/>
          </w:tcPr>
          <w:p w14:paraId="7434DAE0" w14:textId="77777777" w:rsidR="00F13D24" w:rsidRPr="009354E2" w:rsidRDefault="00F13D24" w:rsidP="00F13D24">
            <w:pPr>
              <w:pStyle w:val="TAL"/>
              <w:rPr>
                <w:lang w:eastAsia="ja-JP"/>
              </w:rPr>
            </w:pPr>
            <w:r w:rsidRPr="006455E1">
              <w:rPr>
                <w:rFonts w:cs="Arial"/>
                <w:szCs w:val="18"/>
                <w:lang w:eastAsia="ja-JP"/>
              </w:rPr>
              <w:t>9.2.1.17</w:t>
            </w:r>
          </w:p>
        </w:tc>
        <w:tc>
          <w:tcPr>
            <w:tcW w:w="1728" w:type="dxa"/>
          </w:tcPr>
          <w:p w14:paraId="2ABDB066" w14:textId="77777777" w:rsidR="00F13D24" w:rsidRPr="0097209E" w:rsidRDefault="00F13D24" w:rsidP="00F13D24">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F13D24" w:rsidRPr="009354E2" w:rsidRDefault="00F13D24" w:rsidP="00F13D24">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F13D24" w:rsidRPr="009354E2" w:rsidRDefault="00F13D24" w:rsidP="00F13D24">
            <w:pPr>
              <w:pStyle w:val="TAC"/>
              <w:keepNext w:val="0"/>
              <w:keepLines w:val="0"/>
              <w:widowControl w:val="0"/>
              <w:rPr>
                <w:lang w:eastAsia="ja-JP"/>
              </w:rPr>
            </w:pPr>
            <w:r w:rsidRPr="006455E1">
              <w:rPr>
                <w:rFonts w:cs="Arial"/>
                <w:szCs w:val="18"/>
                <w:lang w:eastAsia="ja-JP"/>
              </w:rPr>
              <w:t>ignore</w:t>
            </w:r>
          </w:p>
        </w:tc>
      </w:tr>
      <w:tr w:rsidR="00F13D24" w:rsidRPr="00FD0425" w14:paraId="4779ACAF" w14:textId="77777777" w:rsidTr="00BF534B">
        <w:tc>
          <w:tcPr>
            <w:tcW w:w="2160" w:type="dxa"/>
          </w:tcPr>
          <w:p w14:paraId="6C7E1D32" w14:textId="48B5ABDF" w:rsidR="00F13D24" w:rsidRPr="006455E1" w:rsidRDefault="00F13D24" w:rsidP="00F13D24">
            <w:pPr>
              <w:pStyle w:val="TAL"/>
              <w:keepNext w:val="0"/>
              <w:keepLines w:val="0"/>
              <w:widowControl w:val="0"/>
              <w:rPr>
                <w:rFonts w:cs="Arial"/>
                <w:szCs w:val="18"/>
                <w:lang w:eastAsia="ja-JP"/>
              </w:rPr>
            </w:pPr>
            <w:r w:rsidRPr="00F3643E">
              <w:rPr>
                <w:rFonts w:cs="Arial"/>
                <w:szCs w:val="18"/>
                <w:lang w:eastAsia="ja-JP"/>
              </w:rPr>
              <w:t>Additional DRB Setup Info List</w:t>
            </w:r>
          </w:p>
        </w:tc>
        <w:tc>
          <w:tcPr>
            <w:tcW w:w="1080" w:type="dxa"/>
          </w:tcPr>
          <w:p w14:paraId="3D32EE44" w14:textId="7C8F7083" w:rsidR="00F13D24" w:rsidRPr="006455E1" w:rsidRDefault="00F13D24" w:rsidP="00F13D24">
            <w:pPr>
              <w:pStyle w:val="TAL"/>
              <w:keepNext w:val="0"/>
              <w:keepLines w:val="0"/>
              <w:widowControl w:val="0"/>
              <w:rPr>
                <w:rFonts w:cs="Arial"/>
                <w:szCs w:val="18"/>
                <w:lang w:eastAsia="ja-JP"/>
              </w:rPr>
            </w:pPr>
            <w:r>
              <w:rPr>
                <w:rFonts w:cs="Arial"/>
                <w:szCs w:val="18"/>
                <w:lang w:eastAsia="ja-JP"/>
              </w:rPr>
              <w:t>O</w:t>
            </w:r>
          </w:p>
        </w:tc>
        <w:tc>
          <w:tcPr>
            <w:tcW w:w="1080" w:type="dxa"/>
          </w:tcPr>
          <w:p w14:paraId="65EB7E24" w14:textId="77777777" w:rsidR="00F13D24" w:rsidRPr="009354E2" w:rsidRDefault="00F13D24" w:rsidP="00F13D24">
            <w:pPr>
              <w:pStyle w:val="TAL"/>
              <w:keepNext w:val="0"/>
              <w:keepLines w:val="0"/>
              <w:widowControl w:val="0"/>
              <w:rPr>
                <w:lang w:eastAsia="ja-JP"/>
              </w:rPr>
            </w:pPr>
          </w:p>
        </w:tc>
        <w:tc>
          <w:tcPr>
            <w:tcW w:w="1512" w:type="dxa"/>
          </w:tcPr>
          <w:p w14:paraId="16532A4F" w14:textId="37C131AB" w:rsidR="00F13D24" w:rsidRPr="006455E1" w:rsidRDefault="00F13D24" w:rsidP="00F13D24">
            <w:pPr>
              <w:pStyle w:val="TAL"/>
              <w:rPr>
                <w:rFonts w:cs="Arial"/>
                <w:szCs w:val="18"/>
                <w:lang w:eastAsia="ja-JP"/>
              </w:rPr>
            </w:pPr>
            <w:r>
              <w:rPr>
                <w:rFonts w:cs="Arial"/>
                <w:szCs w:val="18"/>
                <w:lang w:eastAsia="ja-JP"/>
              </w:rPr>
              <w:t>9.2.3.</w:t>
            </w:r>
            <w:r>
              <w:rPr>
                <w:rFonts w:eastAsiaTheme="minorEastAsia" w:cs="Arial" w:hint="eastAsia"/>
                <w:szCs w:val="18"/>
              </w:rPr>
              <w:t>215</w:t>
            </w:r>
          </w:p>
        </w:tc>
        <w:tc>
          <w:tcPr>
            <w:tcW w:w="1728" w:type="dxa"/>
          </w:tcPr>
          <w:p w14:paraId="0F8ADC83" w14:textId="77777777" w:rsidR="00F13D24" w:rsidRPr="006455E1" w:rsidRDefault="00F13D24" w:rsidP="00F13D24">
            <w:pPr>
              <w:pStyle w:val="TAL"/>
              <w:keepNext w:val="0"/>
              <w:keepLines w:val="0"/>
              <w:widowControl w:val="0"/>
              <w:rPr>
                <w:rFonts w:cs="Arial"/>
                <w:iCs/>
                <w:szCs w:val="18"/>
                <w:lang w:eastAsia="ja-JP"/>
              </w:rPr>
            </w:pPr>
          </w:p>
        </w:tc>
        <w:tc>
          <w:tcPr>
            <w:tcW w:w="1080" w:type="dxa"/>
          </w:tcPr>
          <w:p w14:paraId="5D3A4FD3" w14:textId="0D43CCA3"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YES</w:t>
            </w:r>
          </w:p>
        </w:tc>
        <w:tc>
          <w:tcPr>
            <w:tcW w:w="1080" w:type="dxa"/>
          </w:tcPr>
          <w:p w14:paraId="2115415F" w14:textId="7D0E50FE"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6582" w:name="_CR9_2_1_7"/>
      <w:bookmarkStart w:id="6583" w:name="_Toc20955243"/>
      <w:bookmarkStart w:id="6584" w:name="_Toc29991440"/>
      <w:bookmarkStart w:id="6585" w:name="_Toc36555840"/>
      <w:bookmarkStart w:id="6586" w:name="_Toc44497560"/>
      <w:bookmarkStart w:id="6587" w:name="_Toc45107948"/>
      <w:bookmarkStart w:id="6588" w:name="_Toc45901568"/>
      <w:bookmarkStart w:id="6589" w:name="_Toc51850647"/>
      <w:bookmarkStart w:id="6590" w:name="_Toc56693650"/>
      <w:bookmarkStart w:id="6591" w:name="_Toc64447193"/>
      <w:bookmarkStart w:id="6592" w:name="_Toc66286687"/>
      <w:bookmarkStart w:id="6593" w:name="_Toc74151382"/>
      <w:bookmarkStart w:id="6594" w:name="_Toc88653854"/>
      <w:bookmarkStart w:id="6595" w:name="_Toc97904210"/>
      <w:bookmarkStart w:id="6596" w:name="_Toc98868291"/>
      <w:bookmarkStart w:id="6597" w:name="_Toc105174577"/>
      <w:bookmarkStart w:id="6598" w:name="_Toc106109414"/>
      <w:bookmarkStart w:id="6599" w:name="_Toc113825235"/>
      <w:bookmarkStart w:id="6600" w:name="_Toc222864211"/>
      <w:bookmarkEnd w:id="6582"/>
      <w:r w:rsidRPr="00FD0425">
        <w:t>9.2.1.7</w:t>
      </w:r>
      <w:r w:rsidRPr="00FD0425">
        <w:tab/>
        <w:t>PDU Session Resource Setup Info – MN terminated</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bookmarkStart w:id="6601" w:name="_MCCTEMPBM_CRPT75870733___2"/>
            <w:r w:rsidRPr="00FD0425">
              <w:rPr>
                <w:b/>
                <w:lang w:eastAsia="ja-JP"/>
              </w:rPr>
              <w:t>&gt;DRBs to Be Setup Item</w:t>
            </w:r>
            <w:bookmarkEnd w:id="6601"/>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bookmarkStart w:id="6602" w:name="_MCCTEMPBM_CRPT75870734___2"/>
            <w:r w:rsidRPr="00FD0425">
              <w:rPr>
                <w:lang w:eastAsia="ja-JP"/>
              </w:rPr>
              <w:t>&gt;&gt;DRB ID</w:t>
            </w:r>
            <w:bookmarkEnd w:id="6602"/>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bookmarkStart w:id="6603" w:name="_MCCTEMPBM_CRPT75870735___2"/>
            <w:r w:rsidRPr="00FD0425">
              <w:rPr>
                <w:lang w:eastAsia="ja-JP"/>
              </w:rPr>
              <w:t xml:space="preserve">&gt;&gt;MN UL PDCP </w:t>
            </w:r>
            <w:r w:rsidRPr="00FD0425">
              <w:rPr>
                <w:rFonts w:cs="Arial"/>
              </w:rPr>
              <w:t xml:space="preserve">UP </w:t>
            </w:r>
            <w:r w:rsidRPr="00FD0425">
              <w:rPr>
                <w:rFonts w:cs="Arial"/>
                <w:lang w:eastAsia="zh-CN"/>
              </w:rPr>
              <w:t>TNL Information</w:t>
            </w:r>
            <w:bookmarkEnd w:id="6603"/>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bookmarkStart w:id="6604" w:name="_MCCTEMPBM_CRPT75870736___2"/>
            <w:r w:rsidRPr="00FD0425">
              <w:rPr>
                <w:lang w:eastAsia="ja-JP"/>
              </w:rPr>
              <w:t>&gt;&gt;RLC Mode</w:t>
            </w:r>
            <w:bookmarkEnd w:id="6604"/>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bookmarkStart w:id="6605" w:name="_MCCTEMPBM_CRPT75870737___2"/>
            <w:r w:rsidRPr="00FD0425">
              <w:rPr>
                <w:rFonts w:eastAsia="Batang"/>
                <w:lang w:eastAsia="ja-JP"/>
              </w:rPr>
              <w:t>&gt;&gt;UL Configuration</w:t>
            </w:r>
            <w:bookmarkEnd w:id="6605"/>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bookmarkStart w:id="6606" w:name="_MCCTEMPBM_CRPT75870738___2"/>
            <w:r w:rsidRPr="00FD0425">
              <w:rPr>
                <w:rFonts w:eastAsia="Batang"/>
                <w:lang w:eastAsia="ja-JP"/>
              </w:rPr>
              <w:t>&gt;&gt;DRB QoS</w:t>
            </w:r>
            <w:bookmarkEnd w:id="6606"/>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bookmarkStart w:id="6607" w:name="_MCCTEMPBM_CRPT75870739___2"/>
            <w:r w:rsidRPr="00FD0425">
              <w:rPr>
                <w:lang w:eastAsia="ja-JP"/>
              </w:rPr>
              <w:t>&gt;&gt;PDCP SN Length</w:t>
            </w:r>
            <w:bookmarkEnd w:id="6607"/>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bookmarkStart w:id="6608" w:name="_MCCTEMPBM_CRPT75870740___2"/>
            <w:r w:rsidRPr="00FD0425">
              <w:rPr>
                <w:lang w:eastAsia="ja-JP"/>
              </w:rPr>
              <w:t>&gt;&gt;secondary MN UL PDCP UP TNL Information</w:t>
            </w:r>
            <w:bookmarkEnd w:id="6608"/>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bookmarkStart w:id="6609" w:name="_MCCTEMPBM_CRPT75870741___2"/>
            <w:r w:rsidRPr="00FD0425">
              <w:rPr>
                <w:lang w:eastAsia="ja-JP"/>
              </w:rPr>
              <w:t>&gt;&gt;Duplication Activation</w:t>
            </w:r>
            <w:bookmarkEnd w:id="6609"/>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bookmarkStart w:id="6610" w:name="_MCCTEMPBM_CRPT75870742___2"/>
            <w:r w:rsidRPr="00FD0425">
              <w:rPr>
                <w:rFonts w:eastAsia="Batang"/>
                <w:b/>
                <w:lang w:eastAsia="ja-JP"/>
              </w:rPr>
              <w:t>&gt;&gt;QoS Flows Mapped To DRB List</w:t>
            </w:r>
            <w:bookmarkEnd w:id="6610"/>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bookmarkStart w:id="6611" w:name="_MCCTEMPBM_CRPT75870743___2"/>
            <w:r w:rsidRPr="00FD0425">
              <w:rPr>
                <w:rFonts w:eastAsia="Batang"/>
                <w:b/>
                <w:lang w:eastAsia="ja-JP"/>
              </w:rPr>
              <w:t>&gt;&gt;&gt;QoS Flows Mapped To DRB Item</w:t>
            </w:r>
            <w:bookmarkEnd w:id="6611"/>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bookmarkStart w:id="6612" w:name="_MCCTEMPBM_CRPT75870744___2"/>
            <w:r w:rsidRPr="00FD0425">
              <w:rPr>
                <w:rFonts w:eastAsia="Batang"/>
                <w:lang w:eastAsia="ja-JP"/>
              </w:rPr>
              <w:t xml:space="preserve">&gt;&gt;&gt;&gt;QoS Flow </w:t>
            </w:r>
            <w:r w:rsidRPr="00FD0425">
              <w:rPr>
                <w:rFonts w:cs="Arial"/>
                <w:bCs/>
                <w:iCs/>
                <w:lang w:eastAsia="ja-JP"/>
              </w:rPr>
              <w:t>Identifier</w:t>
            </w:r>
            <w:bookmarkEnd w:id="6612"/>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bookmarkStart w:id="6613" w:name="_MCCTEMPBM_CRPT75870745___2"/>
            <w:r w:rsidRPr="00FD0425">
              <w:rPr>
                <w:rFonts w:eastAsia="Batang"/>
                <w:lang w:eastAsia="ja-JP"/>
              </w:rPr>
              <w:t>&gt;&gt;&gt;&gt;QoS Flow Level</w:t>
            </w:r>
            <w:r w:rsidRPr="00FD0425">
              <w:rPr>
                <w:lang w:eastAsia="ja-JP"/>
              </w:rPr>
              <w:t xml:space="preserve"> QoS Parameters</w:t>
            </w:r>
            <w:bookmarkEnd w:id="6613"/>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bookmarkStart w:id="6614" w:name="_MCCTEMPBM_CRPT75870746___2"/>
            <w:r w:rsidRPr="00FD0425">
              <w:rPr>
                <w:rFonts w:eastAsia="Batang"/>
                <w:lang w:eastAsia="ja-JP"/>
              </w:rPr>
              <w:t>&gt;&gt;&gt;&gt;QoS Flow Mapping Indication</w:t>
            </w:r>
            <w:bookmarkEnd w:id="6614"/>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bookmarkStart w:id="6615" w:name="_MCCTEMPBM_CRPT75870747___2"/>
            <w:r w:rsidRPr="0090263D">
              <w:rPr>
                <w:rFonts w:eastAsia="Batang"/>
                <w:lang w:eastAsia="ja-JP"/>
              </w:rPr>
              <w:t>&gt;&gt;&gt;&gt;</w:t>
            </w:r>
            <w:r w:rsidRPr="007964B3">
              <w:t>TSC Traffic Characteristics</w:t>
            </w:r>
            <w:bookmarkEnd w:id="6615"/>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bookmarkStart w:id="6616" w:name="_MCCTEMPBM_CRPT75870748___2"/>
            <w:r w:rsidRPr="00D46E63">
              <w:rPr>
                <w:rFonts w:eastAsia="Batang"/>
                <w:b/>
                <w:lang w:eastAsia="ja-JP"/>
              </w:rPr>
              <w:t>&gt;&gt;Additional PDCP Duplication TNL List</w:t>
            </w:r>
            <w:bookmarkEnd w:id="6616"/>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bookmarkStart w:id="6617" w:name="_MCCTEMPBM_CRPT75870749___2"/>
            <w:r w:rsidRPr="00D46E63">
              <w:rPr>
                <w:rFonts w:eastAsia="Batang"/>
                <w:b/>
                <w:lang w:eastAsia="ja-JP"/>
              </w:rPr>
              <w:t>&gt;&gt;&gt;Additional PDCP Duplication TNL Item</w:t>
            </w:r>
            <w:bookmarkEnd w:id="6617"/>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bookmarkStart w:id="6618" w:name="_MCCTEMPBM_CRPT75870750___2"/>
            <w:r w:rsidRPr="00D46E63">
              <w:rPr>
                <w:rFonts w:eastAsia="Batang"/>
                <w:lang w:eastAsia="ja-JP"/>
              </w:rPr>
              <w:t>&gt;&gt;&gt;&gt;Additional PDCP Duplication UP TNL Information</w:t>
            </w:r>
            <w:bookmarkEnd w:id="6618"/>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bookmarkStart w:id="6619" w:name="_MCCTEMPBM_CRPT75870751___2"/>
            <w:r w:rsidRPr="001D455E">
              <w:rPr>
                <w:lang w:eastAsia="ja-JP"/>
              </w:rPr>
              <w:t>&gt;&gt;</w:t>
            </w:r>
            <w:r w:rsidRPr="0022688D">
              <w:rPr>
                <w:lang w:eastAsia="ja-JP"/>
              </w:rPr>
              <w:t>RLC</w:t>
            </w:r>
            <w:r w:rsidRPr="001D455E">
              <w:rPr>
                <w:lang w:eastAsia="ja-JP"/>
              </w:rPr>
              <w:t xml:space="preserve"> Duplication Information</w:t>
            </w:r>
            <w:bookmarkEnd w:id="6619"/>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r w:rsidR="00F13D24" w:rsidRPr="00FD0425" w14:paraId="5A9A6EDA" w14:textId="77777777" w:rsidTr="00BF534B">
        <w:tc>
          <w:tcPr>
            <w:tcW w:w="2160" w:type="dxa"/>
            <w:tcBorders>
              <w:top w:val="single" w:sz="4" w:space="0" w:color="auto"/>
              <w:left w:val="single" w:sz="4" w:space="0" w:color="auto"/>
              <w:bottom w:val="single" w:sz="4" w:space="0" w:color="auto"/>
              <w:right w:val="single" w:sz="4" w:space="0" w:color="auto"/>
            </w:tcBorders>
          </w:tcPr>
          <w:p w14:paraId="503FBB21" w14:textId="1C9A9FFF" w:rsidR="00F13D24" w:rsidRPr="001D455E" w:rsidRDefault="00F13D24" w:rsidP="00F13D24">
            <w:pPr>
              <w:pStyle w:val="TAL"/>
              <w:keepNext w:val="0"/>
              <w:keepLines w:val="0"/>
              <w:widowControl w:val="0"/>
              <w:ind w:left="227"/>
              <w:rPr>
                <w:lang w:eastAsia="ja-JP"/>
              </w:rPr>
            </w:pPr>
            <w:bookmarkStart w:id="6620" w:name="_MCCTEMPBM_CRPT75870752___2"/>
            <w:r w:rsidRPr="008466BD">
              <w:rPr>
                <w:lang w:eastAsia="ja-JP"/>
              </w:rPr>
              <w:t>&gt;&gt;ECN Marking or Congestion Information Reporting Request</w:t>
            </w:r>
            <w:bookmarkEnd w:id="6620"/>
          </w:p>
        </w:tc>
        <w:tc>
          <w:tcPr>
            <w:tcW w:w="1080" w:type="dxa"/>
            <w:tcBorders>
              <w:top w:val="single" w:sz="4" w:space="0" w:color="auto"/>
              <w:left w:val="single" w:sz="4" w:space="0" w:color="auto"/>
              <w:bottom w:val="single" w:sz="4" w:space="0" w:color="auto"/>
              <w:right w:val="single" w:sz="4" w:space="0" w:color="auto"/>
            </w:tcBorders>
          </w:tcPr>
          <w:p w14:paraId="37FAAF24" w14:textId="72F8B50D" w:rsidR="00F13D24" w:rsidRDefault="00F13D24" w:rsidP="00F13D24">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DBCD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E33A62" w14:textId="4A46B580" w:rsidR="00F13D24" w:rsidRPr="006C30BC" w:rsidRDefault="00F13D24" w:rsidP="00F13D24">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3A43A21C" w14:textId="77777777" w:rsidR="00F13D24" w:rsidRPr="00E67763" w:rsidRDefault="00F13D24" w:rsidP="00F13D24">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FAEE436" w14:textId="15ADBA0E" w:rsidR="00F13D24" w:rsidRPr="009354E2" w:rsidRDefault="00F13D24" w:rsidP="00F13D24">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375D5DF" w14:textId="44C77AA9" w:rsidR="00F13D24" w:rsidRDefault="00F13D24" w:rsidP="00F13D24">
            <w:pPr>
              <w:pStyle w:val="TAC"/>
              <w:keepNext w:val="0"/>
              <w:keepLines w:val="0"/>
              <w:widowControl w:val="0"/>
              <w:rPr>
                <w:rFonts w:eastAsia="Malgun Gothic"/>
              </w:rPr>
            </w:pPr>
            <w:r w:rsidRPr="008466BD">
              <w:rPr>
                <w:rFonts w:eastAsia="Malgun Gothic"/>
              </w:rPr>
              <w:t>ignore</w:t>
            </w:r>
          </w:p>
        </w:tc>
      </w:tr>
      <w:tr w:rsidR="00127872" w:rsidRPr="00FD0425" w14:paraId="4AF75F3F" w14:textId="77777777" w:rsidTr="00BF534B">
        <w:tc>
          <w:tcPr>
            <w:tcW w:w="2160" w:type="dxa"/>
            <w:tcBorders>
              <w:top w:val="single" w:sz="4" w:space="0" w:color="auto"/>
              <w:left w:val="single" w:sz="4" w:space="0" w:color="auto"/>
              <w:bottom w:val="single" w:sz="4" w:space="0" w:color="auto"/>
              <w:right w:val="single" w:sz="4" w:space="0" w:color="auto"/>
            </w:tcBorders>
          </w:tcPr>
          <w:p w14:paraId="2D0D9EA0" w14:textId="33B97B7D" w:rsidR="00127872" w:rsidRPr="001D455E" w:rsidRDefault="00127872" w:rsidP="00127872">
            <w:pPr>
              <w:pStyle w:val="TAL"/>
              <w:keepNext w:val="0"/>
              <w:keepLines w:val="0"/>
              <w:widowControl w:val="0"/>
              <w:ind w:left="227"/>
              <w:rPr>
                <w:lang w:eastAsia="ja-JP"/>
              </w:rPr>
            </w:pPr>
            <w:bookmarkStart w:id="6621" w:name="_MCCTEMPBM_CRPT75870753___2"/>
            <w:r>
              <w:rPr>
                <w:lang w:eastAsia="ja-JP"/>
              </w:rPr>
              <w:t>&gt;&gt;PSI based SDU Discard UL</w:t>
            </w:r>
            <w:bookmarkEnd w:id="6621"/>
          </w:p>
        </w:tc>
        <w:tc>
          <w:tcPr>
            <w:tcW w:w="1080" w:type="dxa"/>
            <w:tcBorders>
              <w:top w:val="single" w:sz="4" w:space="0" w:color="auto"/>
              <w:left w:val="single" w:sz="4" w:space="0" w:color="auto"/>
              <w:bottom w:val="single" w:sz="4" w:space="0" w:color="auto"/>
              <w:right w:val="single" w:sz="4" w:space="0" w:color="auto"/>
            </w:tcBorders>
          </w:tcPr>
          <w:p w14:paraId="7E8B3D2F" w14:textId="6DC338EF" w:rsidR="00127872" w:rsidRDefault="00127872" w:rsidP="00127872">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B724D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0D342F" w14:textId="099B3F19"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7C97AE03" w14:textId="23D04A9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1FB991B" w14:textId="570F222D" w:rsidR="00127872" w:rsidRPr="009354E2" w:rsidRDefault="00127872" w:rsidP="00127872">
            <w:pPr>
              <w:pStyle w:val="TAC"/>
              <w:keepNext w:val="0"/>
              <w:keepLines w:val="0"/>
              <w:widowControl w:val="0"/>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C2D8FEE" w14:textId="7A9F07FD" w:rsidR="00127872" w:rsidRDefault="00127872" w:rsidP="00127872">
            <w:pPr>
              <w:pStyle w:val="TAC"/>
              <w:keepNext w:val="0"/>
              <w:keepLines w:val="0"/>
              <w:widowControl w:val="0"/>
              <w:rPr>
                <w:rFonts w:eastAsia="Malgun Gothic"/>
              </w:rPr>
            </w:pPr>
            <w:r>
              <w:rPr>
                <w:rFonts w:eastAsia="Malgun Gothic"/>
              </w:rPr>
              <w:t>ignore</w:t>
            </w:r>
          </w:p>
        </w:tc>
      </w:tr>
      <w:tr w:rsidR="00127872" w:rsidRPr="00FD0425" w14:paraId="237489C7" w14:textId="77777777" w:rsidTr="00BF534B">
        <w:tc>
          <w:tcPr>
            <w:tcW w:w="2160" w:type="dxa"/>
            <w:tcBorders>
              <w:top w:val="single" w:sz="4" w:space="0" w:color="auto"/>
              <w:left w:val="single" w:sz="4" w:space="0" w:color="auto"/>
              <w:bottom w:val="single" w:sz="4" w:space="0" w:color="auto"/>
              <w:right w:val="single" w:sz="4" w:space="0" w:color="auto"/>
            </w:tcBorders>
          </w:tcPr>
          <w:p w14:paraId="0033BF8A" w14:textId="4202677A" w:rsidR="00127872" w:rsidRPr="001D455E" w:rsidRDefault="00127872" w:rsidP="00127872">
            <w:pPr>
              <w:pStyle w:val="TAL"/>
              <w:keepNext w:val="0"/>
              <w:keepLines w:val="0"/>
              <w:widowControl w:val="0"/>
              <w:ind w:left="227"/>
              <w:rPr>
                <w:lang w:eastAsia="ja-JP"/>
              </w:rPr>
            </w:pPr>
            <w:bookmarkStart w:id="6622" w:name="_MCCTEMPBM_CRPT75870754___2"/>
            <w:r>
              <w:rPr>
                <w:lang w:eastAsia="ja-JP"/>
              </w:rPr>
              <w:t>&gt;&gt;PSI based SDU Discard DL</w:t>
            </w:r>
            <w:bookmarkEnd w:id="6622"/>
          </w:p>
        </w:tc>
        <w:tc>
          <w:tcPr>
            <w:tcW w:w="1080" w:type="dxa"/>
            <w:tcBorders>
              <w:top w:val="single" w:sz="4" w:space="0" w:color="auto"/>
              <w:left w:val="single" w:sz="4" w:space="0" w:color="auto"/>
              <w:bottom w:val="single" w:sz="4" w:space="0" w:color="auto"/>
              <w:right w:val="single" w:sz="4" w:space="0" w:color="auto"/>
            </w:tcBorders>
          </w:tcPr>
          <w:p w14:paraId="5C47B3E6" w14:textId="714882D1" w:rsidR="00127872" w:rsidRDefault="00127872" w:rsidP="00127872">
            <w:pPr>
              <w:pStyle w:val="TAL"/>
              <w:keepNext w:val="0"/>
              <w:keepLines w:val="0"/>
              <w:widowControl w:val="0"/>
              <w:rPr>
                <w:lang w:eastAsia="zh-CN"/>
              </w:rPr>
            </w:pPr>
            <w:r w:rsidRPr="0038654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CD632F"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62E820" w14:textId="497BDD9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346FFC9A" w14:textId="28CD1F5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73A65DA" w14:textId="3887C96C" w:rsidR="00127872" w:rsidRPr="009354E2" w:rsidRDefault="00127872" w:rsidP="00127872">
            <w:pPr>
              <w:pStyle w:val="TAC"/>
              <w:keepNext w:val="0"/>
              <w:keepLines w:val="0"/>
              <w:widowControl w:val="0"/>
              <w:rPr>
                <w:rFonts w:eastAsia="Malgun Gothic"/>
              </w:rPr>
            </w:pPr>
            <w:r w:rsidRPr="00386546">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6624818" w14:textId="4C46F340" w:rsidR="00127872" w:rsidRDefault="00127872" w:rsidP="00127872">
            <w:pPr>
              <w:pStyle w:val="TAC"/>
              <w:keepNext w:val="0"/>
              <w:keepLines w:val="0"/>
              <w:widowControl w:val="0"/>
              <w:rPr>
                <w:rFonts w:eastAsia="Malgun Gothic"/>
              </w:rPr>
            </w:pPr>
            <w:r w:rsidRPr="00386546">
              <w:rPr>
                <w:rFonts w:eastAsia="Malgun Gothic"/>
              </w:rPr>
              <w:t>i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6623" w:name="_CR9_2_1_8"/>
      <w:bookmarkStart w:id="6624" w:name="_Toc20955244"/>
      <w:bookmarkStart w:id="6625" w:name="_Toc29991441"/>
      <w:bookmarkStart w:id="6626" w:name="_Toc36555841"/>
      <w:bookmarkStart w:id="6627" w:name="_Toc44497561"/>
      <w:bookmarkStart w:id="6628" w:name="_Toc45107949"/>
      <w:bookmarkStart w:id="6629" w:name="_Toc45901569"/>
      <w:bookmarkStart w:id="6630" w:name="_Toc51850648"/>
      <w:bookmarkStart w:id="6631" w:name="_Toc56693651"/>
      <w:bookmarkStart w:id="6632" w:name="_Toc64447194"/>
      <w:bookmarkStart w:id="6633" w:name="_Toc66286688"/>
      <w:bookmarkStart w:id="6634" w:name="_Toc74151383"/>
      <w:bookmarkStart w:id="6635" w:name="_Toc88653855"/>
      <w:bookmarkStart w:id="6636" w:name="_Toc97904211"/>
      <w:bookmarkStart w:id="6637" w:name="_Toc98868292"/>
      <w:bookmarkStart w:id="6638" w:name="_Toc105174578"/>
      <w:bookmarkStart w:id="6639" w:name="_Toc106109415"/>
      <w:bookmarkStart w:id="6640" w:name="_Toc113825236"/>
      <w:bookmarkStart w:id="6641" w:name="_Toc222864212"/>
      <w:bookmarkEnd w:id="6623"/>
      <w:r w:rsidRPr="00FD0425">
        <w:t>9.2.1.8</w:t>
      </w:r>
      <w:r w:rsidRPr="00FD0425">
        <w:tab/>
        <w:t>PDU Session Resource Setup Response Info – MN terminated</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bookmarkStart w:id="6642" w:name="_MCCTEMPBM_CRPT75870755___2"/>
            <w:r w:rsidRPr="00FD0425">
              <w:rPr>
                <w:b/>
                <w:lang w:eastAsia="ja-JP"/>
              </w:rPr>
              <w:t>&gt;DRBs Admitted Item</w:t>
            </w:r>
            <w:bookmarkEnd w:id="6642"/>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bookmarkStart w:id="6643" w:name="_MCCTEMPBM_CRPT75870756___2"/>
            <w:r w:rsidRPr="00FD0425">
              <w:rPr>
                <w:lang w:eastAsia="ja-JP"/>
              </w:rPr>
              <w:t>&gt;&gt;DRB ID</w:t>
            </w:r>
            <w:bookmarkEnd w:id="6643"/>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bookmarkStart w:id="6644" w:name="_MCCTEMPBM_CRPT75870757___2"/>
            <w:r w:rsidRPr="00FD0425">
              <w:rPr>
                <w:lang w:eastAsia="ja-JP"/>
              </w:rPr>
              <w:t xml:space="preserve">&gt;&gt;SN DL SCG </w:t>
            </w:r>
            <w:r w:rsidRPr="00FD0425">
              <w:rPr>
                <w:rFonts w:cs="Arial"/>
              </w:rPr>
              <w:t xml:space="preserve">UP </w:t>
            </w:r>
            <w:r w:rsidRPr="00FD0425">
              <w:rPr>
                <w:rFonts w:cs="Arial"/>
                <w:lang w:eastAsia="zh-CN"/>
              </w:rPr>
              <w:t>TNL Information</w:t>
            </w:r>
            <w:bookmarkEnd w:id="6644"/>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bookmarkStart w:id="6645" w:name="_MCCTEMPBM_CRPT75870758___2"/>
            <w:r w:rsidRPr="00FD0425">
              <w:rPr>
                <w:lang w:eastAsia="ja-JP"/>
              </w:rPr>
              <w:t>&gt;&gt;secondary SN DL SCG UP TNL Information</w:t>
            </w:r>
            <w:bookmarkEnd w:id="6645"/>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bookmarkStart w:id="6646" w:name="_MCCTEMPBM_CRPT75870759___2"/>
            <w:r w:rsidRPr="00FD0425">
              <w:rPr>
                <w:lang w:eastAsia="ja-JP"/>
              </w:rPr>
              <w:t>&gt;&gt;LCID</w:t>
            </w:r>
            <w:bookmarkEnd w:id="6646"/>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bookmarkStart w:id="6647" w:name="_MCCTEMPBM_CRPT75870760___2"/>
            <w:r w:rsidRPr="00D21675">
              <w:rPr>
                <w:rFonts w:eastAsia="Batang"/>
                <w:b/>
                <w:lang w:eastAsia="ja-JP"/>
              </w:rPr>
              <w:t>&gt;&gt;Additional PDCP Duplication TNL List</w:t>
            </w:r>
            <w:bookmarkEnd w:id="6647"/>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bookmarkStart w:id="6648" w:name="_MCCTEMPBM_CRPT75870761___2"/>
            <w:r w:rsidRPr="00D21675">
              <w:rPr>
                <w:rFonts w:eastAsia="Batang"/>
                <w:b/>
                <w:lang w:eastAsia="ja-JP"/>
              </w:rPr>
              <w:t>&gt;&gt;&gt;Additional PDCP Duplication TNL Item</w:t>
            </w:r>
            <w:bookmarkEnd w:id="6648"/>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bookmarkStart w:id="6649" w:name="_MCCTEMPBM_CRPT75870762___2"/>
            <w:r w:rsidRPr="00D21675">
              <w:rPr>
                <w:rFonts w:eastAsia="Batang"/>
                <w:lang w:eastAsia="ja-JP"/>
              </w:rPr>
              <w:t>&gt;&gt;&gt;&gt;Additional PDCP Duplication UP TNL Information</w:t>
            </w:r>
            <w:bookmarkEnd w:id="6649"/>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bookmarkStart w:id="6650" w:name="_MCCTEMPBM_CRPT75870763___2"/>
            <w:r w:rsidRPr="004600E3">
              <w:rPr>
                <w:rFonts w:eastAsia="Batang"/>
                <w:b/>
                <w:lang w:eastAsia="ja-JP"/>
              </w:rPr>
              <w:t>&gt;&gt;QoS Flows Mapped To DRB List</w:t>
            </w:r>
            <w:bookmarkEnd w:id="6650"/>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bookmarkStart w:id="6651" w:name="_MCCTEMPBM_CRPT75870764___2"/>
            <w:r w:rsidRPr="004600E3">
              <w:rPr>
                <w:rFonts w:eastAsia="Batang"/>
                <w:b/>
                <w:lang w:eastAsia="ja-JP"/>
              </w:rPr>
              <w:t>&gt;&gt;&gt;QoS Flows Mapped To DRB Item</w:t>
            </w:r>
            <w:bookmarkEnd w:id="6651"/>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bookmarkStart w:id="6652" w:name="_MCCTEMPBM_CRPT75870765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6652"/>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bookmarkStart w:id="6653" w:name="_MCCTEMPBM_CRPT75870766___2"/>
            <w:r>
              <w:rPr>
                <w:rFonts w:hint="eastAsia"/>
                <w:lang w:eastAsia="zh-CN"/>
              </w:rPr>
              <w:t>&gt;</w:t>
            </w:r>
            <w:r>
              <w:rPr>
                <w:lang w:eastAsia="zh-CN"/>
              </w:rPr>
              <w:t>&gt;&gt;&gt;Current QoS Parameters Set Index</w:t>
            </w:r>
            <w:bookmarkEnd w:id="6653"/>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3C1CB8" w:rsidRPr="00FD0425" w14:paraId="058EB91D" w14:textId="77777777" w:rsidTr="00BF534B">
        <w:tc>
          <w:tcPr>
            <w:tcW w:w="2160" w:type="dxa"/>
          </w:tcPr>
          <w:p w14:paraId="34A57C10" w14:textId="103294D7" w:rsidR="003C1CB8" w:rsidRDefault="003C1CB8" w:rsidP="003C1CB8">
            <w:pPr>
              <w:pStyle w:val="TAL"/>
              <w:keepNext w:val="0"/>
              <w:keepLines w:val="0"/>
              <w:widowControl w:val="0"/>
              <w:overflowPunct/>
              <w:autoSpaceDE/>
              <w:autoSpaceDN/>
              <w:adjustRightInd/>
              <w:ind w:left="227"/>
              <w:textAlignment w:val="auto"/>
              <w:rPr>
                <w:lang w:eastAsia="zh-CN"/>
              </w:rPr>
            </w:pPr>
            <w:bookmarkStart w:id="6654" w:name="_MCCTEMPBM_CRPT75870767___2"/>
            <w:r w:rsidRPr="008466BD">
              <w:rPr>
                <w:lang w:eastAsia="ja-JP"/>
              </w:rPr>
              <w:t>&gt;&gt;ECN Marking or Congestion Information Reporting Status</w:t>
            </w:r>
            <w:bookmarkEnd w:id="6654"/>
          </w:p>
        </w:tc>
        <w:tc>
          <w:tcPr>
            <w:tcW w:w="1080" w:type="dxa"/>
          </w:tcPr>
          <w:p w14:paraId="4B953AF1" w14:textId="7F84B8DE" w:rsidR="003C1CB8" w:rsidRDefault="003C1CB8" w:rsidP="003C1CB8">
            <w:pPr>
              <w:pStyle w:val="TAL"/>
              <w:keepNext w:val="0"/>
              <w:keepLines w:val="0"/>
              <w:widowControl w:val="0"/>
              <w:rPr>
                <w:rFonts w:eastAsia="Batang"/>
                <w:lang w:eastAsia="ja-JP"/>
              </w:rPr>
            </w:pPr>
            <w:r>
              <w:rPr>
                <w:rFonts w:hint="eastAsia"/>
                <w:lang w:eastAsia="zh-CN"/>
              </w:rPr>
              <w:t>O</w:t>
            </w:r>
          </w:p>
        </w:tc>
        <w:tc>
          <w:tcPr>
            <w:tcW w:w="1080" w:type="dxa"/>
          </w:tcPr>
          <w:p w14:paraId="3703142E" w14:textId="77777777" w:rsidR="003C1CB8" w:rsidRPr="00FD0425" w:rsidRDefault="003C1CB8" w:rsidP="003C1CB8">
            <w:pPr>
              <w:pStyle w:val="TAL"/>
              <w:keepNext w:val="0"/>
              <w:keepLines w:val="0"/>
              <w:widowControl w:val="0"/>
              <w:rPr>
                <w:bCs/>
                <w:i/>
                <w:szCs w:val="18"/>
                <w:lang w:eastAsia="ja-JP"/>
              </w:rPr>
            </w:pPr>
          </w:p>
        </w:tc>
        <w:tc>
          <w:tcPr>
            <w:tcW w:w="1512" w:type="dxa"/>
          </w:tcPr>
          <w:p w14:paraId="0C2A0061" w14:textId="1250ECF1" w:rsidR="003C1CB8" w:rsidRPr="00740EFB" w:rsidRDefault="003C1CB8" w:rsidP="003C1CB8">
            <w:pPr>
              <w:pStyle w:val="TAL"/>
              <w:keepNext w:val="0"/>
              <w:keepLines w:val="0"/>
              <w:widowControl w:val="0"/>
              <w:rPr>
                <w:lang w:eastAsia="zh-CN"/>
              </w:rPr>
            </w:pPr>
            <w:r w:rsidRPr="008466BD">
              <w:rPr>
                <w:rFonts w:cs="Arial"/>
                <w:szCs w:val="18"/>
                <w:lang w:eastAsia="ja-JP"/>
              </w:rPr>
              <w:t>9.2.</w:t>
            </w:r>
            <w:r w:rsidRPr="008466BD">
              <w:rPr>
                <w:rFonts w:cs="Arial"/>
                <w:szCs w:val="18"/>
                <w:lang w:eastAsia="zh-CN"/>
              </w:rPr>
              <w:t>3</w:t>
            </w:r>
            <w:r w:rsidRPr="008466BD">
              <w:rPr>
                <w:rFonts w:cs="Arial"/>
                <w:szCs w:val="18"/>
                <w:lang w:eastAsia="ja-JP"/>
              </w:rPr>
              <w:t>.</w:t>
            </w:r>
            <w:r>
              <w:rPr>
                <w:rFonts w:eastAsiaTheme="minorEastAsia" w:cs="Arial" w:hint="eastAsia"/>
                <w:szCs w:val="18"/>
              </w:rPr>
              <w:t>214</w:t>
            </w:r>
          </w:p>
        </w:tc>
        <w:tc>
          <w:tcPr>
            <w:tcW w:w="1728" w:type="dxa"/>
          </w:tcPr>
          <w:p w14:paraId="425D50A5" w14:textId="77777777" w:rsidR="003C1CB8" w:rsidRPr="00FD0425" w:rsidRDefault="003C1CB8" w:rsidP="003C1CB8">
            <w:pPr>
              <w:pStyle w:val="TAL"/>
              <w:keepNext w:val="0"/>
              <w:keepLines w:val="0"/>
              <w:widowControl w:val="0"/>
              <w:rPr>
                <w:iCs/>
                <w:lang w:eastAsia="ja-JP"/>
              </w:rPr>
            </w:pPr>
          </w:p>
        </w:tc>
        <w:tc>
          <w:tcPr>
            <w:tcW w:w="1080" w:type="dxa"/>
          </w:tcPr>
          <w:p w14:paraId="10EBA7C1" w14:textId="3DE9B474" w:rsidR="003C1CB8" w:rsidRPr="004600E3" w:rsidRDefault="003C1CB8" w:rsidP="003C1CB8">
            <w:pPr>
              <w:pStyle w:val="TAC"/>
              <w:keepNext w:val="0"/>
              <w:keepLines w:val="0"/>
              <w:widowControl w:val="0"/>
              <w:rPr>
                <w:lang w:eastAsia="ja-JP"/>
              </w:rPr>
            </w:pPr>
            <w:r w:rsidRPr="008466BD">
              <w:rPr>
                <w:lang w:eastAsia="ja-JP"/>
              </w:rPr>
              <w:t>YES</w:t>
            </w:r>
          </w:p>
        </w:tc>
        <w:tc>
          <w:tcPr>
            <w:tcW w:w="1080" w:type="dxa"/>
          </w:tcPr>
          <w:p w14:paraId="3B8F5A79" w14:textId="49BCAA65" w:rsidR="003C1CB8" w:rsidRPr="00FD0425" w:rsidRDefault="003C1CB8" w:rsidP="003C1CB8">
            <w:pPr>
              <w:pStyle w:val="TAC"/>
              <w:keepNext w:val="0"/>
              <w:keepLines w:val="0"/>
              <w:widowControl w:val="0"/>
              <w:rPr>
                <w:lang w:eastAsia="ja-JP"/>
              </w:rPr>
            </w:pPr>
            <w:r w:rsidRPr="008466BD">
              <w:rPr>
                <w:lang w:eastAsia="ja-JP"/>
              </w:rPr>
              <w:t>ignore</w:t>
            </w:r>
          </w:p>
        </w:tc>
      </w:tr>
      <w:tr w:rsidR="003C1CB8" w:rsidRPr="00FD0425" w14:paraId="3376CDE6" w14:textId="77777777" w:rsidTr="00BF534B">
        <w:tc>
          <w:tcPr>
            <w:tcW w:w="2160" w:type="dxa"/>
          </w:tcPr>
          <w:p w14:paraId="6491069A" w14:textId="77777777" w:rsidR="003C1CB8" w:rsidRPr="00FD0425" w:rsidRDefault="003C1CB8" w:rsidP="003C1CB8">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3C1CB8" w:rsidRPr="00FD0425" w:rsidRDefault="003C1CB8" w:rsidP="003C1CB8">
            <w:pPr>
              <w:pStyle w:val="TAL"/>
              <w:keepNext w:val="0"/>
              <w:keepLines w:val="0"/>
              <w:widowControl w:val="0"/>
            </w:pPr>
            <w:r w:rsidRPr="00FD0425">
              <w:rPr>
                <w:rFonts w:eastAsia="Batang"/>
                <w:lang w:eastAsia="ja-JP"/>
              </w:rPr>
              <w:t>O</w:t>
            </w:r>
          </w:p>
        </w:tc>
        <w:tc>
          <w:tcPr>
            <w:tcW w:w="1080" w:type="dxa"/>
          </w:tcPr>
          <w:p w14:paraId="5112F8C3" w14:textId="77777777" w:rsidR="003C1CB8" w:rsidRPr="00FD0425" w:rsidRDefault="003C1CB8" w:rsidP="003C1CB8">
            <w:pPr>
              <w:pStyle w:val="TAL"/>
              <w:keepNext w:val="0"/>
              <w:keepLines w:val="0"/>
              <w:widowControl w:val="0"/>
              <w:rPr>
                <w:bCs/>
                <w:i/>
                <w:szCs w:val="18"/>
                <w:lang w:eastAsia="ja-JP"/>
              </w:rPr>
            </w:pPr>
          </w:p>
        </w:tc>
        <w:tc>
          <w:tcPr>
            <w:tcW w:w="1512" w:type="dxa"/>
          </w:tcPr>
          <w:p w14:paraId="5FDE43C7" w14:textId="77777777" w:rsidR="003C1CB8" w:rsidRPr="00FD0425" w:rsidRDefault="003C1CB8" w:rsidP="003C1CB8">
            <w:pPr>
              <w:pStyle w:val="TAL"/>
              <w:keepNext w:val="0"/>
              <w:keepLines w:val="0"/>
              <w:widowControl w:val="0"/>
            </w:pPr>
            <w:r w:rsidRPr="00FD0425">
              <w:t>DRB List with Cause</w:t>
            </w:r>
          </w:p>
          <w:p w14:paraId="6CDB1B8E" w14:textId="77777777" w:rsidR="003C1CB8" w:rsidRPr="00FD0425" w:rsidRDefault="003C1CB8" w:rsidP="003C1CB8">
            <w:pPr>
              <w:pStyle w:val="TAL"/>
              <w:keepNext w:val="0"/>
              <w:keepLines w:val="0"/>
              <w:widowControl w:val="0"/>
              <w:rPr>
                <w:lang w:eastAsia="ja-JP"/>
              </w:rPr>
            </w:pPr>
            <w:r w:rsidRPr="00FD0425">
              <w:t>9.2.1.28</w:t>
            </w:r>
          </w:p>
        </w:tc>
        <w:tc>
          <w:tcPr>
            <w:tcW w:w="1728" w:type="dxa"/>
          </w:tcPr>
          <w:p w14:paraId="2CBD16DD" w14:textId="77777777" w:rsidR="003C1CB8" w:rsidRPr="00FD0425" w:rsidRDefault="003C1CB8" w:rsidP="003C1CB8">
            <w:pPr>
              <w:pStyle w:val="TAL"/>
              <w:keepNext w:val="0"/>
              <w:keepLines w:val="0"/>
              <w:widowControl w:val="0"/>
              <w:rPr>
                <w:iCs/>
                <w:lang w:eastAsia="ja-JP"/>
              </w:rPr>
            </w:pPr>
          </w:p>
        </w:tc>
        <w:tc>
          <w:tcPr>
            <w:tcW w:w="1080" w:type="dxa"/>
          </w:tcPr>
          <w:p w14:paraId="6D22F4EC" w14:textId="77777777" w:rsidR="003C1CB8" w:rsidRPr="00FD0425" w:rsidRDefault="003C1CB8" w:rsidP="003C1CB8">
            <w:pPr>
              <w:pStyle w:val="TAC"/>
              <w:keepNext w:val="0"/>
              <w:keepLines w:val="0"/>
              <w:widowControl w:val="0"/>
              <w:rPr>
                <w:lang w:eastAsia="ja-JP"/>
              </w:rPr>
            </w:pPr>
            <w:r w:rsidRPr="00FD0425">
              <w:rPr>
                <w:lang w:eastAsia="ja-JP"/>
              </w:rPr>
              <w:t>YES</w:t>
            </w:r>
          </w:p>
        </w:tc>
        <w:tc>
          <w:tcPr>
            <w:tcW w:w="1080" w:type="dxa"/>
          </w:tcPr>
          <w:p w14:paraId="711AFD5D" w14:textId="77777777" w:rsidR="003C1CB8" w:rsidRPr="00FD0425" w:rsidRDefault="003C1CB8" w:rsidP="003C1CB8">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655" w:name="_CR9_2_1_9"/>
      <w:bookmarkStart w:id="6656" w:name="_Toc20955245"/>
      <w:bookmarkStart w:id="6657" w:name="_Toc29991442"/>
      <w:bookmarkStart w:id="6658" w:name="_Toc36555842"/>
      <w:bookmarkStart w:id="6659" w:name="_Toc44497562"/>
      <w:bookmarkStart w:id="6660" w:name="_Toc45107950"/>
      <w:bookmarkStart w:id="6661" w:name="_Toc45901570"/>
      <w:bookmarkStart w:id="6662" w:name="_Toc51850649"/>
      <w:bookmarkStart w:id="6663" w:name="_Toc56693652"/>
      <w:bookmarkStart w:id="6664" w:name="_Toc64447195"/>
      <w:bookmarkStart w:id="6665" w:name="_Toc66286689"/>
      <w:bookmarkStart w:id="6666" w:name="_Toc74151384"/>
      <w:bookmarkStart w:id="6667" w:name="_Toc88653856"/>
      <w:bookmarkStart w:id="6668" w:name="_Toc97904212"/>
      <w:bookmarkStart w:id="6669" w:name="_Toc98868293"/>
      <w:bookmarkStart w:id="6670" w:name="_Toc105174579"/>
      <w:bookmarkStart w:id="6671" w:name="_Toc106109416"/>
      <w:bookmarkStart w:id="6672" w:name="_Toc113825237"/>
      <w:bookmarkStart w:id="6673" w:name="_Toc222864213"/>
      <w:bookmarkEnd w:id="6655"/>
      <w:r w:rsidRPr="00FD0425">
        <w:t>9.2.1.9</w:t>
      </w:r>
      <w:r w:rsidRPr="00FD0425">
        <w:tab/>
        <w:t>PDU Session Resource Modification Info – SN terminated</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bookmarkStart w:id="6674" w:name="_MCCTEMPBM_CRPT75870768___2"/>
            <w:r w:rsidRPr="00FD0425">
              <w:rPr>
                <w:rFonts w:eastAsia="Batang"/>
                <w:b/>
                <w:lang w:eastAsia="ja-JP"/>
              </w:rPr>
              <w:t>&gt;QoS Flows To Be Setup Item</w:t>
            </w:r>
            <w:bookmarkEnd w:id="6674"/>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bookmarkStart w:id="6675" w:name="_MCCTEMPBM_CRPT75870769___2"/>
            <w:r w:rsidRPr="00FD0425">
              <w:rPr>
                <w:rFonts w:eastAsia="Batang"/>
                <w:lang w:eastAsia="ja-JP"/>
              </w:rPr>
              <w:t xml:space="preserve">&gt;&gt;QoS Flow </w:t>
            </w:r>
            <w:r w:rsidRPr="00FD0425">
              <w:rPr>
                <w:rFonts w:cs="Arial"/>
                <w:bCs/>
                <w:iCs/>
                <w:lang w:eastAsia="ja-JP"/>
              </w:rPr>
              <w:t>Identifier</w:t>
            </w:r>
            <w:bookmarkEnd w:id="6675"/>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bookmarkStart w:id="6676" w:name="_MCCTEMPBM_CRPT75870770___2"/>
            <w:r w:rsidRPr="00FD0425">
              <w:rPr>
                <w:rFonts w:eastAsia="Batang"/>
                <w:lang w:eastAsia="ja-JP"/>
              </w:rPr>
              <w:t>&gt;&gt;QoS Flow Level</w:t>
            </w:r>
            <w:r w:rsidRPr="00FD0425">
              <w:rPr>
                <w:lang w:eastAsia="ja-JP"/>
              </w:rPr>
              <w:t xml:space="preserve"> QoS Parameters</w:t>
            </w:r>
            <w:bookmarkEnd w:id="6676"/>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bookmarkStart w:id="6677" w:name="_MCCTEMPBM_CRPT75870771___2"/>
            <w:r w:rsidRPr="00FD0425">
              <w:rPr>
                <w:rFonts w:eastAsia="Batang"/>
                <w:lang w:eastAsia="ja-JP"/>
              </w:rPr>
              <w:t>&gt;&gt;Offered GBR QoS Flow Information</w:t>
            </w:r>
            <w:bookmarkEnd w:id="6677"/>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bookmarkStart w:id="6678" w:name="_MCCTEMPBM_CRPT75870772___2"/>
            <w:r w:rsidRPr="00952847">
              <w:rPr>
                <w:rFonts w:eastAsia="Batang"/>
              </w:rPr>
              <w:t>&gt;&gt;TSC Traffic Characteristics</w:t>
            </w:r>
            <w:bookmarkEnd w:id="6678"/>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bookmarkStart w:id="6679" w:name="_MCCTEMPBM_CRPT75870773___2"/>
            <w:r>
              <w:rPr>
                <w:rFonts w:eastAsia="Batang" w:hint="eastAsia"/>
              </w:rPr>
              <w:t>&gt;&gt;</w:t>
            </w:r>
            <w:r w:rsidRPr="003A5F4E">
              <w:rPr>
                <w:rFonts w:eastAsia="Batang"/>
              </w:rPr>
              <w:t>Redundant QoS Flow In</w:t>
            </w:r>
            <w:r>
              <w:rPr>
                <w:rFonts w:eastAsia="Batang"/>
              </w:rPr>
              <w:t>dicator</w:t>
            </w:r>
            <w:bookmarkEnd w:id="6679"/>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3C1CB8" w:rsidRPr="00FD0425" w14:paraId="5A8C0407" w14:textId="77777777" w:rsidTr="00BF534B">
        <w:tc>
          <w:tcPr>
            <w:tcW w:w="2160" w:type="dxa"/>
          </w:tcPr>
          <w:p w14:paraId="0AF2D8A9" w14:textId="1F9BFEAD" w:rsidR="003C1CB8" w:rsidRDefault="003C1CB8" w:rsidP="003C1CB8">
            <w:pPr>
              <w:pStyle w:val="TAL"/>
              <w:keepNext w:val="0"/>
              <w:keepLines w:val="0"/>
              <w:widowControl w:val="0"/>
              <w:ind w:left="227"/>
              <w:rPr>
                <w:rFonts w:eastAsia="Batang"/>
              </w:rPr>
            </w:pPr>
            <w:bookmarkStart w:id="6680" w:name="_MCCTEMPBM_CRPT75870774___2"/>
            <w:r>
              <w:rPr>
                <w:rFonts w:eastAsia="Batang"/>
              </w:rPr>
              <w:t>&gt;&gt;ECN Marking or Congestion Information Reporting Request</w:t>
            </w:r>
            <w:bookmarkEnd w:id="6680"/>
          </w:p>
        </w:tc>
        <w:tc>
          <w:tcPr>
            <w:tcW w:w="1080" w:type="dxa"/>
          </w:tcPr>
          <w:p w14:paraId="216E9247" w14:textId="3E85EC8B"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29EE8131" w14:textId="77777777" w:rsidR="003C1CB8" w:rsidRPr="00FD0425" w:rsidRDefault="003C1CB8" w:rsidP="003C1CB8">
            <w:pPr>
              <w:pStyle w:val="TAL"/>
              <w:keepNext w:val="0"/>
              <w:keepLines w:val="0"/>
              <w:widowControl w:val="0"/>
              <w:rPr>
                <w:bCs/>
                <w:i/>
                <w:szCs w:val="18"/>
                <w:lang w:eastAsia="ja-JP"/>
              </w:rPr>
            </w:pPr>
          </w:p>
        </w:tc>
        <w:tc>
          <w:tcPr>
            <w:tcW w:w="1512" w:type="dxa"/>
          </w:tcPr>
          <w:p w14:paraId="3DDEEEA5" w14:textId="32D06517" w:rsidR="003C1CB8" w:rsidRDefault="003C1CB8" w:rsidP="003C1CB8">
            <w:pPr>
              <w:pStyle w:val="TAL"/>
              <w:keepNext w:val="0"/>
              <w:keepLines w:val="0"/>
              <w:widowControl w:val="0"/>
            </w:pPr>
            <w:r>
              <w:t>9.2.3.205</w:t>
            </w:r>
          </w:p>
        </w:tc>
        <w:tc>
          <w:tcPr>
            <w:tcW w:w="1728" w:type="dxa"/>
          </w:tcPr>
          <w:p w14:paraId="2C761279" w14:textId="77777777" w:rsidR="003C1CB8" w:rsidRPr="00FD0425" w:rsidRDefault="003C1CB8" w:rsidP="003C1CB8">
            <w:pPr>
              <w:pStyle w:val="TAL"/>
              <w:keepNext w:val="0"/>
              <w:keepLines w:val="0"/>
              <w:widowControl w:val="0"/>
              <w:rPr>
                <w:iCs/>
                <w:lang w:eastAsia="ja-JP"/>
              </w:rPr>
            </w:pPr>
          </w:p>
        </w:tc>
        <w:tc>
          <w:tcPr>
            <w:tcW w:w="1080" w:type="dxa"/>
          </w:tcPr>
          <w:p w14:paraId="48AF8053" w14:textId="7FC2FFF7" w:rsidR="003C1CB8" w:rsidRDefault="003C1CB8" w:rsidP="003C1CB8">
            <w:pPr>
              <w:pStyle w:val="TAC"/>
              <w:keepNext w:val="0"/>
              <w:keepLines w:val="0"/>
              <w:widowControl w:val="0"/>
            </w:pPr>
            <w:r>
              <w:t>YES</w:t>
            </w:r>
          </w:p>
        </w:tc>
        <w:tc>
          <w:tcPr>
            <w:tcW w:w="1080" w:type="dxa"/>
          </w:tcPr>
          <w:p w14:paraId="0FDADE3A" w14:textId="76E2940C" w:rsidR="003C1CB8" w:rsidRDefault="003C1CB8" w:rsidP="003C1CB8">
            <w:pPr>
              <w:pStyle w:val="TAC"/>
              <w:keepNext w:val="0"/>
              <w:keepLines w:val="0"/>
              <w:widowControl w:val="0"/>
            </w:pPr>
            <w:r>
              <w:t>ignore</w:t>
            </w:r>
          </w:p>
        </w:tc>
      </w:tr>
      <w:tr w:rsidR="003C1CB8"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3C1CB8" w:rsidRPr="00FD0425" w:rsidDel="00FA5579"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3C1CB8" w:rsidRPr="00FD0425" w:rsidDel="00FA5579" w:rsidRDefault="003C1CB8" w:rsidP="003C1CB8">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3C1CB8" w:rsidRPr="00FD0425" w:rsidDel="00FA5579" w:rsidRDefault="003C1CB8" w:rsidP="003C1CB8">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3C1CB8" w:rsidRPr="00FD0425" w:rsidRDefault="003C1CB8" w:rsidP="003C1CB8">
            <w:pPr>
              <w:pStyle w:val="TAC"/>
              <w:keepNext w:val="0"/>
              <w:keepLines w:val="0"/>
              <w:widowControl w:val="0"/>
              <w:rPr>
                <w:iCs/>
                <w:lang w:eastAsia="ja-JP"/>
              </w:rPr>
            </w:pPr>
          </w:p>
        </w:tc>
      </w:tr>
      <w:tr w:rsidR="003C1CB8" w:rsidRPr="00FD0425" w14:paraId="66B35D91" w14:textId="77777777" w:rsidTr="00BF534B">
        <w:tc>
          <w:tcPr>
            <w:tcW w:w="2160" w:type="dxa"/>
          </w:tcPr>
          <w:p w14:paraId="213C7F06" w14:textId="77777777" w:rsidR="003C1CB8" w:rsidRPr="00FD0425" w:rsidRDefault="003C1CB8" w:rsidP="003C1CB8">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3C1CB8" w:rsidRPr="00FD0425" w:rsidRDefault="003C1CB8" w:rsidP="003C1CB8">
            <w:pPr>
              <w:pStyle w:val="TAL"/>
              <w:keepNext w:val="0"/>
              <w:keepLines w:val="0"/>
              <w:widowControl w:val="0"/>
              <w:rPr>
                <w:rFonts w:eastAsia="Batang"/>
                <w:lang w:eastAsia="ja-JP"/>
              </w:rPr>
            </w:pPr>
          </w:p>
        </w:tc>
        <w:tc>
          <w:tcPr>
            <w:tcW w:w="1080" w:type="dxa"/>
          </w:tcPr>
          <w:p w14:paraId="78DB3602"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3C1CB8" w:rsidRPr="00FD0425" w:rsidRDefault="003C1CB8" w:rsidP="003C1CB8">
            <w:pPr>
              <w:pStyle w:val="TAL"/>
              <w:keepNext w:val="0"/>
              <w:keepLines w:val="0"/>
              <w:widowControl w:val="0"/>
              <w:rPr>
                <w:lang w:eastAsia="ja-JP"/>
              </w:rPr>
            </w:pPr>
          </w:p>
        </w:tc>
        <w:tc>
          <w:tcPr>
            <w:tcW w:w="1728" w:type="dxa"/>
          </w:tcPr>
          <w:p w14:paraId="6C234B66" w14:textId="77777777" w:rsidR="003C1CB8" w:rsidRPr="00FD0425" w:rsidRDefault="003C1CB8" w:rsidP="003C1CB8">
            <w:pPr>
              <w:pStyle w:val="TAL"/>
              <w:keepNext w:val="0"/>
              <w:keepLines w:val="0"/>
              <w:widowControl w:val="0"/>
              <w:rPr>
                <w:iCs/>
                <w:lang w:eastAsia="ja-JP"/>
              </w:rPr>
            </w:pPr>
          </w:p>
        </w:tc>
        <w:tc>
          <w:tcPr>
            <w:tcW w:w="1080" w:type="dxa"/>
          </w:tcPr>
          <w:p w14:paraId="211066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0D433776" w14:textId="77777777" w:rsidR="003C1CB8" w:rsidRPr="00FD0425" w:rsidRDefault="003C1CB8" w:rsidP="003C1CB8">
            <w:pPr>
              <w:pStyle w:val="TAC"/>
              <w:keepNext w:val="0"/>
              <w:keepLines w:val="0"/>
              <w:widowControl w:val="0"/>
              <w:rPr>
                <w:iCs/>
                <w:lang w:eastAsia="ja-JP"/>
              </w:rPr>
            </w:pPr>
          </w:p>
        </w:tc>
      </w:tr>
      <w:tr w:rsidR="003C1CB8" w:rsidRPr="00FD0425" w14:paraId="40496A3D" w14:textId="77777777" w:rsidTr="00BF534B">
        <w:tc>
          <w:tcPr>
            <w:tcW w:w="2160" w:type="dxa"/>
          </w:tcPr>
          <w:p w14:paraId="0A196A42" w14:textId="77777777" w:rsidR="003C1CB8" w:rsidRPr="00FD0425" w:rsidRDefault="003C1CB8" w:rsidP="003C1CB8">
            <w:pPr>
              <w:pStyle w:val="TAL"/>
              <w:keepNext w:val="0"/>
              <w:keepLines w:val="0"/>
              <w:widowControl w:val="0"/>
              <w:ind w:left="113"/>
              <w:rPr>
                <w:rFonts w:eastAsia="Batang"/>
                <w:b/>
                <w:lang w:eastAsia="ja-JP"/>
              </w:rPr>
            </w:pPr>
            <w:bookmarkStart w:id="6681" w:name="_MCCTEMPBM_CRPT75870775___2"/>
            <w:r w:rsidRPr="00FD0425">
              <w:rPr>
                <w:rFonts w:eastAsia="Batang"/>
                <w:b/>
                <w:lang w:eastAsia="ja-JP"/>
              </w:rPr>
              <w:t>&gt;QoS Flows To Be Modified Item</w:t>
            </w:r>
            <w:bookmarkEnd w:id="6681"/>
          </w:p>
        </w:tc>
        <w:tc>
          <w:tcPr>
            <w:tcW w:w="1080" w:type="dxa"/>
          </w:tcPr>
          <w:p w14:paraId="0C0E0CA5" w14:textId="77777777" w:rsidR="003C1CB8" w:rsidRPr="00FD0425" w:rsidRDefault="003C1CB8" w:rsidP="003C1CB8">
            <w:pPr>
              <w:pStyle w:val="TAL"/>
              <w:keepNext w:val="0"/>
              <w:keepLines w:val="0"/>
              <w:widowControl w:val="0"/>
              <w:rPr>
                <w:rFonts w:eastAsia="Batang"/>
                <w:lang w:eastAsia="ja-JP"/>
              </w:rPr>
            </w:pPr>
          </w:p>
        </w:tc>
        <w:tc>
          <w:tcPr>
            <w:tcW w:w="1080" w:type="dxa"/>
          </w:tcPr>
          <w:p w14:paraId="1207BEEE"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3C1CB8" w:rsidRPr="00FD0425" w:rsidRDefault="003C1CB8" w:rsidP="003C1CB8">
            <w:pPr>
              <w:pStyle w:val="TAL"/>
              <w:keepNext w:val="0"/>
              <w:keepLines w:val="0"/>
              <w:widowControl w:val="0"/>
              <w:rPr>
                <w:lang w:eastAsia="ja-JP"/>
              </w:rPr>
            </w:pPr>
          </w:p>
        </w:tc>
        <w:tc>
          <w:tcPr>
            <w:tcW w:w="1728" w:type="dxa"/>
          </w:tcPr>
          <w:p w14:paraId="4CF8C831" w14:textId="77777777" w:rsidR="003C1CB8" w:rsidRPr="00FD0425" w:rsidRDefault="003C1CB8" w:rsidP="003C1CB8">
            <w:pPr>
              <w:pStyle w:val="TAL"/>
              <w:keepNext w:val="0"/>
              <w:keepLines w:val="0"/>
              <w:widowControl w:val="0"/>
              <w:rPr>
                <w:iCs/>
                <w:lang w:eastAsia="ja-JP"/>
              </w:rPr>
            </w:pPr>
          </w:p>
        </w:tc>
        <w:tc>
          <w:tcPr>
            <w:tcW w:w="1080" w:type="dxa"/>
          </w:tcPr>
          <w:p w14:paraId="7F24E64D"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45A40465" w14:textId="77777777" w:rsidR="003C1CB8" w:rsidRPr="00FD0425" w:rsidRDefault="003C1CB8" w:rsidP="003C1CB8">
            <w:pPr>
              <w:pStyle w:val="TAC"/>
              <w:keepNext w:val="0"/>
              <w:keepLines w:val="0"/>
              <w:widowControl w:val="0"/>
              <w:rPr>
                <w:iCs/>
                <w:lang w:eastAsia="ja-JP"/>
              </w:rPr>
            </w:pPr>
          </w:p>
        </w:tc>
      </w:tr>
      <w:tr w:rsidR="003C1CB8" w:rsidRPr="00FD0425" w14:paraId="2A6ADF60" w14:textId="77777777" w:rsidTr="00BF534B">
        <w:tc>
          <w:tcPr>
            <w:tcW w:w="2160" w:type="dxa"/>
          </w:tcPr>
          <w:p w14:paraId="5B7D6DF1" w14:textId="0D957CF6" w:rsidR="003C1CB8" w:rsidRPr="00FD0425" w:rsidRDefault="003C1CB8" w:rsidP="003C1CB8">
            <w:pPr>
              <w:pStyle w:val="TAL"/>
              <w:keepNext w:val="0"/>
              <w:keepLines w:val="0"/>
              <w:widowControl w:val="0"/>
              <w:ind w:left="227"/>
              <w:rPr>
                <w:rFonts w:eastAsia="Batang"/>
                <w:lang w:eastAsia="ja-JP"/>
              </w:rPr>
            </w:pPr>
            <w:bookmarkStart w:id="6682" w:name="_MCCTEMPBM_CRPT75870776___2"/>
            <w:r w:rsidRPr="00FD0425">
              <w:rPr>
                <w:rFonts w:eastAsia="Batang"/>
                <w:lang w:eastAsia="ja-JP"/>
              </w:rPr>
              <w:t xml:space="preserve">&gt;&gt;QoS Flow </w:t>
            </w:r>
            <w:r w:rsidRPr="00FD0425">
              <w:rPr>
                <w:rFonts w:cs="Arial"/>
                <w:bCs/>
                <w:iCs/>
                <w:lang w:eastAsia="ja-JP"/>
              </w:rPr>
              <w:t>Identifier</w:t>
            </w:r>
            <w:bookmarkEnd w:id="6682"/>
          </w:p>
        </w:tc>
        <w:tc>
          <w:tcPr>
            <w:tcW w:w="1080" w:type="dxa"/>
          </w:tcPr>
          <w:p w14:paraId="75EF90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3C1CB8" w:rsidRPr="00FD0425" w:rsidRDefault="003C1CB8" w:rsidP="003C1CB8">
            <w:pPr>
              <w:pStyle w:val="TAL"/>
              <w:keepNext w:val="0"/>
              <w:keepLines w:val="0"/>
              <w:widowControl w:val="0"/>
              <w:rPr>
                <w:bCs/>
                <w:i/>
                <w:szCs w:val="18"/>
                <w:lang w:eastAsia="ja-JP"/>
              </w:rPr>
            </w:pPr>
          </w:p>
        </w:tc>
        <w:tc>
          <w:tcPr>
            <w:tcW w:w="1512" w:type="dxa"/>
          </w:tcPr>
          <w:p w14:paraId="10C93ABD"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12DF0EC6" w14:textId="77777777" w:rsidR="003C1CB8" w:rsidRPr="00FD0425" w:rsidRDefault="003C1CB8" w:rsidP="003C1CB8">
            <w:pPr>
              <w:pStyle w:val="TAL"/>
              <w:keepNext w:val="0"/>
              <w:keepLines w:val="0"/>
              <w:widowControl w:val="0"/>
              <w:rPr>
                <w:iCs/>
                <w:lang w:eastAsia="ja-JP"/>
              </w:rPr>
            </w:pPr>
          </w:p>
        </w:tc>
        <w:tc>
          <w:tcPr>
            <w:tcW w:w="1080" w:type="dxa"/>
          </w:tcPr>
          <w:p w14:paraId="12468F8F"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7FE1B52" w14:textId="77777777" w:rsidR="003C1CB8" w:rsidRPr="00FD0425" w:rsidRDefault="003C1CB8" w:rsidP="003C1CB8">
            <w:pPr>
              <w:pStyle w:val="TAC"/>
              <w:keepNext w:val="0"/>
              <w:keepLines w:val="0"/>
              <w:widowControl w:val="0"/>
              <w:rPr>
                <w:iCs/>
                <w:lang w:eastAsia="ja-JP"/>
              </w:rPr>
            </w:pPr>
          </w:p>
        </w:tc>
      </w:tr>
      <w:tr w:rsidR="003C1CB8" w:rsidRPr="00FD0425" w14:paraId="4254221E" w14:textId="77777777" w:rsidTr="00BF534B">
        <w:tc>
          <w:tcPr>
            <w:tcW w:w="2160" w:type="dxa"/>
          </w:tcPr>
          <w:p w14:paraId="61081D65" w14:textId="77777777" w:rsidR="003C1CB8" w:rsidRPr="00FD0425" w:rsidRDefault="003C1CB8" w:rsidP="003C1CB8">
            <w:pPr>
              <w:pStyle w:val="TAL"/>
              <w:keepNext w:val="0"/>
              <w:keepLines w:val="0"/>
              <w:widowControl w:val="0"/>
              <w:ind w:left="227"/>
              <w:rPr>
                <w:rFonts w:eastAsia="Batang"/>
                <w:lang w:eastAsia="ja-JP"/>
              </w:rPr>
            </w:pPr>
            <w:bookmarkStart w:id="6683" w:name="_MCCTEMPBM_CRPT75870777___2"/>
            <w:r w:rsidRPr="00FD0425">
              <w:rPr>
                <w:rFonts w:eastAsia="Batang"/>
                <w:lang w:eastAsia="ja-JP"/>
              </w:rPr>
              <w:t>&gt;&gt;QoS Flow Level</w:t>
            </w:r>
            <w:r w:rsidRPr="00FD0425">
              <w:rPr>
                <w:lang w:eastAsia="ja-JP"/>
              </w:rPr>
              <w:t xml:space="preserve"> QoS Parameters</w:t>
            </w:r>
            <w:bookmarkEnd w:id="6683"/>
          </w:p>
        </w:tc>
        <w:tc>
          <w:tcPr>
            <w:tcW w:w="1080" w:type="dxa"/>
          </w:tcPr>
          <w:p w14:paraId="0F5C9C6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3C1CB8" w:rsidRPr="00FD0425" w:rsidRDefault="003C1CB8" w:rsidP="003C1CB8">
            <w:pPr>
              <w:pStyle w:val="TAL"/>
              <w:keepNext w:val="0"/>
              <w:keepLines w:val="0"/>
              <w:widowControl w:val="0"/>
              <w:rPr>
                <w:bCs/>
                <w:i/>
                <w:szCs w:val="18"/>
                <w:lang w:eastAsia="ja-JP"/>
              </w:rPr>
            </w:pPr>
          </w:p>
        </w:tc>
        <w:tc>
          <w:tcPr>
            <w:tcW w:w="1512" w:type="dxa"/>
          </w:tcPr>
          <w:p w14:paraId="5E6AF54E" w14:textId="77777777" w:rsidR="003C1CB8" w:rsidRPr="00FD0425" w:rsidRDefault="003C1CB8" w:rsidP="003C1CB8">
            <w:pPr>
              <w:pStyle w:val="TAL"/>
              <w:keepNext w:val="0"/>
              <w:keepLines w:val="0"/>
              <w:widowControl w:val="0"/>
              <w:rPr>
                <w:lang w:eastAsia="ja-JP"/>
              </w:rPr>
            </w:pPr>
            <w:r w:rsidRPr="00FD0425">
              <w:t>9.2.3.5</w:t>
            </w:r>
          </w:p>
        </w:tc>
        <w:tc>
          <w:tcPr>
            <w:tcW w:w="1728" w:type="dxa"/>
          </w:tcPr>
          <w:p w14:paraId="4851A540" w14:textId="77777777" w:rsidR="003C1CB8" w:rsidRPr="00FD0425" w:rsidRDefault="003C1CB8" w:rsidP="003C1CB8">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70E5FE27" w14:textId="77777777" w:rsidR="003C1CB8" w:rsidRPr="00FD0425" w:rsidRDefault="003C1CB8" w:rsidP="003C1CB8">
            <w:pPr>
              <w:pStyle w:val="TAC"/>
              <w:keepNext w:val="0"/>
              <w:keepLines w:val="0"/>
              <w:widowControl w:val="0"/>
              <w:rPr>
                <w:iCs/>
                <w:lang w:eastAsia="ja-JP"/>
              </w:rPr>
            </w:pPr>
          </w:p>
        </w:tc>
      </w:tr>
      <w:tr w:rsidR="003C1CB8" w:rsidRPr="00FD0425" w14:paraId="58D966A1" w14:textId="77777777" w:rsidTr="00BF534B">
        <w:tc>
          <w:tcPr>
            <w:tcW w:w="2160" w:type="dxa"/>
          </w:tcPr>
          <w:p w14:paraId="30ADADCB" w14:textId="77777777" w:rsidR="003C1CB8" w:rsidRPr="00FD0425" w:rsidRDefault="003C1CB8" w:rsidP="003C1CB8">
            <w:pPr>
              <w:pStyle w:val="TAL"/>
              <w:keepNext w:val="0"/>
              <w:keepLines w:val="0"/>
              <w:widowControl w:val="0"/>
              <w:ind w:left="227"/>
              <w:rPr>
                <w:rFonts w:eastAsia="Batang"/>
                <w:lang w:eastAsia="ja-JP"/>
              </w:rPr>
            </w:pPr>
            <w:bookmarkStart w:id="6684" w:name="_MCCTEMPBM_CRPT75870778___2"/>
            <w:r w:rsidRPr="00FD0425">
              <w:rPr>
                <w:rFonts w:eastAsia="Batang"/>
                <w:lang w:eastAsia="ja-JP"/>
              </w:rPr>
              <w:t>&gt;&gt;Offered GBR QoS Flow Information</w:t>
            </w:r>
            <w:bookmarkEnd w:id="6684"/>
          </w:p>
        </w:tc>
        <w:tc>
          <w:tcPr>
            <w:tcW w:w="1080" w:type="dxa"/>
          </w:tcPr>
          <w:p w14:paraId="11F116DF"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3C1CB8" w:rsidRPr="00FD0425" w:rsidRDefault="003C1CB8" w:rsidP="003C1CB8">
            <w:pPr>
              <w:pStyle w:val="TAL"/>
              <w:keepNext w:val="0"/>
              <w:keepLines w:val="0"/>
              <w:widowControl w:val="0"/>
              <w:rPr>
                <w:bCs/>
                <w:i/>
                <w:szCs w:val="18"/>
                <w:lang w:eastAsia="ja-JP"/>
              </w:rPr>
            </w:pPr>
          </w:p>
        </w:tc>
        <w:tc>
          <w:tcPr>
            <w:tcW w:w="1512" w:type="dxa"/>
          </w:tcPr>
          <w:p w14:paraId="514FB3E9" w14:textId="77777777" w:rsidR="003C1CB8" w:rsidRPr="00FD0425" w:rsidRDefault="003C1CB8" w:rsidP="003C1CB8">
            <w:pPr>
              <w:pStyle w:val="TAL"/>
              <w:keepNext w:val="0"/>
              <w:keepLines w:val="0"/>
              <w:widowControl w:val="0"/>
            </w:pPr>
            <w:r w:rsidRPr="00FD0425">
              <w:t>GBR QoS Flow Information</w:t>
            </w:r>
          </w:p>
          <w:p w14:paraId="79B5BFA4" w14:textId="77777777" w:rsidR="003C1CB8" w:rsidRPr="00FD0425" w:rsidRDefault="003C1CB8" w:rsidP="003C1CB8">
            <w:pPr>
              <w:pStyle w:val="TAL"/>
              <w:keepNext w:val="0"/>
              <w:keepLines w:val="0"/>
              <w:widowControl w:val="0"/>
            </w:pPr>
            <w:r w:rsidRPr="00FD0425">
              <w:t>9.2.3.6</w:t>
            </w:r>
          </w:p>
        </w:tc>
        <w:tc>
          <w:tcPr>
            <w:tcW w:w="1728" w:type="dxa"/>
          </w:tcPr>
          <w:p w14:paraId="4C85FA27" w14:textId="77777777" w:rsidR="003C1CB8" w:rsidRPr="00FD0425" w:rsidRDefault="003C1CB8" w:rsidP="003C1CB8">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BCD94FC" w14:textId="77777777" w:rsidR="003C1CB8" w:rsidRPr="00FD0425" w:rsidRDefault="003C1CB8" w:rsidP="003C1CB8">
            <w:pPr>
              <w:pStyle w:val="TAC"/>
              <w:keepNext w:val="0"/>
              <w:keepLines w:val="0"/>
              <w:widowControl w:val="0"/>
              <w:rPr>
                <w:iCs/>
                <w:lang w:eastAsia="ja-JP"/>
              </w:rPr>
            </w:pPr>
          </w:p>
        </w:tc>
      </w:tr>
      <w:tr w:rsidR="003C1CB8" w:rsidRPr="00FD0425" w14:paraId="3ABE6189" w14:textId="77777777" w:rsidTr="00BF534B">
        <w:tc>
          <w:tcPr>
            <w:tcW w:w="2160" w:type="dxa"/>
          </w:tcPr>
          <w:p w14:paraId="27431B96" w14:textId="77777777" w:rsidR="003C1CB8" w:rsidRPr="00FD0425" w:rsidRDefault="003C1CB8" w:rsidP="003C1CB8">
            <w:pPr>
              <w:pStyle w:val="TAL"/>
              <w:keepNext w:val="0"/>
              <w:keepLines w:val="0"/>
              <w:widowControl w:val="0"/>
              <w:ind w:left="227"/>
              <w:rPr>
                <w:rFonts w:eastAsia="Batang"/>
                <w:lang w:eastAsia="ja-JP"/>
              </w:rPr>
            </w:pPr>
            <w:bookmarkStart w:id="6685" w:name="_MCCTEMPBM_CRPT75870779___2"/>
            <w:r w:rsidRPr="00C338B3">
              <w:rPr>
                <w:rFonts w:eastAsia="Batang"/>
              </w:rPr>
              <w:t>&gt;&gt;QoS Flow Mapping Indication</w:t>
            </w:r>
            <w:bookmarkEnd w:id="6685"/>
          </w:p>
        </w:tc>
        <w:tc>
          <w:tcPr>
            <w:tcW w:w="1080" w:type="dxa"/>
          </w:tcPr>
          <w:p w14:paraId="54860EF3" w14:textId="77777777" w:rsidR="003C1CB8" w:rsidRPr="00FD0425" w:rsidRDefault="003C1CB8" w:rsidP="003C1CB8">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3C1CB8" w:rsidRPr="00FD0425" w:rsidRDefault="003C1CB8" w:rsidP="003C1CB8">
            <w:pPr>
              <w:pStyle w:val="TAL"/>
              <w:keepNext w:val="0"/>
              <w:keepLines w:val="0"/>
              <w:widowControl w:val="0"/>
              <w:rPr>
                <w:bCs/>
                <w:i/>
                <w:szCs w:val="18"/>
                <w:lang w:eastAsia="ja-JP"/>
              </w:rPr>
            </w:pPr>
          </w:p>
        </w:tc>
        <w:tc>
          <w:tcPr>
            <w:tcW w:w="1512" w:type="dxa"/>
          </w:tcPr>
          <w:p w14:paraId="15D6895B" w14:textId="77777777" w:rsidR="003C1CB8" w:rsidRPr="00FD0425" w:rsidRDefault="003C1CB8" w:rsidP="003C1CB8">
            <w:pPr>
              <w:pStyle w:val="TAL"/>
              <w:keepNext w:val="0"/>
              <w:keepLines w:val="0"/>
              <w:widowControl w:val="0"/>
            </w:pPr>
            <w:r w:rsidRPr="00C338B3">
              <w:t>9.2.3.79</w:t>
            </w:r>
          </w:p>
        </w:tc>
        <w:tc>
          <w:tcPr>
            <w:tcW w:w="1728" w:type="dxa"/>
          </w:tcPr>
          <w:p w14:paraId="62601D1B" w14:textId="77777777" w:rsidR="003C1CB8" w:rsidRPr="00FD0425" w:rsidRDefault="003C1CB8" w:rsidP="003C1CB8">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3C1CB8" w:rsidRPr="00FD0425" w:rsidRDefault="003C1CB8" w:rsidP="003C1CB8">
            <w:pPr>
              <w:pStyle w:val="TAC"/>
              <w:keepNext w:val="0"/>
              <w:keepLines w:val="0"/>
              <w:widowControl w:val="0"/>
              <w:rPr>
                <w:lang w:eastAsia="ja-JP"/>
              </w:rPr>
            </w:pPr>
            <w:r>
              <w:rPr>
                <w:lang w:eastAsia="ja-JP"/>
              </w:rPr>
              <w:t>–</w:t>
            </w:r>
          </w:p>
        </w:tc>
        <w:tc>
          <w:tcPr>
            <w:tcW w:w="1080" w:type="dxa"/>
          </w:tcPr>
          <w:p w14:paraId="4B9C0025" w14:textId="77777777" w:rsidR="003C1CB8" w:rsidRPr="00FD0425" w:rsidRDefault="003C1CB8" w:rsidP="003C1CB8">
            <w:pPr>
              <w:pStyle w:val="TAC"/>
              <w:keepNext w:val="0"/>
              <w:keepLines w:val="0"/>
              <w:widowControl w:val="0"/>
              <w:rPr>
                <w:iCs/>
                <w:lang w:eastAsia="ja-JP"/>
              </w:rPr>
            </w:pPr>
          </w:p>
        </w:tc>
      </w:tr>
      <w:tr w:rsidR="003C1CB8" w:rsidRPr="00FD0425" w14:paraId="2FF4BDCC" w14:textId="77777777" w:rsidTr="00BF534B">
        <w:tc>
          <w:tcPr>
            <w:tcW w:w="2160" w:type="dxa"/>
          </w:tcPr>
          <w:p w14:paraId="34B0934C" w14:textId="77777777" w:rsidR="003C1CB8" w:rsidRPr="00FD0425" w:rsidRDefault="003C1CB8" w:rsidP="003C1CB8">
            <w:pPr>
              <w:pStyle w:val="TAL"/>
              <w:keepNext w:val="0"/>
              <w:keepLines w:val="0"/>
              <w:widowControl w:val="0"/>
              <w:ind w:left="227"/>
              <w:rPr>
                <w:rFonts w:eastAsia="Batang"/>
                <w:lang w:eastAsia="ja-JP"/>
              </w:rPr>
            </w:pPr>
            <w:bookmarkStart w:id="6686" w:name="_MCCTEMPBM_CRPT75870780___2"/>
            <w:r w:rsidRPr="00952847">
              <w:rPr>
                <w:rFonts w:eastAsia="Batang"/>
              </w:rPr>
              <w:t>&gt;&gt;TSC Traffic Characteristics</w:t>
            </w:r>
            <w:bookmarkEnd w:id="6686"/>
          </w:p>
        </w:tc>
        <w:tc>
          <w:tcPr>
            <w:tcW w:w="1080" w:type="dxa"/>
          </w:tcPr>
          <w:p w14:paraId="750F8BDE" w14:textId="77777777" w:rsidR="003C1CB8" w:rsidRPr="00FD0425" w:rsidRDefault="003C1CB8" w:rsidP="003C1CB8">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3C1CB8" w:rsidRPr="00FD0425" w:rsidRDefault="003C1CB8" w:rsidP="003C1CB8">
            <w:pPr>
              <w:pStyle w:val="TAL"/>
              <w:keepNext w:val="0"/>
              <w:keepLines w:val="0"/>
              <w:widowControl w:val="0"/>
              <w:rPr>
                <w:bCs/>
                <w:i/>
                <w:szCs w:val="18"/>
                <w:lang w:eastAsia="ja-JP"/>
              </w:rPr>
            </w:pPr>
          </w:p>
        </w:tc>
        <w:tc>
          <w:tcPr>
            <w:tcW w:w="1512" w:type="dxa"/>
          </w:tcPr>
          <w:p w14:paraId="721AE62D" w14:textId="77777777" w:rsidR="003C1CB8" w:rsidRPr="00FD0425" w:rsidRDefault="003C1CB8" w:rsidP="003C1CB8">
            <w:pPr>
              <w:pStyle w:val="TAL"/>
              <w:keepNext w:val="0"/>
              <w:keepLines w:val="0"/>
              <w:widowControl w:val="0"/>
            </w:pPr>
            <w:r>
              <w:t>9.2.3.114</w:t>
            </w:r>
          </w:p>
        </w:tc>
        <w:tc>
          <w:tcPr>
            <w:tcW w:w="1728" w:type="dxa"/>
          </w:tcPr>
          <w:p w14:paraId="0CFD4729" w14:textId="77777777" w:rsidR="003C1CB8" w:rsidRPr="00FD0425" w:rsidRDefault="003C1CB8" w:rsidP="003C1CB8">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3C1CB8" w:rsidRPr="00FD0425" w:rsidRDefault="003C1CB8" w:rsidP="003C1CB8">
            <w:pPr>
              <w:pStyle w:val="TAC"/>
              <w:keepNext w:val="0"/>
              <w:keepLines w:val="0"/>
              <w:widowControl w:val="0"/>
              <w:rPr>
                <w:lang w:eastAsia="ja-JP"/>
              </w:rPr>
            </w:pPr>
            <w:r>
              <w:rPr>
                <w:rFonts w:eastAsia="Malgun Gothic"/>
              </w:rPr>
              <w:t>YES</w:t>
            </w:r>
          </w:p>
        </w:tc>
        <w:tc>
          <w:tcPr>
            <w:tcW w:w="1080" w:type="dxa"/>
          </w:tcPr>
          <w:p w14:paraId="64A1D852" w14:textId="77777777" w:rsidR="003C1CB8" w:rsidRPr="00FD0425" w:rsidRDefault="003C1CB8" w:rsidP="003C1CB8">
            <w:pPr>
              <w:pStyle w:val="TAC"/>
              <w:keepNext w:val="0"/>
              <w:keepLines w:val="0"/>
              <w:widowControl w:val="0"/>
              <w:rPr>
                <w:iCs/>
                <w:lang w:eastAsia="ja-JP"/>
              </w:rPr>
            </w:pPr>
            <w:r>
              <w:rPr>
                <w:rFonts w:eastAsia="Malgun Gothic"/>
              </w:rPr>
              <w:t>ignore</w:t>
            </w:r>
          </w:p>
        </w:tc>
      </w:tr>
      <w:tr w:rsidR="003C1CB8" w:rsidRPr="00FD0425" w14:paraId="79A2D07C" w14:textId="77777777" w:rsidTr="00BF534B">
        <w:tc>
          <w:tcPr>
            <w:tcW w:w="2160" w:type="dxa"/>
          </w:tcPr>
          <w:p w14:paraId="5B220630" w14:textId="77777777" w:rsidR="003C1CB8" w:rsidRPr="00FD0425" w:rsidRDefault="003C1CB8" w:rsidP="003C1CB8">
            <w:pPr>
              <w:pStyle w:val="TAL"/>
              <w:keepNext w:val="0"/>
              <w:keepLines w:val="0"/>
              <w:widowControl w:val="0"/>
              <w:ind w:left="227"/>
              <w:rPr>
                <w:rFonts w:eastAsia="Batang"/>
                <w:lang w:eastAsia="ja-JP"/>
              </w:rPr>
            </w:pPr>
            <w:bookmarkStart w:id="6687" w:name="_MCCTEMPBM_CRPT75870781___2"/>
            <w:r>
              <w:rPr>
                <w:rFonts w:eastAsia="Batang" w:hint="eastAsia"/>
              </w:rPr>
              <w:t>&gt;&gt;</w:t>
            </w:r>
            <w:r w:rsidRPr="003A5F4E">
              <w:rPr>
                <w:rFonts w:eastAsia="Batang"/>
              </w:rPr>
              <w:t>Redundant QoS Flow In</w:t>
            </w:r>
            <w:r>
              <w:rPr>
                <w:rFonts w:eastAsia="Batang"/>
              </w:rPr>
              <w:t>dicator</w:t>
            </w:r>
            <w:bookmarkEnd w:id="6687"/>
          </w:p>
        </w:tc>
        <w:tc>
          <w:tcPr>
            <w:tcW w:w="1080" w:type="dxa"/>
          </w:tcPr>
          <w:p w14:paraId="4354396D" w14:textId="77777777" w:rsidR="003C1CB8" w:rsidRPr="00FD0425" w:rsidRDefault="003C1CB8" w:rsidP="003C1CB8">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3C1CB8" w:rsidRPr="00FD0425" w:rsidRDefault="003C1CB8" w:rsidP="003C1CB8">
            <w:pPr>
              <w:pStyle w:val="TAL"/>
              <w:keepNext w:val="0"/>
              <w:keepLines w:val="0"/>
              <w:widowControl w:val="0"/>
              <w:rPr>
                <w:bCs/>
                <w:i/>
                <w:szCs w:val="18"/>
                <w:lang w:eastAsia="ja-JP"/>
              </w:rPr>
            </w:pPr>
          </w:p>
        </w:tc>
        <w:tc>
          <w:tcPr>
            <w:tcW w:w="1512" w:type="dxa"/>
          </w:tcPr>
          <w:p w14:paraId="5CC4C466" w14:textId="77777777" w:rsidR="003C1CB8" w:rsidRPr="00FD0425" w:rsidRDefault="003C1CB8" w:rsidP="003C1CB8">
            <w:pPr>
              <w:pStyle w:val="TAL"/>
              <w:keepNext w:val="0"/>
              <w:keepLines w:val="0"/>
              <w:widowControl w:val="0"/>
            </w:pPr>
            <w:r>
              <w:t>9.2.3.118</w:t>
            </w:r>
          </w:p>
        </w:tc>
        <w:tc>
          <w:tcPr>
            <w:tcW w:w="1728" w:type="dxa"/>
          </w:tcPr>
          <w:p w14:paraId="03AF7265" w14:textId="77777777" w:rsidR="003C1CB8" w:rsidRPr="00FD0425" w:rsidRDefault="003C1CB8" w:rsidP="003C1CB8">
            <w:pPr>
              <w:pStyle w:val="TAL"/>
              <w:keepNext w:val="0"/>
              <w:keepLines w:val="0"/>
              <w:widowControl w:val="0"/>
              <w:rPr>
                <w:iCs/>
                <w:lang w:eastAsia="ja-JP"/>
              </w:rPr>
            </w:pPr>
          </w:p>
        </w:tc>
        <w:tc>
          <w:tcPr>
            <w:tcW w:w="1080" w:type="dxa"/>
          </w:tcPr>
          <w:p w14:paraId="7CC45166" w14:textId="77777777" w:rsidR="003C1CB8" w:rsidRPr="00FD0425" w:rsidRDefault="003C1CB8" w:rsidP="003C1CB8">
            <w:pPr>
              <w:pStyle w:val="TAC"/>
              <w:keepNext w:val="0"/>
              <w:keepLines w:val="0"/>
              <w:widowControl w:val="0"/>
              <w:rPr>
                <w:lang w:eastAsia="ja-JP"/>
              </w:rPr>
            </w:pPr>
            <w:r>
              <w:t>YES</w:t>
            </w:r>
          </w:p>
        </w:tc>
        <w:tc>
          <w:tcPr>
            <w:tcW w:w="1080" w:type="dxa"/>
          </w:tcPr>
          <w:p w14:paraId="1273A58D" w14:textId="77777777" w:rsidR="003C1CB8" w:rsidRPr="00FD0425" w:rsidRDefault="003C1CB8" w:rsidP="003C1CB8">
            <w:pPr>
              <w:pStyle w:val="TAC"/>
              <w:keepNext w:val="0"/>
              <w:keepLines w:val="0"/>
              <w:widowControl w:val="0"/>
              <w:rPr>
                <w:iCs/>
                <w:lang w:eastAsia="ja-JP"/>
              </w:rPr>
            </w:pPr>
            <w:r>
              <w:t>ignore</w:t>
            </w:r>
          </w:p>
        </w:tc>
      </w:tr>
      <w:tr w:rsidR="003C1CB8" w:rsidRPr="00FD0425" w14:paraId="6AEC6CFC" w14:textId="77777777" w:rsidTr="00BF534B">
        <w:tc>
          <w:tcPr>
            <w:tcW w:w="2160" w:type="dxa"/>
          </w:tcPr>
          <w:p w14:paraId="4216076F" w14:textId="105E5C9E" w:rsidR="003C1CB8" w:rsidRDefault="003C1CB8" w:rsidP="003C1CB8">
            <w:pPr>
              <w:pStyle w:val="TAL"/>
              <w:keepNext w:val="0"/>
              <w:keepLines w:val="0"/>
              <w:widowControl w:val="0"/>
              <w:ind w:left="227"/>
              <w:rPr>
                <w:rFonts w:eastAsia="Batang"/>
              </w:rPr>
            </w:pPr>
            <w:bookmarkStart w:id="6688" w:name="_MCCTEMPBM_CRPT75870782___2"/>
            <w:r>
              <w:rPr>
                <w:rFonts w:eastAsia="Batang"/>
              </w:rPr>
              <w:t>&gt;&gt;ECN Marking or Congestion Information Reporting Request</w:t>
            </w:r>
            <w:bookmarkEnd w:id="6688"/>
          </w:p>
        </w:tc>
        <w:tc>
          <w:tcPr>
            <w:tcW w:w="1080" w:type="dxa"/>
          </w:tcPr>
          <w:p w14:paraId="6227FB66" w14:textId="0F13DBDD"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32E45C3C" w14:textId="77777777" w:rsidR="003C1CB8" w:rsidRPr="00FD0425" w:rsidRDefault="003C1CB8" w:rsidP="003C1CB8">
            <w:pPr>
              <w:pStyle w:val="TAL"/>
              <w:keepNext w:val="0"/>
              <w:keepLines w:val="0"/>
              <w:widowControl w:val="0"/>
              <w:rPr>
                <w:bCs/>
                <w:i/>
                <w:szCs w:val="18"/>
                <w:lang w:eastAsia="ja-JP"/>
              </w:rPr>
            </w:pPr>
          </w:p>
        </w:tc>
        <w:tc>
          <w:tcPr>
            <w:tcW w:w="1512" w:type="dxa"/>
          </w:tcPr>
          <w:p w14:paraId="7DB33E03" w14:textId="07E6652F" w:rsidR="003C1CB8" w:rsidRDefault="003C1CB8" w:rsidP="003C1CB8">
            <w:pPr>
              <w:pStyle w:val="TAL"/>
              <w:keepNext w:val="0"/>
              <w:keepLines w:val="0"/>
              <w:widowControl w:val="0"/>
            </w:pPr>
            <w:r>
              <w:t>9.2.3.205</w:t>
            </w:r>
          </w:p>
        </w:tc>
        <w:tc>
          <w:tcPr>
            <w:tcW w:w="1728" w:type="dxa"/>
          </w:tcPr>
          <w:p w14:paraId="605EFF96" w14:textId="77777777" w:rsidR="003C1CB8" w:rsidRPr="00FD0425" w:rsidRDefault="003C1CB8" w:rsidP="003C1CB8">
            <w:pPr>
              <w:pStyle w:val="TAL"/>
              <w:keepNext w:val="0"/>
              <w:keepLines w:val="0"/>
              <w:widowControl w:val="0"/>
              <w:rPr>
                <w:iCs/>
                <w:lang w:eastAsia="ja-JP"/>
              </w:rPr>
            </w:pPr>
          </w:p>
        </w:tc>
        <w:tc>
          <w:tcPr>
            <w:tcW w:w="1080" w:type="dxa"/>
          </w:tcPr>
          <w:p w14:paraId="377FF921" w14:textId="2CC482E2" w:rsidR="003C1CB8" w:rsidRDefault="003C1CB8" w:rsidP="003C1CB8">
            <w:pPr>
              <w:pStyle w:val="TAC"/>
              <w:keepNext w:val="0"/>
              <w:keepLines w:val="0"/>
              <w:widowControl w:val="0"/>
            </w:pPr>
            <w:r>
              <w:t>YES</w:t>
            </w:r>
          </w:p>
        </w:tc>
        <w:tc>
          <w:tcPr>
            <w:tcW w:w="1080" w:type="dxa"/>
          </w:tcPr>
          <w:p w14:paraId="43854672" w14:textId="09DDE488" w:rsidR="003C1CB8" w:rsidRDefault="003C1CB8" w:rsidP="003C1CB8">
            <w:pPr>
              <w:pStyle w:val="TAC"/>
              <w:keepNext w:val="0"/>
              <w:keepLines w:val="0"/>
              <w:widowControl w:val="0"/>
            </w:pPr>
            <w:r>
              <w:t>ignore</w:t>
            </w:r>
          </w:p>
        </w:tc>
      </w:tr>
      <w:tr w:rsidR="003C1CB8"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3C1CB8" w:rsidRPr="00FD0425" w:rsidRDefault="003C1CB8" w:rsidP="003C1CB8">
            <w:pPr>
              <w:pStyle w:val="TAL"/>
              <w:keepNext w:val="0"/>
              <w:keepLines w:val="0"/>
              <w:widowControl w:val="0"/>
            </w:pPr>
            <w:r w:rsidRPr="00FD0425">
              <w:t>QoS Flow List with Cause</w:t>
            </w:r>
          </w:p>
          <w:p w14:paraId="034B1C8C" w14:textId="77777777" w:rsidR="003C1CB8" w:rsidRPr="00FD0425" w:rsidRDefault="003C1CB8" w:rsidP="003C1CB8">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3C1CB8" w:rsidRPr="00FD0425" w:rsidRDefault="003C1CB8" w:rsidP="003C1CB8">
            <w:pPr>
              <w:pStyle w:val="TAC"/>
              <w:keepNext w:val="0"/>
              <w:keepLines w:val="0"/>
              <w:widowControl w:val="0"/>
              <w:rPr>
                <w:iCs/>
                <w:lang w:eastAsia="ja-JP"/>
              </w:rPr>
            </w:pPr>
          </w:p>
        </w:tc>
      </w:tr>
      <w:tr w:rsidR="003C1CB8"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3C1CB8" w:rsidRPr="00FD0425" w:rsidRDefault="003C1CB8" w:rsidP="003C1CB8">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3C1CB8" w:rsidRPr="00FD0425" w:rsidRDefault="003C1CB8" w:rsidP="003C1CB8">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3C1CB8" w:rsidRPr="00FD0425" w:rsidRDefault="003C1CB8" w:rsidP="003C1CB8">
            <w:pPr>
              <w:pStyle w:val="TAC"/>
              <w:keepNext w:val="0"/>
              <w:keepLines w:val="0"/>
              <w:widowControl w:val="0"/>
              <w:rPr>
                <w:iCs/>
                <w:lang w:eastAsia="ja-JP"/>
              </w:rPr>
            </w:pPr>
          </w:p>
        </w:tc>
      </w:tr>
      <w:tr w:rsidR="003C1CB8"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3C1CB8" w:rsidRPr="00FD0425" w:rsidRDefault="003C1CB8" w:rsidP="003C1CB8">
            <w:pPr>
              <w:pStyle w:val="TAL"/>
              <w:keepNext w:val="0"/>
              <w:keepLines w:val="0"/>
              <w:widowControl w:val="0"/>
              <w:ind w:left="113"/>
              <w:rPr>
                <w:rFonts w:eastAsia="Batang"/>
                <w:b/>
                <w:lang w:eastAsia="ja-JP"/>
              </w:rPr>
            </w:pPr>
            <w:bookmarkStart w:id="6689" w:name="_MCCTEMPBM_CRPT75870783___2"/>
            <w:r w:rsidRPr="00FD0425">
              <w:rPr>
                <w:rFonts w:eastAsia="Batang"/>
                <w:b/>
                <w:lang w:eastAsia="ja-JP"/>
              </w:rPr>
              <w:t>&gt;DRBs to Be Modified Item</w:t>
            </w:r>
            <w:bookmarkEnd w:id="6689"/>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3C1CB8" w:rsidRPr="00FD0425" w:rsidRDefault="003C1CB8" w:rsidP="003C1CB8">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3C1CB8" w:rsidRPr="00FD0425" w:rsidRDefault="003C1CB8" w:rsidP="003C1CB8">
            <w:pPr>
              <w:pStyle w:val="TAC"/>
              <w:keepNext w:val="0"/>
              <w:keepLines w:val="0"/>
              <w:widowControl w:val="0"/>
              <w:rPr>
                <w:iCs/>
                <w:lang w:eastAsia="ja-JP"/>
              </w:rPr>
            </w:pPr>
          </w:p>
        </w:tc>
      </w:tr>
      <w:tr w:rsidR="003C1CB8"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3C1CB8" w:rsidRPr="00FD0425" w:rsidRDefault="003C1CB8" w:rsidP="003C1CB8">
            <w:pPr>
              <w:pStyle w:val="TAL"/>
              <w:keepNext w:val="0"/>
              <w:keepLines w:val="0"/>
              <w:widowControl w:val="0"/>
              <w:ind w:left="227"/>
              <w:rPr>
                <w:rFonts w:eastAsia="Batang"/>
                <w:lang w:eastAsia="ja-JP"/>
              </w:rPr>
            </w:pPr>
            <w:bookmarkStart w:id="6690" w:name="_MCCTEMPBM_CRPT75870784___2"/>
            <w:r w:rsidRPr="00FD0425">
              <w:rPr>
                <w:rFonts w:eastAsia="Batang"/>
                <w:lang w:eastAsia="ja-JP"/>
              </w:rPr>
              <w:t>&gt;&gt;DRB ID</w:t>
            </w:r>
            <w:bookmarkEnd w:id="6690"/>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3C1CB8" w:rsidRPr="00FD0425" w:rsidRDefault="003C1CB8" w:rsidP="003C1CB8">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3C1CB8" w:rsidRPr="00FD0425" w:rsidRDefault="003C1CB8" w:rsidP="003C1CB8">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3C1CB8" w:rsidRPr="00FD0425" w:rsidRDefault="003C1CB8" w:rsidP="003C1CB8">
            <w:pPr>
              <w:pStyle w:val="TAC"/>
              <w:keepNext w:val="0"/>
              <w:keepLines w:val="0"/>
              <w:widowControl w:val="0"/>
              <w:rPr>
                <w:iCs/>
                <w:lang w:eastAsia="ja-JP"/>
              </w:rPr>
            </w:pPr>
          </w:p>
        </w:tc>
      </w:tr>
      <w:tr w:rsidR="003C1CB8"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3C1CB8" w:rsidRPr="00FD0425" w:rsidRDefault="003C1CB8" w:rsidP="003C1CB8">
            <w:pPr>
              <w:pStyle w:val="TAL"/>
              <w:keepNext w:val="0"/>
              <w:keepLines w:val="0"/>
              <w:widowControl w:val="0"/>
              <w:ind w:left="227"/>
              <w:rPr>
                <w:rFonts w:eastAsia="Batang"/>
                <w:lang w:eastAsia="ja-JP"/>
              </w:rPr>
            </w:pPr>
            <w:bookmarkStart w:id="6691" w:name="_MCCTEMPBM_CRPT75870785___2"/>
            <w:r w:rsidRPr="00FD0425">
              <w:rPr>
                <w:rFonts w:eastAsia="Batang"/>
                <w:lang w:eastAsia="ja-JP"/>
              </w:rPr>
              <w:t>&gt;&gt;MN DL CG UP TNL Information</w:t>
            </w:r>
            <w:bookmarkEnd w:id="6691"/>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3C1CB8" w:rsidRDefault="003C1CB8" w:rsidP="003C1CB8">
            <w:pPr>
              <w:pStyle w:val="TAL"/>
              <w:keepNext w:val="0"/>
              <w:keepLines w:val="0"/>
              <w:widowControl w:val="0"/>
            </w:pPr>
            <w:r w:rsidRPr="00FD0425">
              <w:t>UP Transport Parameters</w:t>
            </w:r>
          </w:p>
          <w:p w14:paraId="5E67FD45"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3C1CB8" w:rsidRPr="00FD0425" w:rsidRDefault="003C1CB8" w:rsidP="003C1CB8">
            <w:pPr>
              <w:pStyle w:val="TAC"/>
              <w:keepNext w:val="0"/>
              <w:keepLines w:val="0"/>
              <w:widowControl w:val="0"/>
              <w:rPr>
                <w:iCs/>
                <w:lang w:eastAsia="ja-JP"/>
              </w:rPr>
            </w:pPr>
          </w:p>
        </w:tc>
      </w:tr>
      <w:tr w:rsidR="003C1CB8"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3C1CB8" w:rsidRPr="00FD0425" w:rsidRDefault="003C1CB8" w:rsidP="003C1CB8">
            <w:pPr>
              <w:pStyle w:val="TAL"/>
              <w:keepNext w:val="0"/>
              <w:keepLines w:val="0"/>
              <w:widowControl w:val="0"/>
              <w:ind w:left="227"/>
              <w:rPr>
                <w:rFonts w:eastAsia="Batang"/>
                <w:lang w:eastAsia="ja-JP"/>
              </w:rPr>
            </w:pPr>
            <w:bookmarkStart w:id="6692" w:name="_MCCTEMPBM_CRPT75870786___2"/>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bookmarkEnd w:id="6692"/>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3C1CB8" w:rsidRDefault="003C1CB8" w:rsidP="003C1CB8">
            <w:pPr>
              <w:pStyle w:val="TAL"/>
              <w:keepNext w:val="0"/>
              <w:keepLines w:val="0"/>
              <w:widowControl w:val="0"/>
            </w:pPr>
            <w:r w:rsidRPr="00FD0425">
              <w:t>UP Transport Parameters</w:t>
            </w:r>
          </w:p>
          <w:p w14:paraId="0333A628"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3C1CB8" w:rsidRPr="00FD0425" w:rsidRDefault="003C1CB8" w:rsidP="003C1CB8">
            <w:pPr>
              <w:pStyle w:val="TAC"/>
              <w:keepNext w:val="0"/>
              <w:keepLines w:val="0"/>
              <w:widowControl w:val="0"/>
              <w:rPr>
                <w:iCs/>
                <w:lang w:eastAsia="ja-JP"/>
              </w:rPr>
            </w:pPr>
          </w:p>
        </w:tc>
      </w:tr>
      <w:tr w:rsidR="003C1CB8"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3C1CB8" w:rsidRPr="00FD0425" w:rsidRDefault="003C1CB8" w:rsidP="003C1CB8">
            <w:pPr>
              <w:pStyle w:val="TAL"/>
              <w:keepNext w:val="0"/>
              <w:keepLines w:val="0"/>
              <w:widowControl w:val="0"/>
              <w:ind w:left="227"/>
              <w:rPr>
                <w:rFonts w:eastAsia="Batang"/>
                <w:lang w:eastAsia="ja-JP"/>
              </w:rPr>
            </w:pPr>
            <w:bookmarkStart w:id="6693" w:name="_MCCTEMPBM_CRPT75870787___2"/>
            <w:r w:rsidRPr="00FD0425">
              <w:rPr>
                <w:rFonts w:eastAsia="Batang"/>
                <w:lang w:eastAsia="ja-JP"/>
              </w:rPr>
              <w:t>&gt;&gt;LCID</w:t>
            </w:r>
            <w:bookmarkEnd w:id="6693"/>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3C1CB8" w:rsidRPr="00FD0425" w:rsidRDefault="003C1CB8" w:rsidP="003C1CB8">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3C1CB8" w:rsidRPr="00FD0425" w:rsidRDefault="003C1CB8" w:rsidP="003C1CB8">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3C1CB8" w:rsidRPr="00FD0425" w:rsidRDefault="003C1CB8" w:rsidP="003C1CB8">
            <w:pPr>
              <w:pStyle w:val="TAC"/>
              <w:keepNext w:val="0"/>
              <w:keepLines w:val="0"/>
              <w:widowControl w:val="0"/>
              <w:rPr>
                <w:iCs/>
                <w:lang w:eastAsia="ja-JP"/>
              </w:rPr>
            </w:pPr>
          </w:p>
        </w:tc>
      </w:tr>
      <w:tr w:rsidR="003C1CB8"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3C1CB8" w:rsidRPr="00FD0425" w:rsidRDefault="003C1CB8" w:rsidP="003C1CB8">
            <w:pPr>
              <w:pStyle w:val="TAL"/>
              <w:keepNext w:val="0"/>
              <w:keepLines w:val="0"/>
              <w:widowControl w:val="0"/>
              <w:ind w:left="227"/>
              <w:rPr>
                <w:rFonts w:eastAsia="Batang"/>
                <w:lang w:eastAsia="ja-JP"/>
              </w:rPr>
            </w:pPr>
            <w:bookmarkStart w:id="6694" w:name="_MCCTEMPBM_CRPT75870788___2"/>
            <w:r w:rsidRPr="00FD0425">
              <w:rPr>
                <w:rFonts w:eastAsia="Batang"/>
                <w:lang w:eastAsia="ja-JP"/>
              </w:rPr>
              <w:t>&gt;&gt;RLC Status</w:t>
            </w:r>
            <w:bookmarkEnd w:id="6694"/>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3C1CB8" w:rsidRPr="00FD0425" w:rsidRDefault="003C1CB8" w:rsidP="003C1CB8">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3C1CB8" w:rsidRPr="00FD0425" w:rsidRDefault="003C1CB8" w:rsidP="003C1CB8">
            <w:pPr>
              <w:pStyle w:val="TAC"/>
              <w:keepNext w:val="0"/>
              <w:keepLines w:val="0"/>
              <w:widowControl w:val="0"/>
              <w:rPr>
                <w:iCs/>
                <w:lang w:eastAsia="ja-JP"/>
              </w:rPr>
            </w:pPr>
          </w:p>
        </w:tc>
      </w:tr>
      <w:tr w:rsidR="003C1CB8"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3C1CB8" w:rsidRPr="00FD0425" w:rsidRDefault="003C1CB8" w:rsidP="003C1CB8">
            <w:pPr>
              <w:pStyle w:val="TAL"/>
              <w:keepNext w:val="0"/>
              <w:keepLines w:val="0"/>
              <w:widowControl w:val="0"/>
              <w:ind w:left="227"/>
              <w:rPr>
                <w:rFonts w:eastAsia="Batang"/>
                <w:lang w:eastAsia="ja-JP"/>
              </w:rPr>
            </w:pPr>
            <w:bookmarkStart w:id="6695" w:name="_MCCTEMPBM_CRPT75870789___2"/>
            <w:r w:rsidRPr="00D21675">
              <w:rPr>
                <w:rFonts w:eastAsia="Batang"/>
                <w:b/>
                <w:lang w:eastAsia="ja-JP"/>
              </w:rPr>
              <w:t>&gt;&gt;Additional PDCP Duplication TNL List</w:t>
            </w:r>
            <w:bookmarkEnd w:id="6695"/>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3C1CB8" w:rsidRPr="00FD0425" w:rsidRDefault="003C1CB8" w:rsidP="003C1CB8">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3C1CB8" w:rsidRPr="00FD0425" w:rsidRDefault="003C1CB8" w:rsidP="003C1CB8">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3C1CB8" w:rsidRPr="00FD0425" w:rsidRDefault="003C1CB8" w:rsidP="003C1CB8">
            <w:pPr>
              <w:pStyle w:val="TAC"/>
              <w:keepNext w:val="0"/>
              <w:keepLines w:val="0"/>
              <w:widowControl w:val="0"/>
              <w:rPr>
                <w:iCs/>
                <w:lang w:eastAsia="ja-JP"/>
              </w:rPr>
            </w:pPr>
            <w:r w:rsidRPr="00187624">
              <w:t>ignore</w:t>
            </w:r>
          </w:p>
        </w:tc>
      </w:tr>
      <w:tr w:rsidR="003C1CB8"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3C1CB8" w:rsidRPr="00FD0425" w:rsidRDefault="003C1CB8" w:rsidP="003C1CB8">
            <w:pPr>
              <w:pStyle w:val="TAL"/>
              <w:keepNext w:val="0"/>
              <w:keepLines w:val="0"/>
              <w:widowControl w:val="0"/>
              <w:ind w:left="340"/>
              <w:rPr>
                <w:rFonts w:eastAsia="Batang"/>
                <w:lang w:eastAsia="ja-JP"/>
              </w:rPr>
            </w:pPr>
            <w:bookmarkStart w:id="6696" w:name="_MCCTEMPBM_CRPT75870790___2"/>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bookmarkEnd w:id="6696"/>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3C1CB8" w:rsidRPr="00FD0425" w:rsidRDefault="003C1CB8" w:rsidP="003C1CB8">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3C1CB8" w:rsidRPr="00FD0425" w:rsidRDefault="003C1CB8" w:rsidP="003C1CB8">
            <w:pPr>
              <w:pStyle w:val="TAC"/>
              <w:keepNext w:val="0"/>
              <w:keepLines w:val="0"/>
              <w:widowControl w:val="0"/>
              <w:rPr>
                <w:iCs/>
                <w:lang w:eastAsia="ja-JP"/>
              </w:rPr>
            </w:pPr>
          </w:p>
        </w:tc>
      </w:tr>
      <w:tr w:rsidR="003C1CB8"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3C1CB8" w:rsidRPr="00FD0425" w:rsidRDefault="003C1CB8" w:rsidP="003C1CB8">
            <w:pPr>
              <w:pStyle w:val="TAL"/>
              <w:keepNext w:val="0"/>
              <w:keepLines w:val="0"/>
              <w:widowControl w:val="0"/>
              <w:ind w:left="454"/>
              <w:rPr>
                <w:rFonts w:eastAsia="Batang"/>
                <w:lang w:eastAsia="ja-JP"/>
              </w:rPr>
            </w:pPr>
            <w:bookmarkStart w:id="6697" w:name="_MCCTEMPBM_CRPT75870791___2"/>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bookmarkEnd w:id="6697"/>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3C1CB8" w:rsidRPr="00FD0425" w:rsidRDefault="003C1CB8" w:rsidP="003C1CB8">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3C1CB8" w:rsidRDefault="003C1CB8" w:rsidP="003C1CB8">
            <w:pPr>
              <w:pStyle w:val="TAL"/>
              <w:keepNext w:val="0"/>
              <w:keepLines w:val="0"/>
              <w:widowControl w:val="0"/>
              <w:rPr>
                <w:lang w:eastAsia="zh-CN"/>
              </w:rPr>
            </w:pPr>
            <w:r w:rsidRPr="00FD0425">
              <w:rPr>
                <w:lang w:eastAsia="ja-JP"/>
              </w:rPr>
              <w:t>UP Transport Layer Information</w:t>
            </w:r>
          </w:p>
          <w:p w14:paraId="05E04113" w14:textId="77777777" w:rsidR="003C1CB8" w:rsidRPr="00FD0425" w:rsidRDefault="003C1CB8" w:rsidP="003C1CB8">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3C1CB8" w:rsidRPr="00FD0425" w:rsidRDefault="003C1CB8" w:rsidP="003C1CB8">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3C1CB8" w:rsidRPr="00FD0425" w:rsidRDefault="003C1CB8" w:rsidP="003C1CB8">
            <w:pPr>
              <w:pStyle w:val="TAC"/>
              <w:keepNext w:val="0"/>
              <w:keepLines w:val="0"/>
              <w:widowControl w:val="0"/>
              <w:rPr>
                <w:iCs/>
                <w:lang w:eastAsia="ja-JP"/>
              </w:rPr>
            </w:pPr>
          </w:p>
        </w:tc>
      </w:tr>
      <w:tr w:rsidR="003C1CB8"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3C1CB8" w:rsidRPr="00FD0425" w:rsidRDefault="003C1CB8" w:rsidP="003C1CB8">
            <w:pPr>
              <w:pStyle w:val="TAL"/>
              <w:keepNext w:val="0"/>
              <w:keepLines w:val="0"/>
              <w:widowControl w:val="0"/>
              <w:rPr>
                <w:rFonts w:cs="Arial"/>
                <w:szCs w:val="18"/>
              </w:rPr>
            </w:pPr>
            <w:r w:rsidRPr="00FD0425">
              <w:rPr>
                <w:rFonts w:cs="Arial"/>
                <w:szCs w:val="18"/>
              </w:rPr>
              <w:t>DRB List with Cause</w:t>
            </w:r>
          </w:p>
          <w:p w14:paraId="05D13F52" w14:textId="77777777" w:rsidR="003C1CB8" w:rsidRPr="00FD0425" w:rsidRDefault="003C1CB8" w:rsidP="003C1CB8">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3C1CB8" w:rsidRPr="00FD0425" w:rsidRDefault="003C1CB8" w:rsidP="003C1CB8">
            <w:pPr>
              <w:pStyle w:val="TAC"/>
              <w:keepNext w:val="0"/>
              <w:keepLines w:val="0"/>
              <w:widowControl w:val="0"/>
              <w:rPr>
                <w:iCs/>
                <w:lang w:eastAsia="ja-JP"/>
              </w:rPr>
            </w:pPr>
          </w:p>
        </w:tc>
      </w:tr>
      <w:tr w:rsidR="003C1CB8"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3C1CB8" w:rsidRPr="00FD0425" w:rsidRDefault="003C1CB8" w:rsidP="003C1CB8">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3C1CB8" w:rsidRPr="00FD0425" w:rsidRDefault="003C1CB8" w:rsidP="003C1CB8">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3C1CB8" w:rsidRPr="00FD0425" w:rsidRDefault="003C1CB8" w:rsidP="003C1CB8">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3C1CB8" w:rsidRPr="00FD0425" w:rsidRDefault="003C1CB8" w:rsidP="003C1CB8">
            <w:pPr>
              <w:pStyle w:val="TAC"/>
              <w:keepNext w:val="0"/>
              <w:keepLines w:val="0"/>
              <w:widowControl w:val="0"/>
              <w:rPr>
                <w:iCs/>
                <w:lang w:eastAsia="ja-JP"/>
              </w:rPr>
            </w:pPr>
            <w:r w:rsidRPr="00FD0425">
              <w:rPr>
                <w:iCs/>
                <w:lang w:eastAsia="ja-JP"/>
              </w:rPr>
              <w:t>ignore</w:t>
            </w:r>
          </w:p>
        </w:tc>
      </w:tr>
      <w:tr w:rsidR="003C1CB8"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3C1CB8" w:rsidRPr="00FD0425" w:rsidRDefault="003C1CB8" w:rsidP="003C1CB8">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3C1CB8" w:rsidRPr="00FD0425" w:rsidRDefault="003C1CB8" w:rsidP="003C1CB8">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3C1CB8" w:rsidRPr="00FD0425" w:rsidRDefault="003C1CB8" w:rsidP="003C1CB8">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3C1CB8" w:rsidRPr="00FD0425" w:rsidRDefault="003C1CB8" w:rsidP="003C1CB8">
            <w:pPr>
              <w:pStyle w:val="TAC"/>
              <w:keepNext w:val="0"/>
              <w:keepLines w:val="0"/>
              <w:widowControl w:val="0"/>
              <w:rPr>
                <w:iCs/>
                <w:lang w:eastAsia="ja-JP"/>
              </w:rPr>
            </w:pPr>
            <w:r w:rsidRPr="00FD0425">
              <w:rPr>
                <w:lang w:eastAsia="ja-JP"/>
              </w:rPr>
              <w:t>ignore</w:t>
            </w:r>
          </w:p>
        </w:tc>
      </w:tr>
      <w:tr w:rsidR="003C1CB8"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3C1CB8" w:rsidRPr="00FD0425" w:rsidRDefault="003C1CB8" w:rsidP="003C1CB8">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3C1CB8" w:rsidRPr="00FD0425" w:rsidRDefault="003C1CB8" w:rsidP="003C1CB8">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3C1CB8" w:rsidRPr="00FD0425" w:rsidRDefault="003C1CB8" w:rsidP="003C1CB8">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3C1CB8" w:rsidRPr="00FD0425" w:rsidRDefault="003C1CB8" w:rsidP="003C1CB8">
            <w:pPr>
              <w:pStyle w:val="TAC"/>
              <w:keepNext w:val="0"/>
              <w:keepLines w:val="0"/>
              <w:widowControl w:val="0"/>
              <w:rPr>
                <w:iCs/>
                <w:lang w:eastAsia="ja-JP"/>
              </w:rPr>
            </w:pPr>
            <w:r w:rsidRPr="00FD0425">
              <w:t>ignore</w:t>
            </w:r>
          </w:p>
        </w:tc>
      </w:tr>
      <w:tr w:rsidR="003C1CB8"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3C1CB8" w:rsidRPr="00FD0425" w:rsidRDefault="003C1CB8" w:rsidP="003C1CB8">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3C1CB8" w:rsidRPr="009354E2" w:rsidRDefault="003C1CB8" w:rsidP="003C1CB8">
            <w:pPr>
              <w:pStyle w:val="TAL"/>
              <w:keepNext w:val="0"/>
              <w:keepLines w:val="0"/>
              <w:widowControl w:val="0"/>
              <w:rPr>
                <w:lang w:eastAsia="ja-JP"/>
              </w:rPr>
            </w:pPr>
            <w:r w:rsidRPr="009354E2">
              <w:rPr>
                <w:lang w:eastAsia="ja-JP"/>
              </w:rPr>
              <w:t>UP Transport Layer Information</w:t>
            </w:r>
          </w:p>
          <w:p w14:paraId="478BA095" w14:textId="77777777" w:rsidR="003C1CB8" w:rsidRPr="009354E2" w:rsidRDefault="003C1CB8" w:rsidP="003C1CB8">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3C1CB8" w:rsidRPr="009354E2" w:rsidRDefault="003C1CB8" w:rsidP="003C1CB8">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3C1CB8" w:rsidRPr="009354E2" w:rsidRDefault="003C1CB8" w:rsidP="003C1CB8">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3C1CB8" w:rsidRPr="00FD0425" w:rsidRDefault="003C1CB8" w:rsidP="003C1CB8">
            <w:pPr>
              <w:pStyle w:val="TAC"/>
              <w:keepNext w:val="0"/>
              <w:keepLines w:val="0"/>
              <w:widowControl w:val="0"/>
              <w:rPr>
                <w:lang w:eastAsia="ja-JP"/>
              </w:rPr>
            </w:pPr>
            <w:r>
              <w:rPr>
                <w:lang w:eastAsia="ja-JP"/>
              </w:rPr>
              <w:t>ignore</w:t>
            </w:r>
          </w:p>
        </w:tc>
      </w:tr>
      <w:tr w:rsidR="003C1CB8"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3C1CB8" w:rsidRPr="00FD0425" w:rsidRDefault="003C1CB8" w:rsidP="003C1CB8">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3C1CB8" w:rsidRPr="009354E2" w:rsidRDefault="003C1CB8" w:rsidP="003C1CB8">
            <w:pPr>
              <w:pStyle w:val="TAL"/>
              <w:keepNext w:val="0"/>
              <w:keepLines w:val="0"/>
              <w:widowControl w:val="0"/>
              <w:rPr>
                <w:lang w:eastAsia="ja-JP"/>
              </w:rPr>
            </w:pPr>
            <w:r w:rsidRPr="009354E2">
              <w:rPr>
                <w:lang w:eastAsia="ja-JP"/>
              </w:rPr>
              <w:t>Common Network Instance</w:t>
            </w:r>
          </w:p>
          <w:p w14:paraId="54695E1D" w14:textId="77777777" w:rsidR="003C1CB8" w:rsidRPr="009354E2" w:rsidRDefault="003C1CB8" w:rsidP="003C1CB8">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3C1CB8" w:rsidRPr="009354E2" w:rsidRDefault="003C1CB8" w:rsidP="003C1CB8">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3C1CB8" w:rsidRPr="00FD0425" w:rsidRDefault="003C1CB8" w:rsidP="003C1CB8">
            <w:pPr>
              <w:pStyle w:val="TAC"/>
              <w:keepNext w:val="0"/>
              <w:keepLines w:val="0"/>
              <w:widowControl w:val="0"/>
              <w:rPr>
                <w:lang w:eastAsia="ja-JP"/>
              </w:rPr>
            </w:pPr>
            <w:r w:rsidRPr="009354E2">
              <w:rPr>
                <w:rFonts w:hint="eastAsia"/>
                <w:lang w:eastAsia="ja-JP"/>
              </w:rPr>
              <w:t>ignore</w:t>
            </w:r>
          </w:p>
        </w:tc>
      </w:tr>
      <w:tr w:rsidR="003C1CB8"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3C1CB8" w:rsidRPr="009354E2" w:rsidRDefault="003C1CB8" w:rsidP="003C1CB8">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3C1CB8" w:rsidRPr="009354E2" w:rsidRDefault="003C1CB8" w:rsidP="003C1CB8">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3C1CB8" w:rsidRPr="009354E2" w:rsidRDefault="003C1CB8" w:rsidP="003C1CB8">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3C1CB8" w:rsidRPr="009354E2" w:rsidRDefault="003C1CB8" w:rsidP="003C1CB8">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3C1CB8" w:rsidRPr="009354E2" w:rsidRDefault="003C1CB8" w:rsidP="003C1CB8">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698" w:name="_CR9_2_1_10"/>
      <w:bookmarkStart w:id="6699" w:name="_Toc20955246"/>
      <w:bookmarkStart w:id="6700" w:name="_Toc29991443"/>
      <w:bookmarkStart w:id="6701" w:name="_Toc36555843"/>
      <w:bookmarkStart w:id="6702" w:name="_Toc44497563"/>
      <w:bookmarkStart w:id="6703" w:name="_Toc45107951"/>
      <w:bookmarkStart w:id="6704" w:name="_Toc45901571"/>
      <w:bookmarkStart w:id="6705" w:name="_Toc51850650"/>
      <w:bookmarkStart w:id="6706" w:name="_Toc56693653"/>
      <w:bookmarkStart w:id="6707" w:name="_Toc64447196"/>
      <w:bookmarkStart w:id="6708" w:name="_Toc66286690"/>
      <w:bookmarkStart w:id="6709" w:name="_Toc74151385"/>
      <w:bookmarkStart w:id="6710" w:name="_Toc88653857"/>
      <w:bookmarkStart w:id="6711" w:name="_Toc97904213"/>
      <w:bookmarkStart w:id="6712" w:name="_Toc98868294"/>
      <w:bookmarkStart w:id="6713" w:name="_Toc105174580"/>
      <w:bookmarkStart w:id="6714" w:name="_Toc106109417"/>
      <w:bookmarkStart w:id="6715" w:name="_Toc113825238"/>
      <w:bookmarkStart w:id="6716" w:name="_Toc222864214"/>
      <w:bookmarkEnd w:id="6698"/>
      <w:r w:rsidRPr="00FD0425">
        <w:t>9.2.1.10</w:t>
      </w:r>
      <w:r w:rsidRPr="00FD0425">
        <w:tab/>
        <w:t>PDU Session Resource Modification Response Info – SN terminated</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bookmarkStart w:id="6717" w:name="_MCCTEMPBM_CRPT75870792___2"/>
            <w:r w:rsidRPr="00FD0425">
              <w:rPr>
                <w:b/>
                <w:lang w:eastAsia="ja-JP"/>
              </w:rPr>
              <w:t>&gt;DRBs to Be Setup Item</w:t>
            </w:r>
            <w:bookmarkEnd w:id="6717"/>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bookmarkStart w:id="6718" w:name="_MCCTEMPBM_CRPT75870793___2"/>
            <w:r w:rsidRPr="00FD0425">
              <w:rPr>
                <w:lang w:eastAsia="ja-JP"/>
              </w:rPr>
              <w:t>&gt;&gt;DRB ID</w:t>
            </w:r>
            <w:bookmarkEnd w:id="6718"/>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bookmarkStart w:id="6719" w:name="_MCCTEMPBM_CRPT75870794___2"/>
            <w:r w:rsidRPr="00FD0425">
              <w:rPr>
                <w:lang w:eastAsia="ja-JP"/>
              </w:rPr>
              <w:t xml:space="preserve">&gt;&gt;SN UL PDCP UP </w:t>
            </w:r>
            <w:r w:rsidRPr="00FD0425">
              <w:rPr>
                <w:rFonts w:cs="Arial"/>
                <w:lang w:eastAsia="zh-CN"/>
              </w:rPr>
              <w:t>TNL Information</w:t>
            </w:r>
            <w:bookmarkEnd w:id="6719"/>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bookmarkStart w:id="6720" w:name="_MCCTEMPBM_CRPT75870795___2"/>
            <w:r w:rsidRPr="00FD0425">
              <w:rPr>
                <w:rFonts w:eastAsia="Batang"/>
                <w:lang w:eastAsia="ja-JP"/>
              </w:rPr>
              <w:t>&gt;&gt;DRB QoS</w:t>
            </w:r>
            <w:bookmarkEnd w:id="6720"/>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bookmarkStart w:id="6721" w:name="_MCCTEMPBM_CRPT75870796___2"/>
            <w:r w:rsidRPr="00FD0425">
              <w:rPr>
                <w:lang w:eastAsia="ja-JP"/>
              </w:rPr>
              <w:t>&gt;&gt;PDCP SN Length</w:t>
            </w:r>
            <w:bookmarkEnd w:id="6721"/>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bookmarkStart w:id="6722" w:name="_MCCTEMPBM_CRPT75870797___2"/>
            <w:r w:rsidRPr="00FD0425">
              <w:rPr>
                <w:lang w:eastAsia="ja-JP"/>
              </w:rPr>
              <w:t>&gt;&gt;RLC Mode</w:t>
            </w:r>
            <w:bookmarkEnd w:id="6722"/>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280A29" w:rsidRPr="00FD0425" w14:paraId="7308A5FE" w14:textId="77777777" w:rsidTr="005F2300">
        <w:tc>
          <w:tcPr>
            <w:tcW w:w="2160" w:type="dxa"/>
          </w:tcPr>
          <w:p w14:paraId="09F6A982" w14:textId="77777777" w:rsidR="00280A29" w:rsidRPr="00FD0425" w:rsidRDefault="00280A29" w:rsidP="005F2300">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6D18C82" w14:textId="77777777" w:rsidR="00280A29" w:rsidRPr="00FD0425" w:rsidRDefault="00280A29" w:rsidP="005F2300">
            <w:pPr>
              <w:pStyle w:val="TAL"/>
              <w:keepNext w:val="0"/>
              <w:keepLines w:val="0"/>
              <w:widowControl w:val="0"/>
              <w:rPr>
                <w:rFonts w:eastAsia="Batang"/>
                <w:lang w:eastAsia="ja-JP"/>
              </w:rPr>
            </w:pPr>
            <w:r w:rsidRPr="00FD0425">
              <w:rPr>
                <w:rFonts w:eastAsia="Batang"/>
                <w:lang w:eastAsia="ja-JP"/>
              </w:rPr>
              <w:t>O</w:t>
            </w:r>
          </w:p>
        </w:tc>
        <w:tc>
          <w:tcPr>
            <w:tcW w:w="1080" w:type="dxa"/>
          </w:tcPr>
          <w:p w14:paraId="40083E7A" w14:textId="77777777" w:rsidR="00280A29" w:rsidRPr="00FD0425" w:rsidRDefault="00280A29" w:rsidP="005F2300">
            <w:pPr>
              <w:pStyle w:val="TAL"/>
              <w:keepNext w:val="0"/>
              <w:keepLines w:val="0"/>
              <w:widowControl w:val="0"/>
              <w:rPr>
                <w:bCs/>
                <w:i/>
                <w:szCs w:val="18"/>
                <w:lang w:eastAsia="ja-JP"/>
              </w:rPr>
            </w:pPr>
          </w:p>
        </w:tc>
        <w:tc>
          <w:tcPr>
            <w:tcW w:w="1512" w:type="dxa"/>
          </w:tcPr>
          <w:p w14:paraId="1751B3B3" w14:textId="77777777" w:rsidR="00280A29" w:rsidRPr="00FD0425" w:rsidRDefault="00280A29" w:rsidP="005F2300">
            <w:pPr>
              <w:pStyle w:val="TAL"/>
              <w:keepNext w:val="0"/>
              <w:keepLines w:val="0"/>
              <w:widowControl w:val="0"/>
            </w:pPr>
            <w:r w:rsidRPr="00FD0425">
              <w:t>9.2.3.75</w:t>
            </w:r>
          </w:p>
        </w:tc>
        <w:tc>
          <w:tcPr>
            <w:tcW w:w="1728" w:type="dxa"/>
          </w:tcPr>
          <w:p w14:paraId="3467AAA7" w14:textId="77777777" w:rsidR="00280A29" w:rsidRPr="00FD0425" w:rsidRDefault="00280A29" w:rsidP="005F2300">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80A8D3B" w14:textId="77777777" w:rsidR="00280A29" w:rsidRPr="00FD0425" w:rsidRDefault="00280A29" w:rsidP="005F2300">
            <w:pPr>
              <w:pStyle w:val="TAC"/>
              <w:keepNext w:val="0"/>
              <w:keepLines w:val="0"/>
              <w:widowControl w:val="0"/>
              <w:rPr>
                <w:lang w:eastAsia="ja-JP"/>
              </w:rPr>
            </w:pPr>
            <w:r w:rsidRPr="00FD0425">
              <w:rPr>
                <w:lang w:eastAsia="ja-JP"/>
              </w:rPr>
              <w:t>–</w:t>
            </w:r>
          </w:p>
        </w:tc>
        <w:tc>
          <w:tcPr>
            <w:tcW w:w="1080" w:type="dxa"/>
          </w:tcPr>
          <w:p w14:paraId="17D8CBA1" w14:textId="77777777" w:rsidR="00280A29" w:rsidRPr="00FD0425" w:rsidRDefault="00280A29" w:rsidP="005F2300">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bookmarkStart w:id="6723" w:name="_MCCTEMPBM_CRPT75870798___2"/>
            <w:r w:rsidRPr="00FD0425">
              <w:rPr>
                <w:lang w:eastAsia="ja-JP"/>
              </w:rPr>
              <w:t>&gt;&gt;secondary SN UL PDCP UP TNL Information</w:t>
            </w:r>
            <w:bookmarkEnd w:id="6723"/>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bookmarkStart w:id="6724" w:name="_MCCTEMPBM_CRPT75870799___2"/>
            <w:r w:rsidRPr="00FD0425">
              <w:rPr>
                <w:lang w:eastAsia="ja-JP"/>
              </w:rPr>
              <w:t>&gt;&gt;Duplication Activation</w:t>
            </w:r>
            <w:bookmarkEnd w:id="6724"/>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bookmarkStart w:id="6725" w:name="_MCCTEMPBM_CRPT75870801___2"/>
            <w:r w:rsidRPr="00FD0425">
              <w:rPr>
                <w:rFonts w:eastAsia="Batang"/>
                <w:b/>
                <w:lang w:eastAsia="ja-JP"/>
              </w:rPr>
              <w:t>&gt;&gt;QoS Flows Mapped To DRB List</w:t>
            </w:r>
            <w:bookmarkEnd w:id="6725"/>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bookmarkStart w:id="6726" w:name="_MCCTEMPBM_CRPT75870802___2"/>
            <w:r w:rsidRPr="00FD0425">
              <w:rPr>
                <w:rFonts w:eastAsia="Batang"/>
                <w:b/>
                <w:lang w:eastAsia="ja-JP"/>
              </w:rPr>
              <w:t>&gt;&gt;&gt;QoS Flows Mapped To DRB Item</w:t>
            </w:r>
            <w:bookmarkEnd w:id="6726"/>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bookmarkStart w:id="6727" w:name="_MCCTEMPBM_CRPT75870803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6727"/>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bookmarkStart w:id="6728" w:name="_MCCTEMPBM_CRPT75870804___2"/>
            <w:r w:rsidRPr="00FD0425">
              <w:rPr>
                <w:rFonts w:eastAsia="Batang"/>
                <w:lang w:eastAsia="ja-JP"/>
              </w:rPr>
              <w:t>&gt;&gt;&gt;&gt;MCG requested GBR QoS Flow Information</w:t>
            </w:r>
            <w:r w:rsidRPr="00FD0425">
              <w:rPr>
                <w:lang w:eastAsia="ja-JP"/>
              </w:rPr>
              <w:t xml:space="preserve"> </w:t>
            </w:r>
            <w:bookmarkEnd w:id="6728"/>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bookmarkStart w:id="6729" w:name="_MCCTEMPBM_CRPT75870805___2"/>
            <w:r w:rsidRPr="00FD0425">
              <w:rPr>
                <w:rFonts w:eastAsia="Batang"/>
                <w:lang w:eastAsia="ja-JP"/>
              </w:rPr>
              <w:t>&gt;&gt;&gt;&gt;QoS Flow Mapping Indication</w:t>
            </w:r>
            <w:bookmarkEnd w:id="6729"/>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bookmarkStart w:id="6730" w:name="_MCCTEMPBM_CRPT75870806___2"/>
            <w:r>
              <w:rPr>
                <w:rFonts w:hint="eastAsia"/>
                <w:lang w:eastAsia="zh-CN"/>
              </w:rPr>
              <w:t>&gt;</w:t>
            </w:r>
            <w:r>
              <w:rPr>
                <w:lang w:eastAsia="zh-CN"/>
              </w:rPr>
              <w:t>&gt;&gt;&gt;Current QoS Parameters Set Index</w:t>
            </w:r>
            <w:bookmarkEnd w:id="6730"/>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bookmarkStart w:id="6731" w:name="_MCCTEMPBM_CRPT75870807___2"/>
            <w:r w:rsidRPr="00103C35">
              <w:rPr>
                <w:lang w:eastAsia="zh-CN"/>
              </w:rPr>
              <w:t>&gt;&gt;&gt;&gt;Source DL</w:t>
            </w:r>
            <w:r>
              <w:rPr>
                <w:lang w:eastAsia="zh-CN"/>
              </w:rPr>
              <w:t xml:space="preserve"> </w:t>
            </w:r>
            <w:r w:rsidRPr="00103C35">
              <w:rPr>
                <w:lang w:eastAsia="zh-CN"/>
              </w:rPr>
              <w:t>Forwarding IP Address</w:t>
            </w:r>
            <w:bookmarkEnd w:id="6731"/>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bookmarkStart w:id="6732" w:name="_MCCTEMPBM_CRPT75870808___2"/>
            <w:r w:rsidRPr="00D21675">
              <w:rPr>
                <w:rFonts w:eastAsia="Batang"/>
                <w:b/>
                <w:lang w:eastAsia="ja-JP"/>
              </w:rPr>
              <w:t>&gt;&gt;Additional PDCP Duplication TNL List</w:t>
            </w:r>
            <w:bookmarkEnd w:id="6732"/>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bookmarkStart w:id="6733" w:name="_MCCTEMPBM_CRPT75870809___2"/>
            <w:r w:rsidRPr="00D21675">
              <w:rPr>
                <w:rFonts w:eastAsia="Batang"/>
                <w:b/>
                <w:lang w:eastAsia="ja-JP"/>
              </w:rPr>
              <w:t>&gt;&gt;&gt;Additional PDCP Duplication TNL Item</w:t>
            </w:r>
            <w:bookmarkEnd w:id="6733"/>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bookmarkStart w:id="6734" w:name="_MCCTEMPBM_CRPT75870810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6734"/>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bookmarkStart w:id="6735" w:name="_MCCTEMPBM_CRPT75870811___2"/>
            <w:r w:rsidRPr="00493A81">
              <w:rPr>
                <w:lang w:eastAsia="ja-JP"/>
              </w:rPr>
              <w:t>&gt;&gt;RLC Duplication Information</w:t>
            </w:r>
            <w:bookmarkEnd w:id="6735"/>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3C1CB8" w:rsidRPr="00FD0425" w14:paraId="1679FFCD" w14:textId="77777777" w:rsidTr="00BF534B">
        <w:tc>
          <w:tcPr>
            <w:tcW w:w="2160" w:type="dxa"/>
          </w:tcPr>
          <w:p w14:paraId="3F132966" w14:textId="36BE0755" w:rsidR="003C1CB8" w:rsidRPr="00493A81" w:rsidRDefault="003C1CB8" w:rsidP="003C1CB8">
            <w:pPr>
              <w:pStyle w:val="TAL"/>
              <w:keepNext w:val="0"/>
              <w:keepLines w:val="0"/>
              <w:widowControl w:val="0"/>
              <w:ind w:left="227"/>
              <w:rPr>
                <w:lang w:eastAsia="ja-JP"/>
              </w:rPr>
            </w:pPr>
            <w:bookmarkStart w:id="6736" w:name="_MCCTEMPBM_CRPT75870812___2"/>
            <w:r>
              <w:rPr>
                <w:lang w:eastAsia="ja-JP"/>
              </w:rPr>
              <w:t>&gt;&gt;ECN Marking or Congestion Information Reporting Status</w:t>
            </w:r>
            <w:bookmarkEnd w:id="6736"/>
          </w:p>
        </w:tc>
        <w:tc>
          <w:tcPr>
            <w:tcW w:w="1080" w:type="dxa"/>
          </w:tcPr>
          <w:p w14:paraId="5D27F96E" w14:textId="332C21DE" w:rsidR="003C1CB8" w:rsidRDefault="003C1CB8" w:rsidP="003C1CB8">
            <w:pPr>
              <w:pStyle w:val="TAL"/>
              <w:keepNext w:val="0"/>
              <w:keepLines w:val="0"/>
              <w:widowControl w:val="0"/>
              <w:rPr>
                <w:lang w:eastAsia="zh-CN"/>
              </w:rPr>
            </w:pPr>
            <w:r>
              <w:rPr>
                <w:lang w:eastAsia="zh-CN"/>
              </w:rPr>
              <w:t>O</w:t>
            </w:r>
          </w:p>
        </w:tc>
        <w:tc>
          <w:tcPr>
            <w:tcW w:w="1080" w:type="dxa"/>
          </w:tcPr>
          <w:p w14:paraId="6198E6D2" w14:textId="77777777" w:rsidR="003C1CB8" w:rsidRPr="00FD0425" w:rsidRDefault="003C1CB8" w:rsidP="003C1CB8">
            <w:pPr>
              <w:pStyle w:val="TAL"/>
              <w:keepNext w:val="0"/>
              <w:keepLines w:val="0"/>
              <w:widowControl w:val="0"/>
              <w:rPr>
                <w:bCs/>
                <w:i/>
                <w:szCs w:val="18"/>
                <w:lang w:eastAsia="ja-JP"/>
              </w:rPr>
            </w:pPr>
          </w:p>
        </w:tc>
        <w:tc>
          <w:tcPr>
            <w:tcW w:w="1512" w:type="dxa"/>
          </w:tcPr>
          <w:p w14:paraId="41DBFBC7" w14:textId="459E8AA1" w:rsidR="003C1CB8" w:rsidRPr="006C30BC" w:rsidRDefault="003C1CB8" w:rsidP="003C1CB8">
            <w:pPr>
              <w:pStyle w:val="TAL"/>
              <w:keepNext w:val="0"/>
              <w:keepLines w:val="0"/>
              <w:widowControl w:val="0"/>
            </w:pPr>
            <w:r>
              <w:t>9.2.3.</w:t>
            </w:r>
            <w:r>
              <w:rPr>
                <w:rFonts w:eastAsiaTheme="minorEastAsia" w:hint="eastAsia"/>
              </w:rPr>
              <w:t>214</w:t>
            </w:r>
          </w:p>
        </w:tc>
        <w:tc>
          <w:tcPr>
            <w:tcW w:w="1728" w:type="dxa"/>
          </w:tcPr>
          <w:p w14:paraId="2F56D3F1" w14:textId="77777777" w:rsidR="003C1CB8" w:rsidRPr="00FD0425" w:rsidRDefault="003C1CB8" w:rsidP="003C1CB8">
            <w:pPr>
              <w:pStyle w:val="TAL"/>
              <w:keepNext w:val="0"/>
              <w:keepLines w:val="0"/>
              <w:widowControl w:val="0"/>
              <w:rPr>
                <w:iCs/>
                <w:lang w:eastAsia="ja-JP"/>
              </w:rPr>
            </w:pPr>
          </w:p>
        </w:tc>
        <w:tc>
          <w:tcPr>
            <w:tcW w:w="1080" w:type="dxa"/>
          </w:tcPr>
          <w:p w14:paraId="310D8571" w14:textId="3534B220" w:rsidR="003C1CB8" w:rsidRDefault="003C1CB8" w:rsidP="003C1CB8">
            <w:pPr>
              <w:pStyle w:val="TAC"/>
              <w:keepNext w:val="0"/>
              <w:keepLines w:val="0"/>
              <w:widowControl w:val="0"/>
              <w:rPr>
                <w:szCs w:val="18"/>
                <w:lang w:eastAsia="ja-JP"/>
              </w:rPr>
            </w:pPr>
            <w:r>
              <w:t>YES</w:t>
            </w:r>
          </w:p>
        </w:tc>
        <w:tc>
          <w:tcPr>
            <w:tcW w:w="1080" w:type="dxa"/>
          </w:tcPr>
          <w:p w14:paraId="6EC4FF10" w14:textId="41A2449A" w:rsidR="003C1CB8" w:rsidRDefault="003C1CB8" w:rsidP="003C1CB8">
            <w:pPr>
              <w:pStyle w:val="TAC"/>
              <w:keepNext w:val="0"/>
              <w:keepLines w:val="0"/>
              <w:widowControl w:val="0"/>
              <w:rPr>
                <w:iCs/>
                <w:lang w:eastAsia="ja-JP"/>
              </w:rPr>
            </w:pPr>
            <w:r>
              <w:t>ignore</w:t>
            </w:r>
          </w:p>
        </w:tc>
      </w:tr>
      <w:tr w:rsidR="00127872" w:rsidRPr="00FD0425" w14:paraId="6DB10D11" w14:textId="77777777" w:rsidTr="00BF534B">
        <w:tc>
          <w:tcPr>
            <w:tcW w:w="2160" w:type="dxa"/>
          </w:tcPr>
          <w:p w14:paraId="5F6F0D1B" w14:textId="092E8CA9" w:rsidR="00127872" w:rsidRPr="00493A81" w:rsidRDefault="00127872" w:rsidP="00127872">
            <w:pPr>
              <w:pStyle w:val="TAL"/>
              <w:keepNext w:val="0"/>
              <w:keepLines w:val="0"/>
              <w:widowControl w:val="0"/>
              <w:ind w:left="227"/>
              <w:rPr>
                <w:lang w:eastAsia="ja-JP"/>
              </w:rPr>
            </w:pPr>
            <w:bookmarkStart w:id="6737" w:name="_MCCTEMPBM_CRPT75870813___2"/>
            <w:r>
              <w:rPr>
                <w:szCs w:val="18"/>
              </w:rPr>
              <w:t>&gt;&gt;PSI based SDU Discard UL</w:t>
            </w:r>
            <w:bookmarkEnd w:id="6737"/>
          </w:p>
        </w:tc>
        <w:tc>
          <w:tcPr>
            <w:tcW w:w="1080" w:type="dxa"/>
          </w:tcPr>
          <w:p w14:paraId="4256B161" w14:textId="59D6D229" w:rsidR="00127872" w:rsidRDefault="00127872" w:rsidP="00127872">
            <w:pPr>
              <w:pStyle w:val="TAL"/>
              <w:keepNext w:val="0"/>
              <w:keepLines w:val="0"/>
              <w:widowControl w:val="0"/>
              <w:rPr>
                <w:lang w:eastAsia="zh-CN"/>
              </w:rPr>
            </w:pPr>
            <w:r>
              <w:rPr>
                <w:szCs w:val="18"/>
              </w:rPr>
              <w:t>O</w:t>
            </w:r>
          </w:p>
        </w:tc>
        <w:tc>
          <w:tcPr>
            <w:tcW w:w="1080" w:type="dxa"/>
          </w:tcPr>
          <w:p w14:paraId="12DFB7A6" w14:textId="77777777" w:rsidR="00127872" w:rsidRPr="00FD0425" w:rsidRDefault="00127872" w:rsidP="00127872">
            <w:pPr>
              <w:pStyle w:val="TAL"/>
              <w:keepNext w:val="0"/>
              <w:keepLines w:val="0"/>
              <w:widowControl w:val="0"/>
              <w:rPr>
                <w:bCs/>
                <w:i/>
                <w:szCs w:val="18"/>
                <w:lang w:eastAsia="ja-JP"/>
              </w:rPr>
            </w:pPr>
          </w:p>
        </w:tc>
        <w:tc>
          <w:tcPr>
            <w:tcW w:w="1512" w:type="dxa"/>
          </w:tcPr>
          <w:p w14:paraId="2B9513E1" w14:textId="6E391B5A" w:rsidR="00127872" w:rsidRPr="006C30BC" w:rsidRDefault="00127872" w:rsidP="00127872">
            <w:pPr>
              <w:pStyle w:val="TAL"/>
              <w:keepNext w:val="0"/>
              <w:keepLines w:val="0"/>
              <w:widowControl w:val="0"/>
            </w:pPr>
            <w:r>
              <w:rPr>
                <w:szCs w:val="18"/>
              </w:rPr>
              <w:t>9.2.3.244</w:t>
            </w:r>
          </w:p>
        </w:tc>
        <w:tc>
          <w:tcPr>
            <w:tcW w:w="1728" w:type="dxa"/>
          </w:tcPr>
          <w:p w14:paraId="1128578A" w14:textId="1FDB35DF" w:rsidR="00127872" w:rsidRPr="00FD0425" w:rsidRDefault="00127872" w:rsidP="00127872">
            <w:pPr>
              <w:pStyle w:val="TAL"/>
              <w:keepNext w:val="0"/>
              <w:keepLines w:val="0"/>
              <w:widowControl w:val="0"/>
              <w:rPr>
                <w:iCs/>
                <w:lang w:eastAsia="ja-JP"/>
              </w:rPr>
            </w:pPr>
          </w:p>
        </w:tc>
        <w:tc>
          <w:tcPr>
            <w:tcW w:w="1080" w:type="dxa"/>
          </w:tcPr>
          <w:p w14:paraId="53B2F078" w14:textId="0AF104BE"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2C0134C" w14:textId="5B4FA478"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210B163E" w14:textId="77777777" w:rsidTr="00BF534B">
        <w:tc>
          <w:tcPr>
            <w:tcW w:w="2160" w:type="dxa"/>
          </w:tcPr>
          <w:p w14:paraId="6BA9BF85" w14:textId="19657952" w:rsidR="00127872" w:rsidRPr="00493A81" w:rsidRDefault="00127872" w:rsidP="00127872">
            <w:pPr>
              <w:pStyle w:val="TAL"/>
              <w:keepNext w:val="0"/>
              <w:keepLines w:val="0"/>
              <w:widowControl w:val="0"/>
              <w:ind w:left="227"/>
              <w:rPr>
                <w:lang w:eastAsia="ja-JP"/>
              </w:rPr>
            </w:pPr>
            <w:bookmarkStart w:id="6738" w:name="_MCCTEMPBM_CRPT75870814___2"/>
            <w:r w:rsidRPr="00F44FCA">
              <w:rPr>
                <w:szCs w:val="18"/>
              </w:rPr>
              <w:t>&gt;&gt;PSI based SDU Discard DL</w:t>
            </w:r>
            <w:bookmarkEnd w:id="6738"/>
          </w:p>
        </w:tc>
        <w:tc>
          <w:tcPr>
            <w:tcW w:w="1080" w:type="dxa"/>
          </w:tcPr>
          <w:p w14:paraId="6A253E43" w14:textId="64EBFD94" w:rsidR="00127872" w:rsidRDefault="00127872" w:rsidP="00127872">
            <w:pPr>
              <w:pStyle w:val="TAL"/>
              <w:keepNext w:val="0"/>
              <w:keepLines w:val="0"/>
              <w:widowControl w:val="0"/>
              <w:rPr>
                <w:lang w:eastAsia="zh-CN"/>
              </w:rPr>
            </w:pPr>
            <w:r>
              <w:rPr>
                <w:szCs w:val="18"/>
              </w:rPr>
              <w:t>O</w:t>
            </w:r>
          </w:p>
        </w:tc>
        <w:tc>
          <w:tcPr>
            <w:tcW w:w="1080" w:type="dxa"/>
          </w:tcPr>
          <w:p w14:paraId="31D26E60" w14:textId="77777777" w:rsidR="00127872" w:rsidRPr="00FD0425" w:rsidRDefault="00127872" w:rsidP="00127872">
            <w:pPr>
              <w:pStyle w:val="TAL"/>
              <w:keepNext w:val="0"/>
              <w:keepLines w:val="0"/>
              <w:widowControl w:val="0"/>
              <w:rPr>
                <w:bCs/>
                <w:i/>
                <w:szCs w:val="18"/>
                <w:lang w:eastAsia="ja-JP"/>
              </w:rPr>
            </w:pPr>
          </w:p>
        </w:tc>
        <w:tc>
          <w:tcPr>
            <w:tcW w:w="1512" w:type="dxa"/>
          </w:tcPr>
          <w:p w14:paraId="70E13123" w14:textId="43F5B55F" w:rsidR="00127872" w:rsidRPr="006C30BC" w:rsidRDefault="00127872" w:rsidP="00127872">
            <w:pPr>
              <w:pStyle w:val="TAL"/>
              <w:keepNext w:val="0"/>
              <w:keepLines w:val="0"/>
              <w:widowControl w:val="0"/>
            </w:pPr>
            <w:r>
              <w:rPr>
                <w:szCs w:val="18"/>
              </w:rPr>
              <w:t>9.2.3.245</w:t>
            </w:r>
          </w:p>
        </w:tc>
        <w:tc>
          <w:tcPr>
            <w:tcW w:w="1728" w:type="dxa"/>
          </w:tcPr>
          <w:p w14:paraId="0A270ADF" w14:textId="1AF7E735" w:rsidR="00127872" w:rsidRPr="00FD0425" w:rsidRDefault="00127872" w:rsidP="00127872">
            <w:pPr>
              <w:pStyle w:val="TAL"/>
              <w:keepNext w:val="0"/>
              <w:keepLines w:val="0"/>
              <w:widowControl w:val="0"/>
              <w:rPr>
                <w:iCs/>
                <w:lang w:eastAsia="ja-JP"/>
              </w:rPr>
            </w:pPr>
          </w:p>
        </w:tc>
        <w:tc>
          <w:tcPr>
            <w:tcW w:w="1080" w:type="dxa"/>
          </w:tcPr>
          <w:p w14:paraId="16D8C9EE" w14:textId="741D658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5C77CCA" w14:textId="26CD7CEF" w:rsidR="00127872" w:rsidRDefault="00127872" w:rsidP="00127872">
            <w:pPr>
              <w:pStyle w:val="TAC"/>
              <w:keepNext w:val="0"/>
              <w:keepLines w:val="0"/>
              <w:widowControl w:val="0"/>
              <w:rPr>
                <w:iCs/>
                <w:lang w:eastAsia="ja-JP"/>
              </w:rPr>
            </w:pPr>
            <w:r>
              <w:rPr>
                <w:rFonts w:cs="Arial"/>
                <w:szCs w:val="18"/>
                <w:lang w:eastAsia="ja-JP"/>
              </w:rPr>
              <w:t>ignore</w:t>
            </w:r>
          </w:p>
        </w:tc>
      </w:tr>
      <w:tr w:rsidR="003C1CB8" w:rsidRPr="00FD0425" w14:paraId="5794034E" w14:textId="77777777" w:rsidTr="00BF534B">
        <w:tc>
          <w:tcPr>
            <w:tcW w:w="2160" w:type="dxa"/>
          </w:tcPr>
          <w:p w14:paraId="4C974D5E" w14:textId="77777777" w:rsidR="003C1CB8" w:rsidRPr="00FD0425" w:rsidRDefault="003C1CB8" w:rsidP="003C1CB8">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3C1CB8" w:rsidRPr="00FD0425" w:rsidRDefault="003C1CB8" w:rsidP="003C1CB8">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3C1CB8" w:rsidRPr="00FD0425" w:rsidRDefault="003C1CB8" w:rsidP="003C1CB8">
            <w:pPr>
              <w:pStyle w:val="TAL"/>
              <w:keepNext w:val="0"/>
              <w:keepLines w:val="0"/>
              <w:widowControl w:val="0"/>
              <w:rPr>
                <w:bCs/>
                <w:i/>
                <w:szCs w:val="18"/>
                <w:lang w:eastAsia="ja-JP"/>
              </w:rPr>
            </w:pPr>
          </w:p>
        </w:tc>
        <w:tc>
          <w:tcPr>
            <w:tcW w:w="1512" w:type="dxa"/>
          </w:tcPr>
          <w:p w14:paraId="74DB8230" w14:textId="77777777" w:rsidR="003C1CB8" w:rsidRPr="00FD0425" w:rsidRDefault="003C1CB8" w:rsidP="003C1CB8">
            <w:pPr>
              <w:pStyle w:val="TAL"/>
              <w:keepNext w:val="0"/>
              <w:keepLines w:val="0"/>
              <w:widowControl w:val="0"/>
            </w:pPr>
            <w:r w:rsidRPr="00FD0425">
              <w:rPr>
                <w:lang w:eastAsia="ja-JP"/>
              </w:rPr>
              <w:t>9.2.1.16</w:t>
            </w:r>
          </w:p>
        </w:tc>
        <w:tc>
          <w:tcPr>
            <w:tcW w:w="1728" w:type="dxa"/>
          </w:tcPr>
          <w:p w14:paraId="241E6127" w14:textId="77777777" w:rsidR="003C1CB8" w:rsidRPr="00FD0425" w:rsidRDefault="003C1CB8" w:rsidP="003C1CB8">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C0C1BD1" w14:textId="77777777" w:rsidR="003C1CB8" w:rsidRPr="00FD0425" w:rsidRDefault="003C1CB8" w:rsidP="003C1CB8">
            <w:pPr>
              <w:pStyle w:val="TAC"/>
              <w:keepNext w:val="0"/>
              <w:keepLines w:val="0"/>
              <w:widowControl w:val="0"/>
              <w:rPr>
                <w:iCs/>
                <w:lang w:eastAsia="ja-JP"/>
              </w:rPr>
            </w:pPr>
          </w:p>
        </w:tc>
      </w:tr>
      <w:tr w:rsidR="003C1CB8" w:rsidRPr="00FD0425" w14:paraId="247F7ED9" w14:textId="77777777" w:rsidTr="00BF534B">
        <w:tc>
          <w:tcPr>
            <w:tcW w:w="2160" w:type="dxa"/>
          </w:tcPr>
          <w:p w14:paraId="644FB421" w14:textId="77777777" w:rsidR="003C1CB8" w:rsidRPr="00FD0425" w:rsidRDefault="003C1CB8" w:rsidP="003C1CB8">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3C1CB8" w:rsidRPr="00FD0425" w:rsidRDefault="003C1CB8" w:rsidP="003C1CB8">
            <w:pPr>
              <w:pStyle w:val="TAL"/>
              <w:keepNext w:val="0"/>
              <w:keepLines w:val="0"/>
              <w:widowControl w:val="0"/>
              <w:rPr>
                <w:rFonts w:eastAsia="Batang"/>
                <w:lang w:eastAsia="ja-JP"/>
              </w:rPr>
            </w:pPr>
          </w:p>
        </w:tc>
        <w:tc>
          <w:tcPr>
            <w:tcW w:w="1080" w:type="dxa"/>
          </w:tcPr>
          <w:p w14:paraId="7F81F88A"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3C1CB8" w:rsidRPr="00FD0425" w:rsidRDefault="003C1CB8" w:rsidP="003C1CB8">
            <w:pPr>
              <w:pStyle w:val="TAL"/>
              <w:keepNext w:val="0"/>
              <w:keepLines w:val="0"/>
              <w:widowControl w:val="0"/>
              <w:rPr>
                <w:lang w:eastAsia="ja-JP"/>
              </w:rPr>
            </w:pPr>
          </w:p>
        </w:tc>
        <w:tc>
          <w:tcPr>
            <w:tcW w:w="1728" w:type="dxa"/>
          </w:tcPr>
          <w:p w14:paraId="1044D7DF" w14:textId="77777777" w:rsidR="003C1CB8" w:rsidRPr="00FD0425" w:rsidRDefault="003C1CB8" w:rsidP="003C1CB8">
            <w:pPr>
              <w:pStyle w:val="TAL"/>
              <w:keepNext w:val="0"/>
              <w:keepLines w:val="0"/>
              <w:widowControl w:val="0"/>
            </w:pPr>
          </w:p>
        </w:tc>
        <w:tc>
          <w:tcPr>
            <w:tcW w:w="1080" w:type="dxa"/>
          </w:tcPr>
          <w:p w14:paraId="3C1A36DE"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54B7A69C" w14:textId="77777777" w:rsidR="003C1CB8" w:rsidRPr="00FD0425" w:rsidRDefault="003C1CB8" w:rsidP="003C1CB8">
            <w:pPr>
              <w:pStyle w:val="TAC"/>
              <w:keepNext w:val="0"/>
              <w:keepLines w:val="0"/>
              <w:widowControl w:val="0"/>
            </w:pPr>
          </w:p>
        </w:tc>
      </w:tr>
      <w:tr w:rsidR="003C1CB8" w:rsidRPr="00FD0425" w14:paraId="6C57060A" w14:textId="77777777" w:rsidTr="00BF534B">
        <w:tc>
          <w:tcPr>
            <w:tcW w:w="2160" w:type="dxa"/>
          </w:tcPr>
          <w:p w14:paraId="4A320BF2" w14:textId="77777777" w:rsidR="003C1CB8" w:rsidRPr="00FD0425" w:rsidRDefault="003C1CB8" w:rsidP="003C1CB8">
            <w:pPr>
              <w:pStyle w:val="TAL"/>
              <w:keepNext w:val="0"/>
              <w:keepLines w:val="0"/>
              <w:widowControl w:val="0"/>
              <w:ind w:left="113"/>
              <w:rPr>
                <w:b/>
                <w:lang w:eastAsia="ja-JP"/>
              </w:rPr>
            </w:pPr>
            <w:bookmarkStart w:id="6739" w:name="_MCCTEMPBM_CRPT75870815___2"/>
            <w:r w:rsidRPr="00FD0425">
              <w:rPr>
                <w:b/>
                <w:lang w:eastAsia="ja-JP"/>
              </w:rPr>
              <w:t>&gt;DRBs to Be Modified Item</w:t>
            </w:r>
            <w:bookmarkEnd w:id="6739"/>
          </w:p>
        </w:tc>
        <w:tc>
          <w:tcPr>
            <w:tcW w:w="1080" w:type="dxa"/>
          </w:tcPr>
          <w:p w14:paraId="7D0116D5" w14:textId="77777777" w:rsidR="003C1CB8" w:rsidRPr="00FD0425" w:rsidRDefault="003C1CB8" w:rsidP="003C1CB8">
            <w:pPr>
              <w:pStyle w:val="TAL"/>
              <w:keepNext w:val="0"/>
              <w:keepLines w:val="0"/>
              <w:widowControl w:val="0"/>
              <w:rPr>
                <w:rFonts w:eastAsia="Batang"/>
                <w:lang w:eastAsia="ja-JP"/>
              </w:rPr>
            </w:pPr>
          </w:p>
        </w:tc>
        <w:tc>
          <w:tcPr>
            <w:tcW w:w="1080" w:type="dxa"/>
          </w:tcPr>
          <w:p w14:paraId="2DD5D401"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3C1CB8" w:rsidRPr="00FD0425" w:rsidRDefault="003C1CB8" w:rsidP="003C1CB8">
            <w:pPr>
              <w:pStyle w:val="TAL"/>
              <w:keepNext w:val="0"/>
              <w:keepLines w:val="0"/>
              <w:widowControl w:val="0"/>
              <w:rPr>
                <w:lang w:eastAsia="ja-JP"/>
              </w:rPr>
            </w:pPr>
          </w:p>
        </w:tc>
        <w:tc>
          <w:tcPr>
            <w:tcW w:w="1728" w:type="dxa"/>
          </w:tcPr>
          <w:p w14:paraId="6032B338" w14:textId="77777777" w:rsidR="003C1CB8" w:rsidRPr="00FD0425" w:rsidRDefault="003C1CB8" w:rsidP="003C1CB8">
            <w:pPr>
              <w:pStyle w:val="TAL"/>
              <w:keepNext w:val="0"/>
              <w:keepLines w:val="0"/>
              <w:widowControl w:val="0"/>
            </w:pPr>
          </w:p>
        </w:tc>
        <w:tc>
          <w:tcPr>
            <w:tcW w:w="1080" w:type="dxa"/>
          </w:tcPr>
          <w:p w14:paraId="14126328"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2072BA05" w14:textId="77777777" w:rsidR="003C1CB8" w:rsidRPr="00FD0425" w:rsidRDefault="003C1CB8" w:rsidP="003C1CB8">
            <w:pPr>
              <w:pStyle w:val="TAC"/>
              <w:keepNext w:val="0"/>
              <w:keepLines w:val="0"/>
              <w:widowControl w:val="0"/>
            </w:pPr>
          </w:p>
        </w:tc>
      </w:tr>
      <w:tr w:rsidR="003C1CB8" w:rsidRPr="00FD0425" w14:paraId="603CAAC6" w14:textId="77777777" w:rsidTr="00BF534B">
        <w:tc>
          <w:tcPr>
            <w:tcW w:w="2160" w:type="dxa"/>
          </w:tcPr>
          <w:p w14:paraId="618F9E9F" w14:textId="77777777" w:rsidR="003C1CB8" w:rsidRPr="00FD0425" w:rsidRDefault="003C1CB8" w:rsidP="003C1CB8">
            <w:pPr>
              <w:pStyle w:val="TAL"/>
              <w:keepNext w:val="0"/>
              <w:keepLines w:val="0"/>
              <w:widowControl w:val="0"/>
              <w:ind w:left="227"/>
              <w:rPr>
                <w:lang w:eastAsia="ja-JP"/>
              </w:rPr>
            </w:pPr>
            <w:bookmarkStart w:id="6740" w:name="_MCCTEMPBM_CRPT75870816___2"/>
            <w:r w:rsidRPr="00FD0425">
              <w:rPr>
                <w:lang w:eastAsia="ja-JP"/>
              </w:rPr>
              <w:t>&gt;&gt;DRB ID</w:t>
            </w:r>
            <w:bookmarkEnd w:id="6740"/>
          </w:p>
        </w:tc>
        <w:tc>
          <w:tcPr>
            <w:tcW w:w="1080" w:type="dxa"/>
          </w:tcPr>
          <w:p w14:paraId="5DC536AA"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3C1CB8" w:rsidRPr="00FD0425" w:rsidRDefault="003C1CB8" w:rsidP="003C1CB8">
            <w:pPr>
              <w:pStyle w:val="TAL"/>
              <w:keepNext w:val="0"/>
              <w:keepLines w:val="0"/>
              <w:widowControl w:val="0"/>
              <w:rPr>
                <w:bCs/>
                <w:i/>
                <w:szCs w:val="18"/>
                <w:lang w:eastAsia="ja-JP"/>
              </w:rPr>
            </w:pPr>
          </w:p>
        </w:tc>
        <w:tc>
          <w:tcPr>
            <w:tcW w:w="1512" w:type="dxa"/>
          </w:tcPr>
          <w:p w14:paraId="2FA9379F" w14:textId="77777777" w:rsidR="003C1CB8" w:rsidRPr="00FD0425" w:rsidRDefault="003C1CB8" w:rsidP="003C1CB8">
            <w:pPr>
              <w:pStyle w:val="TAL"/>
              <w:keepNext w:val="0"/>
              <w:keepLines w:val="0"/>
              <w:widowControl w:val="0"/>
              <w:rPr>
                <w:lang w:eastAsia="ja-JP"/>
              </w:rPr>
            </w:pPr>
            <w:r w:rsidRPr="00FD0425">
              <w:rPr>
                <w:lang w:eastAsia="ja-JP"/>
              </w:rPr>
              <w:t>9.2.3.33</w:t>
            </w:r>
          </w:p>
        </w:tc>
        <w:tc>
          <w:tcPr>
            <w:tcW w:w="1728" w:type="dxa"/>
          </w:tcPr>
          <w:p w14:paraId="09C78C95" w14:textId="77777777" w:rsidR="003C1CB8" w:rsidRPr="00FD0425" w:rsidRDefault="003C1CB8" w:rsidP="003C1CB8">
            <w:pPr>
              <w:pStyle w:val="TAL"/>
              <w:keepNext w:val="0"/>
              <w:keepLines w:val="0"/>
              <w:widowControl w:val="0"/>
            </w:pPr>
          </w:p>
        </w:tc>
        <w:tc>
          <w:tcPr>
            <w:tcW w:w="1080" w:type="dxa"/>
          </w:tcPr>
          <w:p w14:paraId="4768DDFC"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1D18ECAF" w14:textId="77777777" w:rsidR="003C1CB8" w:rsidRPr="00FD0425" w:rsidRDefault="003C1CB8" w:rsidP="003C1CB8">
            <w:pPr>
              <w:pStyle w:val="TAC"/>
              <w:keepNext w:val="0"/>
              <w:keepLines w:val="0"/>
              <w:widowControl w:val="0"/>
            </w:pPr>
          </w:p>
        </w:tc>
      </w:tr>
      <w:tr w:rsidR="003C1CB8" w:rsidRPr="00FD0425" w14:paraId="239139DE" w14:textId="77777777" w:rsidTr="00BF534B">
        <w:tc>
          <w:tcPr>
            <w:tcW w:w="2160" w:type="dxa"/>
          </w:tcPr>
          <w:p w14:paraId="1270466C" w14:textId="77777777" w:rsidR="003C1CB8" w:rsidRPr="00FD0425" w:rsidRDefault="003C1CB8" w:rsidP="003C1CB8">
            <w:pPr>
              <w:pStyle w:val="TAL"/>
              <w:keepNext w:val="0"/>
              <w:keepLines w:val="0"/>
              <w:widowControl w:val="0"/>
              <w:ind w:left="227"/>
              <w:rPr>
                <w:lang w:eastAsia="ja-JP"/>
              </w:rPr>
            </w:pPr>
            <w:bookmarkStart w:id="6741" w:name="_MCCTEMPBM_CRPT75870817___2"/>
            <w:r w:rsidRPr="00FD0425">
              <w:rPr>
                <w:lang w:eastAsia="ja-JP"/>
              </w:rPr>
              <w:t xml:space="preserve">&gt;&gt;SN UL PDCP UP </w:t>
            </w:r>
            <w:r w:rsidRPr="00FD0425">
              <w:rPr>
                <w:rFonts w:cs="Arial"/>
                <w:lang w:eastAsia="zh-CN"/>
              </w:rPr>
              <w:t>TNL Information</w:t>
            </w:r>
            <w:bookmarkEnd w:id="6741"/>
          </w:p>
        </w:tc>
        <w:tc>
          <w:tcPr>
            <w:tcW w:w="1080" w:type="dxa"/>
          </w:tcPr>
          <w:p w14:paraId="784A6490"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3C1CB8" w:rsidRPr="00FD0425" w:rsidRDefault="003C1CB8" w:rsidP="003C1CB8">
            <w:pPr>
              <w:pStyle w:val="TAL"/>
              <w:keepNext w:val="0"/>
              <w:keepLines w:val="0"/>
              <w:widowControl w:val="0"/>
              <w:rPr>
                <w:bCs/>
                <w:i/>
                <w:szCs w:val="18"/>
                <w:lang w:eastAsia="ja-JP"/>
              </w:rPr>
            </w:pPr>
          </w:p>
        </w:tc>
        <w:tc>
          <w:tcPr>
            <w:tcW w:w="1512" w:type="dxa"/>
          </w:tcPr>
          <w:p w14:paraId="1271E6E0" w14:textId="0B320C97" w:rsidR="003C1CB8" w:rsidRDefault="003C1CB8" w:rsidP="003C1CB8">
            <w:pPr>
              <w:pStyle w:val="TAL"/>
              <w:keepNext w:val="0"/>
              <w:keepLines w:val="0"/>
              <w:widowControl w:val="0"/>
              <w:rPr>
                <w:lang w:eastAsia="ja-JP"/>
              </w:rPr>
            </w:pPr>
            <w:r w:rsidRPr="00FD0425">
              <w:rPr>
                <w:lang w:eastAsia="ja-JP"/>
              </w:rPr>
              <w:t>UP Transport Parameters</w:t>
            </w:r>
          </w:p>
          <w:p w14:paraId="36B2E4C2" w14:textId="77777777" w:rsidR="003C1CB8" w:rsidRPr="00FD0425" w:rsidRDefault="003C1CB8" w:rsidP="003C1CB8">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3C1CB8" w:rsidRPr="00FD0425" w:rsidRDefault="003C1CB8" w:rsidP="003C1CB8">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32528A52" w14:textId="77777777" w:rsidR="003C1CB8" w:rsidRPr="00FD0425" w:rsidRDefault="003C1CB8" w:rsidP="003C1CB8">
            <w:pPr>
              <w:pStyle w:val="TAC"/>
              <w:keepNext w:val="0"/>
              <w:keepLines w:val="0"/>
              <w:widowControl w:val="0"/>
              <w:rPr>
                <w:lang w:eastAsia="ja-JP"/>
              </w:rPr>
            </w:pPr>
          </w:p>
        </w:tc>
      </w:tr>
      <w:tr w:rsidR="003C1CB8" w:rsidRPr="00FD0425" w14:paraId="2E4A9FED" w14:textId="77777777" w:rsidTr="00BF534B">
        <w:tc>
          <w:tcPr>
            <w:tcW w:w="2160" w:type="dxa"/>
          </w:tcPr>
          <w:p w14:paraId="1565B778" w14:textId="77777777" w:rsidR="003C1CB8" w:rsidRPr="00FD0425" w:rsidRDefault="003C1CB8" w:rsidP="003C1CB8">
            <w:pPr>
              <w:pStyle w:val="TAL"/>
              <w:keepNext w:val="0"/>
              <w:keepLines w:val="0"/>
              <w:widowControl w:val="0"/>
              <w:ind w:left="227"/>
              <w:rPr>
                <w:lang w:eastAsia="ja-JP"/>
              </w:rPr>
            </w:pPr>
            <w:bookmarkStart w:id="6742" w:name="_MCCTEMPBM_CRPT75870818___2"/>
            <w:r w:rsidRPr="00FD0425">
              <w:rPr>
                <w:rFonts w:eastAsia="Batang"/>
                <w:lang w:eastAsia="ja-JP"/>
              </w:rPr>
              <w:t>&gt;&gt;DRB QoS</w:t>
            </w:r>
            <w:bookmarkEnd w:id="6742"/>
          </w:p>
        </w:tc>
        <w:tc>
          <w:tcPr>
            <w:tcW w:w="1080" w:type="dxa"/>
          </w:tcPr>
          <w:p w14:paraId="7A3C2472"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3C1CB8" w:rsidRPr="00FD0425" w:rsidRDefault="003C1CB8" w:rsidP="003C1CB8">
            <w:pPr>
              <w:pStyle w:val="TAL"/>
              <w:keepNext w:val="0"/>
              <w:keepLines w:val="0"/>
              <w:widowControl w:val="0"/>
              <w:rPr>
                <w:bCs/>
                <w:i/>
                <w:szCs w:val="18"/>
                <w:lang w:eastAsia="ja-JP"/>
              </w:rPr>
            </w:pPr>
          </w:p>
        </w:tc>
        <w:tc>
          <w:tcPr>
            <w:tcW w:w="1512" w:type="dxa"/>
          </w:tcPr>
          <w:p w14:paraId="28EDD949" w14:textId="77777777" w:rsidR="003C1CB8" w:rsidRPr="00FD0425" w:rsidRDefault="003C1CB8" w:rsidP="003C1CB8">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3C1CB8" w:rsidRPr="00FD0425" w:rsidRDefault="003C1CB8" w:rsidP="003C1CB8">
            <w:pPr>
              <w:pStyle w:val="TAL"/>
              <w:keepNext w:val="0"/>
              <w:keepLines w:val="0"/>
              <w:widowControl w:val="0"/>
              <w:rPr>
                <w:lang w:eastAsia="ja-JP"/>
              </w:rPr>
            </w:pPr>
            <w:r w:rsidRPr="00FD0425">
              <w:rPr>
                <w:lang w:eastAsia="ja-JP"/>
              </w:rPr>
              <w:t>9.2.3.5</w:t>
            </w:r>
          </w:p>
        </w:tc>
        <w:tc>
          <w:tcPr>
            <w:tcW w:w="1728" w:type="dxa"/>
          </w:tcPr>
          <w:p w14:paraId="18CA167C" w14:textId="77777777" w:rsidR="003C1CB8" w:rsidRPr="00FD0425" w:rsidRDefault="003C1CB8" w:rsidP="003C1CB8">
            <w:pPr>
              <w:pStyle w:val="TAL"/>
              <w:keepNext w:val="0"/>
              <w:keepLines w:val="0"/>
              <w:widowControl w:val="0"/>
              <w:rPr>
                <w:lang w:eastAsia="ja-JP"/>
              </w:rPr>
            </w:pPr>
          </w:p>
        </w:tc>
        <w:tc>
          <w:tcPr>
            <w:tcW w:w="1080" w:type="dxa"/>
          </w:tcPr>
          <w:p w14:paraId="1BCD3FC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2C149FFE" w14:textId="77777777" w:rsidR="003C1CB8" w:rsidRPr="00FD0425" w:rsidRDefault="003C1CB8" w:rsidP="003C1CB8">
            <w:pPr>
              <w:pStyle w:val="TAC"/>
              <w:keepNext w:val="0"/>
              <w:keepLines w:val="0"/>
              <w:widowControl w:val="0"/>
              <w:rPr>
                <w:lang w:eastAsia="ja-JP"/>
              </w:rPr>
            </w:pPr>
          </w:p>
        </w:tc>
      </w:tr>
      <w:tr w:rsidR="003C1CB8" w:rsidRPr="00FD0425" w14:paraId="47AF6227" w14:textId="77777777" w:rsidTr="00BF534B">
        <w:tc>
          <w:tcPr>
            <w:tcW w:w="2160" w:type="dxa"/>
          </w:tcPr>
          <w:p w14:paraId="7FE619F7" w14:textId="77777777" w:rsidR="003C1CB8" w:rsidRPr="00FD0425" w:rsidRDefault="003C1CB8" w:rsidP="003C1CB8">
            <w:pPr>
              <w:pStyle w:val="TAL"/>
              <w:keepNext w:val="0"/>
              <w:keepLines w:val="0"/>
              <w:widowControl w:val="0"/>
              <w:ind w:left="227"/>
              <w:rPr>
                <w:b/>
                <w:lang w:eastAsia="ja-JP"/>
              </w:rPr>
            </w:pPr>
            <w:bookmarkStart w:id="6743" w:name="_MCCTEMPBM_CRPT75870819___2"/>
            <w:r w:rsidRPr="00FD0425">
              <w:rPr>
                <w:rFonts w:eastAsia="Batang"/>
                <w:b/>
                <w:lang w:eastAsia="ja-JP"/>
              </w:rPr>
              <w:t>&gt;&gt;QoS Flows Mapped to DRB List</w:t>
            </w:r>
            <w:bookmarkEnd w:id="6743"/>
          </w:p>
        </w:tc>
        <w:tc>
          <w:tcPr>
            <w:tcW w:w="1080" w:type="dxa"/>
          </w:tcPr>
          <w:p w14:paraId="397F14E3" w14:textId="77777777" w:rsidR="003C1CB8" w:rsidRPr="00FD0425" w:rsidRDefault="003C1CB8" w:rsidP="003C1CB8">
            <w:pPr>
              <w:pStyle w:val="TAL"/>
              <w:keepNext w:val="0"/>
              <w:keepLines w:val="0"/>
              <w:widowControl w:val="0"/>
              <w:rPr>
                <w:rFonts w:eastAsia="Batang"/>
                <w:lang w:eastAsia="ja-JP"/>
              </w:rPr>
            </w:pPr>
          </w:p>
        </w:tc>
        <w:tc>
          <w:tcPr>
            <w:tcW w:w="1080" w:type="dxa"/>
          </w:tcPr>
          <w:p w14:paraId="5B51218E"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3C1CB8" w:rsidRPr="00FD0425" w:rsidRDefault="003C1CB8" w:rsidP="003C1CB8">
            <w:pPr>
              <w:pStyle w:val="TAL"/>
              <w:keepNext w:val="0"/>
              <w:keepLines w:val="0"/>
              <w:widowControl w:val="0"/>
              <w:rPr>
                <w:lang w:eastAsia="ja-JP"/>
              </w:rPr>
            </w:pPr>
          </w:p>
        </w:tc>
        <w:tc>
          <w:tcPr>
            <w:tcW w:w="1728" w:type="dxa"/>
          </w:tcPr>
          <w:p w14:paraId="3E4DEF36" w14:textId="77777777" w:rsidR="003C1CB8" w:rsidRPr="00FD0425" w:rsidRDefault="003C1CB8" w:rsidP="003C1CB8">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0D648B0" w14:textId="77777777" w:rsidR="003C1CB8" w:rsidRPr="00FD0425" w:rsidRDefault="003C1CB8" w:rsidP="003C1CB8">
            <w:pPr>
              <w:pStyle w:val="TAC"/>
              <w:keepNext w:val="0"/>
              <w:keepLines w:val="0"/>
              <w:widowControl w:val="0"/>
              <w:rPr>
                <w:iCs/>
                <w:lang w:eastAsia="ja-JP"/>
              </w:rPr>
            </w:pPr>
          </w:p>
        </w:tc>
      </w:tr>
      <w:tr w:rsidR="003C1CB8" w:rsidRPr="00FD0425" w14:paraId="0EDC6763" w14:textId="77777777" w:rsidTr="00BF534B">
        <w:tc>
          <w:tcPr>
            <w:tcW w:w="2160" w:type="dxa"/>
          </w:tcPr>
          <w:p w14:paraId="2E554052" w14:textId="77777777" w:rsidR="003C1CB8" w:rsidRPr="00FD0425" w:rsidRDefault="003C1CB8" w:rsidP="003C1CB8">
            <w:pPr>
              <w:pStyle w:val="TAL"/>
              <w:keepNext w:val="0"/>
              <w:keepLines w:val="0"/>
              <w:widowControl w:val="0"/>
              <w:ind w:left="340"/>
              <w:rPr>
                <w:rFonts w:eastAsia="Batang"/>
                <w:b/>
                <w:lang w:eastAsia="ja-JP"/>
              </w:rPr>
            </w:pPr>
            <w:bookmarkStart w:id="6744" w:name="_MCCTEMPBM_CRPT75870820___2"/>
            <w:r w:rsidRPr="00FD0425">
              <w:rPr>
                <w:rFonts w:eastAsia="Batang"/>
                <w:b/>
                <w:lang w:eastAsia="ja-JP"/>
              </w:rPr>
              <w:t>&gt;&gt;&gt;QoS Flows Mapped to DRB Item</w:t>
            </w:r>
            <w:bookmarkEnd w:id="6744"/>
          </w:p>
        </w:tc>
        <w:tc>
          <w:tcPr>
            <w:tcW w:w="1080" w:type="dxa"/>
          </w:tcPr>
          <w:p w14:paraId="17914E93" w14:textId="77777777" w:rsidR="003C1CB8" w:rsidRPr="00FD0425" w:rsidRDefault="003C1CB8" w:rsidP="003C1CB8">
            <w:pPr>
              <w:pStyle w:val="TAL"/>
              <w:keepNext w:val="0"/>
              <w:keepLines w:val="0"/>
              <w:widowControl w:val="0"/>
              <w:rPr>
                <w:rFonts w:eastAsia="Batang"/>
                <w:lang w:eastAsia="ja-JP"/>
              </w:rPr>
            </w:pPr>
          </w:p>
        </w:tc>
        <w:tc>
          <w:tcPr>
            <w:tcW w:w="1080" w:type="dxa"/>
          </w:tcPr>
          <w:p w14:paraId="3C802D80"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3C1CB8" w:rsidRPr="00FD0425" w:rsidRDefault="003C1CB8" w:rsidP="003C1CB8">
            <w:pPr>
              <w:pStyle w:val="TAL"/>
              <w:keepNext w:val="0"/>
              <w:keepLines w:val="0"/>
              <w:widowControl w:val="0"/>
              <w:rPr>
                <w:lang w:eastAsia="ja-JP"/>
              </w:rPr>
            </w:pPr>
          </w:p>
        </w:tc>
        <w:tc>
          <w:tcPr>
            <w:tcW w:w="1728" w:type="dxa"/>
          </w:tcPr>
          <w:p w14:paraId="6CC8ECC4" w14:textId="77777777" w:rsidR="003C1CB8" w:rsidRPr="00FD0425" w:rsidRDefault="003C1CB8" w:rsidP="003C1CB8">
            <w:pPr>
              <w:pStyle w:val="TAL"/>
              <w:keepNext w:val="0"/>
              <w:keepLines w:val="0"/>
              <w:widowControl w:val="0"/>
              <w:rPr>
                <w:iCs/>
                <w:lang w:eastAsia="ja-JP"/>
              </w:rPr>
            </w:pPr>
          </w:p>
        </w:tc>
        <w:tc>
          <w:tcPr>
            <w:tcW w:w="1080" w:type="dxa"/>
          </w:tcPr>
          <w:p w14:paraId="733005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144DFC80" w14:textId="77777777" w:rsidR="003C1CB8" w:rsidRPr="00FD0425" w:rsidRDefault="003C1CB8" w:rsidP="003C1CB8">
            <w:pPr>
              <w:pStyle w:val="TAC"/>
              <w:keepNext w:val="0"/>
              <w:keepLines w:val="0"/>
              <w:widowControl w:val="0"/>
              <w:rPr>
                <w:iCs/>
                <w:lang w:eastAsia="ja-JP"/>
              </w:rPr>
            </w:pPr>
          </w:p>
        </w:tc>
      </w:tr>
      <w:tr w:rsidR="003C1CB8" w:rsidRPr="00FD0425" w14:paraId="6571E071" w14:textId="77777777" w:rsidTr="00BF534B">
        <w:tc>
          <w:tcPr>
            <w:tcW w:w="2160" w:type="dxa"/>
          </w:tcPr>
          <w:p w14:paraId="3876ECE0" w14:textId="77777777" w:rsidR="003C1CB8" w:rsidRPr="00FD0425" w:rsidRDefault="003C1CB8" w:rsidP="003C1CB8">
            <w:pPr>
              <w:pStyle w:val="TAL"/>
              <w:keepNext w:val="0"/>
              <w:keepLines w:val="0"/>
              <w:widowControl w:val="0"/>
              <w:ind w:left="454"/>
              <w:rPr>
                <w:rFonts w:eastAsia="Batang"/>
                <w:lang w:eastAsia="ja-JP"/>
              </w:rPr>
            </w:pPr>
            <w:bookmarkStart w:id="6745" w:name="_MCCTEMPBM_CRPT75870821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6745"/>
          </w:p>
        </w:tc>
        <w:tc>
          <w:tcPr>
            <w:tcW w:w="1080" w:type="dxa"/>
          </w:tcPr>
          <w:p w14:paraId="456A11C9"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3C1CB8" w:rsidRPr="00FD0425" w:rsidRDefault="003C1CB8" w:rsidP="003C1CB8">
            <w:pPr>
              <w:pStyle w:val="TAL"/>
              <w:keepNext w:val="0"/>
              <w:keepLines w:val="0"/>
              <w:widowControl w:val="0"/>
              <w:rPr>
                <w:bCs/>
                <w:i/>
                <w:szCs w:val="18"/>
                <w:lang w:eastAsia="ja-JP"/>
              </w:rPr>
            </w:pPr>
          </w:p>
        </w:tc>
        <w:tc>
          <w:tcPr>
            <w:tcW w:w="1512" w:type="dxa"/>
          </w:tcPr>
          <w:p w14:paraId="577FA554"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56F65DAF" w14:textId="77777777" w:rsidR="003C1CB8" w:rsidRPr="00FD0425" w:rsidRDefault="003C1CB8" w:rsidP="003C1CB8">
            <w:pPr>
              <w:pStyle w:val="TAL"/>
              <w:keepNext w:val="0"/>
              <w:keepLines w:val="0"/>
              <w:widowControl w:val="0"/>
              <w:rPr>
                <w:iCs/>
                <w:lang w:eastAsia="ja-JP"/>
              </w:rPr>
            </w:pPr>
          </w:p>
        </w:tc>
        <w:tc>
          <w:tcPr>
            <w:tcW w:w="1080" w:type="dxa"/>
          </w:tcPr>
          <w:p w14:paraId="4474D81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191E7AE" w14:textId="77777777" w:rsidR="003C1CB8" w:rsidRPr="00FD0425" w:rsidRDefault="003C1CB8" w:rsidP="003C1CB8">
            <w:pPr>
              <w:pStyle w:val="TAC"/>
              <w:keepNext w:val="0"/>
              <w:keepLines w:val="0"/>
              <w:widowControl w:val="0"/>
              <w:rPr>
                <w:iCs/>
                <w:lang w:eastAsia="ja-JP"/>
              </w:rPr>
            </w:pPr>
          </w:p>
        </w:tc>
      </w:tr>
      <w:tr w:rsidR="003C1CB8" w:rsidRPr="00FD0425" w14:paraId="36750045" w14:textId="77777777" w:rsidTr="00BF534B">
        <w:tc>
          <w:tcPr>
            <w:tcW w:w="2160" w:type="dxa"/>
          </w:tcPr>
          <w:p w14:paraId="5CBC2DE9" w14:textId="77777777" w:rsidR="003C1CB8" w:rsidRPr="00FD0425" w:rsidRDefault="003C1CB8" w:rsidP="003C1CB8">
            <w:pPr>
              <w:pStyle w:val="TAL"/>
              <w:keepNext w:val="0"/>
              <w:keepLines w:val="0"/>
              <w:widowControl w:val="0"/>
              <w:ind w:left="454"/>
              <w:rPr>
                <w:rFonts w:eastAsia="Batang"/>
                <w:lang w:eastAsia="ja-JP"/>
              </w:rPr>
            </w:pPr>
            <w:bookmarkStart w:id="6746" w:name="_MCCTEMPBM_CRPT75870822___2"/>
            <w:r w:rsidRPr="00FD0425">
              <w:rPr>
                <w:rFonts w:eastAsia="Batang"/>
                <w:lang w:eastAsia="ja-JP"/>
              </w:rPr>
              <w:t>&gt;&gt;&gt;&gt;MCG requested GBR QoS Flow Information</w:t>
            </w:r>
            <w:r w:rsidRPr="00FD0425">
              <w:rPr>
                <w:lang w:eastAsia="ja-JP"/>
              </w:rPr>
              <w:t xml:space="preserve"> </w:t>
            </w:r>
            <w:bookmarkEnd w:id="6746"/>
          </w:p>
        </w:tc>
        <w:tc>
          <w:tcPr>
            <w:tcW w:w="1080" w:type="dxa"/>
          </w:tcPr>
          <w:p w14:paraId="3A3A1B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3C1CB8" w:rsidRPr="00FD0425" w:rsidRDefault="003C1CB8" w:rsidP="003C1CB8">
            <w:pPr>
              <w:pStyle w:val="TAL"/>
              <w:keepNext w:val="0"/>
              <w:keepLines w:val="0"/>
              <w:widowControl w:val="0"/>
              <w:rPr>
                <w:bCs/>
                <w:i/>
                <w:szCs w:val="18"/>
                <w:lang w:eastAsia="ja-JP"/>
              </w:rPr>
            </w:pPr>
          </w:p>
        </w:tc>
        <w:tc>
          <w:tcPr>
            <w:tcW w:w="1512" w:type="dxa"/>
          </w:tcPr>
          <w:p w14:paraId="66B125A3" w14:textId="77777777" w:rsidR="003C1CB8" w:rsidRPr="00FD0425" w:rsidRDefault="003C1CB8" w:rsidP="003C1CB8">
            <w:pPr>
              <w:pStyle w:val="TAL"/>
              <w:keepNext w:val="0"/>
              <w:keepLines w:val="0"/>
              <w:widowControl w:val="0"/>
            </w:pPr>
            <w:r w:rsidRPr="00FD0425">
              <w:t>GBR QoS Flow Information</w:t>
            </w:r>
          </w:p>
          <w:p w14:paraId="34FDCA90" w14:textId="77777777" w:rsidR="003C1CB8" w:rsidRPr="00FD0425" w:rsidRDefault="003C1CB8" w:rsidP="003C1CB8">
            <w:pPr>
              <w:pStyle w:val="TAL"/>
              <w:keepNext w:val="0"/>
              <w:keepLines w:val="0"/>
              <w:widowControl w:val="0"/>
            </w:pPr>
            <w:r w:rsidRPr="00FD0425">
              <w:t>9.2.3.6</w:t>
            </w:r>
          </w:p>
        </w:tc>
        <w:tc>
          <w:tcPr>
            <w:tcW w:w="1728" w:type="dxa"/>
          </w:tcPr>
          <w:p w14:paraId="0750C2D1" w14:textId="77777777" w:rsidR="003C1CB8" w:rsidRPr="00FD0425" w:rsidRDefault="003C1CB8" w:rsidP="003C1CB8">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211825F6" w14:textId="77777777" w:rsidR="003C1CB8" w:rsidRPr="00FD0425" w:rsidRDefault="003C1CB8" w:rsidP="003C1CB8">
            <w:pPr>
              <w:pStyle w:val="TAC"/>
              <w:keepNext w:val="0"/>
              <w:keepLines w:val="0"/>
              <w:widowControl w:val="0"/>
              <w:rPr>
                <w:iCs/>
                <w:lang w:eastAsia="ja-JP"/>
              </w:rPr>
            </w:pPr>
          </w:p>
        </w:tc>
      </w:tr>
      <w:tr w:rsidR="003C1CB8"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3C1CB8" w:rsidRPr="00FD0425" w:rsidRDefault="003C1CB8" w:rsidP="003C1CB8">
            <w:pPr>
              <w:pStyle w:val="TAL"/>
              <w:keepNext w:val="0"/>
              <w:keepLines w:val="0"/>
              <w:widowControl w:val="0"/>
              <w:ind w:left="454"/>
              <w:rPr>
                <w:lang w:eastAsia="ja-JP"/>
              </w:rPr>
            </w:pPr>
            <w:bookmarkStart w:id="6747" w:name="_MCCTEMPBM_CRPT75870823___2"/>
            <w:r w:rsidRPr="00FD0425">
              <w:rPr>
                <w:rFonts w:eastAsia="Batang"/>
                <w:lang w:eastAsia="ja-JP"/>
              </w:rPr>
              <w:t>&gt;&gt;&gt;&gt;QoS Flow Mapping Indication</w:t>
            </w:r>
            <w:bookmarkEnd w:id="6747"/>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3C1CB8" w:rsidRPr="00FD0425" w:rsidRDefault="003C1CB8" w:rsidP="003C1CB8">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3C1CB8" w:rsidRPr="00FD0425" w:rsidRDefault="003C1CB8" w:rsidP="003C1CB8">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3C1CB8" w:rsidRPr="00FD0425" w:rsidRDefault="003C1CB8" w:rsidP="003C1CB8">
            <w:pPr>
              <w:pStyle w:val="TAC"/>
              <w:keepNext w:val="0"/>
              <w:keepLines w:val="0"/>
              <w:widowControl w:val="0"/>
              <w:rPr>
                <w:iCs/>
                <w:lang w:eastAsia="ja-JP"/>
              </w:rPr>
            </w:pPr>
          </w:p>
        </w:tc>
      </w:tr>
      <w:tr w:rsidR="003C1CB8"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3C1CB8" w:rsidRPr="00FD0425" w:rsidRDefault="003C1CB8" w:rsidP="003C1CB8">
            <w:pPr>
              <w:pStyle w:val="TAL"/>
              <w:keepNext w:val="0"/>
              <w:keepLines w:val="0"/>
              <w:widowControl w:val="0"/>
              <w:ind w:left="454"/>
              <w:rPr>
                <w:rFonts w:eastAsia="Batang"/>
                <w:lang w:eastAsia="ja-JP"/>
              </w:rPr>
            </w:pPr>
            <w:bookmarkStart w:id="6748" w:name="_MCCTEMPBM_CRPT75870824___2"/>
            <w:r>
              <w:rPr>
                <w:rFonts w:hint="eastAsia"/>
                <w:lang w:eastAsia="zh-CN"/>
              </w:rPr>
              <w:t>&gt;</w:t>
            </w:r>
            <w:r>
              <w:rPr>
                <w:lang w:eastAsia="zh-CN"/>
              </w:rPr>
              <w:t>&gt;&gt;&gt;Current QoS Parameters Set Index</w:t>
            </w:r>
            <w:bookmarkEnd w:id="6748"/>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3C1CB8" w:rsidRPr="00FD0425" w:rsidRDefault="003C1CB8" w:rsidP="003C1CB8">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3C1CB8" w:rsidRDefault="003C1CB8" w:rsidP="003C1CB8">
            <w:pPr>
              <w:pStyle w:val="TAL"/>
              <w:keepNext w:val="0"/>
              <w:keepLines w:val="0"/>
              <w:widowControl w:val="0"/>
              <w:rPr>
                <w:lang w:eastAsia="zh-CN"/>
              </w:rPr>
            </w:pPr>
            <w:r w:rsidRPr="00740EFB">
              <w:rPr>
                <w:lang w:eastAsia="zh-CN"/>
              </w:rPr>
              <w:t>Alternative QoS Parameters Set Index</w:t>
            </w:r>
          </w:p>
          <w:p w14:paraId="1F1D7EE7" w14:textId="77777777" w:rsidR="003C1CB8" w:rsidRPr="00FD0425" w:rsidRDefault="003C1CB8" w:rsidP="003C1CB8">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3C1CB8" w:rsidRPr="00FD0425" w:rsidRDefault="003C1CB8" w:rsidP="003C1CB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3C1CB8" w:rsidRPr="00FD0425" w:rsidRDefault="003C1CB8" w:rsidP="003C1CB8">
            <w:pPr>
              <w:pStyle w:val="TAC"/>
              <w:keepNext w:val="0"/>
              <w:keepLines w:val="0"/>
              <w:widowControl w:val="0"/>
              <w:rPr>
                <w:iCs/>
                <w:lang w:eastAsia="ja-JP"/>
              </w:rPr>
            </w:pPr>
            <w:r>
              <w:rPr>
                <w:lang w:eastAsia="zh-CN"/>
              </w:rPr>
              <w:t>ignore</w:t>
            </w:r>
          </w:p>
        </w:tc>
      </w:tr>
      <w:tr w:rsidR="003C1CB8"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3C1CB8" w:rsidRDefault="003C1CB8" w:rsidP="003C1CB8">
            <w:pPr>
              <w:pStyle w:val="TAL"/>
              <w:keepNext w:val="0"/>
              <w:keepLines w:val="0"/>
              <w:widowControl w:val="0"/>
              <w:ind w:left="454"/>
              <w:rPr>
                <w:lang w:eastAsia="zh-CN"/>
              </w:rPr>
            </w:pPr>
            <w:bookmarkStart w:id="6749" w:name="_MCCTEMPBM_CRPT75870825___2"/>
            <w:r w:rsidRPr="00103C35">
              <w:rPr>
                <w:lang w:eastAsia="zh-CN"/>
              </w:rPr>
              <w:t>&gt;&gt;&gt;&gt;Source DL Forwarding IP Address</w:t>
            </w:r>
            <w:bookmarkEnd w:id="6749"/>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3C1CB8" w:rsidRDefault="003C1CB8" w:rsidP="003C1CB8">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3C1CB8" w:rsidRPr="00103C35" w:rsidRDefault="003C1CB8" w:rsidP="003C1CB8">
            <w:pPr>
              <w:pStyle w:val="TAL"/>
              <w:keepNext w:val="0"/>
              <w:keepLines w:val="0"/>
              <w:widowControl w:val="0"/>
              <w:rPr>
                <w:lang w:eastAsia="zh-CN"/>
              </w:rPr>
            </w:pPr>
            <w:r w:rsidRPr="00103C35">
              <w:rPr>
                <w:lang w:eastAsia="zh-CN"/>
              </w:rPr>
              <w:t>Transport Layer Address</w:t>
            </w:r>
          </w:p>
          <w:p w14:paraId="6E075A57" w14:textId="77777777" w:rsidR="003C1CB8" w:rsidRPr="00740EFB" w:rsidRDefault="003C1CB8" w:rsidP="003C1CB8">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3C1CB8" w:rsidRPr="00FD0425" w:rsidRDefault="003C1CB8" w:rsidP="003C1CB8">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3C1CB8" w:rsidRDefault="003C1CB8" w:rsidP="003C1CB8">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3C1CB8" w:rsidRDefault="003C1CB8" w:rsidP="003C1CB8">
            <w:pPr>
              <w:pStyle w:val="TAC"/>
              <w:keepNext w:val="0"/>
              <w:keepLines w:val="0"/>
              <w:widowControl w:val="0"/>
              <w:rPr>
                <w:lang w:eastAsia="zh-CN"/>
              </w:rPr>
            </w:pPr>
            <w:r w:rsidRPr="00103C35">
              <w:rPr>
                <w:lang w:eastAsia="zh-CN"/>
              </w:rPr>
              <w:t>ignore</w:t>
            </w:r>
          </w:p>
        </w:tc>
      </w:tr>
      <w:tr w:rsidR="003C1CB8"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3C1CB8" w:rsidRPr="00FD0425" w:rsidRDefault="003C1CB8" w:rsidP="003C1CB8">
            <w:pPr>
              <w:pStyle w:val="TAL"/>
              <w:keepNext w:val="0"/>
              <w:keepLines w:val="0"/>
              <w:widowControl w:val="0"/>
              <w:ind w:left="227"/>
              <w:rPr>
                <w:rFonts w:eastAsia="Batang"/>
                <w:lang w:eastAsia="ja-JP"/>
              </w:rPr>
            </w:pPr>
            <w:bookmarkStart w:id="6750" w:name="_MCCTEMPBM_CRPT75870826___2"/>
            <w:r w:rsidRPr="00D21675">
              <w:rPr>
                <w:rFonts w:eastAsia="Batang"/>
                <w:b/>
                <w:lang w:eastAsia="ja-JP"/>
              </w:rPr>
              <w:t>&gt;&gt;Additional PDCP Duplication TNL List</w:t>
            </w:r>
            <w:bookmarkEnd w:id="6750"/>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3C1CB8" w:rsidRPr="00FD0425" w:rsidRDefault="003C1CB8" w:rsidP="003C1CB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3C1CB8" w:rsidRPr="00FD0425" w:rsidRDefault="003C1CB8" w:rsidP="003C1CB8">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3C1CB8" w:rsidRPr="00FD0425" w:rsidRDefault="003C1CB8" w:rsidP="003C1CB8">
            <w:pPr>
              <w:pStyle w:val="TAL"/>
              <w:keepNext w:val="0"/>
              <w:keepLines w:val="0"/>
              <w:widowControl w:val="0"/>
              <w:ind w:left="340"/>
              <w:rPr>
                <w:rFonts w:eastAsia="Batang"/>
                <w:lang w:eastAsia="ja-JP"/>
              </w:rPr>
            </w:pPr>
            <w:bookmarkStart w:id="6751" w:name="_MCCTEMPBM_CRPT75870827___2"/>
            <w:r w:rsidRPr="00D21675">
              <w:rPr>
                <w:rFonts w:eastAsia="Batang"/>
                <w:b/>
                <w:lang w:eastAsia="ja-JP"/>
              </w:rPr>
              <w:t>&gt;&gt;&gt;Additional PDCP Duplication TNL Item</w:t>
            </w:r>
            <w:bookmarkEnd w:id="6751"/>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3C1CB8" w:rsidRPr="00FD0425" w:rsidRDefault="003C1CB8" w:rsidP="003C1CB8">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3C1CB8" w:rsidRPr="00FD0425" w:rsidRDefault="003C1CB8" w:rsidP="003C1CB8">
            <w:pPr>
              <w:pStyle w:val="TAC"/>
              <w:keepNext w:val="0"/>
              <w:keepLines w:val="0"/>
              <w:widowControl w:val="0"/>
              <w:rPr>
                <w:iCs/>
                <w:lang w:eastAsia="ja-JP"/>
              </w:rPr>
            </w:pPr>
          </w:p>
        </w:tc>
      </w:tr>
      <w:tr w:rsidR="003C1CB8"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3C1CB8" w:rsidRPr="00FD0425" w:rsidRDefault="003C1CB8" w:rsidP="003C1CB8">
            <w:pPr>
              <w:pStyle w:val="TAL"/>
              <w:keepNext w:val="0"/>
              <w:keepLines w:val="0"/>
              <w:widowControl w:val="0"/>
              <w:ind w:left="454"/>
              <w:rPr>
                <w:rFonts w:eastAsia="Batang"/>
                <w:lang w:eastAsia="ja-JP"/>
              </w:rPr>
            </w:pPr>
            <w:bookmarkStart w:id="6752" w:name="_MCCTEMPBM_CRPT75870828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6752"/>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3C1CB8" w:rsidRPr="00FD0425" w:rsidRDefault="003C1CB8" w:rsidP="003C1CB8">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3C1CB8" w:rsidRDefault="003C1CB8" w:rsidP="003C1CB8">
            <w:pPr>
              <w:pStyle w:val="TAL"/>
              <w:keepNext w:val="0"/>
              <w:keepLines w:val="0"/>
              <w:widowControl w:val="0"/>
            </w:pPr>
            <w:r w:rsidRPr="00FD0425">
              <w:rPr>
                <w:lang w:eastAsia="ja-JP"/>
              </w:rPr>
              <w:t>UP Transport Layer Information</w:t>
            </w:r>
          </w:p>
          <w:p w14:paraId="1567B831" w14:textId="77777777" w:rsidR="003C1CB8" w:rsidRPr="00FD0425" w:rsidRDefault="003C1CB8" w:rsidP="003C1CB8">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3C1CB8" w:rsidRPr="00FD0425" w:rsidRDefault="003C1CB8" w:rsidP="003C1CB8">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3C1CB8" w:rsidRPr="00FD0425" w:rsidRDefault="003C1CB8" w:rsidP="003C1CB8">
            <w:pPr>
              <w:pStyle w:val="TAC"/>
              <w:keepNext w:val="0"/>
              <w:keepLines w:val="0"/>
              <w:widowControl w:val="0"/>
              <w:rPr>
                <w:iCs/>
                <w:lang w:eastAsia="ja-JP"/>
              </w:rPr>
            </w:pPr>
          </w:p>
        </w:tc>
      </w:tr>
      <w:tr w:rsidR="003C1CB8"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3C1CB8" w:rsidRPr="00FD0425" w:rsidRDefault="003C1CB8" w:rsidP="003C1CB8">
            <w:pPr>
              <w:pStyle w:val="TAL"/>
              <w:keepNext w:val="0"/>
              <w:keepLines w:val="0"/>
              <w:widowControl w:val="0"/>
              <w:ind w:left="227"/>
              <w:rPr>
                <w:rFonts w:eastAsia="Batang"/>
                <w:lang w:eastAsia="ja-JP"/>
              </w:rPr>
            </w:pPr>
            <w:bookmarkStart w:id="6753" w:name="_MCCTEMPBM_CRPT75870829___2"/>
            <w:r w:rsidRPr="002848CA">
              <w:rPr>
                <w:rFonts w:eastAsia="Batang"/>
                <w:lang w:eastAsia="ja-JP"/>
              </w:rPr>
              <w:t>&gt;&gt;RLC Duplication Information</w:t>
            </w:r>
            <w:bookmarkEnd w:id="6753"/>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3C1CB8" w:rsidRPr="00FD0425" w:rsidRDefault="003C1CB8" w:rsidP="003C1CB8">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3C1CB8" w:rsidRPr="00FD0425" w:rsidRDefault="003C1CB8" w:rsidP="003C1CB8">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3C1CB8" w:rsidRPr="00FD0425" w:rsidRDefault="003C1CB8" w:rsidP="003C1CB8">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3C1CB8" w:rsidRPr="002848CA" w:rsidRDefault="003C1CB8" w:rsidP="003C1CB8">
            <w:pPr>
              <w:pStyle w:val="TAL"/>
              <w:keepNext w:val="0"/>
              <w:keepLines w:val="0"/>
              <w:widowControl w:val="0"/>
              <w:ind w:left="227"/>
              <w:rPr>
                <w:rFonts w:eastAsia="Batang"/>
                <w:lang w:eastAsia="ja-JP"/>
              </w:rPr>
            </w:pPr>
            <w:bookmarkStart w:id="6754" w:name="_MCCTEMPBM_CRPT75870830___2"/>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bookmarkEnd w:id="6754"/>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3C1CB8" w:rsidRDefault="003C1CB8" w:rsidP="003C1CB8">
            <w:pPr>
              <w:pStyle w:val="TAL"/>
              <w:keepNext w:val="0"/>
              <w:keepLines w:val="0"/>
              <w:widowControl w:val="0"/>
              <w:rPr>
                <w:lang w:eastAsia="ja-JP"/>
              </w:rPr>
            </w:pPr>
            <w:r w:rsidRPr="00283AA6">
              <w:rPr>
                <w:lang w:eastAsia="ja-JP"/>
              </w:rPr>
              <w:t>UP Transport Parameters</w:t>
            </w:r>
          </w:p>
          <w:p w14:paraId="7F6AA8B0" w14:textId="77777777" w:rsidR="003C1CB8" w:rsidRPr="006C30BC" w:rsidRDefault="003C1CB8" w:rsidP="003C1CB8">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3C1CB8" w:rsidRPr="00FD0425" w:rsidRDefault="003C1CB8" w:rsidP="003C1CB8">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3C1CB8" w:rsidRPr="002848CA" w:rsidRDefault="003C1CB8" w:rsidP="003C1CB8">
            <w:pPr>
              <w:pStyle w:val="TAL"/>
              <w:keepNext w:val="0"/>
              <w:keepLines w:val="0"/>
              <w:widowControl w:val="0"/>
              <w:ind w:left="227"/>
              <w:rPr>
                <w:rFonts w:eastAsia="Batang"/>
                <w:lang w:eastAsia="ja-JP"/>
              </w:rPr>
            </w:pPr>
            <w:bookmarkStart w:id="6755" w:name="_MCCTEMPBM_CRPT75870831___2"/>
            <w:r w:rsidRPr="00283AA6">
              <w:rPr>
                <w:rFonts w:eastAsia="Batang"/>
                <w:lang w:eastAsia="ja-JP"/>
              </w:rPr>
              <w:t>&gt;&gt;PDCP Duplication Configuration</w:t>
            </w:r>
            <w:bookmarkEnd w:id="6755"/>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3C1CB8" w:rsidRPr="006C30BC" w:rsidRDefault="003C1CB8" w:rsidP="003C1CB8">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3C1CB8" w:rsidRPr="002848CA" w:rsidRDefault="003C1CB8" w:rsidP="003C1CB8">
            <w:pPr>
              <w:pStyle w:val="TAL"/>
              <w:keepNext w:val="0"/>
              <w:keepLines w:val="0"/>
              <w:widowControl w:val="0"/>
              <w:ind w:left="227"/>
              <w:rPr>
                <w:rFonts w:eastAsia="Batang"/>
                <w:lang w:eastAsia="ja-JP"/>
              </w:rPr>
            </w:pPr>
            <w:bookmarkStart w:id="6756" w:name="_MCCTEMPBM_CRPT75870832___2"/>
            <w:r w:rsidRPr="00283AA6">
              <w:rPr>
                <w:rFonts w:eastAsia="Batang"/>
                <w:lang w:eastAsia="ja-JP"/>
              </w:rPr>
              <w:t>&gt;&gt;Duplication Activation</w:t>
            </w:r>
            <w:bookmarkEnd w:id="6756"/>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3C1CB8" w:rsidRPr="006C30BC" w:rsidRDefault="003C1CB8" w:rsidP="003C1CB8">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3C1CB8" w:rsidRPr="002D3F02" w:rsidRDefault="003C1CB8" w:rsidP="003C1CB8">
            <w:pPr>
              <w:pStyle w:val="TAC"/>
              <w:keepNext w:val="0"/>
              <w:keepLines w:val="0"/>
              <w:widowControl w:val="0"/>
              <w:rPr>
                <w:lang w:eastAsia="ja-JP"/>
              </w:rPr>
            </w:pPr>
            <w:r>
              <w:rPr>
                <w:iCs/>
                <w:lang w:eastAsia="ja-JP"/>
              </w:rPr>
              <w:t>ignore</w:t>
            </w:r>
          </w:p>
        </w:tc>
      </w:tr>
      <w:tr w:rsidR="005C0345" w:rsidRPr="00FD0425" w14:paraId="136CED08" w14:textId="77777777" w:rsidTr="00BF534B">
        <w:tc>
          <w:tcPr>
            <w:tcW w:w="2160" w:type="dxa"/>
            <w:tcBorders>
              <w:top w:val="single" w:sz="4" w:space="0" w:color="auto"/>
              <w:left w:val="single" w:sz="4" w:space="0" w:color="auto"/>
              <w:bottom w:val="single" w:sz="4" w:space="0" w:color="auto"/>
              <w:right w:val="single" w:sz="4" w:space="0" w:color="auto"/>
            </w:tcBorders>
          </w:tcPr>
          <w:p w14:paraId="23901B53" w14:textId="38CFC7F2" w:rsidR="005C0345" w:rsidRPr="00283AA6" w:rsidRDefault="005C0345" w:rsidP="005C0345">
            <w:pPr>
              <w:pStyle w:val="TAL"/>
              <w:keepNext w:val="0"/>
              <w:keepLines w:val="0"/>
              <w:widowControl w:val="0"/>
              <w:ind w:left="227"/>
              <w:rPr>
                <w:rFonts w:eastAsia="Batang"/>
                <w:lang w:eastAsia="ja-JP"/>
              </w:rPr>
            </w:pPr>
            <w:bookmarkStart w:id="6757" w:name="_MCCTEMPBM_CRPT75870833___2"/>
            <w:r>
              <w:rPr>
                <w:lang w:eastAsia="ja-JP"/>
              </w:rPr>
              <w:t>&gt;&gt;ECN Marking or Congestion Information Reporting Status</w:t>
            </w:r>
            <w:bookmarkEnd w:id="6757"/>
          </w:p>
        </w:tc>
        <w:tc>
          <w:tcPr>
            <w:tcW w:w="1080" w:type="dxa"/>
            <w:tcBorders>
              <w:top w:val="single" w:sz="4" w:space="0" w:color="auto"/>
              <w:left w:val="single" w:sz="4" w:space="0" w:color="auto"/>
              <w:bottom w:val="single" w:sz="4" w:space="0" w:color="auto"/>
              <w:right w:val="single" w:sz="4" w:space="0" w:color="auto"/>
            </w:tcBorders>
          </w:tcPr>
          <w:p w14:paraId="6A7503A2" w14:textId="163662C3" w:rsidR="005C0345" w:rsidRPr="00283AA6" w:rsidRDefault="005C0345" w:rsidP="005C0345">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195EC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6CF77" w14:textId="0C555470" w:rsidR="005C0345" w:rsidRPr="00283AA6" w:rsidRDefault="005C0345" w:rsidP="005C0345">
            <w:pPr>
              <w:pStyle w:val="TAL"/>
              <w:keepNext w:val="0"/>
              <w:keepLines w:val="0"/>
              <w:widowControl w:val="0"/>
              <w:rPr>
                <w:lang w:eastAsia="ja-JP"/>
              </w:rPr>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3B61DEC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C23E7" w14:textId="68E13227" w:rsidR="005C0345" w:rsidRDefault="005C0345" w:rsidP="005C034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AEA23D1" w14:textId="224DFF27" w:rsidR="005C0345" w:rsidRDefault="005C0345" w:rsidP="005C0345">
            <w:pPr>
              <w:pStyle w:val="TAC"/>
              <w:keepNext w:val="0"/>
              <w:keepLines w:val="0"/>
              <w:widowControl w:val="0"/>
              <w:rPr>
                <w:iCs/>
                <w:lang w:eastAsia="ja-JP"/>
              </w:rPr>
            </w:pPr>
            <w:r>
              <w:t>ignore</w:t>
            </w:r>
          </w:p>
        </w:tc>
      </w:tr>
      <w:tr w:rsidR="00127872" w:rsidRPr="00FD0425" w14:paraId="2C7A8AAA" w14:textId="77777777" w:rsidTr="00BF534B">
        <w:tc>
          <w:tcPr>
            <w:tcW w:w="2160" w:type="dxa"/>
            <w:tcBorders>
              <w:top w:val="single" w:sz="4" w:space="0" w:color="auto"/>
              <w:left w:val="single" w:sz="4" w:space="0" w:color="auto"/>
              <w:bottom w:val="single" w:sz="4" w:space="0" w:color="auto"/>
              <w:right w:val="single" w:sz="4" w:space="0" w:color="auto"/>
            </w:tcBorders>
          </w:tcPr>
          <w:p w14:paraId="0246C1AD" w14:textId="25422DBF" w:rsidR="00127872" w:rsidRPr="00283AA6" w:rsidRDefault="00127872" w:rsidP="00127872">
            <w:pPr>
              <w:pStyle w:val="TAL"/>
              <w:keepNext w:val="0"/>
              <w:keepLines w:val="0"/>
              <w:widowControl w:val="0"/>
              <w:ind w:left="227"/>
              <w:rPr>
                <w:rFonts w:eastAsia="Batang"/>
                <w:lang w:eastAsia="ja-JP"/>
              </w:rPr>
            </w:pPr>
            <w:bookmarkStart w:id="6758" w:name="_MCCTEMPBM_CRPT75870834___2"/>
            <w:r>
              <w:rPr>
                <w:szCs w:val="18"/>
              </w:rPr>
              <w:t>&gt;&gt;PSI based SDU Discard UL</w:t>
            </w:r>
            <w:bookmarkEnd w:id="6758"/>
          </w:p>
        </w:tc>
        <w:tc>
          <w:tcPr>
            <w:tcW w:w="1080" w:type="dxa"/>
            <w:tcBorders>
              <w:top w:val="single" w:sz="4" w:space="0" w:color="auto"/>
              <w:left w:val="single" w:sz="4" w:space="0" w:color="auto"/>
              <w:bottom w:val="single" w:sz="4" w:space="0" w:color="auto"/>
              <w:right w:val="single" w:sz="4" w:space="0" w:color="auto"/>
            </w:tcBorders>
          </w:tcPr>
          <w:p w14:paraId="6F80B946" w14:textId="76E1C32A"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3850B1D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C23B07" w14:textId="40950602" w:rsidR="00127872" w:rsidRPr="00283AA6" w:rsidRDefault="00127872" w:rsidP="00127872">
            <w:pPr>
              <w:pStyle w:val="TAL"/>
              <w:keepNext w:val="0"/>
              <w:keepLines w:val="0"/>
              <w:widowControl w:val="0"/>
              <w:rPr>
                <w:lang w:eastAsia="ja-JP"/>
              </w:rPr>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85F3370" w14:textId="301452D8"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53CDB" w14:textId="7BB98DD8"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3C905A" w14:textId="188396C6"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11F901B2" w14:textId="77777777" w:rsidTr="00BF534B">
        <w:tc>
          <w:tcPr>
            <w:tcW w:w="2160" w:type="dxa"/>
            <w:tcBorders>
              <w:top w:val="single" w:sz="4" w:space="0" w:color="auto"/>
              <w:left w:val="single" w:sz="4" w:space="0" w:color="auto"/>
              <w:bottom w:val="single" w:sz="4" w:space="0" w:color="auto"/>
              <w:right w:val="single" w:sz="4" w:space="0" w:color="auto"/>
            </w:tcBorders>
          </w:tcPr>
          <w:p w14:paraId="74D8075E" w14:textId="0B3BF4C9" w:rsidR="00127872" w:rsidRPr="00283AA6" w:rsidRDefault="00127872" w:rsidP="00127872">
            <w:pPr>
              <w:pStyle w:val="TAL"/>
              <w:keepNext w:val="0"/>
              <w:keepLines w:val="0"/>
              <w:widowControl w:val="0"/>
              <w:ind w:left="227"/>
              <w:rPr>
                <w:rFonts w:eastAsia="Batang"/>
                <w:lang w:eastAsia="ja-JP"/>
              </w:rPr>
            </w:pPr>
            <w:bookmarkStart w:id="6759" w:name="_MCCTEMPBM_CRPT75870835___2"/>
            <w:r w:rsidRPr="00F44FCA">
              <w:rPr>
                <w:szCs w:val="18"/>
              </w:rPr>
              <w:t>&gt;&gt;PSI based SDU Discard DL</w:t>
            </w:r>
            <w:bookmarkEnd w:id="6759"/>
          </w:p>
        </w:tc>
        <w:tc>
          <w:tcPr>
            <w:tcW w:w="1080" w:type="dxa"/>
            <w:tcBorders>
              <w:top w:val="single" w:sz="4" w:space="0" w:color="auto"/>
              <w:left w:val="single" w:sz="4" w:space="0" w:color="auto"/>
              <w:bottom w:val="single" w:sz="4" w:space="0" w:color="auto"/>
              <w:right w:val="single" w:sz="4" w:space="0" w:color="auto"/>
            </w:tcBorders>
          </w:tcPr>
          <w:p w14:paraId="1E9F8C60" w14:textId="162A881B"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9D8EFA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EBD06" w14:textId="5C4BF5C4" w:rsidR="00127872" w:rsidRPr="00283AA6" w:rsidRDefault="00127872" w:rsidP="00127872">
            <w:pPr>
              <w:pStyle w:val="TAL"/>
              <w:keepNext w:val="0"/>
              <w:keepLines w:val="0"/>
              <w:widowControl w:val="0"/>
              <w:rPr>
                <w:lang w:eastAsia="ja-JP"/>
              </w:rPr>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2D56637A" w14:textId="4EFCD6D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33000E" w14:textId="174F63BC"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616E4" w14:textId="5BB1D918"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5C0345" w:rsidRPr="00FD0425" w:rsidDel="009C405C"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5C0345" w:rsidRPr="00FD0425" w:rsidRDefault="005C0345" w:rsidP="005C0345">
            <w:pPr>
              <w:pStyle w:val="TAL"/>
              <w:keepNext w:val="0"/>
              <w:keepLines w:val="0"/>
              <w:widowControl w:val="0"/>
            </w:pPr>
            <w:r w:rsidRPr="00FD0425">
              <w:t>DRB List with Cause</w:t>
            </w:r>
          </w:p>
          <w:p w14:paraId="6BEBB422" w14:textId="77777777" w:rsidR="005C0345" w:rsidRPr="00FD0425" w:rsidDel="009C405C" w:rsidRDefault="005C0345" w:rsidP="005C0345">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5C0345" w:rsidRPr="00FD0425" w:rsidDel="009C405C"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5C0345" w:rsidRPr="00FD0425" w:rsidDel="009C405C" w:rsidRDefault="005C0345" w:rsidP="005C0345">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5C0345" w:rsidRPr="00FD0425" w:rsidDel="009C405C" w:rsidRDefault="005C0345" w:rsidP="005C0345">
            <w:pPr>
              <w:pStyle w:val="TAC"/>
              <w:keepNext w:val="0"/>
              <w:keepLines w:val="0"/>
              <w:widowControl w:val="0"/>
              <w:rPr>
                <w:iCs/>
                <w:lang w:eastAsia="ja-JP"/>
              </w:rPr>
            </w:pPr>
          </w:p>
        </w:tc>
      </w:tr>
      <w:tr w:rsidR="005C0345"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5C0345" w:rsidRPr="00FD0425" w:rsidRDefault="005C0345" w:rsidP="005C0345">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5C0345" w:rsidRPr="00FD0425" w:rsidRDefault="005C0345" w:rsidP="005C0345">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5C0345" w:rsidRPr="00FD0425" w:rsidRDefault="005C0345" w:rsidP="005C0345">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5C0345" w:rsidRPr="00FD0425" w:rsidRDefault="005C0345" w:rsidP="005C0345">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5C0345" w:rsidRPr="00FD0425" w:rsidRDefault="005C0345" w:rsidP="005C0345">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5C0345" w:rsidRPr="00FD0425" w:rsidRDefault="005C0345" w:rsidP="005C0345">
            <w:pPr>
              <w:pStyle w:val="TAC"/>
              <w:keepNext w:val="0"/>
              <w:keepLines w:val="0"/>
              <w:widowControl w:val="0"/>
              <w:rPr>
                <w:iCs/>
                <w:lang w:eastAsia="ja-JP"/>
              </w:rPr>
            </w:pPr>
          </w:p>
        </w:tc>
      </w:tr>
      <w:tr w:rsidR="005C0345" w:rsidRPr="00FD0425" w14:paraId="6FBA61FC" w14:textId="77777777" w:rsidTr="00BF534B">
        <w:tc>
          <w:tcPr>
            <w:tcW w:w="2160" w:type="dxa"/>
          </w:tcPr>
          <w:p w14:paraId="270F7C46"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6782805" w14:textId="77777777" w:rsidR="005C0345" w:rsidRPr="00FD0425" w:rsidRDefault="005C0345" w:rsidP="005C0345">
            <w:pPr>
              <w:pStyle w:val="TAL"/>
              <w:keepNext w:val="0"/>
              <w:keepLines w:val="0"/>
              <w:widowControl w:val="0"/>
              <w:rPr>
                <w:bCs/>
                <w:i/>
                <w:szCs w:val="18"/>
                <w:lang w:eastAsia="ja-JP"/>
              </w:rPr>
            </w:pPr>
          </w:p>
        </w:tc>
        <w:tc>
          <w:tcPr>
            <w:tcW w:w="1512" w:type="dxa"/>
          </w:tcPr>
          <w:p w14:paraId="4AA3F60C"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0F2306F9"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4DCF456A" w14:textId="77777777" w:rsidR="005C0345" w:rsidRPr="00FD0425" w:rsidRDefault="005C0345" w:rsidP="005C0345">
            <w:pPr>
              <w:pStyle w:val="TAL"/>
              <w:keepNext w:val="0"/>
              <w:keepLines w:val="0"/>
              <w:widowControl w:val="0"/>
              <w:rPr>
                <w:lang w:eastAsia="ja-JP"/>
              </w:rPr>
            </w:pPr>
          </w:p>
        </w:tc>
        <w:tc>
          <w:tcPr>
            <w:tcW w:w="1080" w:type="dxa"/>
          </w:tcPr>
          <w:p w14:paraId="23A6CDE0"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5134C019" w14:textId="77777777" w:rsidR="005C0345" w:rsidRPr="00FD0425" w:rsidRDefault="005C0345" w:rsidP="005C0345">
            <w:pPr>
              <w:pStyle w:val="TAC"/>
              <w:keepNext w:val="0"/>
              <w:keepLines w:val="0"/>
              <w:widowControl w:val="0"/>
              <w:rPr>
                <w:lang w:eastAsia="ja-JP"/>
              </w:rPr>
            </w:pPr>
          </w:p>
        </w:tc>
      </w:tr>
      <w:tr w:rsidR="005C0345" w:rsidRPr="00FD0425" w14:paraId="2E04F21A" w14:textId="77777777" w:rsidTr="00BF534B">
        <w:tc>
          <w:tcPr>
            <w:tcW w:w="2160" w:type="dxa"/>
          </w:tcPr>
          <w:p w14:paraId="5C4DF7C2"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3E2209E" w14:textId="77777777" w:rsidR="005C0345" w:rsidRPr="00FD0425" w:rsidRDefault="005C0345" w:rsidP="005C0345">
            <w:pPr>
              <w:pStyle w:val="TAL"/>
              <w:keepNext w:val="0"/>
              <w:keepLines w:val="0"/>
              <w:widowControl w:val="0"/>
              <w:rPr>
                <w:bCs/>
                <w:i/>
                <w:szCs w:val="18"/>
                <w:lang w:eastAsia="ja-JP"/>
              </w:rPr>
            </w:pPr>
          </w:p>
        </w:tc>
        <w:tc>
          <w:tcPr>
            <w:tcW w:w="1512" w:type="dxa"/>
          </w:tcPr>
          <w:p w14:paraId="150A10E9"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3E37875F"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73512159" w14:textId="77777777" w:rsidR="005C0345" w:rsidRPr="00FD0425" w:rsidRDefault="005C0345" w:rsidP="005C0345">
            <w:pPr>
              <w:pStyle w:val="TAL"/>
              <w:keepNext w:val="0"/>
              <w:keepLines w:val="0"/>
              <w:widowControl w:val="0"/>
              <w:rPr>
                <w:lang w:eastAsia="ja-JP"/>
              </w:rPr>
            </w:pPr>
          </w:p>
        </w:tc>
        <w:tc>
          <w:tcPr>
            <w:tcW w:w="1080" w:type="dxa"/>
          </w:tcPr>
          <w:p w14:paraId="0A794B5F"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6A4D2EAF" w14:textId="77777777" w:rsidR="005C0345" w:rsidRPr="00FD0425" w:rsidRDefault="005C0345" w:rsidP="005C0345">
            <w:pPr>
              <w:pStyle w:val="TAC"/>
              <w:keepNext w:val="0"/>
              <w:keepLines w:val="0"/>
              <w:widowControl w:val="0"/>
              <w:rPr>
                <w:lang w:eastAsia="ja-JP"/>
              </w:rPr>
            </w:pPr>
          </w:p>
        </w:tc>
      </w:tr>
      <w:tr w:rsidR="005C0345" w:rsidRPr="00FD0425" w14:paraId="53A74B97" w14:textId="77777777" w:rsidTr="00BF534B">
        <w:tc>
          <w:tcPr>
            <w:tcW w:w="2160" w:type="dxa"/>
          </w:tcPr>
          <w:p w14:paraId="0EC892F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72DC18C5" w14:textId="77777777" w:rsidR="005C0345" w:rsidRPr="00FD0425" w:rsidRDefault="005C0345" w:rsidP="005C0345">
            <w:pPr>
              <w:pStyle w:val="TAL"/>
              <w:keepNext w:val="0"/>
              <w:keepLines w:val="0"/>
              <w:widowControl w:val="0"/>
              <w:rPr>
                <w:bCs/>
                <w:i/>
                <w:szCs w:val="18"/>
                <w:lang w:eastAsia="ja-JP"/>
              </w:rPr>
            </w:pPr>
          </w:p>
        </w:tc>
        <w:tc>
          <w:tcPr>
            <w:tcW w:w="1512" w:type="dxa"/>
          </w:tcPr>
          <w:p w14:paraId="00AF359B" w14:textId="7F6EA129" w:rsidR="005C0345" w:rsidRDefault="005C0345" w:rsidP="005C0345">
            <w:pPr>
              <w:pStyle w:val="TAL"/>
              <w:keepNext w:val="0"/>
              <w:keepLines w:val="0"/>
              <w:widowControl w:val="0"/>
              <w:rPr>
                <w:lang w:eastAsia="ja-JP"/>
              </w:rPr>
            </w:pPr>
            <w:r w:rsidRPr="00FD0425">
              <w:rPr>
                <w:lang w:eastAsia="ja-JP"/>
              </w:rPr>
              <w:t>DRB List</w:t>
            </w:r>
          </w:p>
          <w:p w14:paraId="5CA82E7C" w14:textId="77777777" w:rsidR="005C0345" w:rsidRPr="00FD0425" w:rsidRDefault="005C0345" w:rsidP="005C0345">
            <w:pPr>
              <w:pStyle w:val="TAL"/>
              <w:keepNext w:val="0"/>
              <w:keepLines w:val="0"/>
              <w:widowControl w:val="0"/>
              <w:rPr>
                <w:lang w:eastAsia="ja-JP"/>
              </w:rPr>
            </w:pPr>
            <w:r w:rsidRPr="00FD0425">
              <w:rPr>
                <w:lang w:eastAsia="ja-JP"/>
              </w:rPr>
              <w:t>9.2.1.29</w:t>
            </w:r>
          </w:p>
        </w:tc>
        <w:tc>
          <w:tcPr>
            <w:tcW w:w="1728" w:type="dxa"/>
          </w:tcPr>
          <w:p w14:paraId="3B0C2736" w14:textId="77777777" w:rsidR="005C0345" w:rsidRPr="00FD0425" w:rsidRDefault="005C0345" w:rsidP="005C0345">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5C0345" w:rsidRPr="00FD0425" w:rsidRDefault="005C0345" w:rsidP="005C0345">
            <w:pPr>
              <w:pStyle w:val="TAC"/>
              <w:keepNext w:val="0"/>
              <w:keepLines w:val="0"/>
              <w:widowControl w:val="0"/>
              <w:rPr>
                <w:lang w:eastAsia="ja-JP"/>
              </w:rPr>
            </w:pPr>
            <w:r w:rsidRPr="00FD0425">
              <w:rPr>
                <w:lang w:eastAsia="ja-JP"/>
              </w:rPr>
              <w:t>YES</w:t>
            </w:r>
          </w:p>
        </w:tc>
        <w:tc>
          <w:tcPr>
            <w:tcW w:w="1080" w:type="dxa"/>
          </w:tcPr>
          <w:p w14:paraId="7A34B8ED" w14:textId="77777777" w:rsidR="005C0345" w:rsidRPr="00FD0425" w:rsidRDefault="005C0345" w:rsidP="005C0345">
            <w:pPr>
              <w:pStyle w:val="TAC"/>
              <w:keepNext w:val="0"/>
              <w:keepLines w:val="0"/>
              <w:widowControl w:val="0"/>
              <w:rPr>
                <w:lang w:eastAsia="ja-JP"/>
              </w:rPr>
            </w:pPr>
            <w:r w:rsidRPr="00FD0425">
              <w:rPr>
                <w:lang w:eastAsia="ja-JP"/>
              </w:rPr>
              <w:t>reject</w:t>
            </w:r>
          </w:p>
        </w:tc>
      </w:tr>
      <w:tr w:rsidR="005C0345" w:rsidRPr="00FD0425" w14:paraId="5BCBB3FC" w14:textId="77777777" w:rsidTr="00BF534B">
        <w:tc>
          <w:tcPr>
            <w:tcW w:w="2160" w:type="dxa"/>
          </w:tcPr>
          <w:p w14:paraId="540BC47C" w14:textId="77777777" w:rsidR="005C0345" w:rsidRPr="00FD0425" w:rsidRDefault="005C0345" w:rsidP="005C0345">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5C0345" w:rsidRPr="009354E2" w:rsidRDefault="005C0345" w:rsidP="005C0345">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5C0345" w:rsidRPr="009354E2" w:rsidRDefault="005C0345" w:rsidP="005C0345">
            <w:pPr>
              <w:pStyle w:val="TAL"/>
              <w:keepNext w:val="0"/>
              <w:keepLines w:val="0"/>
              <w:widowControl w:val="0"/>
              <w:rPr>
                <w:lang w:eastAsia="zh-CN"/>
              </w:rPr>
            </w:pPr>
          </w:p>
        </w:tc>
        <w:tc>
          <w:tcPr>
            <w:tcW w:w="1512" w:type="dxa"/>
          </w:tcPr>
          <w:p w14:paraId="641E0946" w14:textId="77777777" w:rsidR="005C0345" w:rsidRPr="009354E2" w:rsidRDefault="005C0345" w:rsidP="005C0345">
            <w:pPr>
              <w:pStyle w:val="TAL"/>
              <w:keepNext w:val="0"/>
              <w:keepLines w:val="0"/>
              <w:widowControl w:val="0"/>
              <w:rPr>
                <w:lang w:eastAsia="zh-CN"/>
              </w:rPr>
            </w:pPr>
            <w:r w:rsidRPr="009354E2">
              <w:rPr>
                <w:lang w:eastAsia="zh-CN"/>
              </w:rPr>
              <w:t>UP Transport Layer Information</w:t>
            </w:r>
          </w:p>
          <w:p w14:paraId="6F56AC27" w14:textId="77777777" w:rsidR="005C0345" w:rsidRPr="009354E2" w:rsidRDefault="005C0345" w:rsidP="005C0345">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5C0345" w:rsidRPr="009354E2" w:rsidRDefault="005C0345" w:rsidP="005C0345">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5C0345" w:rsidRPr="009354E2" w:rsidRDefault="005C0345" w:rsidP="005C0345">
            <w:pPr>
              <w:pStyle w:val="TAC"/>
              <w:keepNext w:val="0"/>
              <w:keepLines w:val="0"/>
              <w:widowControl w:val="0"/>
              <w:rPr>
                <w:lang w:eastAsia="zh-CN"/>
              </w:rPr>
            </w:pPr>
            <w:r w:rsidRPr="009354E2">
              <w:rPr>
                <w:lang w:eastAsia="zh-CN"/>
              </w:rPr>
              <w:t>YES</w:t>
            </w:r>
          </w:p>
        </w:tc>
        <w:tc>
          <w:tcPr>
            <w:tcW w:w="1080" w:type="dxa"/>
          </w:tcPr>
          <w:p w14:paraId="710B5BBF" w14:textId="77777777" w:rsidR="005C0345" w:rsidRPr="009354E2" w:rsidRDefault="005C0345" w:rsidP="005C0345">
            <w:pPr>
              <w:pStyle w:val="TAC"/>
              <w:keepNext w:val="0"/>
              <w:keepLines w:val="0"/>
              <w:widowControl w:val="0"/>
              <w:rPr>
                <w:lang w:eastAsia="zh-CN"/>
              </w:rPr>
            </w:pPr>
            <w:r w:rsidRPr="009354E2">
              <w:rPr>
                <w:lang w:eastAsia="zh-CN"/>
              </w:rPr>
              <w:t>ignore</w:t>
            </w:r>
          </w:p>
        </w:tc>
      </w:tr>
      <w:tr w:rsidR="005C0345" w:rsidRPr="00FD0425" w14:paraId="19A67602" w14:textId="77777777" w:rsidTr="00BF534B">
        <w:tc>
          <w:tcPr>
            <w:tcW w:w="2160" w:type="dxa"/>
          </w:tcPr>
          <w:p w14:paraId="30C49F4B" w14:textId="77777777" w:rsidR="005C0345" w:rsidRPr="002C34BD" w:rsidRDefault="005C0345" w:rsidP="005C0345">
            <w:pPr>
              <w:pStyle w:val="TAL"/>
              <w:keepNext w:val="0"/>
              <w:keepLines w:val="0"/>
              <w:widowControl w:val="0"/>
            </w:pPr>
            <w:r w:rsidRPr="00283AA6">
              <w:rPr>
                <w:lang w:eastAsia="ja-JP"/>
              </w:rPr>
              <w:t>Security Result</w:t>
            </w:r>
          </w:p>
        </w:tc>
        <w:tc>
          <w:tcPr>
            <w:tcW w:w="1080" w:type="dxa"/>
          </w:tcPr>
          <w:p w14:paraId="021FC46F" w14:textId="77777777" w:rsidR="005C0345" w:rsidRPr="002C34BD" w:rsidRDefault="005C0345" w:rsidP="005C0345">
            <w:pPr>
              <w:pStyle w:val="TAL"/>
              <w:keepNext w:val="0"/>
              <w:keepLines w:val="0"/>
              <w:widowControl w:val="0"/>
              <w:rPr>
                <w:lang w:eastAsia="zh-CN"/>
              </w:rPr>
            </w:pPr>
            <w:r w:rsidRPr="00283AA6">
              <w:rPr>
                <w:lang w:eastAsia="ja-JP"/>
              </w:rPr>
              <w:t>O</w:t>
            </w:r>
          </w:p>
        </w:tc>
        <w:tc>
          <w:tcPr>
            <w:tcW w:w="1080" w:type="dxa"/>
          </w:tcPr>
          <w:p w14:paraId="17BF950B" w14:textId="77777777" w:rsidR="005C0345" w:rsidRPr="009354E2" w:rsidRDefault="005C0345" w:rsidP="005C0345">
            <w:pPr>
              <w:pStyle w:val="TAL"/>
              <w:keepNext w:val="0"/>
              <w:keepLines w:val="0"/>
              <w:widowControl w:val="0"/>
              <w:rPr>
                <w:lang w:eastAsia="zh-CN"/>
              </w:rPr>
            </w:pPr>
          </w:p>
        </w:tc>
        <w:tc>
          <w:tcPr>
            <w:tcW w:w="1512" w:type="dxa"/>
          </w:tcPr>
          <w:p w14:paraId="2BC57BC0" w14:textId="77777777" w:rsidR="005C0345" w:rsidRPr="009354E2" w:rsidRDefault="005C0345" w:rsidP="005C0345">
            <w:pPr>
              <w:pStyle w:val="TAL"/>
              <w:keepNext w:val="0"/>
              <w:keepLines w:val="0"/>
              <w:widowControl w:val="0"/>
              <w:rPr>
                <w:lang w:eastAsia="zh-CN"/>
              </w:rPr>
            </w:pPr>
            <w:r w:rsidRPr="00283AA6">
              <w:rPr>
                <w:lang w:eastAsia="ja-JP"/>
              </w:rPr>
              <w:t>9.2.3.67</w:t>
            </w:r>
          </w:p>
        </w:tc>
        <w:tc>
          <w:tcPr>
            <w:tcW w:w="1728" w:type="dxa"/>
          </w:tcPr>
          <w:p w14:paraId="52293A6F" w14:textId="77777777" w:rsidR="005C0345" w:rsidRPr="002C34BD" w:rsidRDefault="005C0345" w:rsidP="005C0345">
            <w:pPr>
              <w:pStyle w:val="TAL"/>
              <w:keepNext w:val="0"/>
              <w:keepLines w:val="0"/>
              <w:widowControl w:val="0"/>
              <w:rPr>
                <w:lang w:eastAsia="zh-CN"/>
              </w:rPr>
            </w:pPr>
          </w:p>
        </w:tc>
        <w:tc>
          <w:tcPr>
            <w:tcW w:w="1080" w:type="dxa"/>
          </w:tcPr>
          <w:p w14:paraId="12B38B52" w14:textId="77777777" w:rsidR="005C0345" w:rsidRPr="009354E2" w:rsidRDefault="005C0345" w:rsidP="005C0345">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5C0345" w:rsidRPr="009354E2" w:rsidRDefault="005C0345" w:rsidP="005C0345">
            <w:pPr>
              <w:pStyle w:val="TAC"/>
              <w:keepNext w:val="0"/>
              <w:keepLines w:val="0"/>
              <w:widowControl w:val="0"/>
              <w:rPr>
                <w:lang w:eastAsia="zh-CN"/>
              </w:rPr>
            </w:pPr>
            <w:r>
              <w:rPr>
                <w:rFonts w:eastAsia="MS Mincho"/>
                <w:lang w:eastAsia="ja-JP"/>
              </w:rPr>
              <w:t>i</w:t>
            </w:r>
            <w:r>
              <w:rPr>
                <w:rFonts w:eastAsia="MS Mincho" w:hint="eastAsia"/>
                <w:lang w:eastAsia="ja-JP"/>
              </w:rPr>
              <w:t>gnore</w:t>
            </w:r>
          </w:p>
        </w:tc>
      </w:tr>
      <w:tr w:rsidR="005C0345" w:rsidRPr="00FD0425" w14:paraId="72232050" w14:textId="77777777" w:rsidTr="00BF534B">
        <w:tc>
          <w:tcPr>
            <w:tcW w:w="2160" w:type="dxa"/>
          </w:tcPr>
          <w:p w14:paraId="723C0A6F" w14:textId="433A28B4" w:rsidR="005C0345" w:rsidRPr="00283AA6" w:rsidRDefault="005C0345" w:rsidP="005C0345">
            <w:pPr>
              <w:pStyle w:val="TAL"/>
              <w:keepNext w:val="0"/>
              <w:keepLines w:val="0"/>
              <w:widowControl w:val="0"/>
              <w:rPr>
                <w:lang w:eastAsia="ja-JP"/>
              </w:rPr>
            </w:pPr>
            <w:r w:rsidRPr="00C66892">
              <w:rPr>
                <w:lang w:eastAsia="ja-JP"/>
              </w:rPr>
              <w:t>Additional DRB Setup Info List</w:t>
            </w:r>
          </w:p>
        </w:tc>
        <w:tc>
          <w:tcPr>
            <w:tcW w:w="1080" w:type="dxa"/>
          </w:tcPr>
          <w:p w14:paraId="0469401C" w14:textId="293861D3" w:rsidR="005C0345" w:rsidRPr="00283AA6" w:rsidRDefault="005C0345" w:rsidP="005C0345">
            <w:pPr>
              <w:pStyle w:val="TAL"/>
              <w:keepNext w:val="0"/>
              <w:keepLines w:val="0"/>
              <w:widowControl w:val="0"/>
              <w:rPr>
                <w:lang w:eastAsia="ja-JP"/>
              </w:rPr>
            </w:pPr>
            <w:r w:rsidRPr="00C66892">
              <w:rPr>
                <w:lang w:eastAsia="ja-JP"/>
              </w:rPr>
              <w:t>O</w:t>
            </w:r>
          </w:p>
        </w:tc>
        <w:tc>
          <w:tcPr>
            <w:tcW w:w="1080" w:type="dxa"/>
          </w:tcPr>
          <w:p w14:paraId="54CD2858" w14:textId="77777777" w:rsidR="005C0345" w:rsidRPr="009354E2" w:rsidRDefault="005C0345" w:rsidP="005C0345">
            <w:pPr>
              <w:pStyle w:val="TAL"/>
              <w:keepNext w:val="0"/>
              <w:keepLines w:val="0"/>
              <w:widowControl w:val="0"/>
              <w:rPr>
                <w:lang w:eastAsia="zh-CN"/>
              </w:rPr>
            </w:pPr>
          </w:p>
        </w:tc>
        <w:tc>
          <w:tcPr>
            <w:tcW w:w="1512" w:type="dxa"/>
          </w:tcPr>
          <w:p w14:paraId="5D919E52" w14:textId="54CB5311" w:rsidR="005C0345" w:rsidRPr="00283AA6" w:rsidRDefault="005C0345" w:rsidP="005C0345">
            <w:pPr>
              <w:pStyle w:val="TAL"/>
              <w:keepNext w:val="0"/>
              <w:keepLines w:val="0"/>
              <w:widowControl w:val="0"/>
              <w:rPr>
                <w:lang w:eastAsia="ja-JP"/>
              </w:rPr>
            </w:pPr>
            <w:r w:rsidRPr="00C66892">
              <w:rPr>
                <w:lang w:eastAsia="ja-JP"/>
              </w:rPr>
              <w:t>9.2.3.</w:t>
            </w:r>
            <w:r>
              <w:rPr>
                <w:rFonts w:eastAsiaTheme="minorEastAsia" w:hint="eastAsia"/>
              </w:rPr>
              <w:t>215</w:t>
            </w:r>
          </w:p>
        </w:tc>
        <w:tc>
          <w:tcPr>
            <w:tcW w:w="1728" w:type="dxa"/>
          </w:tcPr>
          <w:p w14:paraId="36738E46" w14:textId="77777777" w:rsidR="005C0345" w:rsidRPr="002C34BD" w:rsidRDefault="005C0345" w:rsidP="005C0345">
            <w:pPr>
              <w:pStyle w:val="TAL"/>
              <w:keepNext w:val="0"/>
              <w:keepLines w:val="0"/>
              <w:widowControl w:val="0"/>
              <w:rPr>
                <w:lang w:eastAsia="zh-CN"/>
              </w:rPr>
            </w:pPr>
          </w:p>
        </w:tc>
        <w:tc>
          <w:tcPr>
            <w:tcW w:w="1080" w:type="dxa"/>
          </w:tcPr>
          <w:p w14:paraId="0A25EF25" w14:textId="6EA82393" w:rsidR="005C0345" w:rsidRDefault="005C0345" w:rsidP="005C0345">
            <w:pPr>
              <w:pStyle w:val="TAC"/>
              <w:keepNext w:val="0"/>
              <w:keepLines w:val="0"/>
              <w:widowControl w:val="0"/>
              <w:rPr>
                <w:rFonts w:eastAsia="MS Mincho"/>
                <w:lang w:eastAsia="ja-JP"/>
              </w:rPr>
            </w:pPr>
            <w:r w:rsidRPr="00C66892">
              <w:rPr>
                <w:rFonts w:eastAsia="MS Mincho"/>
                <w:lang w:eastAsia="ja-JP"/>
              </w:rPr>
              <w:t>YES</w:t>
            </w:r>
          </w:p>
        </w:tc>
        <w:tc>
          <w:tcPr>
            <w:tcW w:w="1080" w:type="dxa"/>
          </w:tcPr>
          <w:p w14:paraId="6C541E81" w14:textId="4369ADAC" w:rsidR="005C0345" w:rsidRDefault="005C0345" w:rsidP="005C0345">
            <w:pPr>
              <w:pStyle w:val="TAC"/>
              <w:keepNext w:val="0"/>
              <w:keepLines w:val="0"/>
              <w:widowControl w:val="0"/>
              <w:rPr>
                <w:rFonts w:eastAsia="MS Mincho"/>
                <w:lang w:eastAsia="ja-JP"/>
              </w:rPr>
            </w:pPr>
            <w:r w:rsidRPr="00C66892">
              <w:rPr>
                <w:rFonts w:eastAsia="MS Mincho"/>
                <w:lang w:eastAsia="ja-JP"/>
              </w:rPr>
              <w:t>i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760" w:name="_CR9_2_1_11"/>
      <w:bookmarkStart w:id="6761" w:name="_Toc20955247"/>
      <w:bookmarkStart w:id="6762" w:name="_Toc29991444"/>
      <w:bookmarkStart w:id="6763" w:name="_Toc36555844"/>
      <w:bookmarkStart w:id="6764" w:name="_Toc44497564"/>
      <w:bookmarkStart w:id="6765" w:name="_Toc45107952"/>
      <w:bookmarkStart w:id="6766" w:name="_Toc45901572"/>
      <w:bookmarkStart w:id="6767" w:name="_Toc51850651"/>
      <w:bookmarkStart w:id="6768" w:name="_Toc56693654"/>
      <w:bookmarkStart w:id="6769" w:name="_Toc64447197"/>
      <w:bookmarkStart w:id="6770" w:name="_Toc66286691"/>
      <w:bookmarkStart w:id="6771" w:name="_Toc74151386"/>
      <w:bookmarkStart w:id="6772" w:name="_Toc88653858"/>
      <w:bookmarkStart w:id="6773" w:name="_Toc97904214"/>
      <w:bookmarkStart w:id="6774" w:name="_Toc98868295"/>
      <w:bookmarkStart w:id="6775" w:name="_Toc105174581"/>
      <w:bookmarkStart w:id="6776" w:name="_Toc106109418"/>
      <w:bookmarkStart w:id="6777" w:name="_Toc113825239"/>
      <w:bookmarkStart w:id="6778" w:name="_Toc222864215"/>
      <w:bookmarkEnd w:id="6760"/>
      <w:r w:rsidRPr="00FD0425">
        <w:t>9.2.1.11</w:t>
      </w:r>
      <w:r w:rsidRPr="00FD0425">
        <w:tab/>
        <w:t>PDU Session Resource Modification Info – MN terminated</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bookmarkStart w:id="6779" w:name="_MCCTEMPBM_CRPT75870836___2"/>
            <w:r w:rsidRPr="00FD0425">
              <w:rPr>
                <w:b/>
                <w:lang w:eastAsia="ja-JP"/>
              </w:rPr>
              <w:t>&gt;DRBs to Be Setup Item</w:t>
            </w:r>
            <w:bookmarkEnd w:id="6779"/>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bookmarkStart w:id="6780" w:name="_MCCTEMPBM_CRPT75870837___2"/>
            <w:r w:rsidRPr="00FD0425">
              <w:rPr>
                <w:rFonts w:eastAsia="Batang"/>
                <w:lang w:eastAsia="ja-JP"/>
              </w:rPr>
              <w:t>&gt;&gt;DRB ID</w:t>
            </w:r>
            <w:bookmarkEnd w:id="6780"/>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bookmarkStart w:id="6781" w:name="_MCCTEMPBM_CRPT75870838___2"/>
            <w:r w:rsidRPr="00FD0425">
              <w:rPr>
                <w:lang w:eastAsia="ja-JP"/>
              </w:rPr>
              <w:t xml:space="preserve">&gt;&gt;MN UL PDCP UP </w:t>
            </w:r>
            <w:r w:rsidRPr="00FD0425">
              <w:rPr>
                <w:rFonts w:cs="Arial"/>
                <w:lang w:eastAsia="zh-CN"/>
              </w:rPr>
              <w:t>TNL Information</w:t>
            </w:r>
            <w:bookmarkEnd w:id="6781"/>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bookmarkStart w:id="6782" w:name="_MCCTEMPBM_CRPT75870839___2"/>
            <w:r w:rsidRPr="00FD0425">
              <w:rPr>
                <w:lang w:eastAsia="ja-JP"/>
              </w:rPr>
              <w:t>&gt;&gt;RLC Mode</w:t>
            </w:r>
            <w:bookmarkEnd w:id="6782"/>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bookmarkStart w:id="6783" w:name="_MCCTEMPBM_CRPT75870840___2"/>
            <w:r w:rsidRPr="00FD0425">
              <w:rPr>
                <w:rFonts w:eastAsia="Batang"/>
                <w:lang w:eastAsia="ja-JP"/>
              </w:rPr>
              <w:t>&gt;&gt;UL Configuration</w:t>
            </w:r>
            <w:bookmarkEnd w:id="6783"/>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bookmarkStart w:id="6784" w:name="_MCCTEMPBM_CRPT75870841___2"/>
            <w:r w:rsidRPr="00FD0425">
              <w:rPr>
                <w:rFonts w:eastAsia="Batang"/>
                <w:lang w:eastAsia="ja-JP"/>
              </w:rPr>
              <w:t>&gt;&gt;DRB QoS</w:t>
            </w:r>
            <w:bookmarkEnd w:id="6784"/>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bookmarkStart w:id="6785" w:name="_MCCTEMPBM_CRPT75870842___2"/>
            <w:r w:rsidRPr="00FD0425">
              <w:rPr>
                <w:lang w:eastAsia="ja-JP"/>
              </w:rPr>
              <w:t>&gt;&gt;PDCP SN Length</w:t>
            </w:r>
            <w:bookmarkEnd w:id="6785"/>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bookmarkStart w:id="6786" w:name="_MCCTEMPBM_CRPT75870843___2"/>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bookmarkEnd w:id="6786"/>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bookmarkStart w:id="6787" w:name="_MCCTEMPBM_CRPT75870844___2"/>
            <w:r w:rsidRPr="00FD0425">
              <w:rPr>
                <w:rFonts w:eastAsia="Batang"/>
                <w:lang w:eastAsia="ja-JP"/>
              </w:rPr>
              <w:t>&gt;&gt;Duplication Activation</w:t>
            </w:r>
            <w:bookmarkEnd w:id="6787"/>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bookmarkStart w:id="6788" w:name="_MCCTEMPBM_CRPT75870845___2"/>
            <w:r w:rsidRPr="00FD0425">
              <w:rPr>
                <w:rFonts w:eastAsia="Batang"/>
                <w:b/>
                <w:lang w:eastAsia="ja-JP"/>
              </w:rPr>
              <w:t>&gt;&gt;QoS Flows Mapped to DRB List</w:t>
            </w:r>
            <w:bookmarkEnd w:id="6788"/>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bookmarkStart w:id="6789" w:name="_MCCTEMPBM_CRPT75870846___2"/>
            <w:r w:rsidRPr="00FD0425">
              <w:rPr>
                <w:rFonts w:eastAsia="Batang"/>
                <w:b/>
                <w:lang w:eastAsia="ja-JP"/>
              </w:rPr>
              <w:t>&gt;&gt;&gt;QoS Flows Mapped To DRB Item</w:t>
            </w:r>
            <w:bookmarkEnd w:id="6789"/>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bookmarkStart w:id="6790" w:name="_MCCTEMPBM_CRPT75870847___2"/>
            <w:r w:rsidRPr="00FD0425">
              <w:rPr>
                <w:rFonts w:eastAsia="Batang"/>
                <w:lang w:eastAsia="ja-JP"/>
              </w:rPr>
              <w:t xml:space="preserve">&gt;&gt;&gt;&gt;QoS Flow </w:t>
            </w:r>
            <w:r w:rsidRPr="00FD0425">
              <w:rPr>
                <w:rFonts w:cs="Arial"/>
                <w:bCs/>
                <w:iCs/>
                <w:lang w:eastAsia="ja-JP"/>
              </w:rPr>
              <w:t>Identifier</w:t>
            </w:r>
            <w:bookmarkEnd w:id="6790"/>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bookmarkStart w:id="6791" w:name="_MCCTEMPBM_CRPT75870848___2"/>
            <w:r w:rsidRPr="00FD0425">
              <w:rPr>
                <w:rFonts w:eastAsia="Batang"/>
                <w:lang w:eastAsia="ja-JP"/>
              </w:rPr>
              <w:t>&gt;&gt;&gt;&gt;QoS Flow Level</w:t>
            </w:r>
            <w:r w:rsidRPr="00FD0425">
              <w:rPr>
                <w:lang w:eastAsia="ja-JP"/>
              </w:rPr>
              <w:t xml:space="preserve"> QoS Parameters</w:t>
            </w:r>
            <w:bookmarkEnd w:id="6791"/>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bookmarkStart w:id="6792" w:name="_MCCTEMPBM_CRPT75870849___2"/>
            <w:r w:rsidRPr="00FD0425">
              <w:rPr>
                <w:rFonts w:eastAsia="Batang"/>
                <w:lang w:eastAsia="ja-JP"/>
              </w:rPr>
              <w:t>&gt;&gt;&gt;&gt;QoS Flow Mapping Indication</w:t>
            </w:r>
            <w:bookmarkEnd w:id="6792"/>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bookmarkStart w:id="6793" w:name="_MCCTEMPBM_CRPT75870850___2"/>
            <w:r w:rsidRPr="00FD0425">
              <w:rPr>
                <w:rFonts w:eastAsia="Batang"/>
                <w:lang w:eastAsia="ja-JP"/>
              </w:rPr>
              <w:t>&gt;&gt;&gt;&gt;</w:t>
            </w:r>
            <w:r w:rsidRPr="00952847">
              <w:rPr>
                <w:rFonts w:eastAsia="Batang"/>
              </w:rPr>
              <w:t>TSC Traffic Characteristics</w:t>
            </w:r>
            <w:bookmarkEnd w:id="6793"/>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bookmarkStart w:id="6794" w:name="_MCCTEMPBM_CRPT75870851___2"/>
            <w:r w:rsidRPr="00D21675">
              <w:rPr>
                <w:rFonts w:eastAsia="Batang"/>
                <w:b/>
                <w:lang w:eastAsia="ja-JP"/>
              </w:rPr>
              <w:t>&gt;&gt;Additional PDCP Duplication TNL List</w:t>
            </w:r>
            <w:bookmarkEnd w:id="6794"/>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bookmarkStart w:id="6795" w:name="_MCCTEMPBM_CRPT75870852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6795"/>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bookmarkStart w:id="6796" w:name="_MCCTEMPBM_CRPT75870853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6796"/>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bookmarkStart w:id="6797" w:name="_MCCTEMPBM_CRPT75870854___2"/>
            <w:r w:rsidRPr="002848CA">
              <w:rPr>
                <w:rFonts w:eastAsia="Batang"/>
                <w:lang w:eastAsia="ja-JP"/>
              </w:rPr>
              <w:t>&gt;&gt;RLC Duplication Information</w:t>
            </w:r>
            <w:bookmarkEnd w:id="6797"/>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5C0345" w:rsidRPr="00FD0425" w14:paraId="32CDBBD6" w14:textId="77777777" w:rsidTr="00BF534B">
        <w:tc>
          <w:tcPr>
            <w:tcW w:w="2160" w:type="dxa"/>
            <w:tcBorders>
              <w:top w:val="single" w:sz="4" w:space="0" w:color="auto"/>
              <w:left w:val="single" w:sz="4" w:space="0" w:color="auto"/>
              <w:bottom w:val="single" w:sz="4" w:space="0" w:color="auto"/>
              <w:right w:val="single" w:sz="4" w:space="0" w:color="auto"/>
            </w:tcBorders>
          </w:tcPr>
          <w:p w14:paraId="3CB12FC1" w14:textId="32F7E948" w:rsidR="005C0345" w:rsidRPr="002848CA" w:rsidRDefault="005C0345" w:rsidP="005C0345">
            <w:pPr>
              <w:pStyle w:val="TAL"/>
              <w:keepNext w:val="0"/>
              <w:keepLines w:val="0"/>
              <w:widowControl w:val="0"/>
              <w:ind w:left="227"/>
              <w:rPr>
                <w:rFonts w:eastAsia="Batang"/>
                <w:lang w:eastAsia="ja-JP"/>
              </w:rPr>
            </w:pPr>
            <w:bookmarkStart w:id="6798" w:name="_MCCTEMPBM_CRPT75870855___2"/>
            <w:r w:rsidRPr="008466BD">
              <w:rPr>
                <w:lang w:eastAsia="ja-JP"/>
              </w:rPr>
              <w:t>&gt;&gt;ECN Marking or Congestion Information Reporting Request</w:t>
            </w:r>
            <w:bookmarkEnd w:id="6798"/>
          </w:p>
        </w:tc>
        <w:tc>
          <w:tcPr>
            <w:tcW w:w="1080" w:type="dxa"/>
            <w:tcBorders>
              <w:top w:val="single" w:sz="4" w:space="0" w:color="auto"/>
              <w:left w:val="single" w:sz="4" w:space="0" w:color="auto"/>
              <w:bottom w:val="single" w:sz="4" w:space="0" w:color="auto"/>
              <w:right w:val="single" w:sz="4" w:space="0" w:color="auto"/>
            </w:tcBorders>
          </w:tcPr>
          <w:p w14:paraId="7481CB50" w14:textId="6BBD3656"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61B1D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0C059" w14:textId="54DA7082"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7710137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C77CBE" w14:textId="5B1B2163"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6096E00" w14:textId="3ADCBDF7"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3B8C2DA4" w14:textId="77777777" w:rsidTr="00BF534B">
        <w:tc>
          <w:tcPr>
            <w:tcW w:w="2160" w:type="dxa"/>
            <w:tcBorders>
              <w:top w:val="single" w:sz="4" w:space="0" w:color="auto"/>
              <w:left w:val="single" w:sz="4" w:space="0" w:color="auto"/>
              <w:bottom w:val="single" w:sz="4" w:space="0" w:color="auto"/>
              <w:right w:val="single" w:sz="4" w:space="0" w:color="auto"/>
            </w:tcBorders>
          </w:tcPr>
          <w:p w14:paraId="420F80AF" w14:textId="41706EE4" w:rsidR="00127872" w:rsidRPr="002848CA" w:rsidRDefault="00127872" w:rsidP="00127872">
            <w:pPr>
              <w:pStyle w:val="TAL"/>
              <w:keepNext w:val="0"/>
              <w:keepLines w:val="0"/>
              <w:widowControl w:val="0"/>
              <w:ind w:left="227"/>
              <w:rPr>
                <w:rFonts w:eastAsia="Batang"/>
                <w:lang w:eastAsia="ja-JP"/>
              </w:rPr>
            </w:pPr>
            <w:bookmarkStart w:id="6799" w:name="_MCCTEMPBM_CRPT75870856___2"/>
            <w:r w:rsidRPr="00EF4C9A">
              <w:rPr>
                <w:lang w:eastAsia="ja-JP"/>
              </w:rPr>
              <w:t>&gt;&gt;PSI based SDU Discard UL</w:t>
            </w:r>
            <w:bookmarkEnd w:id="6799"/>
          </w:p>
        </w:tc>
        <w:tc>
          <w:tcPr>
            <w:tcW w:w="1080" w:type="dxa"/>
            <w:tcBorders>
              <w:top w:val="single" w:sz="4" w:space="0" w:color="auto"/>
              <w:left w:val="single" w:sz="4" w:space="0" w:color="auto"/>
              <w:bottom w:val="single" w:sz="4" w:space="0" w:color="auto"/>
              <w:right w:val="single" w:sz="4" w:space="0" w:color="auto"/>
            </w:tcBorders>
          </w:tcPr>
          <w:p w14:paraId="67C8849D" w14:textId="115B0995"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29464B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E76BC2" w14:textId="173EA645"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061DD7AF" w14:textId="597D588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E7FEC2" w14:textId="700D114A"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53C6D" w14:textId="405D2BBC"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7B8C1988" w14:textId="77777777" w:rsidTr="00BF534B">
        <w:tc>
          <w:tcPr>
            <w:tcW w:w="2160" w:type="dxa"/>
            <w:tcBorders>
              <w:top w:val="single" w:sz="4" w:space="0" w:color="auto"/>
              <w:left w:val="single" w:sz="4" w:space="0" w:color="auto"/>
              <w:bottom w:val="single" w:sz="4" w:space="0" w:color="auto"/>
              <w:right w:val="single" w:sz="4" w:space="0" w:color="auto"/>
            </w:tcBorders>
          </w:tcPr>
          <w:p w14:paraId="36B84747" w14:textId="51639BD8" w:rsidR="00127872" w:rsidRPr="002848CA" w:rsidRDefault="00127872" w:rsidP="00127872">
            <w:pPr>
              <w:pStyle w:val="TAL"/>
              <w:keepNext w:val="0"/>
              <w:keepLines w:val="0"/>
              <w:widowControl w:val="0"/>
              <w:ind w:left="227"/>
              <w:rPr>
                <w:rFonts w:eastAsia="Batang"/>
                <w:lang w:eastAsia="ja-JP"/>
              </w:rPr>
            </w:pPr>
            <w:bookmarkStart w:id="6800" w:name="_MCCTEMPBM_CRPT75870857___2"/>
            <w:r>
              <w:rPr>
                <w:lang w:eastAsia="ja-JP"/>
              </w:rPr>
              <w:t>&gt;&gt;PSI based SDU Discard DL</w:t>
            </w:r>
            <w:bookmarkEnd w:id="6800"/>
          </w:p>
        </w:tc>
        <w:tc>
          <w:tcPr>
            <w:tcW w:w="1080" w:type="dxa"/>
            <w:tcBorders>
              <w:top w:val="single" w:sz="4" w:space="0" w:color="auto"/>
              <w:left w:val="single" w:sz="4" w:space="0" w:color="auto"/>
              <w:bottom w:val="single" w:sz="4" w:space="0" w:color="auto"/>
              <w:right w:val="single" w:sz="4" w:space="0" w:color="auto"/>
            </w:tcBorders>
          </w:tcPr>
          <w:p w14:paraId="56934D20" w14:textId="755E916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C02B8C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6FF82" w14:textId="015D8E5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53350301" w14:textId="0538A95D"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122F8" w14:textId="7219C362"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74343" w14:textId="61698BE6"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5C0345" w:rsidRPr="00FD0425" w:rsidRDefault="005C0345" w:rsidP="005C034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5C0345" w:rsidRPr="001F675D" w:rsidRDefault="005C0345" w:rsidP="005C0345">
            <w:pPr>
              <w:pStyle w:val="TAC"/>
              <w:keepNext w:val="0"/>
              <w:keepLines w:val="0"/>
              <w:widowControl w:val="0"/>
              <w:rPr>
                <w:iCs/>
                <w:lang w:eastAsia="ja-JP"/>
              </w:rPr>
            </w:pPr>
          </w:p>
        </w:tc>
      </w:tr>
      <w:tr w:rsidR="005C034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5C0345" w:rsidRPr="00FD0425" w:rsidRDefault="005C0345" w:rsidP="005C0345">
            <w:pPr>
              <w:pStyle w:val="TAL"/>
              <w:keepNext w:val="0"/>
              <w:keepLines w:val="0"/>
              <w:widowControl w:val="0"/>
              <w:ind w:left="113"/>
              <w:rPr>
                <w:rFonts w:eastAsia="Batang"/>
                <w:b/>
                <w:lang w:eastAsia="ja-JP"/>
              </w:rPr>
            </w:pPr>
            <w:bookmarkStart w:id="6801" w:name="_MCCTEMPBM_CRPT75870858___2"/>
            <w:r w:rsidRPr="00FD0425">
              <w:rPr>
                <w:rFonts w:eastAsia="Batang"/>
                <w:b/>
                <w:lang w:eastAsia="ja-JP"/>
              </w:rPr>
              <w:t>&gt;DRBs to Be Modified Item</w:t>
            </w:r>
            <w:bookmarkEnd w:id="6801"/>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5C0345" w:rsidRPr="001F675D" w:rsidRDefault="005C0345" w:rsidP="005C0345">
            <w:pPr>
              <w:pStyle w:val="TAC"/>
              <w:keepNext w:val="0"/>
              <w:keepLines w:val="0"/>
              <w:widowControl w:val="0"/>
              <w:rPr>
                <w:iCs/>
                <w:lang w:eastAsia="ja-JP"/>
              </w:rPr>
            </w:pPr>
          </w:p>
        </w:tc>
      </w:tr>
      <w:tr w:rsidR="005C034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5C0345" w:rsidRPr="00FD0425" w:rsidRDefault="005C0345" w:rsidP="005C0345">
            <w:pPr>
              <w:pStyle w:val="TAL"/>
              <w:keepNext w:val="0"/>
              <w:keepLines w:val="0"/>
              <w:widowControl w:val="0"/>
              <w:ind w:left="227"/>
              <w:rPr>
                <w:rFonts w:eastAsia="Batang"/>
                <w:lang w:eastAsia="ja-JP"/>
              </w:rPr>
            </w:pPr>
            <w:bookmarkStart w:id="6802" w:name="_MCCTEMPBM_CRPT75870859___2"/>
            <w:r w:rsidRPr="00FD0425">
              <w:rPr>
                <w:rFonts w:eastAsia="Batang"/>
                <w:lang w:eastAsia="ja-JP"/>
              </w:rPr>
              <w:t>&gt;&gt;DRB ID</w:t>
            </w:r>
            <w:bookmarkEnd w:id="6802"/>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5C0345" w:rsidRPr="00FD0425" w:rsidRDefault="005C0345" w:rsidP="005C034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5C0345" w:rsidRPr="001F675D" w:rsidRDefault="005C0345" w:rsidP="005C0345">
            <w:pPr>
              <w:pStyle w:val="TAC"/>
              <w:keepNext w:val="0"/>
              <w:keepLines w:val="0"/>
              <w:widowControl w:val="0"/>
              <w:rPr>
                <w:iCs/>
                <w:lang w:eastAsia="ja-JP"/>
              </w:rPr>
            </w:pPr>
          </w:p>
        </w:tc>
      </w:tr>
      <w:tr w:rsidR="005C034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5C0345" w:rsidRPr="00FD0425" w:rsidRDefault="005C0345" w:rsidP="005C0345">
            <w:pPr>
              <w:pStyle w:val="TAL"/>
              <w:keepNext w:val="0"/>
              <w:keepLines w:val="0"/>
              <w:widowControl w:val="0"/>
              <w:ind w:left="227"/>
              <w:rPr>
                <w:rFonts w:eastAsia="Batang"/>
                <w:lang w:eastAsia="ja-JP"/>
              </w:rPr>
            </w:pPr>
            <w:bookmarkStart w:id="6803" w:name="_MCCTEMPBM_CRPT75870860___2"/>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bookmarkEnd w:id="6803"/>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5C0345" w:rsidRDefault="005C0345" w:rsidP="005C0345">
            <w:pPr>
              <w:pStyle w:val="TAL"/>
              <w:keepNext w:val="0"/>
              <w:keepLines w:val="0"/>
              <w:widowControl w:val="0"/>
              <w:rPr>
                <w:lang w:eastAsia="ja-JP"/>
              </w:rPr>
            </w:pPr>
            <w:r w:rsidRPr="00FD0425">
              <w:rPr>
                <w:lang w:eastAsia="ja-JP"/>
              </w:rPr>
              <w:t>UP Transport Parameters</w:t>
            </w:r>
          </w:p>
          <w:p w14:paraId="5543DFE0" w14:textId="77777777" w:rsidR="005C0345" w:rsidRPr="00FD0425" w:rsidRDefault="005C0345" w:rsidP="005C034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5C0345" w:rsidRPr="00FD0425" w:rsidRDefault="005C0345" w:rsidP="005C034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5C0345" w:rsidRPr="001F675D" w:rsidRDefault="005C0345" w:rsidP="005C0345">
            <w:pPr>
              <w:pStyle w:val="TAC"/>
              <w:keepNext w:val="0"/>
              <w:keepLines w:val="0"/>
              <w:widowControl w:val="0"/>
              <w:rPr>
                <w:iCs/>
                <w:lang w:eastAsia="ja-JP"/>
              </w:rPr>
            </w:pPr>
          </w:p>
        </w:tc>
      </w:tr>
      <w:tr w:rsidR="005C034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5C0345" w:rsidRPr="00FD0425" w:rsidRDefault="005C0345" w:rsidP="005C0345">
            <w:pPr>
              <w:pStyle w:val="TAL"/>
              <w:keepNext w:val="0"/>
              <w:keepLines w:val="0"/>
              <w:widowControl w:val="0"/>
              <w:ind w:left="227"/>
              <w:rPr>
                <w:rFonts w:eastAsia="Batang"/>
                <w:lang w:eastAsia="ja-JP"/>
              </w:rPr>
            </w:pPr>
            <w:bookmarkStart w:id="6804" w:name="_MCCTEMPBM_CRPT75870861___2"/>
            <w:r w:rsidRPr="00FD0425">
              <w:rPr>
                <w:rFonts w:eastAsia="Batang"/>
                <w:lang w:eastAsia="ja-JP"/>
              </w:rPr>
              <w:t>&gt;&gt;DRB QoS</w:t>
            </w:r>
            <w:bookmarkEnd w:id="6804"/>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5C0345" w:rsidRPr="00FD0425" w:rsidRDefault="005C0345" w:rsidP="005C034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5C0345" w:rsidRPr="00FD0425" w:rsidRDefault="005C0345" w:rsidP="005C034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5C0345" w:rsidRPr="00FD0425" w:rsidDel="00B62F37"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5C0345" w:rsidRPr="00004997" w:rsidDel="00B62F3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5C0345" w:rsidRPr="001F675D" w:rsidDel="00B62F37" w:rsidRDefault="005C0345" w:rsidP="005C0345">
            <w:pPr>
              <w:pStyle w:val="TAC"/>
              <w:keepNext w:val="0"/>
              <w:keepLines w:val="0"/>
              <w:widowControl w:val="0"/>
              <w:rPr>
                <w:iCs/>
                <w:lang w:eastAsia="ja-JP"/>
              </w:rPr>
            </w:pPr>
          </w:p>
        </w:tc>
      </w:tr>
      <w:tr w:rsidR="005C034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5C0345" w:rsidRPr="00FD0425" w:rsidRDefault="005C0345" w:rsidP="005C0345">
            <w:pPr>
              <w:pStyle w:val="TAL"/>
              <w:keepNext w:val="0"/>
              <w:keepLines w:val="0"/>
              <w:widowControl w:val="0"/>
              <w:ind w:left="227"/>
              <w:rPr>
                <w:lang w:eastAsia="ja-JP"/>
              </w:rPr>
            </w:pPr>
            <w:bookmarkStart w:id="6805" w:name="_MCCTEMPBM_CRPT75870862___2"/>
            <w:r w:rsidRPr="00FD0425">
              <w:rPr>
                <w:rFonts w:eastAsia="Batang"/>
                <w:lang w:eastAsia="ja-JP"/>
              </w:rPr>
              <w:t>&gt;&gt;secondary MN UL PDCP UP TNL Information</w:t>
            </w:r>
            <w:bookmarkEnd w:id="6805"/>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5C0345" w:rsidRDefault="005C0345" w:rsidP="005C0345">
            <w:pPr>
              <w:pStyle w:val="TAL"/>
              <w:keepNext w:val="0"/>
              <w:keepLines w:val="0"/>
              <w:widowControl w:val="0"/>
              <w:rPr>
                <w:lang w:eastAsia="ja-JP"/>
              </w:rPr>
            </w:pPr>
            <w:r w:rsidRPr="00FD0425">
              <w:rPr>
                <w:lang w:eastAsia="ja-JP"/>
              </w:rPr>
              <w:t>UP Transport Parameters</w:t>
            </w:r>
          </w:p>
          <w:p w14:paraId="200DE8FE" w14:textId="77777777" w:rsidR="005C0345" w:rsidRPr="00FD0425" w:rsidRDefault="005C0345" w:rsidP="005C034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5C0345" w:rsidRPr="00FD0425" w:rsidRDefault="005C0345" w:rsidP="005C034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5C0345" w:rsidRPr="001F675D" w:rsidRDefault="005C0345" w:rsidP="005C0345">
            <w:pPr>
              <w:pStyle w:val="TAC"/>
              <w:keepNext w:val="0"/>
              <w:keepLines w:val="0"/>
              <w:widowControl w:val="0"/>
              <w:rPr>
                <w:iCs/>
                <w:lang w:eastAsia="ja-JP"/>
              </w:rPr>
            </w:pPr>
          </w:p>
        </w:tc>
      </w:tr>
      <w:tr w:rsidR="005C0345" w:rsidRPr="00FD0425" w14:paraId="0635F96A" w14:textId="77777777" w:rsidTr="00BF534B">
        <w:tc>
          <w:tcPr>
            <w:tcW w:w="2160" w:type="dxa"/>
          </w:tcPr>
          <w:p w14:paraId="2D5CE6DF" w14:textId="77777777" w:rsidR="005C0345" w:rsidRPr="00FD0425" w:rsidRDefault="005C0345" w:rsidP="005C0345">
            <w:pPr>
              <w:pStyle w:val="TAL"/>
              <w:keepNext w:val="0"/>
              <w:keepLines w:val="0"/>
              <w:widowControl w:val="0"/>
              <w:ind w:left="227"/>
              <w:rPr>
                <w:rFonts w:eastAsia="Batang"/>
                <w:lang w:eastAsia="ja-JP"/>
              </w:rPr>
            </w:pPr>
            <w:bookmarkStart w:id="6806" w:name="_MCCTEMPBM_CRPT75870863___2"/>
            <w:r w:rsidRPr="00FD0425">
              <w:rPr>
                <w:rFonts w:eastAsia="Batang"/>
                <w:lang w:eastAsia="ja-JP"/>
              </w:rPr>
              <w:t>&gt;&gt;UL Configuration</w:t>
            </w:r>
            <w:bookmarkEnd w:id="6806"/>
          </w:p>
        </w:tc>
        <w:tc>
          <w:tcPr>
            <w:tcW w:w="1080" w:type="dxa"/>
          </w:tcPr>
          <w:p w14:paraId="6011C06B"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5C0345" w:rsidRPr="00FD0425" w:rsidRDefault="005C0345" w:rsidP="005C0345">
            <w:pPr>
              <w:pStyle w:val="TAL"/>
              <w:keepNext w:val="0"/>
              <w:keepLines w:val="0"/>
              <w:widowControl w:val="0"/>
              <w:rPr>
                <w:bCs/>
                <w:i/>
                <w:szCs w:val="18"/>
                <w:lang w:eastAsia="ja-JP"/>
              </w:rPr>
            </w:pPr>
          </w:p>
        </w:tc>
        <w:tc>
          <w:tcPr>
            <w:tcW w:w="1512" w:type="dxa"/>
          </w:tcPr>
          <w:p w14:paraId="077A4AF0" w14:textId="77777777" w:rsidR="005C0345" w:rsidRPr="00FD0425" w:rsidRDefault="005C0345" w:rsidP="005C0345">
            <w:pPr>
              <w:pStyle w:val="TAL"/>
              <w:keepNext w:val="0"/>
              <w:keepLines w:val="0"/>
              <w:widowControl w:val="0"/>
            </w:pPr>
            <w:r w:rsidRPr="00FD0425">
              <w:t>9.2.3.75</w:t>
            </w:r>
          </w:p>
        </w:tc>
        <w:tc>
          <w:tcPr>
            <w:tcW w:w="1728" w:type="dxa"/>
          </w:tcPr>
          <w:p w14:paraId="799997F9" w14:textId="77777777" w:rsidR="005C0345" w:rsidRPr="00FD0425" w:rsidRDefault="005C0345" w:rsidP="005C034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7C9BF5E9" w14:textId="77777777" w:rsidR="005C0345" w:rsidRPr="001F675D" w:rsidRDefault="005C0345" w:rsidP="005C0345">
            <w:pPr>
              <w:pStyle w:val="TAC"/>
              <w:keepNext w:val="0"/>
              <w:keepLines w:val="0"/>
              <w:widowControl w:val="0"/>
              <w:rPr>
                <w:lang w:eastAsia="ja-JP"/>
              </w:rPr>
            </w:pPr>
          </w:p>
        </w:tc>
      </w:tr>
      <w:tr w:rsidR="005C0345" w:rsidRPr="00FD0425" w14:paraId="5412A94E" w14:textId="77777777" w:rsidTr="00BF534B">
        <w:tc>
          <w:tcPr>
            <w:tcW w:w="2160" w:type="dxa"/>
          </w:tcPr>
          <w:p w14:paraId="5FADFE18" w14:textId="77777777" w:rsidR="005C0345" w:rsidRPr="00FD0425" w:rsidRDefault="005C0345" w:rsidP="005C0345">
            <w:pPr>
              <w:pStyle w:val="TAL"/>
              <w:keepNext w:val="0"/>
              <w:keepLines w:val="0"/>
              <w:widowControl w:val="0"/>
              <w:ind w:left="227"/>
              <w:rPr>
                <w:rFonts w:eastAsia="Batang"/>
                <w:lang w:eastAsia="ja-JP"/>
              </w:rPr>
            </w:pPr>
            <w:bookmarkStart w:id="6807" w:name="_MCCTEMPBM_CRPT75870864___2"/>
            <w:r w:rsidRPr="00FD0425">
              <w:rPr>
                <w:rFonts w:eastAsia="Batang"/>
                <w:lang w:eastAsia="ja-JP"/>
              </w:rPr>
              <w:t>&gt;&gt;PDCP Duplication Configuration</w:t>
            </w:r>
            <w:bookmarkEnd w:id="6807"/>
          </w:p>
        </w:tc>
        <w:tc>
          <w:tcPr>
            <w:tcW w:w="1080" w:type="dxa"/>
          </w:tcPr>
          <w:p w14:paraId="30F9CD77"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5C0345" w:rsidRPr="00FD0425" w:rsidRDefault="005C0345" w:rsidP="005C0345">
            <w:pPr>
              <w:pStyle w:val="TAL"/>
              <w:keepNext w:val="0"/>
              <w:keepLines w:val="0"/>
              <w:widowControl w:val="0"/>
              <w:rPr>
                <w:bCs/>
                <w:i/>
                <w:szCs w:val="18"/>
                <w:lang w:eastAsia="ja-JP"/>
              </w:rPr>
            </w:pPr>
          </w:p>
        </w:tc>
        <w:tc>
          <w:tcPr>
            <w:tcW w:w="1512" w:type="dxa"/>
          </w:tcPr>
          <w:p w14:paraId="53966FA5" w14:textId="77777777" w:rsidR="005C0345" w:rsidRPr="00FD0425" w:rsidRDefault="005C0345" w:rsidP="005C0345">
            <w:pPr>
              <w:pStyle w:val="TAL"/>
              <w:keepNext w:val="0"/>
              <w:keepLines w:val="0"/>
              <w:widowControl w:val="0"/>
            </w:pPr>
            <w:r w:rsidRPr="00FD0425">
              <w:rPr>
                <w:lang w:eastAsia="ja-JP"/>
              </w:rPr>
              <w:t>9.2.3.86</w:t>
            </w:r>
          </w:p>
        </w:tc>
        <w:tc>
          <w:tcPr>
            <w:tcW w:w="1728" w:type="dxa"/>
          </w:tcPr>
          <w:p w14:paraId="4D45F6F7" w14:textId="77777777" w:rsidR="005C0345" w:rsidRPr="00FD0425" w:rsidRDefault="005C0345" w:rsidP="005C0345">
            <w:pPr>
              <w:pStyle w:val="TAL"/>
              <w:keepNext w:val="0"/>
              <w:keepLines w:val="0"/>
              <w:widowControl w:val="0"/>
              <w:rPr>
                <w:lang w:eastAsia="ja-JP"/>
              </w:rPr>
            </w:pPr>
          </w:p>
        </w:tc>
        <w:tc>
          <w:tcPr>
            <w:tcW w:w="1080" w:type="dxa"/>
          </w:tcPr>
          <w:p w14:paraId="10203C66"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3FB9C04A" w14:textId="77777777" w:rsidR="005C0345" w:rsidRPr="001F675D" w:rsidRDefault="005C0345" w:rsidP="005C0345">
            <w:pPr>
              <w:pStyle w:val="TAC"/>
              <w:keepNext w:val="0"/>
              <w:keepLines w:val="0"/>
              <w:widowControl w:val="0"/>
              <w:rPr>
                <w:lang w:eastAsia="ja-JP"/>
              </w:rPr>
            </w:pPr>
          </w:p>
        </w:tc>
      </w:tr>
      <w:tr w:rsidR="005C0345" w:rsidRPr="00FD0425" w14:paraId="086F2729" w14:textId="77777777" w:rsidTr="00BF534B">
        <w:tc>
          <w:tcPr>
            <w:tcW w:w="2160" w:type="dxa"/>
          </w:tcPr>
          <w:p w14:paraId="6AF5E7AE" w14:textId="77777777" w:rsidR="005C0345" w:rsidRPr="00FD0425" w:rsidRDefault="005C0345" w:rsidP="005C0345">
            <w:pPr>
              <w:pStyle w:val="TAL"/>
              <w:keepNext w:val="0"/>
              <w:keepLines w:val="0"/>
              <w:widowControl w:val="0"/>
              <w:ind w:left="227"/>
              <w:rPr>
                <w:rFonts w:eastAsia="Batang"/>
                <w:lang w:eastAsia="ja-JP"/>
              </w:rPr>
            </w:pPr>
            <w:bookmarkStart w:id="6808" w:name="_MCCTEMPBM_CRPT75870865___2"/>
            <w:r w:rsidRPr="00FD0425">
              <w:rPr>
                <w:rFonts w:eastAsia="Batang"/>
                <w:lang w:eastAsia="ja-JP"/>
              </w:rPr>
              <w:t>&gt;&gt;Duplication Activation</w:t>
            </w:r>
            <w:bookmarkEnd w:id="6808"/>
          </w:p>
        </w:tc>
        <w:tc>
          <w:tcPr>
            <w:tcW w:w="1080" w:type="dxa"/>
          </w:tcPr>
          <w:p w14:paraId="76C5EFF3"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5C0345" w:rsidRPr="00FD0425" w:rsidRDefault="005C0345" w:rsidP="005C0345">
            <w:pPr>
              <w:pStyle w:val="TAL"/>
              <w:keepNext w:val="0"/>
              <w:keepLines w:val="0"/>
              <w:widowControl w:val="0"/>
              <w:rPr>
                <w:bCs/>
                <w:i/>
                <w:szCs w:val="18"/>
                <w:lang w:eastAsia="ja-JP"/>
              </w:rPr>
            </w:pPr>
          </w:p>
        </w:tc>
        <w:tc>
          <w:tcPr>
            <w:tcW w:w="1512" w:type="dxa"/>
          </w:tcPr>
          <w:p w14:paraId="04237B06" w14:textId="77777777" w:rsidR="005C0345" w:rsidRPr="00FD0425" w:rsidRDefault="005C0345" w:rsidP="005C0345">
            <w:pPr>
              <w:pStyle w:val="TAL"/>
              <w:keepNext w:val="0"/>
              <w:keepLines w:val="0"/>
              <w:widowControl w:val="0"/>
            </w:pPr>
            <w:r w:rsidRPr="00FD0425">
              <w:rPr>
                <w:lang w:eastAsia="ja-JP"/>
              </w:rPr>
              <w:t>9.2.3.71</w:t>
            </w:r>
          </w:p>
        </w:tc>
        <w:tc>
          <w:tcPr>
            <w:tcW w:w="1728" w:type="dxa"/>
          </w:tcPr>
          <w:p w14:paraId="60334030" w14:textId="77777777" w:rsidR="005C0345" w:rsidRDefault="005C0345" w:rsidP="005C034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5C0345" w:rsidRPr="00FD0425" w:rsidRDefault="005C0345" w:rsidP="005C034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15B97FF9" w14:textId="77777777" w:rsidR="005C0345" w:rsidRPr="001F675D" w:rsidRDefault="005C0345" w:rsidP="005C0345">
            <w:pPr>
              <w:pStyle w:val="TAC"/>
              <w:keepNext w:val="0"/>
              <w:keepLines w:val="0"/>
              <w:widowControl w:val="0"/>
              <w:rPr>
                <w:lang w:eastAsia="ja-JP"/>
              </w:rPr>
            </w:pPr>
          </w:p>
        </w:tc>
      </w:tr>
      <w:tr w:rsidR="005C034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5C0345" w:rsidRPr="00FD0425" w:rsidRDefault="005C0345" w:rsidP="005C0345">
            <w:pPr>
              <w:pStyle w:val="TAL"/>
              <w:keepNext w:val="0"/>
              <w:keepLines w:val="0"/>
              <w:widowControl w:val="0"/>
              <w:ind w:left="227"/>
              <w:rPr>
                <w:rFonts w:eastAsia="Batang"/>
                <w:b/>
                <w:lang w:eastAsia="ja-JP"/>
              </w:rPr>
            </w:pPr>
            <w:bookmarkStart w:id="6809" w:name="_MCCTEMPBM_CRPT75870866___2"/>
            <w:r w:rsidRPr="00FD0425">
              <w:rPr>
                <w:rFonts w:eastAsia="Batang"/>
                <w:b/>
                <w:lang w:eastAsia="ja-JP"/>
              </w:rPr>
              <w:t>&gt;&gt;QoS Flows Mapped To DRB List</w:t>
            </w:r>
            <w:bookmarkEnd w:id="6809"/>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5C0345" w:rsidRPr="00FD0425" w:rsidRDefault="005C0345" w:rsidP="005C034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5C0345" w:rsidRPr="001F675D" w:rsidRDefault="005C0345" w:rsidP="005C0345">
            <w:pPr>
              <w:pStyle w:val="TAC"/>
              <w:keepNext w:val="0"/>
              <w:keepLines w:val="0"/>
              <w:widowControl w:val="0"/>
              <w:rPr>
                <w:iCs/>
                <w:lang w:eastAsia="ja-JP"/>
              </w:rPr>
            </w:pPr>
          </w:p>
        </w:tc>
      </w:tr>
      <w:tr w:rsidR="005C034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5C0345" w:rsidRPr="00FD0425" w:rsidRDefault="005C0345" w:rsidP="005C0345">
            <w:pPr>
              <w:pStyle w:val="TAL"/>
              <w:keepNext w:val="0"/>
              <w:keepLines w:val="0"/>
              <w:widowControl w:val="0"/>
              <w:ind w:left="340"/>
              <w:rPr>
                <w:rFonts w:eastAsia="Batang"/>
                <w:b/>
                <w:lang w:eastAsia="ja-JP"/>
              </w:rPr>
            </w:pPr>
            <w:bookmarkStart w:id="6810" w:name="_MCCTEMPBM_CRPT75870867___2"/>
            <w:r w:rsidRPr="00FD0425">
              <w:rPr>
                <w:rFonts w:eastAsia="Batang"/>
                <w:b/>
                <w:lang w:eastAsia="ja-JP"/>
              </w:rPr>
              <w:t>&gt;&gt;&gt;QoS Flows Mapped To DRB Item</w:t>
            </w:r>
            <w:bookmarkEnd w:id="6810"/>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5C0345" w:rsidRPr="001F675D" w:rsidRDefault="005C0345" w:rsidP="005C0345">
            <w:pPr>
              <w:pStyle w:val="TAC"/>
              <w:keepNext w:val="0"/>
              <w:keepLines w:val="0"/>
              <w:widowControl w:val="0"/>
              <w:rPr>
                <w:iCs/>
                <w:lang w:eastAsia="ja-JP"/>
              </w:rPr>
            </w:pPr>
          </w:p>
        </w:tc>
      </w:tr>
      <w:tr w:rsidR="005C034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5C0345" w:rsidRPr="00FD0425" w:rsidRDefault="005C0345" w:rsidP="005C0345">
            <w:pPr>
              <w:pStyle w:val="TAL"/>
              <w:keepNext w:val="0"/>
              <w:keepLines w:val="0"/>
              <w:widowControl w:val="0"/>
              <w:ind w:left="454"/>
              <w:rPr>
                <w:rFonts w:eastAsia="Batang"/>
                <w:lang w:eastAsia="ja-JP"/>
              </w:rPr>
            </w:pPr>
            <w:bookmarkStart w:id="6811" w:name="_MCCTEMPBM_CRPT75870868___2"/>
            <w:r w:rsidRPr="00FD0425">
              <w:rPr>
                <w:rFonts w:eastAsia="Batang"/>
                <w:lang w:eastAsia="ja-JP"/>
              </w:rPr>
              <w:t xml:space="preserve">&gt;&gt;&gt;&gt;QoS Flow </w:t>
            </w:r>
            <w:r w:rsidRPr="00FD0425">
              <w:rPr>
                <w:rFonts w:cs="Arial"/>
                <w:bCs/>
                <w:iCs/>
                <w:lang w:eastAsia="ja-JP"/>
              </w:rPr>
              <w:t>Identifier</w:t>
            </w:r>
            <w:bookmarkEnd w:id="6811"/>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5C0345" w:rsidRPr="00FD0425" w:rsidRDefault="005C0345" w:rsidP="005C034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5C0345" w:rsidRPr="001F675D" w:rsidRDefault="005C0345" w:rsidP="005C0345">
            <w:pPr>
              <w:pStyle w:val="TAC"/>
              <w:keepNext w:val="0"/>
              <w:keepLines w:val="0"/>
              <w:widowControl w:val="0"/>
              <w:rPr>
                <w:iCs/>
                <w:lang w:eastAsia="ja-JP"/>
              </w:rPr>
            </w:pPr>
          </w:p>
        </w:tc>
      </w:tr>
      <w:tr w:rsidR="005C034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5C0345" w:rsidRPr="00FD0425" w:rsidRDefault="005C0345" w:rsidP="005C0345">
            <w:pPr>
              <w:pStyle w:val="TAL"/>
              <w:keepNext w:val="0"/>
              <w:keepLines w:val="0"/>
              <w:widowControl w:val="0"/>
              <w:ind w:left="454"/>
              <w:rPr>
                <w:rFonts w:eastAsia="Batang"/>
                <w:lang w:eastAsia="ja-JP"/>
              </w:rPr>
            </w:pPr>
            <w:bookmarkStart w:id="6812" w:name="_MCCTEMPBM_CRPT75870869___2"/>
            <w:r w:rsidRPr="00FD0425">
              <w:rPr>
                <w:rFonts w:eastAsia="Batang"/>
                <w:lang w:eastAsia="ja-JP"/>
              </w:rPr>
              <w:t>&gt;&gt;&gt;&gt;QoS Flow Level</w:t>
            </w:r>
            <w:r w:rsidRPr="00FD0425">
              <w:rPr>
                <w:lang w:eastAsia="ja-JP"/>
              </w:rPr>
              <w:t xml:space="preserve"> QoS Parameters</w:t>
            </w:r>
            <w:bookmarkEnd w:id="6812"/>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5C0345" w:rsidRPr="00FD0425" w:rsidRDefault="005C0345" w:rsidP="005C034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5C0345" w:rsidRPr="001F675D" w:rsidRDefault="005C0345" w:rsidP="005C0345">
            <w:pPr>
              <w:pStyle w:val="TAC"/>
              <w:keepNext w:val="0"/>
              <w:keepLines w:val="0"/>
              <w:widowControl w:val="0"/>
              <w:rPr>
                <w:iCs/>
                <w:lang w:eastAsia="ja-JP"/>
              </w:rPr>
            </w:pPr>
          </w:p>
        </w:tc>
      </w:tr>
      <w:tr w:rsidR="005C034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5C0345" w:rsidRPr="00FD0425" w:rsidRDefault="005C0345" w:rsidP="005C0345">
            <w:pPr>
              <w:pStyle w:val="TAL"/>
              <w:keepNext w:val="0"/>
              <w:keepLines w:val="0"/>
              <w:widowControl w:val="0"/>
              <w:ind w:left="454"/>
              <w:rPr>
                <w:lang w:eastAsia="ja-JP"/>
              </w:rPr>
            </w:pPr>
            <w:bookmarkStart w:id="6813" w:name="_MCCTEMPBM_CRPT75870870___2"/>
            <w:r w:rsidRPr="00FD0425">
              <w:rPr>
                <w:rFonts w:eastAsia="Batang"/>
                <w:lang w:eastAsia="ja-JP"/>
              </w:rPr>
              <w:t>&gt;&gt;&gt;&gt;QoS Flow Mapping Indication</w:t>
            </w:r>
            <w:bookmarkEnd w:id="6813"/>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5C0345" w:rsidRPr="00FD0425" w:rsidRDefault="005C0345" w:rsidP="005C034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5C0345" w:rsidRPr="00FD0425" w:rsidRDefault="005C0345" w:rsidP="005C034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5C0345" w:rsidRPr="001F675D" w:rsidRDefault="005C0345" w:rsidP="005C0345">
            <w:pPr>
              <w:pStyle w:val="TAC"/>
              <w:keepNext w:val="0"/>
              <w:keepLines w:val="0"/>
              <w:widowControl w:val="0"/>
              <w:rPr>
                <w:iCs/>
                <w:lang w:eastAsia="ja-JP"/>
              </w:rPr>
            </w:pPr>
          </w:p>
        </w:tc>
      </w:tr>
      <w:tr w:rsidR="005C034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5C0345" w:rsidRPr="00FD0425" w:rsidRDefault="005C0345" w:rsidP="005C0345">
            <w:pPr>
              <w:pStyle w:val="TAL"/>
              <w:keepNext w:val="0"/>
              <w:keepLines w:val="0"/>
              <w:widowControl w:val="0"/>
              <w:ind w:left="454"/>
              <w:rPr>
                <w:rFonts w:eastAsia="Batang"/>
                <w:lang w:eastAsia="ja-JP"/>
              </w:rPr>
            </w:pPr>
            <w:bookmarkStart w:id="6814" w:name="_MCCTEMPBM_CRPT75870871___2"/>
            <w:r w:rsidRPr="00FD0425">
              <w:rPr>
                <w:rFonts w:eastAsia="Batang"/>
                <w:lang w:eastAsia="ja-JP"/>
              </w:rPr>
              <w:t>&gt;&gt;&gt;&gt;</w:t>
            </w:r>
            <w:r w:rsidRPr="00952847">
              <w:rPr>
                <w:rFonts w:eastAsia="Batang"/>
              </w:rPr>
              <w:t>TSC Traffic Characteristics</w:t>
            </w:r>
            <w:bookmarkEnd w:id="6814"/>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5C0345" w:rsidRPr="00FD0425" w:rsidRDefault="005C0345" w:rsidP="005C034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5C0345" w:rsidRPr="00FD0425" w:rsidRDefault="005C0345" w:rsidP="005C034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5C0345" w:rsidRPr="00FD0425" w:rsidRDefault="005C0345" w:rsidP="005C034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5C0345" w:rsidRPr="009354E2" w:rsidRDefault="005C0345" w:rsidP="005C034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5C0345" w:rsidRPr="001F675D" w:rsidRDefault="005C0345" w:rsidP="005C0345">
            <w:pPr>
              <w:pStyle w:val="TAC"/>
              <w:keepNext w:val="0"/>
              <w:keepLines w:val="0"/>
              <w:widowControl w:val="0"/>
              <w:rPr>
                <w:iCs/>
                <w:lang w:eastAsia="ja-JP"/>
              </w:rPr>
            </w:pPr>
            <w:r>
              <w:rPr>
                <w:rFonts w:eastAsia="Malgun Gothic"/>
              </w:rPr>
              <w:t>ignore</w:t>
            </w:r>
          </w:p>
        </w:tc>
      </w:tr>
      <w:tr w:rsidR="005C034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5C0345" w:rsidRPr="00FD0425" w:rsidRDefault="005C0345" w:rsidP="005C0345">
            <w:pPr>
              <w:pStyle w:val="TAL"/>
              <w:keepNext w:val="0"/>
              <w:keepLines w:val="0"/>
              <w:widowControl w:val="0"/>
              <w:ind w:left="227"/>
              <w:rPr>
                <w:rFonts w:eastAsia="Batang"/>
                <w:lang w:eastAsia="ja-JP"/>
              </w:rPr>
            </w:pPr>
            <w:bookmarkStart w:id="6815" w:name="_MCCTEMPBM_CRPT75870872___2"/>
            <w:r w:rsidRPr="00636A7B">
              <w:rPr>
                <w:rFonts w:eastAsia="Batang"/>
                <w:b/>
                <w:lang w:eastAsia="ja-JP"/>
              </w:rPr>
              <w:t>&gt;&gt;Additional PDCP Duplication TNL List</w:t>
            </w:r>
            <w:bookmarkEnd w:id="6815"/>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5C0345" w:rsidRPr="00FD0425" w:rsidRDefault="005C0345" w:rsidP="005C034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5C0345" w:rsidRPr="00004997" w:rsidRDefault="005C0345" w:rsidP="005C034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5C0345" w:rsidRPr="00004997" w:rsidRDefault="005C0345" w:rsidP="005C0345">
            <w:pPr>
              <w:pStyle w:val="TAC"/>
              <w:keepNext w:val="0"/>
              <w:keepLines w:val="0"/>
              <w:widowControl w:val="0"/>
              <w:rPr>
                <w:iCs/>
                <w:lang w:eastAsia="ja-JP"/>
              </w:rPr>
            </w:pPr>
            <w:r>
              <w:rPr>
                <w:iCs/>
                <w:lang w:eastAsia="ja-JP"/>
              </w:rPr>
              <w:t>i</w:t>
            </w:r>
            <w:r w:rsidRPr="009354E2">
              <w:rPr>
                <w:iCs/>
                <w:lang w:eastAsia="ja-JP"/>
              </w:rPr>
              <w:t>gnore</w:t>
            </w:r>
          </w:p>
        </w:tc>
      </w:tr>
      <w:tr w:rsidR="005C034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5C0345" w:rsidRPr="00FD0425" w:rsidRDefault="005C0345" w:rsidP="005C0345">
            <w:pPr>
              <w:pStyle w:val="TAL"/>
              <w:keepNext w:val="0"/>
              <w:keepLines w:val="0"/>
              <w:widowControl w:val="0"/>
              <w:ind w:left="340"/>
              <w:rPr>
                <w:rFonts w:eastAsia="Batang"/>
                <w:lang w:eastAsia="ja-JP"/>
              </w:rPr>
            </w:pPr>
            <w:bookmarkStart w:id="6816" w:name="_MCCTEMPBM_CRPT75870873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6816"/>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5C0345" w:rsidRPr="00FD0425" w:rsidRDefault="005C0345" w:rsidP="005C034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5C0345" w:rsidRPr="001F675D" w:rsidRDefault="005C0345" w:rsidP="005C0345">
            <w:pPr>
              <w:pStyle w:val="TAC"/>
              <w:keepNext w:val="0"/>
              <w:keepLines w:val="0"/>
              <w:widowControl w:val="0"/>
              <w:rPr>
                <w:iCs/>
                <w:lang w:eastAsia="ja-JP"/>
              </w:rPr>
            </w:pPr>
          </w:p>
        </w:tc>
      </w:tr>
      <w:tr w:rsidR="005C034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5C0345" w:rsidRPr="00FD0425" w:rsidRDefault="005C0345" w:rsidP="005C0345">
            <w:pPr>
              <w:pStyle w:val="TAL"/>
              <w:keepNext w:val="0"/>
              <w:keepLines w:val="0"/>
              <w:widowControl w:val="0"/>
              <w:ind w:left="454"/>
              <w:rPr>
                <w:rFonts w:eastAsia="Batang"/>
                <w:lang w:eastAsia="ja-JP"/>
              </w:rPr>
            </w:pPr>
            <w:bookmarkStart w:id="6817" w:name="_MCCTEMPBM_CRPT75870874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6817"/>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5C0345" w:rsidRPr="00FD0425" w:rsidRDefault="005C0345" w:rsidP="005C034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5C0345" w:rsidRDefault="005C0345" w:rsidP="005C0345">
            <w:pPr>
              <w:pStyle w:val="TAL"/>
              <w:keepNext w:val="0"/>
              <w:keepLines w:val="0"/>
              <w:widowControl w:val="0"/>
              <w:rPr>
                <w:lang w:eastAsia="ja-JP"/>
              </w:rPr>
            </w:pPr>
            <w:r w:rsidRPr="00FD0425">
              <w:rPr>
                <w:lang w:eastAsia="ja-JP"/>
              </w:rPr>
              <w:t>UP Transport Layer Information</w:t>
            </w:r>
          </w:p>
          <w:p w14:paraId="2DBEDA38" w14:textId="77777777" w:rsidR="005C0345" w:rsidRPr="00FD0425" w:rsidRDefault="005C0345" w:rsidP="005C034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5C0345" w:rsidRPr="00FD0425" w:rsidRDefault="005C0345" w:rsidP="005C034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5C0345" w:rsidRPr="001F675D" w:rsidRDefault="005C0345" w:rsidP="005C0345">
            <w:pPr>
              <w:pStyle w:val="TAC"/>
              <w:keepNext w:val="0"/>
              <w:keepLines w:val="0"/>
              <w:widowControl w:val="0"/>
              <w:rPr>
                <w:iCs/>
                <w:lang w:eastAsia="ja-JP"/>
              </w:rPr>
            </w:pPr>
          </w:p>
        </w:tc>
      </w:tr>
      <w:tr w:rsidR="005C034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5C0345" w:rsidRPr="00FD0425" w:rsidRDefault="005C0345" w:rsidP="005C0345">
            <w:pPr>
              <w:pStyle w:val="TAL"/>
              <w:keepNext w:val="0"/>
              <w:keepLines w:val="0"/>
              <w:widowControl w:val="0"/>
              <w:ind w:left="227"/>
              <w:rPr>
                <w:rFonts w:eastAsia="Batang"/>
                <w:lang w:eastAsia="ja-JP"/>
              </w:rPr>
            </w:pPr>
            <w:bookmarkStart w:id="6818" w:name="_MCCTEMPBM_CRPT75870875___2"/>
            <w:r w:rsidRPr="002848CA">
              <w:rPr>
                <w:rFonts w:eastAsia="Batang"/>
                <w:lang w:eastAsia="ja-JP"/>
              </w:rPr>
              <w:t>&gt;&gt;RLC Duplication Information</w:t>
            </w:r>
            <w:bookmarkEnd w:id="6818"/>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5C0345" w:rsidRPr="00FD0425" w:rsidRDefault="005C0345" w:rsidP="005C034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5C0345" w:rsidRPr="00FD0425" w:rsidRDefault="005C0345" w:rsidP="005C034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5C0345" w:rsidRPr="00004997" w:rsidRDefault="005C0345" w:rsidP="005C034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5C0345" w:rsidRPr="001F675D" w:rsidRDefault="005C0345" w:rsidP="005C0345">
            <w:pPr>
              <w:pStyle w:val="TAC"/>
              <w:keepNext w:val="0"/>
              <w:keepLines w:val="0"/>
              <w:widowControl w:val="0"/>
              <w:rPr>
                <w:iCs/>
                <w:lang w:eastAsia="ja-JP"/>
              </w:rPr>
            </w:pPr>
            <w:r>
              <w:rPr>
                <w:iCs/>
                <w:lang w:eastAsia="ja-JP"/>
              </w:rPr>
              <w:t>ignore</w:t>
            </w:r>
          </w:p>
        </w:tc>
      </w:tr>
      <w:tr w:rsidR="005C0345" w:rsidRPr="00FD0425" w14:paraId="41D11625" w14:textId="77777777" w:rsidTr="00BF534B">
        <w:tc>
          <w:tcPr>
            <w:tcW w:w="2160" w:type="dxa"/>
            <w:tcBorders>
              <w:top w:val="single" w:sz="4" w:space="0" w:color="auto"/>
              <w:left w:val="single" w:sz="4" w:space="0" w:color="auto"/>
              <w:bottom w:val="single" w:sz="4" w:space="0" w:color="auto"/>
              <w:right w:val="single" w:sz="4" w:space="0" w:color="auto"/>
            </w:tcBorders>
          </w:tcPr>
          <w:p w14:paraId="13B0ECB3" w14:textId="03327BB0" w:rsidR="005C0345" w:rsidRPr="002848CA" w:rsidRDefault="005C0345" w:rsidP="005C0345">
            <w:pPr>
              <w:pStyle w:val="TAL"/>
              <w:keepNext w:val="0"/>
              <w:keepLines w:val="0"/>
              <w:widowControl w:val="0"/>
              <w:ind w:left="227"/>
              <w:rPr>
                <w:rFonts w:eastAsia="Batang"/>
                <w:lang w:eastAsia="ja-JP"/>
              </w:rPr>
            </w:pPr>
            <w:bookmarkStart w:id="6819" w:name="_MCCTEMPBM_CRPT75870876___2"/>
            <w:r w:rsidRPr="008466BD">
              <w:rPr>
                <w:lang w:eastAsia="ja-JP"/>
              </w:rPr>
              <w:t>&gt;&gt;ECN Marking or Congestion Information Reporting Request</w:t>
            </w:r>
            <w:bookmarkEnd w:id="6819"/>
          </w:p>
        </w:tc>
        <w:tc>
          <w:tcPr>
            <w:tcW w:w="1080" w:type="dxa"/>
            <w:tcBorders>
              <w:top w:val="single" w:sz="4" w:space="0" w:color="auto"/>
              <w:left w:val="single" w:sz="4" w:space="0" w:color="auto"/>
              <w:bottom w:val="single" w:sz="4" w:space="0" w:color="auto"/>
              <w:right w:val="single" w:sz="4" w:space="0" w:color="auto"/>
            </w:tcBorders>
          </w:tcPr>
          <w:p w14:paraId="05754C8C" w14:textId="42BFC449"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64F36"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196E83" w14:textId="51DA0AF3"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23B14B4B"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A24A1D" w14:textId="34E2E25F"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402284E" w14:textId="7F132508"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728E75CE" w14:textId="77777777" w:rsidTr="00BF534B">
        <w:tc>
          <w:tcPr>
            <w:tcW w:w="2160" w:type="dxa"/>
            <w:tcBorders>
              <w:top w:val="single" w:sz="4" w:space="0" w:color="auto"/>
              <w:left w:val="single" w:sz="4" w:space="0" w:color="auto"/>
              <w:bottom w:val="single" w:sz="4" w:space="0" w:color="auto"/>
              <w:right w:val="single" w:sz="4" w:space="0" w:color="auto"/>
            </w:tcBorders>
          </w:tcPr>
          <w:p w14:paraId="4C297765" w14:textId="1C80B1E6" w:rsidR="00127872" w:rsidRPr="002848CA" w:rsidRDefault="00127872" w:rsidP="00127872">
            <w:pPr>
              <w:pStyle w:val="TAL"/>
              <w:keepNext w:val="0"/>
              <w:keepLines w:val="0"/>
              <w:widowControl w:val="0"/>
              <w:ind w:left="227"/>
              <w:rPr>
                <w:rFonts w:eastAsia="Batang"/>
                <w:lang w:eastAsia="ja-JP"/>
              </w:rPr>
            </w:pPr>
            <w:bookmarkStart w:id="6820" w:name="_MCCTEMPBM_CRPT75870877___2"/>
            <w:r w:rsidRPr="005C0ABD">
              <w:rPr>
                <w:lang w:eastAsia="ja-JP"/>
              </w:rPr>
              <w:t>&gt;&gt;PSI based SDU Discard UL</w:t>
            </w:r>
            <w:bookmarkEnd w:id="6820"/>
          </w:p>
        </w:tc>
        <w:tc>
          <w:tcPr>
            <w:tcW w:w="1080" w:type="dxa"/>
            <w:tcBorders>
              <w:top w:val="single" w:sz="4" w:space="0" w:color="auto"/>
              <w:left w:val="single" w:sz="4" w:space="0" w:color="auto"/>
              <w:bottom w:val="single" w:sz="4" w:space="0" w:color="auto"/>
              <w:right w:val="single" w:sz="4" w:space="0" w:color="auto"/>
            </w:tcBorders>
          </w:tcPr>
          <w:p w14:paraId="6DD62CD0" w14:textId="10358020"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4C822092"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8685E" w14:textId="69C601E4"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2438A422" w14:textId="6C436F01"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FD78DB" w14:textId="1FC8A9B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22E7E" w14:textId="702440F3"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07152D55" w14:textId="77777777" w:rsidTr="00BF534B">
        <w:tc>
          <w:tcPr>
            <w:tcW w:w="2160" w:type="dxa"/>
            <w:tcBorders>
              <w:top w:val="single" w:sz="4" w:space="0" w:color="auto"/>
              <w:left w:val="single" w:sz="4" w:space="0" w:color="auto"/>
              <w:bottom w:val="single" w:sz="4" w:space="0" w:color="auto"/>
              <w:right w:val="single" w:sz="4" w:space="0" w:color="auto"/>
            </w:tcBorders>
          </w:tcPr>
          <w:p w14:paraId="0F2A6A7F" w14:textId="39DC9833" w:rsidR="00127872" w:rsidRPr="002848CA" w:rsidRDefault="00127872" w:rsidP="00127872">
            <w:pPr>
              <w:pStyle w:val="TAL"/>
              <w:keepNext w:val="0"/>
              <w:keepLines w:val="0"/>
              <w:widowControl w:val="0"/>
              <w:ind w:left="227"/>
              <w:rPr>
                <w:rFonts w:eastAsia="Batang"/>
                <w:lang w:eastAsia="ja-JP"/>
              </w:rPr>
            </w:pPr>
            <w:bookmarkStart w:id="6821" w:name="_MCCTEMPBM_CRPT75870878___2"/>
            <w:r>
              <w:rPr>
                <w:lang w:eastAsia="ja-JP"/>
              </w:rPr>
              <w:t>&gt;&gt;PSI based SDU Discard DL</w:t>
            </w:r>
            <w:bookmarkEnd w:id="6821"/>
          </w:p>
        </w:tc>
        <w:tc>
          <w:tcPr>
            <w:tcW w:w="1080" w:type="dxa"/>
            <w:tcBorders>
              <w:top w:val="single" w:sz="4" w:space="0" w:color="auto"/>
              <w:left w:val="single" w:sz="4" w:space="0" w:color="auto"/>
              <w:bottom w:val="single" w:sz="4" w:space="0" w:color="auto"/>
              <w:right w:val="single" w:sz="4" w:space="0" w:color="auto"/>
            </w:tcBorders>
          </w:tcPr>
          <w:p w14:paraId="69445510" w14:textId="5EC7A1FC" w:rsidR="00127872" w:rsidRDefault="00127872" w:rsidP="00127872">
            <w:pPr>
              <w:pStyle w:val="TAL"/>
              <w:keepNext w:val="0"/>
              <w:keepLines w:val="0"/>
              <w:widowControl w:val="0"/>
              <w:rPr>
                <w:lang w:eastAsia="zh-CN"/>
              </w:rPr>
            </w:pPr>
            <w:r w:rsidRPr="00F44FCA">
              <w:rPr>
                <w:szCs w:val="18"/>
              </w:rPr>
              <w:t>O</w:t>
            </w:r>
          </w:p>
        </w:tc>
        <w:tc>
          <w:tcPr>
            <w:tcW w:w="1080" w:type="dxa"/>
            <w:tcBorders>
              <w:top w:val="single" w:sz="4" w:space="0" w:color="auto"/>
              <w:left w:val="single" w:sz="4" w:space="0" w:color="auto"/>
              <w:bottom w:val="single" w:sz="4" w:space="0" w:color="auto"/>
              <w:right w:val="single" w:sz="4" w:space="0" w:color="auto"/>
            </w:tcBorders>
          </w:tcPr>
          <w:p w14:paraId="7D8039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04DEC" w14:textId="4E5B77EE"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615A2748" w14:textId="2614C36C"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A1D91C" w14:textId="6CF20448" w:rsidR="00127872" w:rsidRDefault="00127872" w:rsidP="00127872">
            <w:pPr>
              <w:pStyle w:val="TAC"/>
              <w:keepNext w:val="0"/>
              <w:keepLines w:val="0"/>
              <w:widowControl w:val="0"/>
              <w:rPr>
                <w:szCs w:val="18"/>
                <w:lang w:eastAsia="ja-JP"/>
              </w:rPr>
            </w:pPr>
            <w:r w:rsidRPr="00F44FC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2ECDA" w14:textId="1B9B2F13" w:rsidR="00127872" w:rsidRDefault="00127872" w:rsidP="00127872">
            <w:pPr>
              <w:pStyle w:val="TAC"/>
              <w:keepNext w:val="0"/>
              <w:keepLines w:val="0"/>
              <w:widowControl w:val="0"/>
              <w:rPr>
                <w:iCs/>
                <w:lang w:eastAsia="ja-JP"/>
              </w:rPr>
            </w:pPr>
            <w:r w:rsidRPr="00F44FCA">
              <w:rPr>
                <w:rFonts w:cs="Arial"/>
                <w:szCs w:val="18"/>
                <w:lang w:eastAsia="ja-JP"/>
              </w:rPr>
              <w:t>ignore</w:t>
            </w:r>
          </w:p>
        </w:tc>
      </w:tr>
      <w:tr w:rsidR="005C034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5C0345" w:rsidRPr="00FD0425" w:rsidRDefault="005C0345" w:rsidP="005C0345">
            <w:pPr>
              <w:pStyle w:val="TAL"/>
              <w:keepNext w:val="0"/>
              <w:keepLines w:val="0"/>
              <w:widowControl w:val="0"/>
            </w:pPr>
            <w:r w:rsidRPr="00FD0425">
              <w:t>DRB List with Cause</w:t>
            </w:r>
          </w:p>
          <w:p w14:paraId="00EDF4FB" w14:textId="77777777" w:rsidR="005C0345" w:rsidRPr="00FD0425" w:rsidRDefault="005C0345" w:rsidP="005C034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5C0345" w:rsidRPr="00004997" w:rsidRDefault="005C0345" w:rsidP="005C034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6822" w:name="_CR9_2_1_12"/>
      <w:bookmarkStart w:id="6823" w:name="_Toc20955248"/>
      <w:bookmarkStart w:id="6824" w:name="_Toc29991445"/>
      <w:bookmarkStart w:id="6825" w:name="_Toc36555845"/>
      <w:bookmarkStart w:id="6826" w:name="_Toc44497565"/>
      <w:bookmarkStart w:id="6827" w:name="_Toc45107953"/>
      <w:bookmarkStart w:id="6828" w:name="_Toc45901573"/>
      <w:bookmarkStart w:id="6829" w:name="_Toc51850652"/>
      <w:bookmarkStart w:id="6830" w:name="_Toc56693655"/>
      <w:bookmarkStart w:id="6831" w:name="_Toc64447198"/>
      <w:bookmarkStart w:id="6832" w:name="_Toc66286692"/>
      <w:bookmarkStart w:id="6833" w:name="_Toc74151387"/>
      <w:bookmarkStart w:id="6834" w:name="_Toc88653859"/>
      <w:bookmarkStart w:id="6835" w:name="_Toc97904215"/>
      <w:bookmarkStart w:id="6836" w:name="_Toc98868296"/>
      <w:bookmarkStart w:id="6837" w:name="_Toc105174582"/>
      <w:bookmarkStart w:id="6838" w:name="_Toc106109419"/>
      <w:bookmarkStart w:id="6839" w:name="_Toc113825240"/>
      <w:bookmarkStart w:id="6840" w:name="_Toc222864216"/>
      <w:bookmarkEnd w:id="6822"/>
      <w:r w:rsidRPr="00FD0425">
        <w:t>9.2.1.12</w:t>
      </w:r>
      <w:r w:rsidRPr="00FD0425">
        <w:tab/>
        <w:t>PDU Session Resource Modification Response Info – MN terminated</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bookmarkStart w:id="6841" w:name="_MCCTEMPBM_CRPT75870879___2"/>
            <w:r w:rsidRPr="00FD0425">
              <w:rPr>
                <w:b/>
                <w:lang w:eastAsia="ja-JP"/>
              </w:rPr>
              <w:t>&gt;DRBs Admitted to be Setup or Modified Item</w:t>
            </w:r>
            <w:bookmarkEnd w:id="6841"/>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bookmarkStart w:id="6842" w:name="_MCCTEMPBM_CRPT75870880___2"/>
            <w:r w:rsidRPr="00FD0425">
              <w:rPr>
                <w:rFonts w:eastAsia="Batang"/>
                <w:lang w:eastAsia="ja-JP"/>
              </w:rPr>
              <w:t>&gt;&gt;DRB ID</w:t>
            </w:r>
            <w:bookmarkEnd w:id="6842"/>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bookmarkStart w:id="6843" w:name="_MCCTEMPBM_CRPT75870881___2"/>
            <w:r w:rsidRPr="00FD0425">
              <w:rPr>
                <w:lang w:eastAsia="ja-JP"/>
              </w:rPr>
              <w:t xml:space="preserve">&gt;&gt;SN DL SCG UP </w:t>
            </w:r>
            <w:r w:rsidRPr="00FD0425">
              <w:rPr>
                <w:rFonts w:cs="Arial"/>
                <w:lang w:eastAsia="zh-CN"/>
              </w:rPr>
              <w:t>TNL Information</w:t>
            </w:r>
            <w:bookmarkEnd w:id="6843"/>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bookmarkStart w:id="6844" w:name="_MCCTEMPBM_CRPT75870882___2"/>
            <w:r w:rsidRPr="00FD0425">
              <w:rPr>
                <w:lang w:eastAsia="ja-JP"/>
              </w:rPr>
              <w:t>&gt;&gt;secondary SN DL SCG UP TNL Information</w:t>
            </w:r>
            <w:bookmarkEnd w:id="6844"/>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bookmarkStart w:id="6845" w:name="_MCCTEMPBM_CRPT75870883___2"/>
            <w:r w:rsidRPr="00FD0425">
              <w:rPr>
                <w:lang w:eastAsia="ja-JP"/>
              </w:rPr>
              <w:t>&gt;&gt;LCID</w:t>
            </w:r>
            <w:bookmarkEnd w:id="6845"/>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bookmarkStart w:id="6846" w:name="_MCCTEMPBM_CRPT75870884___2"/>
            <w:r w:rsidRPr="00636A7B">
              <w:rPr>
                <w:rFonts w:eastAsia="Batang"/>
                <w:b/>
                <w:lang w:eastAsia="ja-JP"/>
              </w:rPr>
              <w:t>&gt;&gt;Additional PDCP Duplication TNL List</w:t>
            </w:r>
            <w:bookmarkEnd w:id="6846"/>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bookmarkStart w:id="6847" w:name="_MCCTEMPBM_CRPT75870885___2"/>
            <w:r w:rsidRPr="00636A7B">
              <w:rPr>
                <w:rFonts w:eastAsia="Batang"/>
                <w:b/>
                <w:lang w:eastAsia="ja-JP"/>
              </w:rPr>
              <w:t>&gt;&gt;&gt;Additional PDCP Duplication TNL Item</w:t>
            </w:r>
            <w:bookmarkEnd w:id="6847"/>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bookmarkStart w:id="6848" w:name="_MCCTEMPBM_CRPT75870886___2"/>
            <w:r w:rsidRPr="00636A7B">
              <w:rPr>
                <w:rFonts w:eastAsia="Batang"/>
                <w:lang w:eastAsia="ja-JP"/>
              </w:rPr>
              <w:t>&gt;&gt;&gt;&gt;Additional PDCP Duplication UP TNL Information</w:t>
            </w:r>
            <w:bookmarkEnd w:id="6848"/>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bookmarkStart w:id="6849" w:name="_MCCTEMPBM_CRPT75870887___2"/>
            <w:r w:rsidRPr="004600E3">
              <w:rPr>
                <w:rFonts w:eastAsia="Batang"/>
                <w:b/>
                <w:lang w:eastAsia="ja-JP"/>
              </w:rPr>
              <w:t>&gt;&gt;QoS Flows Mapped To DRB List</w:t>
            </w:r>
            <w:bookmarkEnd w:id="6849"/>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bookmarkStart w:id="6850" w:name="_MCCTEMPBM_CRPT75870888___2"/>
            <w:r w:rsidRPr="004600E3">
              <w:rPr>
                <w:rFonts w:eastAsia="Batang"/>
                <w:b/>
                <w:lang w:eastAsia="ja-JP"/>
              </w:rPr>
              <w:t>&gt;&gt;&gt;QoS Flows Mapped To DRB Item</w:t>
            </w:r>
            <w:bookmarkEnd w:id="6850"/>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bookmarkStart w:id="6851" w:name="_MCCTEMPBM_CRPT75870889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6851"/>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bookmarkStart w:id="6852" w:name="_MCCTEMPBM_CRPT75870890___2"/>
            <w:r>
              <w:rPr>
                <w:rFonts w:hint="eastAsia"/>
                <w:lang w:eastAsia="zh-CN"/>
              </w:rPr>
              <w:t>&gt;</w:t>
            </w:r>
            <w:r>
              <w:rPr>
                <w:lang w:eastAsia="zh-CN"/>
              </w:rPr>
              <w:t>&gt;&gt;&gt;Current QoS Parameters Set Index</w:t>
            </w:r>
            <w:bookmarkEnd w:id="6852"/>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60539C" w:rsidRPr="00FD0425" w14:paraId="5DEB9D2A" w14:textId="77777777" w:rsidTr="00BF534B">
        <w:tc>
          <w:tcPr>
            <w:tcW w:w="2160" w:type="dxa"/>
          </w:tcPr>
          <w:p w14:paraId="1B914CBC" w14:textId="70515A4B" w:rsidR="0060539C" w:rsidRDefault="0060539C" w:rsidP="0060539C">
            <w:pPr>
              <w:pStyle w:val="TAL"/>
              <w:keepNext w:val="0"/>
              <w:keepLines w:val="0"/>
              <w:widowControl w:val="0"/>
              <w:ind w:left="227"/>
              <w:rPr>
                <w:lang w:eastAsia="zh-CN"/>
              </w:rPr>
            </w:pPr>
            <w:bookmarkStart w:id="6853" w:name="_MCCTEMPBM_CRPT75870891___2"/>
            <w:r w:rsidRPr="008466BD">
              <w:rPr>
                <w:lang w:eastAsia="ja-JP"/>
              </w:rPr>
              <w:t>&gt;&gt;ECN Marking or Congestion Information Reporting Status</w:t>
            </w:r>
            <w:bookmarkEnd w:id="6853"/>
          </w:p>
        </w:tc>
        <w:tc>
          <w:tcPr>
            <w:tcW w:w="1080" w:type="dxa"/>
          </w:tcPr>
          <w:p w14:paraId="30398A9C" w14:textId="7C01E448" w:rsidR="0060539C" w:rsidRDefault="0060539C" w:rsidP="0060539C">
            <w:pPr>
              <w:pStyle w:val="TAL"/>
              <w:keepNext w:val="0"/>
              <w:keepLines w:val="0"/>
              <w:widowControl w:val="0"/>
              <w:rPr>
                <w:rFonts w:eastAsia="Batang"/>
                <w:lang w:eastAsia="ja-JP"/>
              </w:rPr>
            </w:pPr>
            <w:r>
              <w:rPr>
                <w:rFonts w:hint="eastAsia"/>
                <w:lang w:eastAsia="zh-CN"/>
              </w:rPr>
              <w:t>O</w:t>
            </w:r>
          </w:p>
        </w:tc>
        <w:tc>
          <w:tcPr>
            <w:tcW w:w="1080" w:type="dxa"/>
          </w:tcPr>
          <w:p w14:paraId="2A8752FF" w14:textId="77777777" w:rsidR="0060539C" w:rsidRPr="00FD0425" w:rsidRDefault="0060539C" w:rsidP="0060539C">
            <w:pPr>
              <w:pStyle w:val="TAL"/>
              <w:keepNext w:val="0"/>
              <w:keepLines w:val="0"/>
              <w:widowControl w:val="0"/>
              <w:rPr>
                <w:bCs/>
                <w:i/>
                <w:szCs w:val="18"/>
                <w:lang w:eastAsia="ja-JP"/>
              </w:rPr>
            </w:pPr>
          </w:p>
        </w:tc>
        <w:tc>
          <w:tcPr>
            <w:tcW w:w="1512" w:type="dxa"/>
          </w:tcPr>
          <w:p w14:paraId="2487CFB0" w14:textId="79EE5950" w:rsidR="0060539C" w:rsidRPr="00740EFB" w:rsidRDefault="0060539C" w:rsidP="0060539C">
            <w:pPr>
              <w:pStyle w:val="TAL"/>
              <w:keepNext w:val="0"/>
              <w:keepLines w:val="0"/>
              <w:widowControl w:val="0"/>
              <w:rPr>
                <w:lang w:eastAsia="zh-CN"/>
              </w:rPr>
            </w:pPr>
            <w:r w:rsidRPr="00246123">
              <w:t>9</w:t>
            </w:r>
            <w:r w:rsidRPr="008466BD">
              <w:t>.</w:t>
            </w:r>
            <w:r w:rsidRPr="008466BD">
              <w:rPr>
                <w:lang w:eastAsia="zh-CN"/>
              </w:rPr>
              <w:t>2</w:t>
            </w:r>
            <w:r w:rsidRPr="008466BD">
              <w:t>.</w:t>
            </w:r>
            <w:r w:rsidRPr="008466BD">
              <w:rPr>
                <w:lang w:eastAsia="zh-CN"/>
              </w:rPr>
              <w:t>3</w:t>
            </w:r>
            <w:r w:rsidRPr="008466BD">
              <w:t>.</w:t>
            </w:r>
            <w:r>
              <w:rPr>
                <w:rFonts w:eastAsiaTheme="minorEastAsia" w:hint="eastAsia"/>
              </w:rPr>
              <w:t>214</w:t>
            </w:r>
          </w:p>
        </w:tc>
        <w:tc>
          <w:tcPr>
            <w:tcW w:w="1728" w:type="dxa"/>
          </w:tcPr>
          <w:p w14:paraId="09375E9E" w14:textId="77777777" w:rsidR="0060539C" w:rsidRPr="00FD0425" w:rsidRDefault="0060539C" w:rsidP="0060539C">
            <w:pPr>
              <w:pStyle w:val="TAL"/>
              <w:keepNext w:val="0"/>
              <w:keepLines w:val="0"/>
              <w:widowControl w:val="0"/>
              <w:rPr>
                <w:iCs/>
                <w:lang w:eastAsia="ja-JP"/>
              </w:rPr>
            </w:pPr>
          </w:p>
        </w:tc>
        <w:tc>
          <w:tcPr>
            <w:tcW w:w="1080" w:type="dxa"/>
          </w:tcPr>
          <w:p w14:paraId="2C359869" w14:textId="57F89346" w:rsidR="0060539C" w:rsidRPr="004600E3" w:rsidRDefault="0060539C" w:rsidP="0060539C">
            <w:pPr>
              <w:pStyle w:val="TAC"/>
              <w:keepNext w:val="0"/>
              <w:keepLines w:val="0"/>
              <w:widowControl w:val="0"/>
              <w:rPr>
                <w:lang w:eastAsia="ja-JP"/>
              </w:rPr>
            </w:pPr>
            <w:r w:rsidRPr="008466BD">
              <w:rPr>
                <w:lang w:eastAsia="ja-JP"/>
              </w:rPr>
              <w:t>YES</w:t>
            </w:r>
          </w:p>
        </w:tc>
        <w:tc>
          <w:tcPr>
            <w:tcW w:w="1080" w:type="dxa"/>
          </w:tcPr>
          <w:p w14:paraId="1F24B2C9" w14:textId="7636C65C" w:rsidR="0060539C" w:rsidRPr="001F675D" w:rsidRDefault="0060539C" w:rsidP="0060539C">
            <w:pPr>
              <w:pStyle w:val="TAC"/>
              <w:keepNext w:val="0"/>
              <w:keepLines w:val="0"/>
              <w:widowControl w:val="0"/>
              <w:rPr>
                <w:lang w:eastAsia="ja-JP"/>
              </w:rPr>
            </w:pPr>
            <w:r w:rsidRPr="008466BD">
              <w:rPr>
                <w:lang w:eastAsia="ja-JP"/>
              </w:rPr>
              <w:t>ignore</w:t>
            </w:r>
          </w:p>
        </w:tc>
      </w:tr>
      <w:tr w:rsidR="0060539C" w:rsidRPr="00FD0425" w14:paraId="051486D9" w14:textId="77777777" w:rsidTr="00BF534B">
        <w:tc>
          <w:tcPr>
            <w:tcW w:w="2160" w:type="dxa"/>
          </w:tcPr>
          <w:p w14:paraId="5C9EF46B" w14:textId="77777777" w:rsidR="0060539C" w:rsidRPr="00FD0425" w:rsidRDefault="0060539C" w:rsidP="0060539C">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60539C" w:rsidRPr="00FD0425" w:rsidRDefault="0060539C" w:rsidP="0060539C">
            <w:pPr>
              <w:pStyle w:val="TAL"/>
              <w:keepNext w:val="0"/>
              <w:keepLines w:val="0"/>
              <w:widowControl w:val="0"/>
              <w:rPr>
                <w:bCs/>
                <w:i/>
                <w:szCs w:val="18"/>
                <w:lang w:eastAsia="ja-JP"/>
              </w:rPr>
            </w:pPr>
          </w:p>
        </w:tc>
        <w:tc>
          <w:tcPr>
            <w:tcW w:w="1512" w:type="dxa"/>
          </w:tcPr>
          <w:p w14:paraId="3481E2F6" w14:textId="77777777" w:rsidR="0060539C" w:rsidRPr="00FD0425" w:rsidRDefault="0060539C" w:rsidP="0060539C">
            <w:pPr>
              <w:pStyle w:val="TAL"/>
              <w:keepNext w:val="0"/>
              <w:keepLines w:val="0"/>
              <w:widowControl w:val="0"/>
            </w:pPr>
            <w:r w:rsidRPr="00FD0425">
              <w:t>DRB List</w:t>
            </w:r>
          </w:p>
          <w:p w14:paraId="75ECD613" w14:textId="77777777" w:rsidR="0060539C" w:rsidRPr="00FD0425" w:rsidRDefault="0060539C" w:rsidP="0060539C">
            <w:pPr>
              <w:pStyle w:val="TAL"/>
              <w:keepNext w:val="0"/>
              <w:keepLines w:val="0"/>
              <w:widowControl w:val="0"/>
              <w:rPr>
                <w:lang w:eastAsia="ja-JP"/>
              </w:rPr>
            </w:pPr>
            <w:r w:rsidRPr="00FD0425">
              <w:t>9.2.1.29</w:t>
            </w:r>
          </w:p>
        </w:tc>
        <w:tc>
          <w:tcPr>
            <w:tcW w:w="1728" w:type="dxa"/>
          </w:tcPr>
          <w:p w14:paraId="19DD8786" w14:textId="77777777" w:rsidR="0060539C" w:rsidRPr="00FD0425" w:rsidRDefault="0060539C" w:rsidP="0060539C">
            <w:pPr>
              <w:pStyle w:val="TAL"/>
              <w:keepNext w:val="0"/>
              <w:keepLines w:val="0"/>
              <w:widowControl w:val="0"/>
              <w:rPr>
                <w:iCs/>
                <w:lang w:eastAsia="ja-JP"/>
              </w:rPr>
            </w:pPr>
          </w:p>
        </w:tc>
        <w:tc>
          <w:tcPr>
            <w:tcW w:w="1080" w:type="dxa"/>
          </w:tcPr>
          <w:p w14:paraId="62A4D37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6850F6AF" w14:textId="77777777" w:rsidR="0060539C" w:rsidRPr="001F675D" w:rsidRDefault="0060539C" w:rsidP="0060539C">
            <w:pPr>
              <w:pStyle w:val="TAC"/>
              <w:keepNext w:val="0"/>
              <w:keepLines w:val="0"/>
              <w:widowControl w:val="0"/>
              <w:rPr>
                <w:lang w:eastAsia="ja-JP"/>
              </w:rPr>
            </w:pPr>
          </w:p>
        </w:tc>
      </w:tr>
      <w:tr w:rsidR="0060539C"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60539C" w:rsidRPr="00FD0425" w:rsidRDefault="0060539C" w:rsidP="0060539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60539C" w:rsidRPr="00FD0425" w:rsidRDefault="0060539C" w:rsidP="0060539C">
            <w:pPr>
              <w:pStyle w:val="TAL"/>
              <w:keepNext w:val="0"/>
              <w:keepLines w:val="0"/>
              <w:widowControl w:val="0"/>
            </w:pPr>
            <w:r w:rsidRPr="00FD0425">
              <w:t>DRB List with Cause</w:t>
            </w:r>
          </w:p>
          <w:p w14:paraId="6523F545" w14:textId="77777777" w:rsidR="0060539C" w:rsidRPr="00FD0425" w:rsidRDefault="0060539C" w:rsidP="0060539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60539C" w:rsidRPr="00004997" w:rsidRDefault="0060539C" w:rsidP="0060539C">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6854" w:name="_CR9_2_1_13"/>
      <w:bookmarkStart w:id="6855" w:name="_Toc20955249"/>
      <w:bookmarkStart w:id="6856" w:name="_Toc29991446"/>
      <w:bookmarkStart w:id="6857" w:name="_Toc36555846"/>
      <w:bookmarkStart w:id="6858" w:name="_Toc44497566"/>
      <w:bookmarkStart w:id="6859" w:name="_Toc45107954"/>
      <w:bookmarkStart w:id="6860" w:name="_Toc45901574"/>
      <w:bookmarkStart w:id="6861" w:name="_Toc51850653"/>
      <w:bookmarkStart w:id="6862" w:name="_Toc56693656"/>
      <w:bookmarkStart w:id="6863" w:name="_Toc64447199"/>
      <w:bookmarkStart w:id="6864" w:name="_Toc66286693"/>
      <w:bookmarkStart w:id="6865" w:name="_Toc74151388"/>
      <w:bookmarkStart w:id="6866" w:name="_Toc88653860"/>
      <w:bookmarkStart w:id="6867" w:name="_Toc97904216"/>
      <w:bookmarkStart w:id="6868" w:name="_Toc98868297"/>
      <w:bookmarkStart w:id="6869" w:name="_Toc105174583"/>
      <w:bookmarkStart w:id="6870" w:name="_Toc106109420"/>
      <w:bookmarkStart w:id="6871" w:name="_Toc113825241"/>
      <w:bookmarkStart w:id="6872" w:name="_Toc222864217"/>
      <w:bookmarkEnd w:id="6854"/>
      <w:r w:rsidRPr="000F61A6">
        <w:rPr>
          <w:lang w:val="fr-FR"/>
        </w:rPr>
        <w:t>9.2.1.13</w:t>
      </w:r>
      <w:r w:rsidRPr="000F61A6">
        <w:rPr>
          <w:lang w:val="fr-FR"/>
        </w:rPr>
        <w:tab/>
        <w:t>UE Context Information – Retrieve UE Context Response</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r w:rsidRPr="00FD0425">
              <w:rPr>
                <w:lang w:eastAsia="ja-JP"/>
              </w:rPr>
              <w:t xml:space="preserve">PDU Session Resources To </w:t>
            </w:r>
            <w:r w:rsidRPr="00FD0425">
              <w:rPr>
                <w:rFonts w:eastAsia="MS Mincho"/>
                <w:lang w:eastAsia="ja-JP"/>
              </w:rPr>
              <w:t>B</w:t>
            </w:r>
            <w:r w:rsidRPr="00FD0425">
              <w:rPr>
                <w:lang w:eastAsia="ja-JP"/>
              </w:rPr>
              <w:t>e Setup List</w:t>
            </w:r>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861542" w:rsidRPr="00FD0425" w14:paraId="7D323480" w14:textId="77777777" w:rsidTr="00BF534B">
        <w:tc>
          <w:tcPr>
            <w:tcW w:w="2160" w:type="dxa"/>
            <w:tcBorders>
              <w:top w:val="single" w:sz="4" w:space="0" w:color="auto"/>
              <w:left w:val="single" w:sz="4" w:space="0" w:color="auto"/>
              <w:bottom w:val="single" w:sz="4" w:space="0" w:color="auto"/>
              <w:right w:val="single" w:sz="4" w:space="0" w:color="auto"/>
            </w:tcBorders>
          </w:tcPr>
          <w:p w14:paraId="4289EE24" w14:textId="5922FDED" w:rsidR="00861542" w:rsidRPr="008F4530" w:rsidRDefault="00861542" w:rsidP="00861542">
            <w:pPr>
              <w:pStyle w:val="TAL"/>
              <w:keepNext w:val="0"/>
              <w:keepLines w:val="0"/>
              <w:widowControl w:val="0"/>
              <w:rPr>
                <w:lang w:val="en-US" w:eastAsia="zh-CN"/>
              </w:rPr>
            </w:pPr>
            <w:r>
              <w:rPr>
                <w:rFonts w:cs="Arial"/>
                <w:szCs w:val="18"/>
                <w:lang w:eastAsia="zh-CN"/>
              </w:rPr>
              <w:t>Semi-persistent Positioning Information</w:t>
            </w:r>
          </w:p>
        </w:tc>
        <w:tc>
          <w:tcPr>
            <w:tcW w:w="1080" w:type="dxa"/>
            <w:tcBorders>
              <w:top w:val="single" w:sz="4" w:space="0" w:color="auto"/>
              <w:left w:val="single" w:sz="4" w:space="0" w:color="auto"/>
              <w:bottom w:val="single" w:sz="4" w:space="0" w:color="auto"/>
              <w:right w:val="single" w:sz="4" w:space="0" w:color="auto"/>
            </w:tcBorders>
          </w:tcPr>
          <w:p w14:paraId="4081A6FB" w14:textId="2E745DB7" w:rsidR="00861542" w:rsidRDefault="00861542" w:rsidP="00861542">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EFD37C" w14:textId="77777777" w:rsidR="00861542" w:rsidRPr="00FD0425" w:rsidRDefault="00861542" w:rsidP="008615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910FE5" w14:textId="3EAF83E9" w:rsidR="00861542" w:rsidRDefault="00861542" w:rsidP="0086154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Borders>
              <w:top w:val="single" w:sz="4" w:space="0" w:color="auto"/>
              <w:left w:val="single" w:sz="4" w:space="0" w:color="auto"/>
              <w:bottom w:val="single" w:sz="4" w:space="0" w:color="auto"/>
              <w:right w:val="single" w:sz="4" w:space="0" w:color="auto"/>
            </w:tcBorders>
          </w:tcPr>
          <w:p w14:paraId="5F1B817B" w14:textId="77777777" w:rsidR="00861542" w:rsidRDefault="00861542" w:rsidP="00861542">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3D433BDA" w14:textId="382D2E13" w:rsidR="00861542" w:rsidRDefault="00861542" w:rsidP="00861542">
            <w:pPr>
              <w:pStyle w:val="TAC"/>
              <w:keepNext w:val="0"/>
              <w:keepLines w:val="0"/>
              <w:widowControl w:val="0"/>
              <w:rPr>
                <w:lang w:val="en-US"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75BF0D0" w14:textId="384D5BEE" w:rsidR="00861542" w:rsidRDefault="00861542" w:rsidP="00861542">
            <w:pPr>
              <w:pStyle w:val="TAC"/>
              <w:keepNext w:val="0"/>
              <w:keepLines w:val="0"/>
              <w:widowControl w:val="0"/>
              <w:rPr>
                <w:lang w:val="en-US" w:eastAsia="zh-CN"/>
              </w:rPr>
            </w:pPr>
            <w:r>
              <w:rPr>
                <w:rFonts w:hint="eastAsia"/>
                <w:lang w:val="en-US" w:eastAsia="zh-CN"/>
              </w:rPr>
              <w:t>i</w:t>
            </w:r>
            <w:r>
              <w:rPr>
                <w:lang w:val="en-US" w:eastAsia="zh-CN"/>
              </w:rPr>
              <w:t>gnore</w:t>
            </w:r>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6873" w:name="_CR9_2_1_14"/>
      <w:bookmarkStart w:id="6874" w:name="_Toc20955250"/>
      <w:bookmarkStart w:id="6875" w:name="_Toc29991447"/>
      <w:bookmarkStart w:id="6876" w:name="_Toc36555847"/>
      <w:bookmarkStart w:id="6877" w:name="_Toc44497567"/>
      <w:bookmarkStart w:id="6878" w:name="_Toc45107955"/>
      <w:bookmarkStart w:id="6879" w:name="_Toc45901575"/>
      <w:bookmarkStart w:id="6880" w:name="_Toc51850654"/>
      <w:bookmarkStart w:id="6881" w:name="_Toc56693657"/>
      <w:bookmarkStart w:id="6882" w:name="_Toc64447200"/>
      <w:bookmarkStart w:id="6883" w:name="_Toc66286694"/>
      <w:bookmarkStart w:id="6884" w:name="_Toc74151389"/>
      <w:bookmarkStart w:id="6885" w:name="_Toc88653861"/>
      <w:bookmarkStart w:id="6886" w:name="_Toc97904217"/>
      <w:bookmarkStart w:id="6887" w:name="_Toc98868298"/>
      <w:bookmarkStart w:id="6888" w:name="_Toc105174584"/>
      <w:bookmarkStart w:id="6889" w:name="_Toc106109421"/>
      <w:bookmarkStart w:id="6890" w:name="_Toc113825242"/>
      <w:bookmarkStart w:id="6891" w:name="_Toc222864218"/>
      <w:bookmarkEnd w:id="6873"/>
      <w:r w:rsidRPr="00FD0425">
        <w:t>9.2.1.14</w:t>
      </w:r>
      <w:r w:rsidRPr="00FD0425">
        <w:tab/>
        <w:t>DRBs Subject To Status Transfer List</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bookmarkStart w:id="6892" w:name="_MCCTEMPBM_CRPT75870892___2"/>
            <w:r w:rsidRPr="00FD0425">
              <w:rPr>
                <w:rFonts w:eastAsia="Batang"/>
                <w:lang w:eastAsia="ja-JP"/>
              </w:rPr>
              <w:t>&gt;</w:t>
            </w:r>
            <w:r w:rsidRPr="00FD0425">
              <w:rPr>
                <w:rFonts w:eastAsia="Batang"/>
                <w:lang w:val="en-US" w:eastAsia="ja-JP"/>
              </w:rPr>
              <w:t>DRB ID</w:t>
            </w:r>
            <w:bookmarkEnd w:id="6892"/>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6E645E41" w:rsidR="0049234F" w:rsidRPr="00FD0425" w:rsidDel="00794952" w:rsidRDefault="0049234F" w:rsidP="00BF534B">
            <w:pPr>
              <w:pStyle w:val="TAL"/>
              <w:keepNext w:val="0"/>
              <w:keepLines w:val="0"/>
              <w:widowControl w:val="0"/>
              <w:ind w:left="113"/>
              <w:rPr>
                <w:rFonts w:eastAsia="Batang"/>
                <w:lang w:eastAsia="ja-JP"/>
              </w:rPr>
            </w:pPr>
            <w:bookmarkStart w:id="6893" w:name="_MCCTEMPBM_CRPT75870893___2"/>
            <w:r w:rsidRPr="00FD0425">
              <w:t xml:space="preserve">&gt;CHOICE </w:t>
            </w:r>
            <w:bookmarkEnd w:id="6893"/>
            <w:r w:rsidR="00E2565D" w:rsidRPr="00236596">
              <w:rPr>
                <w:i/>
                <w:iCs/>
              </w:rPr>
              <w:t>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bookmarkStart w:id="6894" w:name="_MCCTEMPBM_CRPT75870894___2"/>
            <w:r w:rsidRPr="00FD0425">
              <w:rPr>
                <w:lang w:eastAsia="ja-JP"/>
              </w:rPr>
              <w:t>&gt;&gt;</w:t>
            </w:r>
            <w:r w:rsidRPr="00FD0425">
              <w:rPr>
                <w:i/>
                <w:lang w:eastAsia="ja-JP"/>
              </w:rPr>
              <w:t>12 bits</w:t>
            </w:r>
            <w:bookmarkEnd w:id="6894"/>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bookmarkStart w:id="6895" w:name="_MCCTEMPBM_CRPT75870895___2"/>
            <w:r w:rsidRPr="00FD0425">
              <w:rPr>
                <w:lang w:eastAsia="ja-JP"/>
              </w:rPr>
              <w:t>&gt;&gt;&gt;Receive Status Of PDCP SDU</w:t>
            </w:r>
            <w:bookmarkEnd w:id="6895"/>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2B1A52C4" w:rsidR="0049234F" w:rsidRPr="00FD0425" w:rsidRDefault="0049234F" w:rsidP="00BF534B">
            <w:pPr>
              <w:pStyle w:val="TAL"/>
              <w:keepNext w:val="0"/>
              <w:keepLines w:val="0"/>
              <w:widowControl w:val="0"/>
              <w:rPr>
                <w:lang w:eastAsia="ja-JP"/>
              </w:rPr>
            </w:pPr>
            <w:r w:rsidRPr="00FD0425">
              <w:rPr>
                <w:snapToGrid w:val="0"/>
                <w:lang w:eastAsia="ja-JP"/>
              </w:rPr>
              <w:t>BIT STRING (</w:t>
            </w:r>
            <w:r w:rsidR="00724C97">
              <w:rPr>
                <w:snapToGrid w:val="0"/>
                <w:lang w:eastAsia="ja-JP"/>
              </w:rPr>
              <w:t>SIZE(</w:t>
            </w:r>
            <w:r w:rsidRPr="00FD0425">
              <w:rPr>
                <w:snapToGrid w:val="0"/>
                <w:lang w:eastAsia="ja-JP"/>
              </w:rPr>
              <w:t>1.. 2048)</w:t>
            </w:r>
            <w:r w:rsidR="00724C97">
              <w:rPr>
                <w:snapToGrid w:val="0"/>
                <w:lang w:eastAsia="ja-JP"/>
              </w:rPr>
              <w:t>)</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bookmarkStart w:id="6896" w:name="_MCCTEMPBM_CRPT75870896___2"/>
            <w:r w:rsidRPr="00FD0425">
              <w:rPr>
                <w:lang w:eastAsia="ja-JP"/>
              </w:rPr>
              <w:t>&gt;&gt;&gt;UL COUNT Value</w:t>
            </w:r>
            <w:bookmarkEnd w:id="6896"/>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bookmarkStart w:id="6897" w:name="_MCCTEMPBM_CRPT75870897___2"/>
            <w:r w:rsidRPr="00FD0425">
              <w:rPr>
                <w:lang w:eastAsia="ja-JP"/>
              </w:rPr>
              <w:t>&gt;&gt;</w:t>
            </w:r>
            <w:r w:rsidRPr="00FD0425">
              <w:rPr>
                <w:i/>
                <w:lang w:eastAsia="ja-JP"/>
              </w:rPr>
              <w:t>18 bits</w:t>
            </w:r>
            <w:bookmarkEnd w:id="6897"/>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bookmarkStart w:id="6898" w:name="_MCCTEMPBM_CRPT75870898___2"/>
            <w:r w:rsidRPr="00FD0425">
              <w:rPr>
                <w:lang w:eastAsia="ja-JP"/>
              </w:rPr>
              <w:t>&gt;&gt;&gt;Receive Status Of PDCP SDU</w:t>
            </w:r>
            <w:bookmarkEnd w:id="6898"/>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1435CB57" w:rsidR="0049234F" w:rsidRPr="00FD0425" w:rsidRDefault="0049234F" w:rsidP="00BF534B">
            <w:pPr>
              <w:pStyle w:val="TAL"/>
              <w:keepNext w:val="0"/>
              <w:keepLines w:val="0"/>
              <w:widowControl w:val="0"/>
              <w:rPr>
                <w:lang w:eastAsia="ja-JP"/>
              </w:rPr>
            </w:pPr>
            <w:r w:rsidRPr="00FD0425">
              <w:rPr>
                <w:snapToGrid w:val="0"/>
                <w:lang w:eastAsia="ja-JP"/>
              </w:rPr>
              <w:t>BIT STRING (</w:t>
            </w:r>
            <w:r w:rsidR="00724C97">
              <w:rPr>
                <w:snapToGrid w:val="0"/>
                <w:lang w:eastAsia="ja-JP"/>
              </w:rPr>
              <w:t>SIZE(</w:t>
            </w:r>
            <w:r w:rsidRPr="00FD0425">
              <w:rPr>
                <w:snapToGrid w:val="0"/>
                <w:lang w:eastAsia="ja-JP"/>
              </w:rPr>
              <w:t>1.. 131072)</w:t>
            </w:r>
            <w:r w:rsidR="00724C97">
              <w:rPr>
                <w:snapToGrid w:val="0"/>
                <w:lang w:eastAsia="ja-JP"/>
              </w:rPr>
              <w:t>)</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bookmarkStart w:id="6899" w:name="_MCCTEMPBM_CRPT75870899___2"/>
            <w:r w:rsidRPr="00FD0425">
              <w:rPr>
                <w:lang w:eastAsia="ja-JP"/>
              </w:rPr>
              <w:t>&gt;&gt;&gt;UL COUNT Value</w:t>
            </w:r>
            <w:bookmarkEnd w:id="6899"/>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bookmarkStart w:id="6900" w:name="_MCCTEMPBM_CRPT75870900___2"/>
            <w:r w:rsidRPr="00FD0425">
              <w:t xml:space="preserve">&gt;CHOICE </w:t>
            </w:r>
            <w:r w:rsidRPr="00FD0425">
              <w:rPr>
                <w:i/>
              </w:rPr>
              <w:t>PDCP Status Transfer DL</w:t>
            </w:r>
            <w:bookmarkEnd w:id="6900"/>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bookmarkStart w:id="6901" w:name="_MCCTEMPBM_CRPT75870901___2"/>
            <w:r w:rsidRPr="00FD0425">
              <w:t>&gt;&gt;</w:t>
            </w:r>
            <w:r w:rsidRPr="00FD0425">
              <w:rPr>
                <w:i/>
              </w:rPr>
              <w:t>12 bits</w:t>
            </w:r>
            <w:bookmarkEnd w:id="6901"/>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bookmarkStart w:id="6902" w:name="_MCCTEMPBM_CRPT75870902___2"/>
            <w:r w:rsidRPr="00FD0425">
              <w:t>&gt;&gt;&gt;Receive Status Of PDCP SDU</w:t>
            </w:r>
            <w:bookmarkEnd w:id="6902"/>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66F233BF"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 2048)</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bookmarkStart w:id="6903" w:name="_MCCTEMPBM_CRPT75870903___2"/>
            <w:r w:rsidRPr="00FD0425">
              <w:t>&gt;&gt;&gt;DL COUNT Value</w:t>
            </w:r>
            <w:bookmarkEnd w:id="6903"/>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bookmarkStart w:id="6904" w:name="_MCCTEMPBM_CRPT75870904___2"/>
            <w:r w:rsidRPr="00FD0425">
              <w:t>&gt;&gt;</w:t>
            </w:r>
            <w:r w:rsidRPr="00FD0425">
              <w:rPr>
                <w:i/>
              </w:rPr>
              <w:t>18 bits</w:t>
            </w:r>
            <w:bookmarkEnd w:id="6904"/>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bookmarkStart w:id="6905" w:name="_MCCTEMPBM_CRPT75870905___2"/>
            <w:r w:rsidRPr="00FD0425">
              <w:t>&gt;&gt;&gt;Receive Status Of PDCP SDU</w:t>
            </w:r>
            <w:bookmarkEnd w:id="6905"/>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381FF849"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 131072)</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bookmarkStart w:id="6906" w:name="_MCCTEMPBM_CRPT75870906___2"/>
            <w:r w:rsidRPr="00FD0425">
              <w:t>&gt;&gt;&gt;DL COUNT Value</w:t>
            </w:r>
            <w:bookmarkEnd w:id="6906"/>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bookmarkStart w:id="6907" w:name="_MCCTEMPBM_CRPT75870907___2"/>
            <w:r w:rsidRPr="00FD0425">
              <w:rPr>
                <w:rFonts w:eastAsia="Batang"/>
                <w:lang w:eastAsia="ja-JP"/>
              </w:rPr>
              <w:t>&gt;</w:t>
            </w:r>
            <w:r w:rsidRPr="00FD0425">
              <w:rPr>
                <w:rFonts w:cs="Arial"/>
                <w:lang w:eastAsia="ja-JP"/>
              </w:rPr>
              <w:t>Old QoS Flow List - UL End Marker expected</w:t>
            </w:r>
            <w:bookmarkEnd w:id="6907"/>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r w:rsidR="00FD2C76" w:rsidRPr="00FD0425" w14:paraId="5EF4023E" w14:textId="77777777" w:rsidTr="00BF534B">
        <w:tc>
          <w:tcPr>
            <w:tcW w:w="2160" w:type="dxa"/>
            <w:tcBorders>
              <w:top w:val="single" w:sz="4" w:space="0" w:color="auto"/>
              <w:left w:val="single" w:sz="4" w:space="0" w:color="auto"/>
              <w:bottom w:val="single" w:sz="4" w:space="0" w:color="auto"/>
              <w:right w:val="single" w:sz="4" w:space="0" w:color="auto"/>
            </w:tcBorders>
          </w:tcPr>
          <w:p w14:paraId="48AB692D" w14:textId="66E80CBC" w:rsidR="00FD2C76" w:rsidRPr="00FD0425" w:rsidRDefault="00FD2C76" w:rsidP="00FD2C76">
            <w:pPr>
              <w:pStyle w:val="TAL"/>
              <w:keepNext w:val="0"/>
              <w:keepLines w:val="0"/>
              <w:widowControl w:val="0"/>
              <w:ind w:left="113"/>
              <w:rPr>
                <w:rFonts w:eastAsia="Batang"/>
                <w:lang w:eastAsia="ja-JP"/>
              </w:rPr>
            </w:pPr>
            <w:bookmarkStart w:id="6908" w:name="_MCCTEMPBM_CRPT75870908___2"/>
            <w:r w:rsidRPr="00FD0425">
              <w:t xml:space="preserve">&gt;CHOICE </w:t>
            </w:r>
            <w:r w:rsidRPr="00E65F9B">
              <w:rPr>
                <w:i/>
                <w:iCs/>
              </w:rPr>
              <w:t>PDCP SN Gap Transfer UL</w:t>
            </w:r>
            <w:bookmarkEnd w:id="6908"/>
          </w:p>
        </w:tc>
        <w:tc>
          <w:tcPr>
            <w:tcW w:w="1080" w:type="dxa"/>
            <w:tcBorders>
              <w:top w:val="single" w:sz="4" w:space="0" w:color="auto"/>
              <w:left w:val="single" w:sz="4" w:space="0" w:color="auto"/>
              <w:bottom w:val="single" w:sz="4" w:space="0" w:color="auto"/>
              <w:right w:val="single" w:sz="4" w:space="0" w:color="auto"/>
            </w:tcBorders>
          </w:tcPr>
          <w:p w14:paraId="72EEBD55" w14:textId="6F3D6A60" w:rsidR="00FD2C76" w:rsidRPr="00FD0425" w:rsidRDefault="00FD2C76" w:rsidP="00FD2C7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26BDA"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505B58"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DCD0DF1"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9CC19F" w14:textId="2226DC2A" w:rsidR="00FD2C76" w:rsidRPr="00FD0425" w:rsidRDefault="00FD2C76" w:rsidP="00FD2C7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BCE041" w14:textId="47D8F154" w:rsidR="00FD2C76" w:rsidRPr="00FD0425" w:rsidRDefault="00FD2C76" w:rsidP="00FD2C76">
            <w:pPr>
              <w:pStyle w:val="TAC"/>
              <w:keepNext w:val="0"/>
              <w:keepLines w:val="0"/>
              <w:widowControl w:val="0"/>
              <w:rPr>
                <w:szCs w:val="18"/>
                <w:lang w:eastAsia="ja-JP"/>
              </w:rPr>
            </w:pPr>
            <w:r>
              <w:rPr>
                <w:rFonts w:hint="eastAsia"/>
              </w:rPr>
              <w:t>i</w:t>
            </w:r>
            <w:r>
              <w:t>gnore</w:t>
            </w:r>
          </w:p>
        </w:tc>
      </w:tr>
      <w:tr w:rsidR="00FD2C76" w:rsidRPr="00FD0425" w14:paraId="2563162C" w14:textId="77777777" w:rsidTr="00BF534B">
        <w:tc>
          <w:tcPr>
            <w:tcW w:w="2160" w:type="dxa"/>
            <w:tcBorders>
              <w:top w:val="single" w:sz="4" w:space="0" w:color="auto"/>
              <w:left w:val="single" w:sz="4" w:space="0" w:color="auto"/>
              <w:bottom w:val="single" w:sz="4" w:space="0" w:color="auto"/>
              <w:right w:val="single" w:sz="4" w:space="0" w:color="auto"/>
            </w:tcBorders>
          </w:tcPr>
          <w:p w14:paraId="16F9C278" w14:textId="68AEF496" w:rsidR="00FD2C76" w:rsidRPr="00FD0425" w:rsidRDefault="00FD2C76" w:rsidP="00FD2C76">
            <w:pPr>
              <w:pStyle w:val="TAL"/>
              <w:keepNext w:val="0"/>
              <w:keepLines w:val="0"/>
              <w:widowControl w:val="0"/>
              <w:ind w:left="227"/>
              <w:rPr>
                <w:rFonts w:eastAsia="Batang"/>
                <w:lang w:eastAsia="ja-JP"/>
              </w:rPr>
            </w:pPr>
            <w:bookmarkStart w:id="6909" w:name="_MCCTEMPBM_CRPT75870909___2"/>
            <w:r w:rsidRPr="00FD0425">
              <w:rPr>
                <w:lang w:eastAsia="ja-JP"/>
              </w:rPr>
              <w:t>&gt;&gt;</w:t>
            </w:r>
            <w:r w:rsidRPr="00FD0425">
              <w:rPr>
                <w:i/>
                <w:lang w:eastAsia="ja-JP"/>
              </w:rPr>
              <w:t>12 bits</w:t>
            </w:r>
            <w:bookmarkEnd w:id="6909"/>
          </w:p>
        </w:tc>
        <w:tc>
          <w:tcPr>
            <w:tcW w:w="1080" w:type="dxa"/>
            <w:tcBorders>
              <w:top w:val="single" w:sz="4" w:space="0" w:color="auto"/>
              <w:left w:val="single" w:sz="4" w:space="0" w:color="auto"/>
              <w:bottom w:val="single" w:sz="4" w:space="0" w:color="auto"/>
              <w:right w:val="single" w:sz="4" w:space="0" w:color="auto"/>
            </w:tcBorders>
          </w:tcPr>
          <w:p w14:paraId="06A63DFA" w14:textId="77777777" w:rsidR="00FD2C76" w:rsidRPr="00FD0425" w:rsidRDefault="00FD2C76" w:rsidP="00FD2C7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46521"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87D80"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838187"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0CCC57" w14:textId="77777777" w:rsidR="00FD2C76" w:rsidRPr="00FD0425" w:rsidRDefault="00FD2C76" w:rsidP="00FD2C7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081D90" w14:textId="77777777" w:rsidR="00FD2C76" w:rsidRPr="00FD0425" w:rsidRDefault="00FD2C76" w:rsidP="00FD2C76">
            <w:pPr>
              <w:pStyle w:val="TAC"/>
              <w:keepNext w:val="0"/>
              <w:keepLines w:val="0"/>
              <w:widowControl w:val="0"/>
              <w:rPr>
                <w:szCs w:val="18"/>
                <w:lang w:eastAsia="ja-JP"/>
              </w:rPr>
            </w:pPr>
          </w:p>
        </w:tc>
      </w:tr>
      <w:tr w:rsidR="00B80630" w:rsidRPr="00FD0425" w14:paraId="11534BD7" w14:textId="77777777" w:rsidTr="00BF534B">
        <w:tc>
          <w:tcPr>
            <w:tcW w:w="2160" w:type="dxa"/>
            <w:tcBorders>
              <w:top w:val="single" w:sz="4" w:space="0" w:color="auto"/>
              <w:left w:val="single" w:sz="4" w:space="0" w:color="auto"/>
              <w:bottom w:val="single" w:sz="4" w:space="0" w:color="auto"/>
              <w:right w:val="single" w:sz="4" w:space="0" w:color="auto"/>
            </w:tcBorders>
          </w:tcPr>
          <w:p w14:paraId="6E659136" w14:textId="1AEA0CDD" w:rsidR="00B80630" w:rsidRPr="00FD0425" w:rsidRDefault="00B80630" w:rsidP="00B80630">
            <w:pPr>
              <w:pStyle w:val="TAL"/>
              <w:keepNext w:val="0"/>
              <w:keepLines w:val="0"/>
              <w:widowControl w:val="0"/>
              <w:ind w:left="340"/>
              <w:rPr>
                <w:rFonts w:eastAsia="Batang"/>
                <w:lang w:eastAsia="ja-JP"/>
              </w:rPr>
            </w:pPr>
            <w:bookmarkStart w:id="6910" w:name="_MCCTEMPBM_CRPT75870910___2"/>
            <w:r>
              <w:rPr>
                <w:lang w:eastAsia="ja-JP"/>
              </w:rPr>
              <w:t>&gt;&gt;&gt;Discard Bitmap</w:t>
            </w:r>
            <w:bookmarkEnd w:id="6910"/>
          </w:p>
        </w:tc>
        <w:tc>
          <w:tcPr>
            <w:tcW w:w="1080" w:type="dxa"/>
            <w:tcBorders>
              <w:top w:val="single" w:sz="4" w:space="0" w:color="auto"/>
              <w:left w:val="single" w:sz="4" w:space="0" w:color="auto"/>
              <w:bottom w:val="single" w:sz="4" w:space="0" w:color="auto"/>
              <w:right w:val="single" w:sz="4" w:space="0" w:color="auto"/>
            </w:tcBorders>
          </w:tcPr>
          <w:p w14:paraId="4980C724" w14:textId="1FFC431E" w:rsidR="00B80630" w:rsidRPr="00FD0425" w:rsidRDefault="00B80630" w:rsidP="00B8063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49A19"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8B21B" w14:textId="7A9BF004" w:rsidR="00B80630" w:rsidRPr="00FD0425" w:rsidRDefault="00B80630" w:rsidP="00B80630">
            <w:pPr>
              <w:pStyle w:val="TAL"/>
              <w:keepNext w:val="0"/>
              <w:keepLines w:val="0"/>
              <w:widowControl w:val="0"/>
              <w:rPr>
                <w:snapToGrid w:val="0"/>
                <w:lang w:eastAsia="ja-JP"/>
              </w:rPr>
            </w:pPr>
            <w:r>
              <w:rPr>
                <w:snapToGrid w:val="0"/>
                <w:lang w:eastAsia="ja-JP"/>
              </w:rPr>
              <w:t>BIT STRING (</w:t>
            </w:r>
            <w:r w:rsidR="00724C97">
              <w:rPr>
                <w:snapToGrid w:val="0"/>
                <w:lang w:eastAsia="ja-JP"/>
              </w:rPr>
              <w:t>SIZE(</w:t>
            </w:r>
            <w:r>
              <w:rPr>
                <w:snapToGrid w:val="0"/>
                <w:lang w:eastAsia="ja-JP"/>
              </w:rPr>
              <w:t>1.. 2048)</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87E54D1" w14:textId="77777777" w:rsidR="00B80630" w:rsidRDefault="00B80630" w:rsidP="00B80630">
            <w:pPr>
              <w:pStyle w:val="TAL"/>
              <w:keepNext w:val="0"/>
              <w:keepLines w:val="0"/>
              <w:widowControl w:val="0"/>
              <w:rPr>
                <w:lang w:eastAsia="ja-JP"/>
              </w:rPr>
            </w:pPr>
            <w:r>
              <w:rPr>
                <w:lang w:eastAsia="ja-JP"/>
              </w:rPr>
              <w:t>The IE is used in case of 12-bit long PDCP-SN.</w:t>
            </w:r>
          </w:p>
          <w:p w14:paraId="0188C234"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2 bits”</w:t>
            </w:r>
            <w:r>
              <w:rPr>
                <w:lang w:eastAsia="ja-JP"/>
              </w:rPr>
              <w:t>.</w:t>
            </w:r>
          </w:p>
          <w:p w14:paraId="768EE40F"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62D002DE" w14:textId="77777777" w:rsidR="00B80630" w:rsidRDefault="00B80630" w:rsidP="00B80630">
            <w:pPr>
              <w:pStyle w:val="TAL"/>
              <w:keepNext w:val="0"/>
              <w:keepLines w:val="0"/>
              <w:widowControl w:val="0"/>
              <w:rPr>
                <w:lang w:eastAsia="ja-JP"/>
              </w:rPr>
            </w:pPr>
          </w:p>
          <w:p w14:paraId="610AE7EC" w14:textId="77777777" w:rsidR="00B80630" w:rsidRDefault="00B80630" w:rsidP="00B80630">
            <w:pPr>
              <w:pStyle w:val="TAL"/>
              <w:keepNext w:val="0"/>
              <w:keepLines w:val="0"/>
              <w:widowControl w:val="0"/>
              <w:rPr>
                <w:lang w:eastAsia="ja-JP"/>
              </w:rPr>
            </w:pPr>
            <w:r>
              <w:rPr>
                <w:lang w:eastAsia="ja-JP"/>
              </w:rPr>
              <w:t>0: PDCP SDU has not been discarded.</w:t>
            </w:r>
          </w:p>
          <w:p w14:paraId="3355ADEB" w14:textId="7A702A70"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78FDF0BA" w14:textId="61235151"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9000A" w14:textId="77777777" w:rsidR="00B80630" w:rsidRPr="00FD0425" w:rsidRDefault="00B80630" w:rsidP="00B80630">
            <w:pPr>
              <w:pStyle w:val="TAC"/>
              <w:keepNext w:val="0"/>
              <w:keepLines w:val="0"/>
              <w:widowControl w:val="0"/>
              <w:rPr>
                <w:szCs w:val="18"/>
                <w:lang w:eastAsia="ja-JP"/>
              </w:rPr>
            </w:pPr>
          </w:p>
        </w:tc>
      </w:tr>
      <w:tr w:rsidR="00B80630" w:rsidRPr="00FD0425" w14:paraId="7BE20A87" w14:textId="77777777" w:rsidTr="00BF534B">
        <w:tc>
          <w:tcPr>
            <w:tcW w:w="2160" w:type="dxa"/>
            <w:tcBorders>
              <w:top w:val="single" w:sz="4" w:space="0" w:color="auto"/>
              <w:left w:val="single" w:sz="4" w:space="0" w:color="auto"/>
              <w:bottom w:val="single" w:sz="4" w:space="0" w:color="auto"/>
              <w:right w:val="single" w:sz="4" w:space="0" w:color="auto"/>
            </w:tcBorders>
          </w:tcPr>
          <w:p w14:paraId="04FB1336" w14:textId="3C19057F" w:rsidR="00B80630" w:rsidRPr="00FD0425" w:rsidRDefault="00B80630" w:rsidP="00B80630">
            <w:pPr>
              <w:pStyle w:val="TAL"/>
              <w:keepNext w:val="0"/>
              <w:keepLines w:val="0"/>
              <w:widowControl w:val="0"/>
              <w:ind w:left="227"/>
              <w:rPr>
                <w:rFonts w:eastAsia="Batang"/>
                <w:lang w:eastAsia="ja-JP"/>
              </w:rPr>
            </w:pPr>
            <w:bookmarkStart w:id="6911" w:name="_MCCTEMPBM_CRPT75870911___2"/>
            <w:r w:rsidRPr="00FD0425">
              <w:rPr>
                <w:lang w:eastAsia="ja-JP"/>
              </w:rPr>
              <w:t>&gt;&gt;</w:t>
            </w:r>
            <w:r w:rsidRPr="00FD0425">
              <w:rPr>
                <w:i/>
                <w:lang w:eastAsia="ja-JP"/>
              </w:rPr>
              <w:t>18 bits</w:t>
            </w:r>
            <w:bookmarkEnd w:id="6911"/>
          </w:p>
        </w:tc>
        <w:tc>
          <w:tcPr>
            <w:tcW w:w="1080" w:type="dxa"/>
            <w:tcBorders>
              <w:top w:val="single" w:sz="4" w:space="0" w:color="auto"/>
              <w:left w:val="single" w:sz="4" w:space="0" w:color="auto"/>
              <w:bottom w:val="single" w:sz="4" w:space="0" w:color="auto"/>
              <w:right w:val="single" w:sz="4" w:space="0" w:color="auto"/>
            </w:tcBorders>
          </w:tcPr>
          <w:p w14:paraId="2F1CA189" w14:textId="77777777" w:rsidR="00B80630" w:rsidRPr="00FD0425" w:rsidRDefault="00B80630" w:rsidP="00B8063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6DD0F8"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F6AFE2" w14:textId="77777777" w:rsidR="00B80630" w:rsidRPr="00FD0425" w:rsidRDefault="00B80630" w:rsidP="00B8063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C63942" w14:textId="77777777" w:rsidR="00B80630" w:rsidRPr="00FD0425" w:rsidRDefault="00B80630" w:rsidP="00B8063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8F6FBE" w14:textId="77777777" w:rsidR="00B80630" w:rsidRPr="00FD0425" w:rsidRDefault="00B80630" w:rsidP="00B8063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EB2E7" w14:textId="77777777" w:rsidR="00B80630" w:rsidRPr="00FD0425" w:rsidRDefault="00B80630" w:rsidP="00B80630">
            <w:pPr>
              <w:pStyle w:val="TAC"/>
              <w:keepNext w:val="0"/>
              <w:keepLines w:val="0"/>
              <w:widowControl w:val="0"/>
              <w:rPr>
                <w:szCs w:val="18"/>
                <w:lang w:eastAsia="ja-JP"/>
              </w:rPr>
            </w:pPr>
          </w:p>
        </w:tc>
      </w:tr>
      <w:tr w:rsidR="00B80630" w:rsidRPr="00FD0425" w14:paraId="00496612" w14:textId="77777777" w:rsidTr="00BF534B">
        <w:tc>
          <w:tcPr>
            <w:tcW w:w="2160" w:type="dxa"/>
            <w:tcBorders>
              <w:top w:val="single" w:sz="4" w:space="0" w:color="auto"/>
              <w:left w:val="single" w:sz="4" w:space="0" w:color="auto"/>
              <w:bottom w:val="single" w:sz="4" w:space="0" w:color="auto"/>
              <w:right w:val="single" w:sz="4" w:space="0" w:color="auto"/>
            </w:tcBorders>
          </w:tcPr>
          <w:p w14:paraId="2D165E1D" w14:textId="26F4A7E3" w:rsidR="00B80630" w:rsidRPr="00FD0425" w:rsidRDefault="00B80630" w:rsidP="00B80630">
            <w:pPr>
              <w:pStyle w:val="TAL"/>
              <w:keepNext w:val="0"/>
              <w:keepLines w:val="0"/>
              <w:widowControl w:val="0"/>
              <w:ind w:left="340"/>
              <w:rPr>
                <w:rFonts w:eastAsia="Batang"/>
                <w:lang w:eastAsia="ja-JP"/>
              </w:rPr>
            </w:pPr>
            <w:bookmarkStart w:id="6912" w:name="_MCCTEMPBM_CRPT75870912___2"/>
            <w:r>
              <w:rPr>
                <w:lang w:eastAsia="ja-JP"/>
              </w:rPr>
              <w:t>&gt;&gt;&gt;Discard Bitmap</w:t>
            </w:r>
            <w:bookmarkEnd w:id="6912"/>
          </w:p>
        </w:tc>
        <w:tc>
          <w:tcPr>
            <w:tcW w:w="1080" w:type="dxa"/>
            <w:tcBorders>
              <w:top w:val="single" w:sz="4" w:space="0" w:color="auto"/>
              <w:left w:val="single" w:sz="4" w:space="0" w:color="auto"/>
              <w:bottom w:val="single" w:sz="4" w:space="0" w:color="auto"/>
              <w:right w:val="single" w:sz="4" w:space="0" w:color="auto"/>
            </w:tcBorders>
          </w:tcPr>
          <w:p w14:paraId="4E2556A6" w14:textId="12D985A3" w:rsidR="00B80630" w:rsidRPr="00FD0425" w:rsidRDefault="00B80630" w:rsidP="00B80630">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97A0F86"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B24CC4" w14:textId="2A666BDA" w:rsidR="00B80630" w:rsidRPr="00FD0425" w:rsidRDefault="00B80630" w:rsidP="00B80630">
            <w:pPr>
              <w:pStyle w:val="TAL"/>
              <w:keepNext w:val="0"/>
              <w:keepLines w:val="0"/>
              <w:widowControl w:val="0"/>
              <w:rPr>
                <w:snapToGrid w:val="0"/>
                <w:lang w:eastAsia="ja-JP"/>
              </w:rPr>
            </w:pPr>
            <w:r>
              <w:rPr>
                <w:snapToGrid w:val="0"/>
                <w:lang w:eastAsia="ja-JP"/>
              </w:rPr>
              <w:t>BIT STRING (</w:t>
            </w:r>
            <w:r w:rsidR="00724C97">
              <w:rPr>
                <w:snapToGrid w:val="0"/>
                <w:lang w:eastAsia="ja-JP"/>
              </w:rPr>
              <w:t>SIZE(</w:t>
            </w:r>
            <w:r>
              <w:rPr>
                <w:snapToGrid w:val="0"/>
                <w:lang w:eastAsia="ja-JP"/>
              </w:rPr>
              <w:t>1.. 131072)</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B7AC7A" w14:textId="77777777" w:rsidR="00B80630" w:rsidRDefault="00B80630" w:rsidP="00B80630">
            <w:pPr>
              <w:pStyle w:val="TAL"/>
              <w:keepNext w:val="0"/>
              <w:keepLines w:val="0"/>
              <w:widowControl w:val="0"/>
              <w:rPr>
                <w:lang w:eastAsia="ja-JP"/>
              </w:rPr>
            </w:pPr>
            <w:r>
              <w:rPr>
                <w:lang w:eastAsia="ja-JP"/>
              </w:rPr>
              <w:t>The IE is used in case of 18-bit long PDCP-SN.</w:t>
            </w:r>
          </w:p>
          <w:p w14:paraId="59608030"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8 bits”</w:t>
            </w:r>
            <w:r>
              <w:rPr>
                <w:lang w:eastAsia="ja-JP"/>
              </w:rPr>
              <w:t>.</w:t>
            </w:r>
          </w:p>
          <w:p w14:paraId="6622904B"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57068BCD" w14:textId="77777777" w:rsidR="00B80630" w:rsidRDefault="00B80630" w:rsidP="00B80630">
            <w:pPr>
              <w:pStyle w:val="TAL"/>
              <w:keepNext w:val="0"/>
              <w:keepLines w:val="0"/>
              <w:widowControl w:val="0"/>
              <w:rPr>
                <w:lang w:eastAsia="ja-JP"/>
              </w:rPr>
            </w:pPr>
          </w:p>
          <w:p w14:paraId="312E094C" w14:textId="77777777" w:rsidR="00B80630" w:rsidRDefault="00B80630" w:rsidP="00B80630">
            <w:pPr>
              <w:pStyle w:val="TAL"/>
              <w:keepNext w:val="0"/>
              <w:keepLines w:val="0"/>
              <w:widowControl w:val="0"/>
              <w:rPr>
                <w:lang w:eastAsia="ja-JP"/>
              </w:rPr>
            </w:pPr>
            <w:r>
              <w:rPr>
                <w:lang w:eastAsia="ja-JP"/>
              </w:rPr>
              <w:t>0: PDCP SDU has not been discarded.</w:t>
            </w:r>
          </w:p>
          <w:p w14:paraId="1537C0D0" w14:textId="4E276992"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16ECBB97" w14:textId="6B3828A5"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54309" w14:textId="77777777" w:rsidR="00B80630" w:rsidRPr="00FD0425" w:rsidRDefault="00B80630" w:rsidP="00B80630">
            <w:pPr>
              <w:pStyle w:val="TAC"/>
              <w:keepNext w:val="0"/>
              <w:keepLines w:val="0"/>
              <w:widowControl w:val="0"/>
              <w:rPr>
                <w:szCs w:val="18"/>
                <w:lang w:eastAsia="ja-JP"/>
              </w:rPr>
            </w:pP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6913" w:name="_CR9_2_1_15"/>
      <w:bookmarkStart w:id="6914" w:name="_Toc20955251"/>
      <w:bookmarkStart w:id="6915" w:name="_Toc29991448"/>
      <w:bookmarkStart w:id="6916" w:name="_Toc36555848"/>
      <w:bookmarkStart w:id="6917" w:name="_Toc44497568"/>
      <w:bookmarkStart w:id="6918" w:name="_Toc45107956"/>
      <w:bookmarkStart w:id="6919" w:name="_Toc45901576"/>
      <w:bookmarkStart w:id="6920" w:name="_Toc51850655"/>
      <w:bookmarkStart w:id="6921" w:name="_Toc56693658"/>
      <w:bookmarkStart w:id="6922" w:name="_Toc64447201"/>
      <w:bookmarkStart w:id="6923" w:name="_Toc66286695"/>
      <w:bookmarkStart w:id="6924" w:name="_Toc74151390"/>
      <w:bookmarkStart w:id="6925" w:name="_Toc88653862"/>
      <w:bookmarkStart w:id="6926" w:name="_Toc97904218"/>
      <w:bookmarkStart w:id="6927" w:name="_Toc98868299"/>
      <w:bookmarkStart w:id="6928" w:name="_Toc105174585"/>
      <w:bookmarkStart w:id="6929" w:name="_Toc106109422"/>
      <w:bookmarkStart w:id="6930" w:name="_Toc113825243"/>
      <w:bookmarkStart w:id="6931" w:name="_Toc222864219"/>
      <w:bookmarkEnd w:id="6913"/>
      <w:r w:rsidRPr="000F61A6">
        <w:t>9.2.1.15</w:t>
      </w:r>
      <w:r w:rsidRPr="000F61A6">
        <w:tab/>
        <w:t xml:space="preserve">DRB to </w:t>
      </w:r>
      <w:r w:rsidRPr="000F61A6">
        <w:rPr>
          <w:rFonts w:hint="eastAsia"/>
        </w:rPr>
        <w:t xml:space="preserve">QoS Flow </w:t>
      </w:r>
      <w:r w:rsidRPr="000F61A6">
        <w:t>Mapping List</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bookmarkStart w:id="6932" w:name="_MCCTEMPBM_CRPT75870913___2"/>
            <w:r w:rsidRPr="00FD0425">
              <w:rPr>
                <w:lang w:eastAsia="ja-JP"/>
              </w:rPr>
              <w:t>&gt;DRB ID</w:t>
            </w:r>
            <w:bookmarkEnd w:id="6932"/>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bookmarkStart w:id="6933" w:name="_MCCTEMPBM_CRPT75870914___2"/>
            <w:r w:rsidRPr="004B53AE">
              <w:rPr>
                <w:lang w:eastAsia="ja-JP"/>
              </w:rPr>
              <w:t>&gt;QoS Flows List</w:t>
            </w:r>
            <w:bookmarkEnd w:id="6933"/>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bookmarkStart w:id="6934" w:name="_MCCTEMPBM_CRPT75870915___2"/>
            <w:r w:rsidRPr="00FD0425">
              <w:rPr>
                <w:rFonts w:eastAsia="Batang"/>
                <w:lang w:eastAsia="ja-JP"/>
              </w:rPr>
              <w:t>&gt;RLC Mode</w:t>
            </w:r>
            <w:bookmarkEnd w:id="6934"/>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6935" w:name="_MCCTEMPBM_CRPT75870916___2"/>
            <w:r>
              <w:rPr>
                <w:rFonts w:eastAsia="Batang"/>
                <w:lang w:eastAsia="ja-JP"/>
              </w:rPr>
              <w:t>&gt;DAPS Request Information</w:t>
            </w:r>
            <w:bookmarkEnd w:id="6935"/>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6936" w:name="_CR9_2_1_16"/>
      <w:bookmarkStart w:id="6937" w:name="_Toc20955252"/>
      <w:bookmarkStart w:id="6938" w:name="_Toc29991449"/>
      <w:bookmarkStart w:id="6939" w:name="_Toc36555849"/>
      <w:bookmarkStart w:id="6940" w:name="_Toc44497569"/>
      <w:bookmarkStart w:id="6941" w:name="_Toc45107957"/>
      <w:bookmarkStart w:id="6942" w:name="_Toc45901577"/>
      <w:bookmarkStart w:id="6943" w:name="_Toc51850656"/>
      <w:bookmarkStart w:id="6944" w:name="_Toc56693659"/>
      <w:bookmarkStart w:id="6945" w:name="_Toc64447202"/>
      <w:bookmarkStart w:id="6946" w:name="_Toc66286696"/>
      <w:bookmarkStart w:id="6947" w:name="_Toc74151391"/>
      <w:bookmarkStart w:id="6948" w:name="_Toc88653863"/>
      <w:bookmarkStart w:id="6949" w:name="_Toc97904219"/>
      <w:bookmarkStart w:id="6950" w:name="_Toc98868300"/>
      <w:bookmarkStart w:id="6951" w:name="_Toc105174586"/>
      <w:bookmarkStart w:id="6952" w:name="_Toc106109423"/>
      <w:bookmarkStart w:id="6953" w:name="_Toc113825244"/>
      <w:bookmarkStart w:id="6954" w:name="_Toc222864220"/>
      <w:bookmarkEnd w:id="6936"/>
      <w:r w:rsidRPr="000F61A6">
        <w:t>9.2.1.16</w:t>
      </w:r>
      <w:r w:rsidRPr="000F61A6">
        <w:tab/>
        <w:t>Data Forwarding Info from target NG-RAN node</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bookmarkStart w:id="6955" w:name="_MCCTEMPBM_CRPT75870917___2"/>
            <w:r w:rsidRPr="00FD0425">
              <w:rPr>
                <w:b/>
                <w:lang w:eastAsia="zh-CN"/>
              </w:rPr>
              <w:t>&gt;QoS Flows Accepted For Data Forwarding Item</w:t>
            </w:r>
            <w:bookmarkEnd w:id="6955"/>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bookmarkStart w:id="6956" w:name="_MCCTEMPBM_CRPT75870918___2"/>
            <w:r w:rsidRPr="00FD0425">
              <w:rPr>
                <w:lang w:eastAsia="zh-CN"/>
              </w:rPr>
              <w:t>&gt;&gt;QoS Flow Identifier</w:t>
            </w:r>
            <w:bookmarkEnd w:id="6956"/>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bookmarkStart w:id="6957" w:name="_MCCTEMPBM_CRPT75870919___2"/>
            <w:r w:rsidRPr="00FD0425">
              <w:rPr>
                <w:b/>
                <w:lang w:eastAsia="zh-CN"/>
              </w:rPr>
              <w:t>&gt;Data Forwarding Response DRB Item</w:t>
            </w:r>
            <w:bookmarkEnd w:id="6957"/>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bookmarkStart w:id="6958" w:name="_MCCTEMPBM_CRPT75870920___2"/>
            <w:r w:rsidRPr="00FD0425">
              <w:rPr>
                <w:rFonts w:eastAsia="Batang"/>
                <w:lang w:eastAsia="ja-JP"/>
              </w:rPr>
              <w:t>&gt;&gt;</w:t>
            </w:r>
            <w:r w:rsidRPr="00FD0425">
              <w:rPr>
                <w:rFonts w:hint="eastAsia"/>
                <w:lang w:eastAsia="zh-CN"/>
              </w:rPr>
              <w:t>DRB ID</w:t>
            </w:r>
            <w:bookmarkEnd w:id="6958"/>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bookmarkStart w:id="6959" w:name="_MCCTEMPBM_CRPT75870921___2"/>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bookmarkEnd w:id="6959"/>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bookmarkStart w:id="6960" w:name="_MCCTEMPBM_CRPT75870922___2"/>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bookmarkEnd w:id="6960"/>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6961" w:name="_CR9_2_1_17"/>
      <w:bookmarkStart w:id="6962" w:name="_Toc20955253"/>
      <w:bookmarkStart w:id="6963" w:name="_Toc29991450"/>
      <w:bookmarkStart w:id="6964" w:name="_Toc36555850"/>
      <w:bookmarkStart w:id="6965" w:name="_Toc44497570"/>
      <w:bookmarkStart w:id="6966" w:name="_Toc45107958"/>
      <w:bookmarkStart w:id="6967" w:name="_Toc45901578"/>
      <w:bookmarkStart w:id="6968" w:name="_Toc51850657"/>
      <w:bookmarkStart w:id="6969" w:name="_Toc56693660"/>
      <w:bookmarkStart w:id="6970" w:name="_Toc64447203"/>
      <w:bookmarkStart w:id="6971" w:name="_Toc66286697"/>
      <w:bookmarkStart w:id="6972" w:name="_Toc74151392"/>
      <w:bookmarkStart w:id="6973" w:name="_Toc88653864"/>
      <w:bookmarkStart w:id="6974" w:name="_Toc97904220"/>
      <w:bookmarkStart w:id="6975" w:name="_Toc98868301"/>
      <w:bookmarkStart w:id="6976" w:name="_Toc105174587"/>
      <w:bookmarkStart w:id="6977" w:name="_Toc106109424"/>
      <w:bookmarkStart w:id="6978" w:name="_Toc113825245"/>
      <w:bookmarkStart w:id="6979" w:name="_Toc222864221"/>
      <w:bookmarkEnd w:id="6961"/>
      <w:r w:rsidRPr="00FD0425">
        <w:t>9.2.1.17</w:t>
      </w:r>
      <w:r w:rsidRPr="00FD0425">
        <w:tab/>
        <w:t>Data Forwarding and Offloading Info from source NG-RAN node</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bookmarkStart w:id="6980" w:name="_MCCTEMPBM_CRPT75870923___2"/>
            <w:r w:rsidRPr="00FD0425">
              <w:rPr>
                <w:rFonts w:eastAsia="Batang"/>
                <w:b/>
                <w:lang w:eastAsia="ja-JP"/>
              </w:rPr>
              <w:t>&gt;QoS Flows To Be Forwarded Item</w:t>
            </w:r>
            <w:bookmarkEnd w:id="6980"/>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bookmarkStart w:id="6981" w:name="_MCCTEMPBM_CRPT75870924___2"/>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bookmarkEnd w:id="6981"/>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bookmarkStart w:id="6982" w:name="_MCCTEMPBM_CRPT75870925___2"/>
            <w:r w:rsidRPr="00FD0425">
              <w:rPr>
                <w:rFonts w:eastAsia="Batang"/>
                <w:lang w:eastAsia="ja-JP"/>
              </w:rPr>
              <w:t>&gt;&gt;DL Forwarding</w:t>
            </w:r>
            <w:bookmarkEnd w:id="6982"/>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bookmarkStart w:id="6983" w:name="_MCCTEMPBM_CRPT75870926___2"/>
            <w:r w:rsidRPr="00FD0425">
              <w:rPr>
                <w:rFonts w:eastAsia="Batang"/>
                <w:lang w:eastAsia="ja-JP"/>
              </w:rPr>
              <w:t>&gt;&gt;UL Forwarding</w:t>
            </w:r>
            <w:bookmarkEnd w:id="6983"/>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bookmarkStart w:id="6984" w:name="_MCCTEMPBM_CRPT75870927___2"/>
            <w:r w:rsidRPr="00FD0425">
              <w:rPr>
                <w:rFonts w:eastAsia="Batang"/>
                <w:lang w:eastAsia="ja-JP"/>
              </w:rPr>
              <w:t>&gt;&gt;UL Forwarding Proposal</w:t>
            </w:r>
            <w:bookmarkEnd w:id="6984"/>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bookmarkStart w:id="6985" w:name="_MCCTEMPBM_CRPT75870928___2"/>
            <w:r>
              <w:rPr>
                <w:rFonts w:eastAsia="Batang"/>
                <w:lang w:eastAsia="ja-JP"/>
              </w:rPr>
              <w:t>&gt;&gt;</w:t>
            </w:r>
            <w:r w:rsidRPr="00AF52C3">
              <w:rPr>
                <w:rFonts w:eastAsia="Batang"/>
                <w:lang w:eastAsia="ja-JP"/>
              </w:rPr>
              <w:t>Source DL Forwarding IP Address</w:t>
            </w:r>
            <w:bookmarkEnd w:id="6985"/>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bookmarkStart w:id="6986" w:name="_MCCTEMPBM_CRPT75870929___2"/>
            <w:r>
              <w:rPr>
                <w:rFonts w:eastAsia="Batang"/>
                <w:lang w:eastAsia="ja-JP"/>
              </w:rPr>
              <w:t>&gt;&gt;Source</w:t>
            </w:r>
            <w:r>
              <w:rPr>
                <w:rFonts w:hint="eastAsia"/>
                <w:lang w:eastAsia="zh-CN"/>
              </w:rPr>
              <w:t xml:space="preserve"> Node </w:t>
            </w:r>
            <w:r>
              <w:rPr>
                <w:rFonts w:eastAsia="Batang"/>
                <w:lang w:eastAsia="ja-JP"/>
              </w:rPr>
              <w:t>DL Forwarding IP Address</w:t>
            </w:r>
            <w:bookmarkEnd w:id="6986"/>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6987" w:name="_CR9_2_1_18"/>
      <w:bookmarkStart w:id="6988" w:name="_Toc20955254"/>
      <w:bookmarkStart w:id="6989" w:name="_Toc29991451"/>
      <w:bookmarkStart w:id="6990" w:name="_Toc36555851"/>
      <w:bookmarkStart w:id="6991" w:name="_Toc44497571"/>
      <w:bookmarkStart w:id="6992" w:name="_Toc45107959"/>
      <w:bookmarkStart w:id="6993" w:name="_Toc45901579"/>
      <w:bookmarkStart w:id="6994" w:name="_Toc51850658"/>
      <w:bookmarkStart w:id="6995" w:name="_Toc56693661"/>
      <w:bookmarkStart w:id="6996" w:name="_Toc64447204"/>
      <w:bookmarkStart w:id="6997" w:name="_Toc66286698"/>
      <w:bookmarkStart w:id="6998" w:name="_Toc74151393"/>
      <w:bookmarkStart w:id="6999" w:name="_Toc88653865"/>
      <w:bookmarkStart w:id="7000" w:name="_Toc97904221"/>
      <w:bookmarkStart w:id="7001" w:name="_Toc98868302"/>
      <w:bookmarkStart w:id="7002" w:name="_Toc105174588"/>
      <w:bookmarkStart w:id="7003" w:name="_Toc106109425"/>
      <w:bookmarkStart w:id="7004" w:name="_Toc113825246"/>
      <w:bookmarkStart w:id="7005" w:name="_Toc222864222"/>
      <w:bookmarkEnd w:id="6987"/>
      <w:r w:rsidRPr="00FD0425">
        <w:t>9.2.1.18</w:t>
      </w:r>
      <w:r w:rsidRPr="00FD0425">
        <w:tab/>
        <w:t>PDU Session Resource Change Required Info – SN terminated</w:t>
      </w:r>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7006" w:name="_CR9_2_1_19"/>
      <w:bookmarkStart w:id="7007" w:name="_Toc20955255"/>
      <w:bookmarkStart w:id="7008" w:name="_Toc29991452"/>
      <w:bookmarkStart w:id="7009" w:name="_Toc36555852"/>
      <w:bookmarkStart w:id="7010" w:name="_Toc44497572"/>
      <w:bookmarkStart w:id="7011" w:name="_Toc45107960"/>
      <w:bookmarkStart w:id="7012" w:name="_Toc45901580"/>
      <w:bookmarkStart w:id="7013" w:name="_Toc51850659"/>
      <w:bookmarkStart w:id="7014" w:name="_Toc56693662"/>
      <w:bookmarkStart w:id="7015" w:name="_Toc64447205"/>
      <w:bookmarkStart w:id="7016" w:name="_Toc66286699"/>
      <w:bookmarkStart w:id="7017" w:name="_Toc74151394"/>
      <w:bookmarkStart w:id="7018" w:name="_Toc88653866"/>
      <w:bookmarkStart w:id="7019" w:name="_Toc97904222"/>
      <w:bookmarkStart w:id="7020" w:name="_Toc98868303"/>
      <w:bookmarkStart w:id="7021" w:name="_Toc105174589"/>
      <w:bookmarkStart w:id="7022" w:name="_Toc106109426"/>
      <w:bookmarkStart w:id="7023" w:name="_Toc113825247"/>
      <w:bookmarkStart w:id="7024" w:name="_Toc222864223"/>
      <w:bookmarkEnd w:id="7006"/>
      <w:r w:rsidRPr="00FD0425">
        <w:t>9.2.1.19</w:t>
      </w:r>
      <w:r w:rsidRPr="00FD0425">
        <w:tab/>
        <w:t>PDU Session Resource Change Confirm Info – SN terminated</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7025" w:name="_CR9_2_1_20"/>
      <w:bookmarkStart w:id="7026" w:name="_Toc20955256"/>
      <w:bookmarkStart w:id="7027" w:name="_Toc29991453"/>
      <w:bookmarkStart w:id="7028" w:name="_Toc36555853"/>
      <w:bookmarkStart w:id="7029" w:name="_Toc44497573"/>
      <w:bookmarkStart w:id="7030" w:name="_Toc45107961"/>
      <w:bookmarkStart w:id="7031" w:name="_Toc45901581"/>
      <w:bookmarkStart w:id="7032" w:name="_Toc51850660"/>
      <w:bookmarkStart w:id="7033" w:name="_Toc56693663"/>
      <w:bookmarkStart w:id="7034" w:name="_Toc64447206"/>
      <w:bookmarkStart w:id="7035" w:name="_Toc66286700"/>
      <w:bookmarkStart w:id="7036" w:name="_Toc74151395"/>
      <w:bookmarkStart w:id="7037" w:name="_Toc88653867"/>
      <w:bookmarkStart w:id="7038" w:name="_Toc97904223"/>
      <w:bookmarkStart w:id="7039" w:name="_Toc98868304"/>
      <w:bookmarkStart w:id="7040" w:name="_Toc105174590"/>
      <w:bookmarkStart w:id="7041" w:name="_Toc106109427"/>
      <w:bookmarkStart w:id="7042" w:name="_Toc113825248"/>
      <w:bookmarkStart w:id="7043" w:name="_Toc222864224"/>
      <w:bookmarkEnd w:id="7025"/>
      <w:r w:rsidRPr="00FD0425">
        <w:t>9.2.1.20</w:t>
      </w:r>
      <w:r w:rsidRPr="00FD0425">
        <w:tab/>
        <w:t>PDU Session Resource Modification Required Info – SN terminated</w:t>
      </w:r>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bookmarkStart w:id="7044" w:name="_MCCTEMPBM_CRPT75870930___2"/>
            <w:r w:rsidRPr="00FD0425">
              <w:rPr>
                <w:b/>
                <w:lang w:eastAsia="ja-JP"/>
              </w:rPr>
              <w:t>&gt;DRBs to Be Setup Item</w:t>
            </w:r>
            <w:bookmarkEnd w:id="7044"/>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bookmarkStart w:id="7045" w:name="_MCCTEMPBM_CRPT75870931___2"/>
            <w:r w:rsidRPr="00FD0425">
              <w:rPr>
                <w:lang w:eastAsia="ja-JP"/>
              </w:rPr>
              <w:t>&gt;&gt;DRB ID</w:t>
            </w:r>
            <w:bookmarkEnd w:id="7045"/>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bookmarkStart w:id="7046" w:name="_MCCTEMPBM_CRPT75870932___2"/>
            <w:r w:rsidRPr="00FD0425">
              <w:rPr>
                <w:lang w:eastAsia="ja-JP"/>
              </w:rPr>
              <w:t>&gt;&gt;PDCP SN Length</w:t>
            </w:r>
            <w:bookmarkEnd w:id="7046"/>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bookmarkStart w:id="7047" w:name="_MCCTEMPBM_CRPT75870933___2"/>
            <w:r w:rsidRPr="00FD0425">
              <w:rPr>
                <w:lang w:eastAsia="ja-JP"/>
              </w:rPr>
              <w:t>&gt;&gt;SN UL PDCP UP TNL Information</w:t>
            </w:r>
            <w:bookmarkEnd w:id="7047"/>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bookmarkStart w:id="7048" w:name="_MCCTEMPBM_CRPT75870934___2"/>
            <w:r w:rsidRPr="00FD0425">
              <w:rPr>
                <w:rFonts w:eastAsia="Batang"/>
                <w:lang w:eastAsia="ja-JP"/>
              </w:rPr>
              <w:t>&gt;&gt;DRB QoS</w:t>
            </w:r>
            <w:bookmarkEnd w:id="7048"/>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bookmarkStart w:id="7049" w:name="_MCCTEMPBM_CRPT75870935___2"/>
            <w:r w:rsidRPr="00FD0425">
              <w:rPr>
                <w:rFonts w:eastAsia="Batang"/>
                <w:lang w:eastAsia="ja-JP"/>
              </w:rPr>
              <w:t>&gt;&gt;secondary SN UL PDCP UP TNL Information</w:t>
            </w:r>
            <w:bookmarkEnd w:id="7049"/>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bookmarkStart w:id="7050" w:name="_MCCTEMPBM_CRPT75870936___2"/>
            <w:r w:rsidRPr="00FD0425">
              <w:rPr>
                <w:rFonts w:eastAsia="Batang"/>
                <w:lang w:eastAsia="ja-JP"/>
              </w:rPr>
              <w:t>&gt;&gt;Duplication Activation</w:t>
            </w:r>
            <w:bookmarkEnd w:id="7050"/>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bookmarkStart w:id="7051" w:name="_MCCTEMPBM_CRPT75870937___2"/>
            <w:r w:rsidRPr="00FD0425">
              <w:rPr>
                <w:rFonts w:eastAsia="Batang"/>
                <w:lang w:eastAsia="ja-JP"/>
              </w:rPr>
              <w:t>&gt;&gt;UL Configuration</w:t>
            </w:r>
            <w:bookmarkEnd w:id="7051"/>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bookmarkStart w:id="7052" w:name="_MCCTEMPBM_CRPT75870938___2"/>
            <w:r w:rsidRPr="00FD0425">
              <w:rPr>
                <w:b/>
                <w:lang w:eastAsia="ja-JP"/>
              </w:rPr>
              <w:t>&gt;&gt;QoS Flows Mapped To DRB List</w:t>
            </w:r>
            <w:bookmarkEnd w:id="7052"/>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bookmarkStart w:id="7053" w:name="_MCCTEMPBM_CRPT75870939___2"/>
            <w:r w:rsidRPr="00FD0425">
              <w:rPr>
                <w:b/>
                <w:lang w:eastAsia="ja-JP"/>
              </w:rPr>
              <w:t>&gt;&gt;&gt;QoS Flows Mapped To DRB Item</w:t>
            </w:r>
            <w:bookmarkEnd w:id="7053"/>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bookmarkStart w:id="7054" w:name="_MCCTEMPBM_CRPT75870940___2"/>
            <w:r w:rsidRPr="00FD0425">
              <w:rPr>
                <w:lang w:eastAsia="ja-JP"/>
              </w:rPr>
              <w:t xml:space="preserve">&gt;&gt;&gt;&gt;QoS Flow </w:t>
            </w:r>
            <w:r w:rsidRPr="00FD0425">
              <w:rPr>
                <w:rFonts w:cs="Arial"/>
                <w:bCs/>
                <w:iCs/>
                <w:lang w:eastAsia="ja-JP"/>
              </w:rPr>
              <w:t>Identifier</w:t>
            </w:r>
            <w:bookmarkEnd w:id="7054"/>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bookmarkStart w:id="7055" w:name="_MCCTEMPBM_CRPT75870941___2"/>
            <w:r w:rsidRPr="00FD0425">
              <w:rPr>
                <w:lang w:eastAsia="ja-JP"/>
              </w:rPr>
              <w:t xml:space="preserve">&gt;&gt;&gt;&gt;MCG requested GBR QoS Flow Information </w:t>
            </w:r>
            <w:bookmarkEnd w:id="7055"/>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bookmarkStart w:id="7056" w:name="_MCCTEMPBM_CRPT75870942___2"/>
            <w:r w:rsidRPr="00FD0425">
              <w:rPr>
                <w:rFonts w:eastAsia="Batang"/>
                <w:lang w:eastAsia="ja-JP"/>
              </w:rPr>
              <w:t>&gt;&gt;&gt;&gt;QoS Flow Mapping Indication</w:t>
            </w:r>
            <w:bookmarkEnd w:id="7056"/>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bookmarkStart w:id="7057" w:name="_MCCTEMPBM_CRPT75870943___2"/>
            <w:r w:rsidRPr="00FD0425">
              <w:rPr>
                <w:rFonts w:eastAsia="Batang"/>
                <w:lang w:eastAsia="ja-JP"/>
              </w:rPr>
              <w:t>&gt;&gt;RLC Mode</w:t>
            </w:r>
            <w:bookmarkEnd w:id="7057"/>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bookmarkStart w:id="7058" w:name="_MCCTEMPBM_CRPT75870944___2"/>
            <w:r w:rsidRPr="00636A7B">
              <w:rPr>
                <w:b/>
                <w:lang w:eastAsia="ja-JP"/>
              </w:rPr>
              <w:t>&gt;&gt;Additional PDCP Duplication TNL List</w:t>
            </w:r>
            <w:bookmarkEnd w:id="7058"/>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bookmarkStart w:id="7059" w:name="_MCCTEMPBM_CRPT75870945___2"/>
            <w:r w:rsidRPr="00CA361A">
              <w:rPr>
                <w:b/>
                <w:lang w:eastAsia="ja-JP"/>
              </w:rPr>
              <w:t>&gt;</w:t>
            </w:r>
            <w:r>
              <w:rPr>
                <w:b/>
                <w:lang w:eastAsia="ja-JP"/>
              </w:rPr>
              <w:t>&gt;&gt;</w:t>
            </w:r>
            <w:r w:rsidRPr="00CA361A">
              <w:rPr>
                <w:b/>
                <w:lang w:eastAsia="ja-JP"/>
              </w:rPr>
              <w:t>Additional PDCP Duplication TNL Item</w:t>
            </w:r>
            <w:bookmarkEnd w:id="7059"/>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bookmarkStart w:id="7060" w:name="_MCCTEMPBM_CRPT75870946___2"/>
            <w:r w:rsidRPr="00636A7B">
              <w:rPr>
                <w:lang w:eastAsia="ja-JP"/>
              </w:rPr>
              <w:t>&gt;&gt;&gt;&gt;Additional PDCP Duplication UP TNL Information</w:t>
            </w:r>
            <w:bookmarkEnd w:id="7060"/>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bookmarkStart w:id="7061" w:name="_MCCTEMPBM_CRPT75870947___2"/>
            <w:r w:rsidRPr="002848CA">
              <w:rPr>
                <w:rFonts w:eastAsia="Batang"/>
                <w:lang w:eastAsia="ja-JP"/>
              </w:rPr>
              <w:t>&gt;&gt;RLC Duplication Information</w:t>
            </w:r>
            <w:bookmarkEnd w:id="7061"/>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60539C" w:rsidRPr="00FD0425" w14:paraId="43D0571D" w14:textId="77777777" w:rsidTr="00BF534B">
        <w:tc>
          <w:tcPr>
            <w:tcW w:w="2160" w:type="dxa"/>
            <w:tcBorders>
              <w:top w:val="single" w:sz="4" w:space="0" w:color="auto"/>
              <w:left w:val="single" w:sz="4" w:space="0" w:color="auto"/>
              <w:bottom w:val="single" w:sz="4" w:space="0" w:color="auto"/>
              <w:right w:val="single" w:sz="4" w:space="0" w:color="auto"/>
            </w:tcBorders>
          </w:tcPr>
          <w:p w14:paraId="2EDC9FFA" w14:textId="4575E9BD" w:rsidR="0060539C" w:rsidRPr="002848CA" w:rsidRDefault="0060539C" w:rsidP="0060539C">
            <w:pPr>
              <w:pStyle w:val="TAL"/>
              <w:keepNext w:val="0"/>
              <w:keepLines w:val="0"/>
              <w:widowControl w:val="0"/>
              <w:ind w:left="227"/>
              <w:rPr>
                <w:rFonts w:eastAsia="Batang"/>
                <w:lang w:eastAsia="ja-JP"/>
              </w:rPr>
            </w:pPr>
            <w:bookmarkStart w:id="7062" w:name="_MCCTEMPBM_CRPT75870948___2"/>
            <w:r w:rsidRPr="005E5370">
              <w:rPr>
                <w:rFonts w:eastAsia="Batang"/>
                <w:lang w:eastAsia="ja-JP"/>
              </w:rPr>
              <w:t>&gt;&gt;</w:t>
            </w:r>
            <w:r w:rsidRPr="00D71E50">
              <w:rPr>
                <w:rFonts w:eastAsia="Batang"/>
                <w:lang w:eastAsia="ja-JP"/>
              </w:rPr>
              <w:t>ECN Marking or Congestion Information Reporting Status</w:t>
            </w:r>
            <w:bookmarkEnd w:id="7062"/>
          </w:p>
        </w:tc>
        <w:tc>
          <w:tcPr>
            <w:tcW w:w="1080" w:type="dxa"/>
            <w:tcBorders>
              <w:top w:val="single" w:sz="4" w:space="0" w:color="auto"/>
              <w:left w:val="single" w:sz="4" w:space="0" w:color="auto"/>
              <w:bottom w:val="single" w:sz="4" w:space="0" w:color="auto"/>
              <w:right w:val="single" w:sz="4" w:space="0" w:color="auto"/>
            </w:tcBorders>
          </w:tcPr>
          <w:p w14:paraId="60F1FE01" w14:textId="5794DE9C"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AA5171"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3372A" w14:textId="47E55B42"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41681B4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EC3908" w14:textId="28FAED3E"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54BC7F" w14:textId="3D6C2696"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3DD0EBB0" w14:textId="77777777" w:rsidTr="00BF534B">
        <w:tc>
          <w:tcPr>
            <w:tcW w:w="2160" w:type="dxa"/>
            <w:tcBorders>
              <w:top w:val="single" w:sz="4" w:space="0" w:color="auto"/>
              <w:left w:val="single" w:sz="4" w:space="0" w:color="auto"/>
              <w:bottom w:val="single" w:sz="4" w:space="0" w:color="auto"/>
              <w:right w:val="single" w:sz="4" w:space="0" w:color="auto"/>
            </w:tcBorders>
          </w:tcPr>
          <w:p w14:paraId="7D2E9DEC" w14:textId="791111C5" w:rsidR="00127872" w:rsidRPr="002848CA" w:rsidRDefault="00127872" w:rsidP="00127872">
            <w:pPr>
              <w:pStyle w:val="TAL"/>
              <w:keepNext w:val="0"/>
              <w:keepLines w:val="0"/>
              <w:widowControl w:val="0"/>
              <w:ind w:left="227"/>
              <w:rPr>
                <w:rFonts w:eastAsia="Batang"/>
                <w:lang w:eastAsia="ja-JP"/>
              </w:rPr>
            </w:pPr>
            <w:bookmarkStart w:id="7063" w:name="_MCCTEMPBM_CRPT75870949___2"/>
            <w:r w:rsidRPr="002848CA">
              <w:rPr>
                <w:rFonts w:eastAsia="Batang"/>
                <w:lang w:eastAsia="ja-JP"/>
              </w:rPr>
              <w:t>&gt;&gt;</w:t>
            </w:r>
            <w:r w:rsidRPr="00C165A3">
              <w:rPr>
                <w:rFonts w:eastAsia="Batang"/>
                <w:lang w:eastAsia="ja-JP"/>
              </w:rPr>
              <w:t>PSI based SDU Discard UL</w:t>
            </w:r>
            <w:bookmarkEnd w:id="7063"/>
          </w:p>
        </w:tc>
        <w:tc>
          <w:tcPr>
            <w:tcW w:w="1080" w:type="dxa"/>
            <w:tcBorders>
              <w:top w:val="single" w:sz="4" w:space="0" w:color="auto"/>
              <w:left w:val="single" w:sz="4" w:space="0" w:color="auto"/>
              <w:bottom w:val="single" w:sz="4" w:space="0" w:color="auto"/>
              <w:right w:val="single" w:sz="4" w:space="0" w:color="auto"/>
            </w:tcBorders>
          </w:tcPr>
          <w:p w14:paraId="006D5016" w14:textId="1EE3A52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A61E7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2668" w14:textId="44EABCE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72D0FC3" w14:textId="7C5EDB0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C29D94" w14:textId="7EAE066E"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42CA1" w14:textId="7539B793" w:rsidR="00127872" w:rsidRDefault="00127872" w:rsidP="00127872">
            <w:pPr>
              <w:pStyle w:val="TAC"/>
              <w:keepNext w:val="0"/>
              <w:keepLines w:val="0"/>
              <w:widowControl w:val="0"/>
              <w:rPr>
                <w:iCs/>
                <w:lang w:eastAsia="ja-JP"/>
              </w:rPr>
            </w:pPr>
            <w:r>
              <w:rPr>
                <w:iCs/>
                <w:lang w:eastAsia="ja-JP"/>
              </w:rPr>
              <w:t>ignore</w:t>
            </w:r>
          </w:p>
        </w:tc>
      </w:tr>
      <w:tr w:rsidR="00127872" w:rsidRPr="00FD0425" w14:paraId="6DCB353D" w14:textId="77777777" w:rsidTr="00BF534B">
        <w:tc>
          <w:tcPr>
            <w:tcW w:w="2160" w:type="dxa"/>
            <w:tcBorders>
              <w:top w:val="single" w:sz="4" w:space="0" w:color="auto"/>
              <w:left w:val="single" w:sz="4" w:space="0" w:color="auto"/>
              <w:bottom w:val="single" w:sz="4" w:space="0" w:color="auto"/>
              <w:right w:val="single" w:sz="4" w:space="0" w:color="auto"/>
            </w:tcBorders>
          </w:tcPr>
          <w:p w14:paraId="59223073" w14:textId="424467EE" w:rsidR="00127872" w:rsidRPr="002848CA" w:rsidRDefault="00127872" w:rsidP="00127872">
            <w:pPr>
              <w:pStyle w:val="TAL"/>
              <w:keepNext w:val="0"/>
              <w:keepLines w:val="0"/>
              <w:widowControl w:val="0"/>
              <w:ind w:left="227"/>
              <w:rPr>
                <w:rFonts w:eastAsia="Batang"/>
                <w:lang w:eastAsia="ja-JP"/>
              </w:rPr>
            </w:pPr>
            <w:bookmarkStart w:id="7064" w:name="_MCCTEMPBM_CRPT75870950___2"/>
            <w:r w:rsidRPr="002848CA">
              <w:rPr>
                <w:rFonts w:eastAsia="Batang"/>
                <w:lang w:eastAsia="ja-JP"/>
              </w:rPr>
              <w:t>&gt;&gt;</w:t>
            </w:r>
            <w:r w:rsidRPr="00057817">
              <w:rPr>
                <w:rFonts w:eastAsia="Batang"/>
                <w:lang w:eastAsia="ja-JP"/>
              </w:rPr>
              <w:t>PSI based SDU Discard DL</w:t>
            </w:r>
            <w:bookmarkEnd w:id="7064"/>
          </w:p>
        </w:tc>
        <w:tc>
          <w:tcPr>
            <w:tcW w:w="1080" w:type="dxa"/>
            <w:tcBorders>
              <w:top w:val="single" w:sz="4" w:space="0" w:color="auto"/>
              <w:left w:val="single" w:sz="4" w:space="0" w:color="auto"/>
              <w:bottom w:val="single" w:sz="4" w:space="0" w:color="auto"/>
              <w:right w:val="single" w:sz="4" w:space="0" w:color="auto"/>
            </w:tcBorders>
          </w:tcPr>
          <w:p w14:paraId="0FA980E6" w14:textId="5553F418"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2B83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220CD0" w14:textId="59CA1038"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4E528B10" w14:textId="6FED4B85"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FADB642" w14:textId="3F501D15"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35ECD3" w14:textId="7F787F2C" w:rsidR="00127872" w:rsidRDefault="00127872" w:rsidP="00127872">
            <w:pPr>
              <w:pStyle w:val="TAC"/>
              <w:keepNext w:val="0"/>
              <w:keepLines w:val="0"/>
              <w:widowControl w:val="0"/>
              <w:rPr>
                <w:iCs/>
                <w:lang w:eastAsia="ja-JP"/>
              </w:rPr>
            </w:pPr>
            <w:r>
              <w:rPr>
                <w:iCs/>
                <w:lang w:eastAsia="ja-JP"/>
              </w:rPr>
              <w:t>ignore</w:t>
            </w:r>
          </w:p>
        </w:tc>
      </w:tr>
      <w:tr w:rsidR="0060539C"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60539C" w:rsidRPr="00FD0425" w:rsidRDefault="0060539C" w:rsidP="0060539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60539C" w:rsidRPr="001F675D" w:rsidRDefault="0060539C" w:rsidP="0060539C">
            <w:pPr>
              <w:pStyle w:val="TAC"/>
              <w:keepNext w:val="0"/>
              <w:keepLines w:val="0"/>
              <w:widowControl w:val="0"/>
              <w:rPr>
                <w:iCs/>
                <w:lang w:eastAsia="ja-JP"/>
              </w:rPr>
            </w:pPr>
          </w:p>
        </w:tc>
      </w:tr>
      <w:tr w:rsidR="0060539C"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60539C" w:rsidRPr="00FD0425" w:rsidRDefault="0060539C" w:rsidP="0060539C">
            <w:pPr>
              <w:pStyle w:val="TAL"/>
              <w:keepNext w:val="0"/>
              <w:keepLines w:val="0"/>
              <w:widowControl w:val="0"/>
              <w:ind w:left="113"/>
              <w:rPr>
                <w:b/>
                <w:lang w:eastAsia="ja-JP"/>
              </w:rPr>
            </w:pPr>
            <w:bookmarkStart w:id="7065" w:name="_MCCTEMPBM_CRPT75870951___2"/>
            <w:r w:rsidRPr="00FD0425">
              <w:rPr>
                <w:b/>
                <w:lang w:eastAsia="ja-JP"/>
              </w:rPr>
              <w:t>&gt;DRBs to Be Modified Item</w:t>
            </w:r>
            <w:bookmarkEnd w:id="7065"/>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60539C" w:rsidRPr="001F675D" w:rsidRDefault="0060539C" w:rsidP="0060539C">
            <w:pPr>
              <w:pStyle w:val="TAC"/>
              <w:keepNext w:val="0"/>
              <w:keepLines w:val="0"/>
              <w:widowControl w:val="0"/>
              <w:rPr>
                <w:iCs/>
                <w:lang w:eastAsia="ja-JP"/>
              </w:rPr>
            </w:pPr>
          </w:p>
        </w:tc>
      </w:tr>
      <w:tr w:rsidR="0060539C"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60539C" w:rsidRPr="00FD0425" w:rsidRDefault="0060539C" w:rsidP="0060539C">
            <w:pPr>
              <w:pStyle w:val="TAL"/>
              <w:keepNext w:val="0"/>
              <w:keepLines w:val="0"/>
              <w:widowControl w:val="0"/>
              <w:ind w:left="227"/>
              <w:rPr>
                <w:lang w:eastAsia="ja-JP"/>
              </w:rPr>
            </w:pPr>
            <w:bookmarkStart w:id="7066" w:name="_MCCTEMPBM_CRPT75870952___2"/>
            <w:r w:rsidRPr="00FD0425">
              <w:rPr>
                <w:lang w:eastAsia="ja-JP"/>
              </w:rPr>
              <w:t>&gt;&gt;DRB ID</w:t>
            </w:r>
            <w:bookmarkEnd w:id="7066"/>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60539C" w:rsidRPr="00FD0425" w:rsidRDefault="0060539C" w:rsidP="0060539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60539C" w:rsidRPr="001F675D" w:rsidRDefault="0060539C" w:rsidP="0060539C">
            <w:pPr>
              <w:pStyle w:val="TAC"/>
              <w:keepNext w:val="0"/>
              <w:keepLines w:val="0"/>
              <w:widowControl w:val="0"/>
              <w:rPr>
                <w:iCs/>
                <w:lang w:eastAsia="ja-JP"/>
              </w:rPr>
            </w:pPr>
          </w:p>
        </w:tc>
      </w:tr>
      <w:tr w:rsidR="0060539C"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60539C" w:rsidRPr="00FD0425" w:rsidRDefault="0060539C" w:rsidP="0060539C">
            <w:pPr>
              <w:pStyle w:val="TAL"/>
              <w:keepNext w:val="0"/>
              <w:keepLines w:val="0"/>
              <w:widowControl w:val="0"/>
              <w:ind w:left="227"/>
              <w:rPr>
                <w:lang w:eastAsia="ja-JP"/>
              </w:rPr>
            </w:pPr>
            <w:bookmarkStart w:id="7067" w:name="_MCCTEMPBM_CRPT75870953___2"/>
            <w:r w:rsidRPr="00FD0425">
              <w:rPr>
                <w:lang w:eastAsia="ja-JP"/>
              </w:rPr>
              <w:t>&gt;&gt;SN UL PDCP UP TNL Information</w:t>
            </w:r>
            <w:bookmarkEnd w:id="7067"/>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60539C" w:rsidRDefault="0060539C" w:rsidP="0060539C">
            <w:pPr>
              <w:pStyle w:val="TAL"/>
              <w:keepNext w:val="0"/>
              <w:keepLines w:val="0"/>
              <w:widowControl w:val="0"/>
              <w:rPr>
                <w:lang w:val="sv-SE" w:eastAsia="ja-JP"/>
              </w:rPr>
            </w:pPr>
            <w:r w:rsidRPr="00FD0425">
              <w:rPr>
                <w:lang w:eastAsia="ja-JP"/>
              </w:rPr>
              <w:t>UP Transport Parameters</w:t>
            </w:r>
          </w:p>
          <w:p w14:paraId="714EAB82" w14:textId="77777777" w:rsidR="0060539C" w:rsidRPr="00FD0425" w:rsidRDefault="0060539C" w:rsidP="0060539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60539C" w:rsidRPr="001F675D" w:rsidRDefault="0060539C" w:rsidP="0060539C">
            <w:pPr>
              <w:pStyle w:val="TAC"/>
              <w:keepNext w:val="0"/>
              <w:keepLines w:val="0"/>
              <w:widowControl w:val="0"/>
              <w:rPr>
                <w:iCs/>
                <w:lang w:eastAsia="ja-JP"/>
              </w:rPr>
            </w:pPr>
          </w:p>
        </w:tc>
      </w:tr>
      <w:tr w:rsidR="0060539C" w:rsidRPr="00FD0425" w14:paraId="708E3773" w14:textId="77777777" w:rsidTr="00BF534B">
        <w:tc>
          <w:tcPr>
            <w:tcW w:w="2160" w:type="dxa"/>
          </w:tcPr>
          <w:p w14:paraId="307F0D56" w14:textId="77777777" w:rsidR="0060539C" w:rsidRPr="00FD0425" w:rsidRDefault="0060539C" w:rsidP="0060539C">
            <w:pPr>
              <w:pStyle w:val="TAL"/>
              <w:keepNext w:val="0"/>
              <w:keepLines w:val="0"/>
              <w:widowControl w:val="0"/>
              <w:ind w:left="227"/>
              <w:rPr>
                <w:lang w:eastAsia="ja-JP"/>
              </w:rPr>
            </w:pPr>
            <w:bookmarkStart w:id="7068" w:name="_MCCTEMPBM_CRPT75870954___2"/>
            <w:r w:rsidRPr="00FD0425">
              <w:rPr>
                <w:rFonts w:eastAsia="Batang"/>
                <w:lang w:eastAsia="ja-JP"/>
              </w:rPr>
              <w:t>&gt;&gt;DRB QoS</w:t>
            </w:r>
            <w:bookmarkEnd w:id="7068"/>
          </w:p>
        </w:tc>
        <w:tc>
          <w:tcPr>
            <w:tcW w:w="1080" w:type="dxa"/>
          </w:tcPr>
          <w:p w14:paraId="152F623A"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60539C" w:rsidRPr="00FD0425" w:rsidRDefault="0060539C" w:rsidP="0060539C">
            <w:pPr>
              <w:pStyle w:val="TAL"/>
              <w:keepNext w:val="0"/>
              <w:keepLines w:val="0"/>
              <w:widowControl w:val="0"/>
              <w:rPr>
                <w:bCs/>
                <w:i/>
                <w:szCs w:val="18"/>
                <w:lang w:eastAsia="ja-JP"/>
              </w:rPr>
            </w:pPr>
          </w:p>
        </w:tc>
        <w:tc>
          <w:tcPr>
            <w:tcW w:w="1512" w:type="dxa"/>
          </w:tcPr>
          <w:p w14:paraId="5E0D2756" w14:textId="77777777" w:rsidR="0060539C" w:rsidRPr="00FD0425" w:rsidRDefault="0060539C" w:rsidP="0060539C">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60539C" w:rsidRPr="00FD0425" w:rsidRDefault="0060539C" w:rsidP="0060539C">
            <w:pPr>
              <w:pStyle w:val="TAL"/>
              <w:keepNext w:val="0"/>
              <w:keepLines w:val="0"/>
              <w:widowControl w:val="0"/>
              <w:rPr>
                <w:lang w:eastAsia="ja-JP"/>
              </w:rPr>
            </w:pPr>
            <w:r w:rsidRPr="00FD0425">
              <w:rPr>
                <w:lang w:eastAsia="ja-JP"/>
              </w:rPr>
              <w:t>9.2.3.5</w:t>
            </w:r>
          </w:p>
        </w:tc>
        <w:tc>
          <w:tcPr>
            <w:tcW w:w="1728" w:type="dxa"/>
          </w:tcPr>
          <w:p w14:paraId="6D37380E" w14:textId="77777777" w:rsidR="0060539C" w:rsidRPr="00FD0425" w:rsidRDefault="0060539C" w:rsidP="0060539C">
            <w:pPr>
              <w:pStyle w:val="TAL"/>
              <w:keepNext w:val="0"/>
              <w:keepLines w:val="0"/>
              <w:widowControl w:val="0"/>
              <w:rPr>
                <w:iCs/>
                <w:lang w:eastAsia="ja-JP"/>
              </w:rPr>
            </w:pPr>
          </w:p>
        </w:tc>
        <w:tc>
          <w:tcPr>
            <w:tcW w:w="1080" w:type="dxa"/>
          </w:tcPr>
          <w:p w14:paraId="7A6E703C"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9D4B770" w14:textId="77777777" w:rsidR="0060539C" w:rsidRPr="001F675D" w:rsidRDefault="0060539C" w:rsidP="0060539C">
            <w:pPr>
              <w:pStyle w:val="TAC"/>
              <w:keepNext w:val="0"/>
              <w:keepLines w:val="0"/>
              <w:widowControl w:val="0"/>
              <w:rPr>
                <w:iCs/>
                <w:lang w:eastAsia="ja-JP"/>
              </w:rPr>
            </w:pPr>
          </w:p>
        </w:tc>
      </w:tr>
      <w:tr w:rsidR="0060539C" w:rsidRPr="00FD0425" w14:paraId="5896D6CE" w14:textId="77777777" w:rsidTr="00BF534B">
        <w:tc>
          <w:tcPr>
            <w:tcW w:w="2160" w:type="dxa"/>
          </w:tcPr>
          <w:p w14:paraId="1AF2290C" w14:textId="77777777" w:rsidR="0060539C" w:rsidRPr="00FD0425" w:rsidRDefault="0060539C" w:rsidP="0060539C">
            <w:pPr>
              <w:pStyle w:val="TAL"/>
              <w:keepNext w:val="0"/>
              <w:keepLines w:val="0"/>
              <w:widowControl w:val="0"/>
              <w:ind w:left="227"/>
              <w:rPr>
                <w:rFonts w:eastAsia="Batang"/>
                <w:lang w:eastAsia="ja-JP"/>
              </w:rPr>
            </w:pPr>
            <w:bookmarkStart w:id="7069" w:name="_MCCTEMPBM_CRPT75870955___2"/>
            <w:r w:rsidRPr="00FD0425">
              <w:rPr>
                <w:rFonts w:eastAsia="Batang"/>
                <w:lang w:eastAsia="ja-JP"/>
              </w:rPr>
              <w:t xml:space="preserve">&gt;&gt;secondary </w:t>
            </w:r>
            <w:r w:rsidRPr="00FD0425">
              <w:rPr>
                <w:lang w:eastAsia="ja-JP"/>
              </w:rPr>
              <w:t>SN UL PDCP UP TNL Information</w:t>
            </w:r>
            <w:bookmarkEnd w:id="7069"/>
          </w:p>
        </w:tc>
        <w:tc>
          <w:tcPr>
            <w:tcW w:w="1080" w:type="dxa"/>
          </w:tcPr>
          <w:p w14:paraId="571D64FC"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60539C" w:rsidRPr="00FD0425" w:rsidRDefault="0060539C" w:rsidP="0060539C">
            <w:pPr>
              <w:pStyle w:val="TAL"/>
              <w:keepNext w:val="0"/>
              <w:keepLines w:val="0"/>
              <w:widowControl w:val="0"/>
              <w:rPr>
                <w:bCs/>
                <w:i/>
                <w:szCs w:val="18"/>
                <w:lang w:eastAsia="ja-JP"/>
              </w:rPr>
            </w:pPr>
          </w:p>
        </w:tc>
        <w:tc>
          <w:tcPr>
            <w:tcW w:w="1512" w:type="dxa"/>
          </w:tcPr>
          <w:p w14:paraId="35918AAE" w14:textId="7C382F86" w:rsidR="0060539C" w:rsidRDefault="0060539C" w:rsidP="0060539C">
            <w:pPr>
              <w:pStyle w:val="TAL"/>
              <w:keepNext w:val="0"/>
              <w:keepLines w:val="0"/>
              <w:widowControl w:val="0"/>
              <w:rPr>
                <w:lang w:eastAsia="ja-JP"/>
              </w:rPr>
            </w:pPr>
            <w:r w:rsidRPr="00FD0425">
              <w:rPr>
                <w:lang w:eastAsia="ja-JP"/>
              </w:rPr>
              <w:t>UP Transport Parameters</w:t>
            </w:r>
          </w:p>
          <w:p w14:paraId="2B820430" w14:textId="77777777" w:rsidR="0060539C" w:rsidRPr="00FD0425" w:rsidRDefault="0060539C" w:rsidP="0060539C">
            <w:pPr>
              <w:pStyle w:val="TAL"/>
              <w:keepNext w:val="0"/>
              <w:keepLines w:val="0"/>
              <w:widowControl w:val="0"/>
            </w:pPr>
            <w:r w:rsidRPr="00FD0425">
              <w:rPr>
                <w:lang w:eastAsia="ja-JP"/>
              </w:rPr>
              <w:t>9.2.3.76</w:t>
            </w:r>
          </w:p>
        </w:tc>
        <w:tc>
          <w:tcPr>
            <w:tcW w:w="1728" w:type="dxa"/>
          </w:tcPr>
          <w:p w14:paraId="35E76A26"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09DFFCF0"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0F74173" w14:textId="77777777" w:rsidR="0060539C" w:rsidRPr="001F675D" w:rsidRDefault="0060539C" w:rsidP="0060539C">
            <w:pPr>
              <w:pStyle w:val="TAC"/>
              <w:keepNext w:val="0"/>
              <w:keepLines w:val="0"/>
              <w:widowControl w:val="0"/>
              <w:rPr>
                <w:iCs/>
                <w:lang w:eastAsia="ja-JP"/>
              </w:rPr>
            </w:pPr>
          </w:p>
        </w:tc>
      </w:tr>
      <w:tr w:rsidR="0060539C" w:rsidRPr="00FD0425" w14:paraId="524A506C" w14:textId="77777777" w:rsidTr="00BF534B">
        <w:tc>
          <w:tcPr>
            <w:tcW w:w="2160" w:type="dxa"/>
          </w:tcPr>
          <w:p w14:paraId="2DBB8AC2" w14:textId="77777777" w:rsidR="0060539C" w:rsidRPr="00FD0425" w:rsidRDefault="0060539C" w:rsidP="0060539C">
            <w:pPr>
              <w:pStyle w:val="TAL"/>
              <w:keepNext w:val="0"/>
              <w:keepLines w:val="0"/>
              <w:widowControl w:val="0"/>
              <w:ind w:left="227"/>
              <w:rPr>
                <w:rFonts w:eastAsia="Batang"/>
                <w:lang w:eastAsia="ja-JP"/>
              </w:rPr>
            </w:pPr>
            <w:bookmarkStart w:id="7070" w:name="_MCCTEMPBM_CRPT75870956___2"/>
            <w:r w:rsidRPr="00FD0425">
              <w:rPr>
                <w:rFonts w:eastAsia="Batang"/>
                <w:lang w:eastAsia="ja-JP"/>
              </w:rPr>
              <w:t>&gt;&gt;UL Configuration</w:t>
            </w:r>
            <w:bookmarkEnd w:id="7070"/>
          </w:p>
        </w:tc>
        <w:tc>
          <w:tcPr>
            <w:tcW w:w="1080" w:type="dxa"/>
          </w:tcPr>
          <w:p w14:paraId="0EC6F9DD"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60539C" w:rsidRPr="00FD0425" w:rsidRDefault="0060539C" w:rsidP="0060539C">
            <w:pPr>
              <w:pStyle w:val="TAL"/>
              <w:keepNext w:val="0"/>
              <w:keepLines w:val="0"/>
              <w:widowControl w:val="0"/>
              <w:rPr>
                <w:bCs/>
                <w:i/>
                <w:szCs w:val="18"/>
                <w:lang w:eastAsia="ja-JP"/>
              </w:rPr>
            </w:pPr>
          </w:p>
        </w:tc>
        <w:tc>
          <w:tcPr>
            <w:tcW w:w="1512" w:type="dxa"/>
          </w:tcPr>
          <w:p w14:paraId="1008AB53" w14:textId="77777777" w:rsidR="0060539C" w:rsidRPr="00FD0425" w:rsidRDefault="0060539C" w:rsidP="0060539C">
            <w:pPr>
              <w:pStyle w:val="TAL"/>
              <w:keepNext w:val="0"/>
              <w:keepLines w:val="0"/>
              <w:widowControl w:val="0"/>
            </w:pPr>
            <w:r w:rsidRPr="00FD0425">
              <w:t>9.2.3.75</w:t>
            </w:r>
          </w:p>
        </w:tc>
        <w:tc>
          <w:tcPr>
            <w:tcW w:w="1728" w:type="dxa"/>
          </w:tcPr>
          <w:p w14:paraId="37A143D5" w14:textId="77777777" w:rsidR="0060539C" w:rsidRPr="00FD0425" w:rsidRDefault="0060539C" w:rsidP="0060539C">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49AD0D5" w14:textId="77777777" w:rsidR="0060539C" w:rsidRPr="001F675D" w:rsidRDefault="0060539C" w:rsidP="0060539C">
            <w:pPr>
              <w:pStyle w:val="TAC"/>
              <w:keepNext w:val="0"/>
              <w:keepLines w:val="0"/>
              <w:widowControl w:val="0"/>
              <w:rPr>
                <w:lang w:eastAsia="ja-JP"/>
              </w:rPr>
            </w:pPr>
          </w:p>
        </w:tc>
      </w:tr>
      <w:tr w:rsidR="0060539C" w:rsidRPr="00FD0425" w14:paraId="37F02995" w14:textId="77777777" w:rsidTr="00BF534B">
        <w:tc>
          <w:tcPr>
            <w:tcW w:w="2160" w:type="dxa"/>
          </w:tcPr>
          <w:p w14:paraId="07FC1F4C" w14:textId="77777777" w:rsidR="0060539C" w:rsidRPr="00FD0425" w:rsidRDefault="0060539C" w:rsidP="0060539C">
            <w:pPr>
              <w:pStyle w:val="TAL"/>
              <w:keepNext w:val="0"/>
              <w:keepLines w:val="0"/>
              <w:widowControl w:val="0"/>
              <w:ind w:left="227"/>
              <w:rPr>
                <w:rFonts w:eastAsia="Batang"/>
                <w:lang w:eastAsia="ja-JP"/>
              </w:rPr>
            </w:pPr>
            <w:bookmarkStart w:id="7071" w:name="_MCCTEMPBM_CRPT75870957___2"/>
            <w:r w:rsidRPr="00FD0425">
              <w:rPr>
                <w:rFonts w:eastAsia="Batang"/>
                <w:lang w:eastAsia="ja-JP"/>
              </w:rPr>
              <w:t>&gt;&gt;PDCP Duplication Configuration</w:t>
            </w:r>
            <w:bookmarkEnd w:id="7071"/>
          </w:p>
        </w:tc>
        <w:tc>
          <w:tcPr>
            <w:tcW w:w="1080" w:type="dxa"/>
          </w:tcPr>
          <w:p w14:paraId="6E4954D6"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60539C" w:rsidRPr="00FD0425" w:rsidRDefault="0060539C" w:rsidP="0060539C">
            <w:pPr>
              <w:pStyle w:val="TAL"/>
              <w:keepNext w:val="0"/>
              <w:keepLines w:val="0"/>
              <w:widowControl w:val="0"/>
              <w:rPr>
                <w:bCs/>
                <w:i/>
                <w:szCs w:val="18"/>
                <w:lang w:eastAsia="ja-JP"/>
              </w:rPr>
            </w:pPr>
          </w:p>
        </w:tc>
        <w:tc>
          <w:tcPr>
            <w:tcW w:w="1512" w:type="dxa"/>
          </w:tcPr>
          <w:p w14:paraId="121791CE" w14:textId="77777777" w:rsidR="0060539C" w:rsidRPr="00FD0425" w:rsidRDefault="0060539C" w:rsidP="0060539C">
            <w:pPr>
              <w:pStyle w:val="TAL"/>
              <w:keepNext w:val="0"/>
              <w:keepLines w:val="0"/>
              <w:widowControl w:val="0"/>
            </w:pPr>
            <w:r w:rsidRPr="00FD0425">
              <w:rPr>
                <w:lang w:eastAsia="ja-JP"/>
              </w:rPr>
              <w:t>9.2.3.86</w:t>
            </w:r>
          </w:p>
        </w:tc>
        <w:tc>
          <w:tcPr>
            <w:tcW w:w="1728" w:type="dxa"/>
          </w:tcPr>
          <w:p w14:paraId="2D413FD6" w14:textId="77777777" w:rsidR="0060539C" w:rsidRPr="00FD0425" w:rsidRDefault="0060539C" w:rsidP="0060539C">
            <w:pPr>
              <w:pStyle w:val="TAL"/>
              <w:keepNext w:val="0"/>
              <w:keepLines w:val="0"/>
              <w:widowControl w:val="0"/>
              <w:rPr>
                <w:lang w:eastAsia="ja-JP"/>
              </w:rPr>
            </w:pPr>
          </w:p>
        </w:tc>
        <w:tc>
          <w:tcPr>
            <w:tcW w:w="1080" w:type="dxa"/>
          </w:tcPr>
          <w:p w14:paraId="3B3AD0D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A6A37EB" w14:textId="77777777" w:rsidR="0060539C" w:rsidRPr="001F675D" w:rsidRDefault="0060539C" w:rsidP="0060539C">
            <w:pPr>
              <w:pStyle w:val="TAC"/>
              <w:keepNext w:val="0"/>
              <w:keepLines w:val="0"/>
              <w:widowControl w:val="0"/>
              <w:rPr>
                <w:lang w:eastAsia="ja-JP"/>
              </w:rPr>
            </w:pPr>
          </w:p>
        </w:tc>
      </w:tr>
      <w:tr w:rsidR="0060539C" w:rsidRPr="00FD0425" w14:paraId="4074C550" w14:textId="77777777" w:rsidTr="00BF534B">
        <w:tc>
          <w:tcPr>
            <w:tcW w:w="2160" w:type="dxa"/>
          </w:tcPr>
          <w:p w14:paraId="13781299" w14:textId="77777777" w:rsidR="0060539C" w:rsidRPr="00FD0425" w:rsidRDefault="0060539C" w:rsidP="0060539C">
            <w:pPr>
              <w:pStyle w:val="TAL"/>
              <w:keepNext w:val="0"/>
              <w:keepLines w:val="0"/>
              <w:widowControl w:val="0"/>
              <w:ind w:left="227"/>
              <w:rPr>
                <w:rFonts w:eastAsia="Batang"/>
                <w:lang w:eastAsia="ja-JP"/>
              </w:rPr>
            </w:pPr>
            <w:bookmarkStart w:id="7072" w:name="_MCCTEMPBM_CRPT75870958___2"/>
            <w:r w:rsidRPr="00FD0425">
              <w:rPr>
                <w:rFonts w:eastAsia="Batang"/>
                <w:lang w:eastAsia="ja-JP"/>
              </w:rPr>
              <w:t>&gt;&gt;Duplication Activation</w:t>
            </w:r>
            <w:bookmarkEnd w:id="7072"/>
          </w:p>
        </w:tc>
        <w:tc>
          <w:tcPr>
            <w:tcW w:w="1080" w:type="dxa"/>
          </w:tcPr>
          <w:p w14:paraId="006E266B"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60539C" w:rsidRPr="00FD0425" w:rsidRDefault="0060539C" w:rsidP="0060539C">
            <w:pPr>
              <w:pStyle w:val="TAL"/>
              <w:keepNext w:val="0"/>
              <w:keepLines w:val="0"/>
              <w:widowControl w:val="0"/>
              <w:rPr>
                <w:bCs/>
                <w:i/>
                <w:szCs w:val="18"/>
                <w:lang w:eastAsia="ja-JP"/>
              </w:rPr>
            </w:pPr>
          </w:p>
        </w:tc>
        <w:tc>
          <w:tcPr>
            <w:tcW w:w="1512" w:type="dxa"/>
          </w:tcPr>
          <w:p w14:paraId="3841C96F" w14:textId="77777777" w:rsidR="0060539C" w:rsidRPr="00FD0425" w:rsidRDefault="0060539C" w:rsidP="0060539C">
            <w:pPr>
              <w:pStyle w:val="TAL"/>
              <w:keepNext w:val="0"/>
              <w:keepLines w:val="0"/>
              <w:widowControl w:val="0"/>
            </w:pPr>
            <w:r w:rsidRPr="00FD0425">
              <w:rPr>
                <w:lang w:eastAsia="ja-JP"/>
              </w:rPr>
              <w:t>9.2.3.71</w:t>
            </w:r>
          </w:p>
        </w:tc>
        <w:tc>
          <w:tcPr>
            <w:tcW w:w="1728" w:type="dxa"/>
          </w:tcPr>
          <w:p w14:paraId="4ED969D3" w14:textId="77777777" w:rsidR="0060539C" w:rsidRPr="00FD0425" w:rsidRDefault="0060539C" w:rsidP="0060539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60539C" w:rsidRPr="00004997" w:rsidRDefault="0060539C" w:rsidP="0060539C">
            <w:pPr>
              <w:pStyle w:val="TAC"/>
              <w:keepNext w:val="0"/>
              <w:keepLines w:val="0"/>
              <w:widowControl w:val="0"/>
            </w:pPr>
            <w:r w:rsidRPr="009354E2">
              <w:rPr>
                <w:lang w:eastAsia="ja-JP"/>
              </w:rPr>
              <w:t>–</w:t>
            </w:r>
          </w:p>
        </w:tc>
        <w:tc>
          <w:tcPr>
            <w:tcW w:w="1080" w:type="dxa"/>
          </w:tcPr>
          <w:p w14:paraId="549DAFF9" w14:textId="77777777" w:rsidR="0060539C" w:rsidRPr="001F675D" w:rsidRDefault="0060539C" w:rsidP="0060539C">
            <w:pPr>
              <w:pStyle w:val="TAC"/>
              <w:keepNext w:val="0"/>
              <w:keepLines w:val="0"/>
              <w:widowControl w:val="0"/>
            </w:pPr>
          </w:p>
        </w:tc>
      </w:tr>
      <w:tr w:rsidR="0060539C"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60539C" w:rsidRPr="00FD0425" w:rsidRDefault="0060539C" w:rsidP="0060539C">
            <w:pPr>
              <w:pStyle w:val="TAL"/>
              <w:keepNext w:val="0"/>
              <w:keepLines w:val="0"/>
              <w:widowControl w:val="0"/>
              <w:ind w:left="227"/>
              <w:rPr>
                <w:b/>
                <w:lang w:eastAsia="ja-JP"/>
              </w:rPr>
            </w:pPr>
            <w:bookmarkStart w:id="7073" w:name="_MCCTEMPBM_CRPT75870959___2"/>
            <w:r w:rsidRPr="00FD0425">
              <w:rPr>
                <w:b/>
                <w:lang w:eastAsia="ja-JP"/>
              </w:rPr>
              <w:t>&gt;&gt;QoS Flows Mapped to DRB List</w:t>
            </w:r>
            <w:bookmarkEnd w:id="7073"/>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60539C" w:rsidRPr="00FD0425" w:rsidRDefault="0060539C" w:rsidP="0060539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60539C" w:rsidRPr="001F675D" w:rsidRDefault="0060539C" w:rsidP="0060539C">
            <w:pPr>
              <w:pStyle w:val="TAC"/>
              <w:keepNext w:val="0"/>
              <w:keepLines w:val="0"/>
              <w:widowControl w:val="0"/>
              <w:rPr>
                <w:iCs/>
                <w:lang w:eastAsia="ja-JP"/>
              </w:rPr>
            </w:pPr>
          </w:p>
        </w:tc>
      </w:tr>
      <w:tr w:rsidR="0060539C"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60539C" w:rsidRPr="00FD0425" w:rsidRDefault="0060539C" w:rsidP="0060539C">
            <w:pPr>
              <w:pStyle w:val="TAL"/>
              <w:keepNext w:val="0"/>
              <w:keepLines w:val="0"/>
              <w:widowControl w:val="0"/>
              <w:ind w:left="340"/>
              <w:rPr>
                <w:b/>
                <w:lang w:eastAsia="ja-JP"/>
              </w:rPr>
            </w:pPr>
            <w:bookmarkStart w:id="7074" w:name="_MCCTEMPBM_CRPT75870960___2"/>
            <w:r w:rsidRPr="00FD0425">
              <w:rPr>
                <w:b/>
                <w:lang w:eastAsia="ja-JP"/>
              </w:rPr>
              <w:t>&gt;&gt;&gt;QoS Flows Mapped to DRB Item</w:t>
            </w:r>
            <w:bookmarkEnd w:id="7074"/>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60539C" w:rsidRPr="001F675D" w:rsidRDefault="0060539C" w:rsidP="0060539C">
            <w:pPr>
              <w:pStyle w:val="TAC"/>
              <w:keepNext w:val="0"/>
              <w:keepLines w:val="0"/>
              <w:widowControl w:val="0"/>
              <w:rPr>
                <w:iCs/>
                <w:lang w:eastAsia="ja-JP"/>
              </w:rPr>
            </w:pPr>
          </w:p>
        </w:tc>
      </w:tr>
      <w:tr w:rsidR="0060539C"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60539C" w:rsidRPr="00FD0425" w:rsidRDefault="0060539C" w:rsidP="0060539C">
            <w:pPr>
              <w:pStyle w:val="TAL"/>
              <w:keepNext w:val="0"/>
              <w:keepLines w:val="0"/>
              <w:widowControl w:val="0"/>
              <w:ind w:left="454"/>
              <w:rPr>
                <w:lang w:eastAsia="ja-JP"/>
              </w:rPr>
            </w:pPr>
            <w:bookmarkStart w:id="7075" w:name="_MCCTEMPBM_CRPT75870961___2"/>
            <w:r w:rsidRPr="00FD0425">
              <w:rPr>
                <w:lang w:eastAsia="ja-JP"/>
              </w:rPr>
              <w:t xml:space="preserve">&gt;&gt;&gt;&gt;QoS Flow </w:t>
            </w:r>
            <w:r w:rsidRPr="00FD0425">
              <w:rPr>
                <w:rFonts w:cs="Arial"/>
                <w:bCs/>
                <w:iCs/>
                <w:lang w:eastAsia="ja-JP"/>
              </w:rPr>
              <w:t>Identifier</w:t>
            </w:r>
            <w:bookmarkEnd w:id="7075"/>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60539C" w:rsidRPr="00FD0425" w:rsidRDefault="0060539C" w:rsidP="0060539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60539C" w:rsidRPr="001F675D" w:rsidRDefault="0060539C" w:rsidP="0060539C">
            <w:pPr>
              <w:pStyle w:val="TAC"/>
              <w:keepNext w:val="0"/>
              <w:keepLines w:val="0"/>
              <w:widowControl w:val="0"/>
              <w:rPr>
                <w:iCs/>
                <w:lang w:eastAsia="ja-JP"/>
              </w:rPr>
            </w:pPr>
          </w:p>
        </w:tc>
      </w:tr>
      <w:tr w:rsidR="0060539C"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60539C" w:rsidRPr="00FD0425" w:rsidRDefault="0060539C" w:rsidP="0060539C">
            <w:pPr>
              <w:pStyle w:val="TAL"/>
              <w:keepNext w:val="0"/>
              <w:keepLines w:val="0"/>
              <w:widowControl w:val="0"/>
              <w:ind w:left="454"/>
              <w:rPr>
                <w:lang w:eastAsia="ja-JP"/>
              </w:rPr>
            </w:pPr>
            <w:bookmarkStart w:id="7076" w:name="_MCCTEMPBM_CRPT75870962___2"/>
            <w:r w:rsidRPr="00FD0425">
              <w:rPr>
                <w:lang w:eastAsia="ja-JP"/>
              </w:rPr>
              <w:t xml:space="preserve">&gt;&gt;&gt;&gt;MCG requested GBR QoS Flow Information </w:t>
            </w:r>
            <w:bookmarkEnd w:id="7076"/>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60539C" w:rsidRPr="00FD0425" w:rsidRDefault="0060539C" w:rsidP="0060539C">
            <w:pPr>
              <w:pStyle w:val="TAL"/>
              <w:keepNext w:val="0"/>
              <w:keepLines w:val="0"/>
              <w:widowControl w:val="0"/>
              <w:rPr>
                <w:lang w:eastAsia="ja-JP"/>
              </w:rPr>
            </w:pPr>
            <w:r w:rsidRPr="00FD0425">
              <w:rPr>
                <w:lang w:eastAsia="ja-JP"/>
              </w:rPr>
              <w:t>GBR QoS Flow Information</w:t>
            </w:r>
          </w:p>
          <w:p w14:paraId="48476DF9" w14:textId="77777777" w:rsidR="0060539C" w:rsidRPr="00FD0425" w:rsidRDefault="0060539C" w:rsidP="0060539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60539C" w:rsidRPr="00FD0425" w:rsidRDefault="0060539C" w:rsidP="0060539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60539C" w:rsidRPr="001F675D" w:rsidRDefault="0060539C" w:rsidP="0060539C">
            <w:pPr>
              <w:pStyle w:val="TAC"/>
              <w:keepNext w:val="0"/>
              <w:keepLines w:val="0"/>
              <w:widowControl w:val="0"/>
              <w:rPr>
                <w:iCs/>
                <w:lang w:eastAsia="ja-JP"/>
              </w:rPr>
            </w:pPr>
          </w:p>
        </w:tc>
      </w:tr>
      <w:tr w:rsidR="0060539C"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60539C" w:rsidRPr="00FD0425" w:rsidRDefault="0060539C" w:rsidP="0060539C">
            <w:pPr>
              <w:pStyle w:val="TAL"/>
              <w:keepNext w:val="0"/>
              <w:keepLines w:val="0"/>
              <w:widowControl w:val="0"/>
              <w:ind w:left="454"/>
              <w:rPr>
                <w:lang w:eastAsia="ja-JP"/>
              </w:rPr>
            </w:pPr>
            <w:bookmarkStart w:id="7077" w:name="_MCCTEMPBM_CRPT75870963___2"/>
            <w:r w:rsidRPr="00FD0425">
              <w:rPr>
                <w:rFonts w:eastAsia="Batang"/>
                <w:lang w:eastAsia="ja-JP"/>
              </w:rPr>
              <w:t>&gt;&gt;&gt;&gt;QoS Flow Mapping Indication</w:t>
            </w:r>
            <w:bookmarkEnd w:id="7077"/>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60539C" w:rsidRPr="00FD0425" w:rsidRDefault="0060539C" w:rsidP="0060539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60539C" w:rsidRPr="00FD0425" w:rsidRDefault="0060539C" w:rsidP="0060539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60539C" w:rsidRPr="00004997" w:rsidRDefault="0060539C" w:rsidP="0060539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60539C" w:rsidRPr="00FD0425" w:rsidRDefault="0060539C" w:rsidP="0060539C">
            <w:pPr>
              <w:pStyle w:val="TAL"/>
              <w:keepNext w:val="0"/>
              <w:keepLines w:val="0"/>
              <w:widowControl w:val="0"/>
              <w:ind w:left="227"/>
              <w:rPr>
                <w:rFonts w:eastAsia="Batang"/>
                <w:lang w:eastAsia="ja-JP"/>
              </w:rPr>
            </w:pPr>
            <w:bookmarkStart w:id="7078" w:name="_MCCTEMPBM_CRPT75870964___2"/>
            <w:r w:rsidRPr="00636A7B">
              <w:rPr>
                <w:b/>
                <w:lang w:eastAsia="ja-JP"/>
              </w:rPr>
              <w:t>&gt;&gt;Additional PDCP Duplication TNL List</w:t>
            </w:r>
            <w:bookmarkEnd w:id="7078"/>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60539C" w:rsidRPr="00FD0425" w:rsidRDefault="0060539C" w:rsidP="0060539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60539C" w:rsidRPr="00004997" w:rsidRDefault="0060539C" w:rsidP="0060539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60539C" w:rsidRPr="00004997" w:rsidRDefault="0060539C" w:rsidP="0060539C">
            <w:pPr>
              <w:pStyle w:val="TAC"/>
              <w:keepNext w:val="0"/>
              <w:keepLines w:val="0"/>
              <w:widowControl w:val="0"/>
              <w:rPr>
                <w:iCs/>
                <w:lang w:eastAsia="ja-JP"/>
              </w:rPr>
            </w:pPr>
            <w:r>
              <w:rPr>
                <w:iCs/>
                <w:lang w:eastAsia="ja-JP"/>
              </w:rPr>
              <w:t>i</w:t>
            </w:r>
            <w:r w:rsidRPr="009354E2">
              <w:rPr>
                <w:iCs/>
                <w:lang w:eastAsia="ja-JP"/>
              </w:rPr>
              <w:t>gnore</w:t>
            </w:r>
          </w:p>
        </w:tc>
      </w:tr>
      <w:tr w:rsidR="0060539C"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60539C" w:rsidRPr="00FD0425" w:rsidRDefault="0060539C" w:rsidP="0060539C">
            <w:pPr>
              <w:pStyle w:val="TAL"/>
              <w:keepNext w:val="0"/>
              <w:keepLines w:val="0"/>
              <w:widowControl w:val="0"/>
              <w:ind w:left="340"/>
              <w:rPr>
                <w:rFonts w:eastAsia="Batang"/>
                <w:lang w:eastAsia="ja-JP"/>
              </w:rPr>
            </w:pPr>
            <w:bookmarkStart w:id="7079" w:name="_MCCTEMPBM_CRPT75870965___2"/>
            <w:r w:rsidRPr="00CA361A">
              <w:rPr>
                <w:b/>
                <w:lang w:eastAsia="ja-JP"/>
              </w:rPr>
              <w:t>&gt;</w:t>
            </w:r>
            <w:r>
              <w:rPr>
                <w:b/>
                <w:lang w:eastAsia="ja-JP"/>
              </w:rPr>
              <w:t>&gt;&gt;</w:t>
            </w:r>
            <w:r w:rsidRPr="00CA361A">
              <w:rPr>
                <w:b/>
                <w:lang w:eastAsia="ja-JP"/>
              </w:rPr>
              <w:t>Additional PDCP Duplication TNL Item</w:t>
            </w:r>
            <w:bookmarkEnd w:id="7079"/>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60539C" w:rsidRPr="00FD0425" w:rsidRDefault="0060539C" w:rsidP="0060539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60539C" w:rsidRPr="001F675D" w:rsidRDefault="0060539C" w:rsidP="0060539C">
            <w:pPr>
              <w:pStyle w:val="TAC"/>
              <w:keepNext w:val="0"/>
              <w:keepLines w:val="0"/>
              <w:widowControl w:val="0"/>
              <w:rPr>
                <w:iCs/>
                <w:lang w:eastAsia="ja-JP"/>
              </w:rPr>
            </w:pPr>
          </w:p>
        </w:tc>
      </w:tr>
      <w:tr w:rsidR="0060539C"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60539C" w:rsidRPr="00FD0425" w:rsidRDefault="0060539C" w:rsidP="0060539C">
            <w:pPr>
              <w:pStyle w:val="TAL"/>
              <w:keepNext w:val="0"/>
              <w:keepLines w:val="0"/>
              <w:widowControl w:val="0"/>
              <w:ind w:left="454"/>
              <w:rPr>
                <w:rFonts w:eastAsia="Batang"/>
                <w:lang w:eastAsia="ja-JP"/>
              </w:rPr>
            </w:pPr>
            <w:bookmarkStart w:id="7080" w:name="_MCCTEMPBM_CRPT75870966___2"/>
            <w:r w:rsidRPr="00636A7B">
              <w:rPr>
                <w:lang w:eastAsia="ja-JP"/>
              </w:rPr>
              <w:t>&gt;&gt;&gt;&gt;Additional PDCP Duplication UP TNL Information</w:t>
            </w:r>
            <w:bookmarkEnd w:id="7080"/>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60539C" w:rsidRPr="00FD0425" w:rsidRDefault="0060539C" w:rsidP="0060539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60539C" w:rsidRDefault="0060539C" w:rsidP="0060539C">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60539C" w:rsidRPr="00FD0425" w:rsidRDefault="0060539C" w:rsidP="0060539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60539C" w:rsidRPr="00FD0425" w:rsidRDefault="0060539C" w:rsidP="0060539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60539C" w:rsidRPr="001F675D" w:rsidRDefault="0060539C" w:rsidP="0060539C">
            <w:pPr>
              <w:pStyle w:val="TAC"/>
              <w:keepNext w:val="0"/>
              <w:keepLines w:val="0"/>
              <w:widowControl w:val="0"/>
              <w:rPr>
                <w:lang w:eastAsia="ja-JP"/>
              </w:rPr>
            </w:pPr>
          </w:p>
        </w:tc>
      </w:tr>
      <w:tr w:rsidR="0060539C"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60539C" w:rsidRPr="00FD0425" w:rsidRDefault="0060539C" w:rsidP="0060539C">
            <w:pPr>
              <w:pStyle w:val="TAL"/>
              <w:keepNext w:val="0"/>
              <w:keepLines w:val="0"/>
              <w:widowControl w:val="0"/>
              <w:ind w:left="227"/>
              <w:rPr>
                <w:rFonts w:eastAsia="Batang"/>
                <w:lang w:eastAsia="ja-JP"/>
              </w:rPr>
            </w:pPr>
            <w:bookmarkStart w:id="7081" w:name="_MCCTEMPBM_CRPT75870967___2"/>
            <w:r w:rsidRPr="002848CA">
              <w:rPr>
                <w:rFonts w:eastAsia="Batang"/>
                <w:lang w:eastAsia="ja-JP"/>
              </w:rPr>
              <w:t>&gt;&gt;RLC Duplication Information</w:t>
            </w:r>
            <w:bookmarkEnd w:id="7081"/>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60539C" w:rsidRPr="00FD0425" w:rsidRDefault="0060539C" w:rsidP="0060539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60539C" w:rsidRPr="00FD0425" w:rsidRDefault="0060539C" w:rsidP="0060539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60539C" w:rsidRPr="00004997" w:rsidRDefault="0060539C" w:rsidP="0060539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2C6D31F7" w14:textId="77777777" w:rsidTr="00BF534B">
        <w:tc>
          <w:tcPr>
            <w:tcW w:w="2160" w:type="dxa"/>
            <w:tcBorders>
              <w:top w:val="single" w:sz="4" w:space="0" w:color="auto"/>
              <w:left w:val="single" w:sz="4" w:space="0" w:color="auto"/>
              <w:bottom w:val="single" w:sz="4" w:space="0" w:color="auto"/>
              <w:right w:val="single" w:sz="4" w:space="0" w:color="auto"/>
            </w:tcBorders>
          </w:tcPr>
          <w:p w14:paraId="382A2026" w14:textId="7C91D905" w:rsidR="0060539C" w:rsidRPr="002848CA" w:rsidRDefault="0060539C" w:rsidP="0060539C">
            <w:pPr>
              <w:pStyle w:val="TAL"/>
              <w:keepNext w:val="0"/>
              <w:keepLines w:val="0"/>
              <w:widowControl w:val="0"/>
              <w:ind w:left="227"/>
              <w:rPr>
                <w:rFonts w:eastAsia="Batang"/>
                <w:lang w:eastAsia="ja-JP"/>
              </w:rPr>
            </w:pPr>
            <w:bookmarkStart w:id="7082" w:name="_MCCTEMPBM_CRPT75870968___2"/>
            <w:r w:rsidRPr="005E5370">
              <w:rPr>
                <w:rFonts w:eastAsia="Batang"/>
                <w:lang w:eastAsia="ja-JP"/>
              </w:rPr>
              <w:t>&gt;&gt;</w:t>
            </w:r>
            <w:r w:rsidRPr="00D71E50">
              <w:rPr>
                <w:rFonts w:eastAsia="Batang"/>
                <w:lang w:eastAsia="ja-JP"/>
              </w:rPr>
              <w:t>ECN Marking or Congestion Information Reporting Status</w:t>
            </w:r>
            <w:bookmarkEnd w:id="7082"/>
          </w:p>
        </w:tc>
        <w:tc>
          <w:tcPr>
            <w:tcW w:w="1080" w:type="dxa"/>
            <w:tcBorders>
              <w:top w:val="single" w:sz="4" w:space="0" w:color="auto"/>
              <w:left w:val="single" w:sz="4" w:space="0" w:color="auto"/>
              <w:bottom w:val="single" w:sz="4" w:space="0" w:color="auto"/>
              <w:right w:val="single" w:sz="4" w:space="0" w:color="auto"/>
            </w:tcBorders>
          </w:tcPr>
          <w:p w14:paraId="43201790" w14:textId="023F92DA"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34CD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B3C7BB" w14:textId="7D772A4B"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0902077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E5DC84" w14:textId="548BFFB7"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97DD5" w14:textId="19DDE19B"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5ED0189C" w14:textId="77777777" w:rsidTr="00BF534B">
        <w:tc>
          <w:tcPr>
            <w:tcW w:w="2160" w:type="dxa"/>
            <w:tcBorders>
              <w:top w:val="single" w:sz="4" w:space="0" w:color="auto"/>
              <w:left w:val="single" w:sz="4" w:space="0" w:color="auto"/>
              <w:bottom w:val="single" w:sz="4" w:space="0" w:color="auto"/>
              <w:right w:val="single" w:sz="4" w:space="0" w:color="auto"/>
            </w:tcBorders>
          </w:tcPr>
          <w:p w14:paraId="546132A3" w14:textId="7024ADC7" w:rsidR="00127872" w:rsidRPr="002848CA" w:rsidRDefault="00127872" w:rsidP="00127872">
            <w:pPr>
              <w:pStyle w:val="TAL"/>
              <w:keepNext w:val="0"/>
              <w:keepLines w:val="0"/>
              <w:widowControl w:val="0"/>
              <w:ind w:left="227"/>
              <w:rPr>
                <w:rFonts w:eastAsia="Batang"/>
                <w:lang w:eastAsia="ja-JP"/>
              </w:rPr>
            </w:pPr>
            <w:bookmarkStart w:id="7083" w:name="_MCCTEMPBM_CRPT75870969___2"/>
            <w:r w:rsidRPr="002848CA">
              <w:rPr>
                <w:rFonts w:eastAsia="Batang"/>
                <w:lang w:eastAsia="ja-JP"/>
              </w:rPr>
              <w:t>&gt;&gt;</w:t>
            </w:r>
            <w:r w:rsidRPr="00C165A3">
              <w:rPr>
                <w:rFonts w:eastAsia="Batang"/>
                <w:lang w:eastAsia="ja-JP"/>
              </w:rPr>
              <w:t>PSI based SDU Discard UL</w:t>
            </w:r>
            <w:bookmarkEnd w:id="7083"/>
          </w:p>
        </w:tc>
        <w:tc>
          <w:tcPr>
            <w:tcW w:w="1080" w:type="dxa"/>
            <w:tcBorders>
              <w:top w:val="single" w:sz="4" w:space="0" w:color="auto"/>
              <w:left w:val="single" w:sz="4" w:space="0" w:color="auto"/>
              <w:bottom w:val="single" w:sz="4" w:space="0" w:color="auto"/>
              <w:right w:val="single" w:sz="4" w:space="0" w:color="auto"/>
            </w:tcBorders>
          </w:tcPr>
          <w:p w14:paraId="2FE0837D" w14:textId="4A2BAD85"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117F1"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A067F8" w14:textId="5F9E7E8C"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FC172C2" w14:textId="5E69B21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5C31E6" w14:textId="6A491656"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F331F2" w14:textId="10EAC1C1" w:rsidR="00127872" w:rsidRDefault="00127872" w:rsidP="00127872">
            <w:pPr>
              <w:pStyle w:val="TAC"/>
              <w:keepNext w:val="0"/>
              <w:keepLines w:val="0"/>
              <w:widowControl w:val="0"/>
              <w:rPr>
                <w:iCs/>
                <w:lang w:eastAsia="ja-JP"/>
              </w:rPr>
            </w:pPr>
            <w:r>
              <w:rPr>
                <w:iCs/>
                <w:lang w:eastAsia="ja-JP"/>
              </w:rPr>
              <w:t>ignore</w:t>
            </w:r>
          </w:p>
        </w:tc>
      </w:tr>
      <w:tr w:rsidR="00127872" w:rsidRPr="00FD0425" w14:paraId="3F966BF5" w14:textId="77777777" w:rsidTr="00BF534B">
        <w:tc>
          <w:tcPr>
            <w:tcW w:w="2160" w:type="dxa"/>
            <w:tcBorders>
              <w:top w:val="single" w:sz="4" w:space="0" w:color="auto"/>
              <w:left w:val="single" w:sz="4" w:space="0" w:color="auto"/>
              <w:bottom w:val="single" w:sz="4" w:space="0" w:color="auto"/>
              <w:right w:val="single" w:sz="4" w:space="0" w:color="auto"/>
            </w:tcBorders>
          </w:tcPr>
          <w:p w14:paraId="50134EE7" w14:textId="1917BACB" w:rsidR="00127872" w:rsidRPr="002848CA" w:rsidRDefault="00127872" w:rsidP="00127872">
            <w:pPr>
              <w:pStyle w:val="TAL"/>
              <w:keepNext w:val="0"/>
              <w:keepLines w:val="0"/>
              <w:widowControl w:val="0"/>
              <w:ind w:left="227"/>
              <w:rPr>
                <w:rFonts w:eastAsia="Batang"/>
                <w:lang w:eastAsia="ja-JP"/>
              </w:rPr>
            </w:pPr>
            <w:bookmarkStart w:id="7084" w:name="_MCCTEMPBM_CRPT75870970___2"/>
            <w:r w:rsidRPr="002848CA">
              <w:rPr>
                <w:rFonts w:eastAsia="Batang"/>
                <w:lang w:eastAsia="ja-JP"/>
              </w:rPr>
              <w:t>&gt;&gt;</w:t>
            </w:r>
            <w:r w:rsidRPr="00057817">
              <w:rPr>
                <w:rFonts w:eastAsia="Batang"/>
                <w:lang w:eastAsia="ja-JP"/>
              </w:rPr>
              <w:t>PSI based SDU Discard DL</w:t>
            </w:r>
            <w:bookmarkEnd w:id="7084"/>
          </w:p>
        </w:tc>
        <w:tc>
          <w:tcPr>
            <w:tcW w:w="1080" w:type="dxa"/>
            <w:tcBorders>
              <w:top w:val="single" w:sz="4" w:space="0" w:color="auto"/>
              <w:left w:val="single" w:sz="4" w:space="0" w:color="auto"/>
              <w:bottom w:val="single" w:sz="4" w:space="0" w:color="auto"/>
              <w:right w:val="single" w:sz="4" w:space="0" w:color="auto"/>
            </w:tcBorders>
          </w:tcPr>
          <w:p w14:paraId="0FC6C3F2" w14:textId="3E65C1A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57CE1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2484" w14:textId="3DB01AF6"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74A7C5D3" w14:textId="2EF1DB19"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5D22BE" w14:textId="10E1D61F"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AACDE" w14:textId="42E02B0B" w:rsidR="00127872" w:rsidRDefault="00127872" w:rsidP="00127872">
            <w:pPr>
              <w:pStyle w:val="TAC"/>
              <w:keepNext w:val="0"/>
              <w:keepLines w:val="0"/>
              <w:widowControl w:val="0"/>
              <w:rPr>
                <w:iCs/>
                <w:lang w:eastAsia="ja-JP"/>
              </w:rPr>
            </w:pPr>
            <w:r>
              <w:rPr>
                <w:iCs/>
                <w:lang w:eastAsia="ja-JP"/>
              </w:rPr>
              <w:t>ignore</w:t>
            </w:r>
          </w:p>
        </w:tc>
      </w:tr>
      <w:tr w:rsidR="0060539C"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60539C" w:rsidRPr="00FD0425" w:rsidRDefault="0060539C" w:rsidP="0060539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60539C" w:rsidRPr="00FD0425" w:rsidRDefault="0060539C" w:rsidP="0060539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60539C" w:rsidRPr="00FD0425" w:rsidRDefault="0060539C" w:rsidP="0060539C">
            <w:pPr>
              <w:pStyle w:val="TAL"/>
              <w:keepNext w:val="0"/>
              <w:keepLines w:val="0"/>
              <w:widowControl w:val="0"/>
              <w:rPr>
                <w:lang w:eastAsia="ja-JP"/>
              </w:rPr>
            </w:pPr>
            <w:r w:rsidRPr="00FD0425">
              <w:rPr>
                <w:lang w:eastAsia="ja-JP"/>
              </w:rPr>
              <w:t>DRB List with Cause</w:t>
            </w:r>
          </w:p>
          <w:p w14:paraId="63D08528" w14:textId="77777777" w:rsidR="0060539C" w:rsidRPr="00FD0425" w:rsidRDefault="0060539C" w:rsidP="0060539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60539C" w:rsidRPr="00004997" w:rsidRDefault="0060539C" w:rsidP="0060539C">
            <w:pPr>
              <w:pStyle w:val="TAC"/>
              <w:keepNext w:val="0"/>
              <w:keepLines w:val="0"/>
              <w:widowControl w:val="0"/>
              <w:rPr>
                <w:iCs/>
                <w:lang w:eastAsia="ja-JP"/>
              </w:rPr>
            </w:pPr>
          </w:p>
        </w:tc>
      </w:tr>
      <w:tr w:rsidR="0060539C" w:rsidRPr="00FD0425" w14:paraId="3BC2A002" w14:textId="77777777" w:rsidTr="00BF534B">
        <w:tc>
          <w:tcPr>
            <w:tcW w:w="2160" w:type="dxa"/>
            <w:tcBorders>
              <w:top w:val="single" w:sz="4" w:space="0" w:color="auto"/>
              <w:left w:val="single" w:sz="4" w:space="0" w:color="auto"/>
              <w:bottom w:val="single" w:sz="4" w:space="0" w:color="auto"/>
              <w:right w:val="single" w:sz="4" w:space="0" w:color="auto"/>
            </w:tcBorders>
          </w:tcPr>
          <w:p w14:paraId="3720B43F" w14:textId="28B3AC2E" w:rsidR="0060539C" w:rsidRPr="00FD0425" w:rsidRDefault="0060539C" w:rsidP="0060539C">
            <w:pPr>
              <w:pStyle w:val="TAL"/>
              <w:keepNext w:val="0"/>
              <w:keepLines w:val="0"/>
              <w:widowControl w:val="0"/>
              <w:rPr>
                <w:b/>
                <w:lang w:eastAsia="ja-JP"/>
              </w:rPr>
            </w:pPr>
            <w:r w:rsidRPr="00384CC7">
              <w:rPr>
                <w:b/>
                <w:bCs/>
                <w:lang w:eastAsia="ja-JP"/>
              </w:rPr>
              <w:t>Additional DRB Setup Info List</w:t>
            </w:r>
          </w:p>
        </w:tc>
        <w:tc>
          <w:tcPr>
            <w:tcW w:w="1080" w:type="dxa"/>
            <w:tcBorders>
              <w:top w:val="single" w:sz="4" w:space="0" w:color="auto"/>
              <w:left w:val="single" w:sz="4" w:space="0" w:color="auto"/>
              <w:bottom w:val="single" w:sz="4" w:space="0" w:color="auto"/>
              <w:right w:val="single" w:sz="4" w:space="0" w:color="auto"/>
            </w:tcBorders>
          </w:tcPr>
          <w:p w14:paraId="7CAFAE1F" w14:textId="0FE1269F" w:rsidR="0060539C" w:rsidRPr="00FD0425" w:rsidRDefault="0060539C" w:rsidP="0060539C">
            <w:pPr>
              <w:pStyle w:val="TAL"/>
              <w:keepNext w:val="0"/>
              <w:keepLines w:val="0"/>
              <w:widowControl w:val="0"/>
              <w:rPr>
                <w:lang w:eastAsia="zh-CN"/>
              </w:rPr>
            </w:pPr>
            <w:r w:rsidRPr="004B47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B7E8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56BFEF" w14:textId="0F6F27ED" w:rsidR="0060539C" w:rsidRPr="00FD0425" w:rsidRDefault="0060539C" w:rsidP="0060539C">
            <w:pPr>
              <w:pStyle w:val="TAL"/>
              <w:keepNext w:val="0"/>
              <w:keepLines w:val="0"/>
              <w:widowControl w:val="0"/>
              <w:rPr>
                <w:lang w:eastAsia="ja-JP"/>
              </w:rPr>
            </w:pPr>
            <w:r w:rsidRPr="004B472E">
              <w:rPr>
                <w:lang w:eastAsia="ja-JP"/>
              </w:rPr>
              <w:t>9.2.3.</w:t>
            </w:r>
            <w:r>
              <w:rPr>
                <w:rFonts w:eastAsiaTheme="minorEastAsia" w:hint="eastAsia"/>
              </w:rPr>
              <w:t>215</w:t>
            </w:r>
          </w:p>
        </w:tc>
        <w:tc>
          <w:tcPr>
            <w:tcW w:w="1728" w:type="dxa"/>
            <w:tcBorders>
              <w:top w:val="single" w:sz="4" w:space="0" w:color="auto"/>
              <w:left w:val="single" w:sz="4" w:space="0" w:color="auto"/>
              <w:bottom w:val="single" w:sz="4" w:space="0" w:color="auto"/>
              <w:right w:val="single" w:sz="4" w:space="0" w:color="auto"/>
            </w:tcBorders>
          </w:tcPr>
          <w:p w14:paraId="270E336E"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D7C353" w14:textId="70EE97A9" w:rsidR="0060539C" w:rsidRPr="009354E2" w:rsidRDefault="0060539C" w:rsidP="0060539C">
            <w:pPr>
              <w:pStyle w:val="TAC"/>
              <w:keepNext w:val="0"/>
              <w:keepLines w:val="0"/>
              <w:widowControl w:val="0"/>
              <w:rPr>
                <w:lang w:eastAsia="ja-JP"/>
              </w:rPr>
            </w:pPr>
            <w:r w:rsidRPr="004B472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6D221D" w14:textId="0C3D326C" w:rsidR="0060539C" w:rsidRPr="00004997" w:rsidRDefault="0060539C" w:rsidP="0060539C">
            <w:pPr>
              <w:pStyle w:val="TAC"/>
              <w:keepNext w:val="0"/>
              <w:keepLines w:val="0"/>
              <w:widowControl w:val="0"/>
              <w:rPr>
                <w:iCs/>
                <w:lang w:eastAsia="ja-JP"/>
              </w:rPr>
            </w:pPr>
            <w:r w:rsidRPr="004B472E">
              <w:rPr>
                <w:iCs/>
                <w:lang w:eastAsia="ja-JP"/>
              </w:rPr>
              <w:t>ignore</w:t>
            </w: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7085" w:name="_CR9_2_1_21"/>
      <w:bookmarkStart w:id="7086" w:name="_Toc20955257"/>
      <w:bookmarkStart w:id="7087" w:name="_Toc29991454"/>
      <w:bookmarkStart w:id="7088" w:name="_Toc36555854"/>
      <w:bookmarkStart w:id="7089" w:name="_Toc44497574"/>
      <w:bookmarkStart w:id="7090" w:name="_Toc45107962"/>
      <w:bookmarkStart w:id="7091" w:name="_Toc45901582"/>
      <w:bookmarkStart w:id="7092" w:name="_Toc51850661"/>
      <w:bookmarkStart w:id="7093" w:name="_Toc56693664"/>
      <w:bookmarkStart w:id="7094" w:name="_Toc64447207"/>
      <w:bookmarkStart w:id="7095" w:name="_Toc66286701"/>
      <w:bookmarkStart w:id="7096" w:name="_Toc74151396"/>
      <w:bookmarkStart w:id="7097" w:name="_Toc88653868"/>
      <w:bookmarkStart w:id="7098" w:name="_Toc97904224"/>
      <w:bookmarkStart w:id="7099" w:name="_Toc98868305"/>
      <w:bookmarkStart w:id="7100" w:name="_Toc105174591"/>
      <w:bookmarkStart w:id="7101" w:name="_Toc106109428"/>
      <w:bookmarkStart w:id="7102" w:name="_Toc113825249"/>
      <w:bookmarkStart w:id="7103" w:name="_Toc222864225"/>
      <w:bookmarkEnd w:id="7085"/>
      <w:r w:rsidRPr="00FD0425">
        <w:t>9.2.1.21</w:t>
      </w:r>
      <w:r w:rsidRPr="00FD0425">
        <w:tab/>
        <w:t>PDU Session Resource Modification Confirm Info – SN terminated</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bookmarkStart w:id="7104" w:name="_MCCTEMPBM_CRPT75870971___2"/>
            <w:r w:rsidRPr="00FD0425">
              <w:rPr>
                <w:b/>
                <w:lang w:eastAsia="ja-JP"/>
              </w:rPr>
              <w:t>&gt;DRBs Admitted to be Setup or Modified Item</w:t>
            </w:r>
            <w:bookmarkEnd w:id="7104"/>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bookmarkStart w:id="7105" w:name="_MCCTEMPBM_CRPT75870972___2"/>
            <w:r w:rsidRPr="00FD0425">
              <w:rPr>
                <w:lang w:eastAsia="ja-JP"/>
              </w:rPr>
              <w:t>&gt;&gt;DRB ID</w:t>
            </w:r>
            <w:bookmarkEnd w:id="7105"/>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bookmarkStart w:id="7106" w:name="_MCCTEMPBM_CRPT75870973___2"/>
            <w:r w:rsidRPr="00FD0425">
              <w:rPr>
                <w:lang w:eastAsia="ja-JP"/>
              </w:rPr>
              <w:t>&gt;&gt;MN DL CG UP TNL Information</w:t>
            </w:r>
            <w:bookmarkEnd w:id="7106"/>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bookmarkStart w:id="7107" w:name="_MCCTEMPBM_CRPT75870974___2"/>
            <w:r w:rsidRPr="00FD0425">
              <w:rPr>
                <w:lang w:eastAsia="ja-JP"/>
              </w:rPr>
              <w:t>&gt;&gt;secondary MN DL CG UP TNL Information</w:t>
            </w:r>
            <w:bookmarkEnd w:id="7107"/>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bookmarkStart w:id="7108" w:name="_MCCTEMPBM_CRPT75870975___2"/>
            <w:r w:rsidRPr="00FD0425">
              <w:rPr>
                <w:lang w:eastAsia="ja-JP"/>
              </w:rPr>
              <w:t>&gt;&gt;LCID</w:t>
            </w:r>
            <w:bookmarkEnd w:id="7108"/>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bookmarkStart w:id="7109" w:name="_MCCTEMPBM_CRPT75870976___2"/>
            <w:r w:rsidRPr="00636A7B">
              <w:rPr>
                <w:b/>
                <w:lang w:eastAsia="ja-JP"/>
              </w:rPr>
              <w:t>&gt;&gt;Additional PDCP Duplication TNL List</w:t>
            </w:r>
            <w:bookmarkEnd w:id="7109"/>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bookmarkStart w:id="7110" w:name="_MCCTEMPBM_CRPT75870977___2"/>
            <w:r w:rsidRPr="00F54827">
              <w:rPr>
                <w:b/>
                <w:lang w:eastAsia="ja-JP"/>
              </w:rPr>
              <w:t>&gt;</w:t>
            </w:r>
            <w:r>
              <w:rPr>
                <w:b/>
                <w:lang w:eastAsia="ja-JP"/>
              </w:rPr>
              <w:t>&gt;&gt;</w:t>
            </w:r>
            <w:r w:rsidRPr="00F54827">
              <w:rPr>
                <w:b/>
                <w:lang w:eastAsia="ja-JP"/>
              </w:rPr>
              <w:t>Additional PDCP Duplication TNL Item</w:t>
            </w:r>
            <w:bookmarkEnd w:id="7110"/>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bookmarkStart w:id="7111" w:name="_MCCTEMPBM_CRPT75870978___2"/>
            <w:r>
              <w:rPr>
                <w:lang w:eastAsia="ja-JP"/>
              </w:rPr>
              <w:t>&gt;&gt;&gt;&gt;Additional PDCP Duplication UP TNL Information</w:t>
            </w:r>
            <w:bookmarkEnd w:id="7111"/>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7112" w:name="_CR9_2_1_22"/>
      <w:bookmarkStart w:id="7113" w:name="_Toc20955258"/>
      <w:bookmarkStart w:id="7114" w:name="_Toc29991455"/>
      <w:bookmarkStart w:id="7115" w:name="_Toc36555855"/>
      <w:bookmarkStart w:id="7116" w:name="_Toc44497575"/>
      <w:bookmarkStart w:id="7117" w:name="_Toc45107963"/>
      <w:bookmarkStart w:id="7118" w:name="_Toc45901583"/>
      <w:bookmarkStart w:id="7119" w:name="_Toc51850662"/>
      <w:bookmarkStart w:id="7120" w:name="_Toc56693665"/>
      <w:bookmarkStart w:id="7121" w:name="_Toc64447208"/>
      <w:bookmarkStart w:id="7122" w:name="_Toc66286702"/>
      <w:bookmarkStart w:id="7123" w:name="_Toc74151397"/>
      <w:bookmarkStart w:id="7124" w:name="_Toc88653869"/>
      <w:bookmarkStart w:id="7125" w:name="_Toc97904225"/>
      <w:bookmarkStart w:id="7126" w:name="_Toc98868306"/>
      <w:bookmarkStart w:id="7127" w:name="_Toc105174592"/>
      <w:bookmarkStart w:id="7128" w:name="_Toc106109429"/>
      <w:bookmarkStart w:id="7129" w:name="_Toc113825250"/>
      <w:bookmarkStart w:id="7130" w:name="_Toc222864226"/>
      <w:bookmarkEnd w:id="7112"/>
      <w:r w:rsidRPr="00FD0425">
        <w:t>9.2.1.22</w:t>
      </w:r>
      <w:r w:rsidRPr="00FD0425">
        <w:tab/>
        <w:t>PDU Session Resource Modification Required Info – MN terminated</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bookmarkStart w:id="7131" w:name="_MCCTEMPBM_CRPT75870979___2"/>
            <w:r w:rsidRPr="00FD0425">
              <w:rPr>
                <w:b/>
                <w:lang w:eastAsia="zh-CN"/>
              </w:rPr>
              <w:t>&gt;DRBs To Be Modified Item</w:t>
            </w:r>
            <w:bookmarkEnd w:id="7131"/>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bookmarkStart w:id="7132" w:name="_MCCTEMPBM_CRPT75870980___2"/>
            <w:r w:rsidRPr="00FD0425">
              <w:rPr>
                <w:lang w:eastAsia="zh-CN"/>
              </w:rPr>
              <w:t>&gt;&gt;DRB ID</w:t>
            </w:r>
            <w:bookmarkEnd w:id="7132"/>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bookmarkStart w:id="7133" w:name="_MCCTEMPBM_CRPT75870981___2"/>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7133"/>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bookmarkStart w:id="7134" w:name="_MCCTEMPBM_CRPT75870982___2"/>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7134"/>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bookmarkStart w:id="7135" w:name="_MCCTEMPBM_CRPT75870983___2"/>
            <w:r w:rsidRPr="00FD0425">
              <w:rPr>
                <w:lang w:eastAsia="zh-CN"/>
              </w:rPr>
              <w:t>&gt;&gt;LCID</w:t>
            </w:r>
            <w:bookmarkEnd w:id="7135"/>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bookmarkStart w:id="7136" w:name="_MCCTEMPBM_CRPT75870984___2"/>
            <w:r w:rsidRPr="00FD0425">
              <w:rPr>
                <w:lang w:eastAsia="ja-JP"/>
              </w:rPr>
              <w:t>&gt;&gt;RLC Status</w:t>
            </w:r>
            <w:bookmarkEnd w:id="7136"/>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bookmarkStart w:id="7137" w:name="_MCCTEMPBM_CRPT75870985___2"/>
            <w:r w:rsidRPr="00636A7B">
              <w:rPr>
                <w:b/>
                <w:lang w:eastAsia="ja-JP"/>
              </w:rPr>
              <w:t>&gt;&gt;Additional PDCP Duplication TNL List</w:t>
            </w:r>
            <w:bookmarkEnd w:id="7137"/>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bookmarkStart w:id="7138" w:name="_MCCTEMPBM_CRPT75870986___2"/>
            <w:r w:rsidRPr="00A87BA0">
              <w:rPr>
                <w:b/>
                <w:lang w:eastAsia="ja-JP"/>
              </w:rPr>
              <w:t>&gt;</w:t>
            </w:r>
            <w:r>
              <w:rPr>
                <w:b/>
                <w:lang w:eastAsia="ja-JP"/>
              </w:rPr>
              <w:t>&gt;&gt;</w:t>
            </w:r>
            <w:r w:rsidRPr="00A87BA0">
              <w:rPr>
                <w:b/>
                <w:lang w:eastAsia="ja-JP"/>
              </w:rPr>
              <w:t>Additional PDCP Duplication TNL Item</w:t>
            </w:r>
            <w:bookmarkEnd w:id="7138"/>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bookmarkStart w:id="7139" w:name="_MCCTEMPBM_CRPT75870987___2"/>
            <w:r>
              <w:rPr>
                <w:lang w:eastAsia="ja-JP"/>
              </w:rPr>
              <w:t>&gt;&gt;&gt;&gt;Additional PDCP Duplication UP TNL Information</w:t>
            </w:r>
            <w:bookmarkEnd w:id="7139"/>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24292B" w:rsidRPr="00FD0425" w14:paraId="3AC7A028" w14:textId="77777777" w:rsidTr="00BF534B">
        <w:tc>
          <w:tcPr>
            <w:tcW w:w="2160" w:type="dxa"/>
            <w:tcBorders>
              <w:top w:val="single" w:sz="4" w:space="0" w:color="auto"/>
              <w:left w:val="single" w:sz="4" w:space="0" w:color="auto"/>
              <w:bottom w:val="single" w:sz="4" w:space="0" w:color="auto"/>
              <w:right w:val="single" w:sz="4" w:space="0" w:color="auto"/>
            </w:tcBorders>
          </w:tcPr>
          <w:p w14:paraId="499FC959" w14:textId="5CAF1DC3" w:rsidR="0024292B" w:rsidRDefault="0024292B" w:rsidP="0024292B">
            <w:pPr>
              <w:pStyle w:val="TAL"/>
              <w:keepNext w:val="0"/>
              <w:keepLines w:val="0"/>
              <w:widowControl w:val="0"/>
              <w:ind w:left="227"/>
              <w:rPr>
                <w:lang w:eastAsia="ja-JP"/>
              </w:rPr>
            </w:pPr>
            <w:bookmarkStart w:id="7140" w:name="_MCCTEMPBM_CRPT75870988___2"/>
            <w:r w:rsidRPr="008D1529">
              <w:rPr>
                <w:lang w:eastAsia="ja-JP"/>
              </w:rPr>
              <w:t>&gt;&gt;</w:t>
            </w:r>
            <w:r w:rsidRPr="009A6222">
              <w:rPr>
                <w:lang w:eastAsia="ja-JP"/>
              </w:rPr>
              <w:t>ECN Marking or Congestion Information Reporting Status</w:t>
            </w:r>
            <w:bookmarkEnd w:id="7140"/>
          </w:p>
        </w:tc>
        <w:tc>
          <w:tcPr>
            <w:tcW w:w="1080" w:type="dxa"/>
            <w:tcBorders>
              <w:top w:val="single" w:sz="4" w:space="0" w:color="auto"/>
              <w:left w:val="single" w:sz="4" w:space="0" w:color="auto"/>
              <w:bottom w:val="single" w:sz="4" w:space="0" w:color="auto"/>
              <w:right w:val="single" w:sz="4" w:space="0" w:color="auto"/>
            </w:tcBorders>
          </w:tcPr>
          <w:p w14:paraId="11FC47E8" w14:textId="4515A1AC" w:rsidR="0024292B" w:rsidRDefault="0024292B" w:rsidP="0024292B">
            <w:pPr>
              <w:pStyle w:val="TAL"/>
              <w:keepNext w:val="0"/>
              <w:keepLines w:val="0"/>
              <w:widowControl w:val="0"/>
              <w:rPr>
                <w:rFonts w:eastAsia="Batang"/>
                <w:lang w:eastAsia="ja-JP"/>
              </w:rPr>
            </w:pPr>
            <w:r w:rsidRPr="008D152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F4A54"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33116" w14:textId="365B5A68" w:rsidR="0024292B" w:rsidRDefault="0024292B" w:rsidP="0024292B">
            <w:pPr>
              <w:pStyle w:val="TAL"/>
              <w:keepNext w:val="0"/>
              <w:keepLines w:val="0"/>
              <w:widowControl w:val="0"/>
              <w:rPr>
                <w:lang w:eastAsia="ja-JP"/>
              </w:rPr>
            </w:pPr>
            <w:r w:rsidRPr="008D1529">
              <w:rPr>
                <w:lang w:eastAsia="ja-JP"/>
              </w:rP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56EF826" w14:textId="77777777" w:rsidR="0024292B" w:rsidRPr="00FD0425" w:rsidRDefault="0024292B" w:rsidP="002429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2BDDF" w14:textId="0A8E55BF" w:rsidR="0024292B" w:rsidRPr="009354E2" w:rsidRDefault="0024292B" w:rsidP="0024292B">
            <w:pPr>
              <w:pStyle w:val="TAC"/>
              <w:keepNext w:val="0"/>
              <w:keepLines w:val="0"/>
              <w:widowControl w:val="0"/>
              <w:rPr>
                <w:lang w:eastAsia="ja-JP"/>
              </w:rPr>
            </w:pPr>
            <w:r w:rsidRPr="008D152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AD559" w14:textId="117C4639" w:rsidR="0024292B" w:rsidRPr="001F675D" w:rsidRDefault="0024292B" w:rsidP="0024292B">
            <w:pPr>
              <w:pStyle w:val="TAC"/>
              <w:keepNext w:val="0"/>
              <w:keepLines w:val="0"/>
              <w:widowControl w:val="0"/>
              <w:rPr>
                <w:lang w:eastAsia="ja-JP"/>
              </w:rPr>
            </w:pPr>
            <w:r w:rsidRPr="008D1529">
              <w:rPr>
                <w:lang w:eastAsia="ja-JP"/>
              </w:rPr>
              <w:t>ignore</w:t>
            </w:r>
          </w:p>
        </w:tc>
      </w:tr>
      <w:tr w:rsidR="0024292B"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24292B" w:rsidRPr="00FD0425" w:rsidRDefault="0024292B" w:rsidP="0024292B">
            <w:pPr>
              <w:pStyle w:val="TAL"/>
              <w:keepNext w:val="0"/>
              <w:keepLines w:val="0"/>
              <w:widowControl w:val="0"/>
            </w:pPr>
            <w:r w:rsidRPr="00FD0425">
              <w:t>DRB List with Cause</w:t>
            </w:r>
          </w:p>
          <w:p w14:paraId="6CC654DE" w14:textId="77777777" w:rsidR="0024292B" w:rsidRPr="00FD0425" w:rsidRDefault="0024292B" w:rsidP="0024292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24292B" w:rsidRPr="00FD0425" w:rsidRDefault="0024292B" w:rsidP="0024292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24292B" w:rsidRPr="00004997" w:rsidRDefault="0024292B" w:rsidP="0024292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24292B" w:rsidRPr="00004997" w:rsidRDefault="0024292B" w:rsidP="0024292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7141" w:name="_CR9_2_1_23"/>
      <w:bookmarkStart w:id="7142" w:name="_Toc20955259"/>
      <w:bookmarkStart w:id="7143" w:name="_Toc29991456"/>
      <w:bookmarkStart w:id="7144" w:name="_Toc36555856"/>
      <w:bookmarkStart w:id="7145" w:name="_Toc44497576"/>
      <w:bookmarkStart w:id="7146" w:name="_Toc45107964"/>
      <w:bookmarkStart w:id="7147" w:name="_Toc45901584"/>
      <w:bookmarkStart w:id="7148" w:name="_Toc51850663"/>
      <w:bookmarkStart w:id="7149" w:name="_Toc56693666"/>
      <w:bookmarkStart w:id="7150" w:name="_Toc64447209"/>
      <w:bookmarkStart w:id="7151" w:name="_Toc66286703"/>
      <w:bookmarkStart w:id="7152" w:name="_Toc74151398"/>
      <w:bookmarkStart w:id="7153" w:name="_Toc88653870"/>
      <w:bookmarkStart w:id="7154" w:name="_Toc97904226"/>
      <w:bookmarkStart w:id="7155" w:name="_Toc98868307"/>
      <w:bookmarkStart w:id="7156" w:name="_Toc105174593"/>
      <w:bookmarkStart w:id="7157" w:name="_Toc106109430"/>
      <w:bookmarkStart w:id="7158" w:name="_Toc113825251"/>
      <w:bookmarkStart w:id="7159" w:name="_Toc222864227"/>
      <w:bookmarkEnd w:id="7141"/>
      <w:r w:rsidRPr="00FD0425">
        <w:t>9.2.1.23</w:t>
      </w:r>
      <w:r w:rsidRPr="00FD0425">
        <w:tab/>
        <w:t>PDU Session Resource Modification Confirm Info – MN terminated</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7160" w:name="_CR9_2_1_24"/>
      <w:bookmarkStart w:id="7161" w:name="_Toc20955260"/>
      <w:bookmarkStart w:id="7162" w:name="_Toc29991457"/>
      <w:bookmarkStart w:id="7163" w:name="_Toc36555857"/>
      <w:bookmarkStart w:id="7164" w:name="_Toc44497577"/>
      <w:bookmarkStart w:id="7165" w:name="_Toc45107965"/>
      <w:bookmarkStart w:id="7166" w:name="_Toc45901585"/>
      <w:bookmarkStart w:id="7167" w:name="_Toc51850664"/>
      <w:bookmarkStart w:id="7168" w:name="_Toc56693667"/>
      <w:bookmarkStart w:id="7169" w:name="_Toc64447210"/>
      <w:bookmarkStart w:id="7170" w:name="_Toc66286704"/>
      <w:bookmarkStart w:id="7171" w:name="_Toc74151399"/>
      <w:bookmarkStart w:id="7172" w:name="_Toc88653871"/>
      <w:bookmarkStart w:id="7173" w:name="_Toc97904227"/>
      <w:bookmarkStart w:id="7174" w:name="_Toc98868308"/>
      <w:bookmarkStart w:id="7175" w:name="_Toc105174594"/>
      <w:bookmarkStart w:id="7176" w:name="_Toc106109431"/>
      <w:bookmarkStart w:id="7177" w:name="_Toc113825252"/>
      <w:bookmarkStart w:id="7178" w:name="_Toc222864228"/>
      <w:bookmarkEnd w:id="7160"/>
      <w:r w:rsidRPr="00FD0425">
        <w:t>9.2.1.24</w:t>
      </w:r>
      <w:r w:rsidRPr="00FD0425">
        <w:tab/>
        <w:t>PDU Session List with data forwarding request info</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bookmarkStart w:id="7179" w:name="_MCCTEMPBM_CRPT75870989___2"/>
            <w:r w:rsidRPr="00FD0425">
              <w:rPr>
                <w:lang w:eastAsia="ja-JP"/>
              </w:rPr>
              <w:t>&gt;PDU Session ID</w:t>
            </w:r>
            <w:bookmarkEnd w:id="7179"/>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bookmarkStart w:id="7180" w:name="_MCCTEMPBM_CRPT75870990___2"/>
            <w:r w:rsidRPr="00FD0425">
              <w:rPr>
                <w:lang w:eastAsia="ja-JP"/>
              </w:rPr>
              <w:t>&gt;Data Forwarding and Offloading Info from source NG-RAN node</w:t>
            </w:r>
            <w:bookmarkEnd w:id="7180"/>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bookmarkStart w:id="7181" w:name="_MCCTEMPBM_CRPT75870991___2"/>
            <w:r w:rsidRPr="00FD0425">
              <w:rPr>
                <w:lang w:eastAsia="ja-JP"/>
              </w:rPr>
              <w:t>&gt;DRBs To Be Released List</w:t>
            </w:r>
            <w:bookmarkEnd w:id="7181"/>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bookmarkStart w:id="7182" w:name="_MCCTEMPBM_CRPT75870992___2"/>
            <w:r w:rsidRPr="00FD0425">
              <w:rPr>
                <w:lang w:eastAsia="ja-JP"/>
              </w:rPr>
              <w:t>&gt;Cause</w:t>
            </w:r>
            <w:bookmarkEnd w:id="7182"/>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7183" w:name="_CR9_2_1_25"/>
      <w:bookmarkStart w:id="7184" w:name="_Toc20955261"/>
      <w:bookmarkStart w:id="7185" w:name="_Toc29991458"/>
      <w:bookmarkStart w:id="7186" w:name="_Toc36555858"/>
      <w:bookmarkStart w:id="7187" w:name="_Toc44497578"/>
      <w:bookmarkStart w:id="7188" w:name="_Toc45107966"/>
      <w:bookmarkStart w:id="7189" w:name="_Toc45901586"/>
      <w:bookmarkStart w:id="7190" w:name="_Toc51850665"/>
      <w:bookmarkStart w:id="7191" w:name="_Toc56693668"/>
      <w:bookmarkStart w:id="7192" w:name="_Toc64447211"/>
      <w:bookmarkStart w:id="7193" w:name="_Toc66286705"/>
      <w:bookmarkStart w:id="7194" w:name="_Toc74151400"/>
      <w:bookmarkStart w:id="7195" w:name="_Toc88653872"/>
      <w:bookmarkStart w:id="7196" w:name="_Toc97904228"/>
      <w:bookmarkStart w:id="7197" w:name="_Toc98868309"/>
      <w:bookmarkStart w:id="7198" w:name="_Toc105174595"/>
      <w:bookmarkStart w:id="7199" w:name="_Toc106109432"/>
      <w:bookmarkStart w:id="7200" w:name="_Toc113825253"/>
      <w:bookmarkStart w:id="7201" w:name="_Toc222864229"/>
      <w:bookmarkEnd w:id="7183"/>
      <w:r w:rsidRPr="00FD0425">
        <w:t>9.2.1.25</w:t>
      </w:r>
      <w:r w:rsidRPr="00FD0425">
        <w:tab/>
        <w:t>PDU Session List with data forwarding info from the target node</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bookmarkStart w:id="7202" w:name="_MCCTEMPBM_CRPT75870993___2"/>
            <w:r w:rsidRPr="00FD0425">
              <w:rPr>
                <w:lang w:eastAsia="ja-JP"/>
              </w:rPr>
              <w:t>&gt;PDU Session ID</w:t>
            </w:r>
            <w:bookmarkEnd w:id="7202"/>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bookmarkStart w:id="7203" w:name="_MCCTEMPBM_CRPT75870994___2"/>
            <w:r w:rsidRPr="00FD0425">
              <w:rPr>
                <w:lang w:eastAsia="ja-JP"/>
              </w:rPr>
              <w:t>&gt;Data Forwarding Info from target NG-RAN node</w:t>
            </w:r>
            <w:bookmarkEnd w:id="7203"/>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bookmarkStart w:id="7204" w:name="_MCCTEMPBM_CRPT75870995___2"/>
            <w:r w:rsidRPr="00FD0425">
              <w:rPr>
                <w:lang w:eastAsia="ja-JP"/>
              </w:rPr>
              <w:t>&gt;DRB IDs taken into use</w:t>
            </w:r>
            <w:bookmarkEnd w:id="7204"/>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7205" w:name="_CR9_2_1_26"/>
      <w:bookmarkStart w:id="7206" w:name="_Toc20955262"/>
      <w:bookmarkStart w:id="7207" w:name="_Toc29991459"/>
      <w:bookmarkStart w:id="7208" w:name="_Toc36555859"/>
      <w:bookmarkStart w:id="7209" w:name="_Toc44497579"/>
      <w:bookmarkStart w:id="7210" w:name="_Toc45107967"/>
      <w:bookmarkStart w:id="7211" w:name="_Toc45901587"/>
      <w:bookmarkStart w:id="7212" w:name="_Toc51850666"/>
      <w:bookmarkStart w:id="7213" w:name="_Toc56693669"/>
      <w:bookmarkStart w:id="7214" w:name="_Toc64447212"/>
      <w:bookmarkStart w:id="7215" w:name="_Toc66286706"/>
      <w:bookmarkStart w:id="7216" w:name="_Toc74151401"/>
      <w:bookmarkStart w:id="7217" w:name="_Toc88653873"/>
      <w:bookmarkStart w:id="7218" w:name="_Toc97904229"/>
      <w:bookmarkStart w:id="7219" w:name="_Toc98868310"/>
      <w:bookmarkStart w:id="7220" w:name="_Toc105174596"/>
      <w:bookmarkStart w:id="7221" w:name="_Toc106109433"/>
      <w:bookmarkStart w:id="7222" w:name="_Toc113825254"/>
      <w:bookmarkStart w:id="7223" w:name="_Toc222864230"/>
      <w:bookmarkEnd w:id="7205"/>
      <w:r w:rsidRPr="00FD0425">
        <w:t>9.2.1.26</w:t>
      </w:r>
      <w:r w:rsidRPr="00FD0425">
        <w:tab/>
        <w:t>PDU Session List with Cause</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bookmarkStart w:id="7224" w:name="_MCCTEMPBM_CRPT75870996___2"/>
            <w:r w:rsidRPr="00FD0425">
              <w:rPr>
                <w:lang w:eastAsia="ja-JP"/>
              </w:rPr>
              <w:t>&gt;PDU Session ID</w:t>
            </w:r>
            <w:bookmarkEnd w:id="7224"/>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bookmarkStart w:id="7225" w:name="_MCCTEMPBM_CRPT75870997___2"/>
            <w:r w:rsidRPr="00FD0425">
              <w:rPr>
                <w:lang w:eastAsia="ja-JP"/>
              </w:rPr>
              <w:t>&gt;Cause</w:t>
            </w:r>
            <w:bookmarkEnd w:id="7225"/>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7226" w:name="_CR9_2_1_27"/>
      <w:bookmarkStart w:id="7227" w:name="_Toc20955263"/>
      <w:bookmarkStart w:id="7228" w:name="_Toc29991460"/>
      <w:bookmarkStart w:id="7229" w:name="_Toc36555860"/>
      <w:bookmarkStart w:id="7230" w:name="_Toc44497580"/>
      <w:bookmarkStart w:id="7231" w:name="_Toc45107968"/>
      <w:bookmarkStart w:id="7232" w:name="_Toc45901588"/>
      <w:bookmarkStart w:id="7233" w:name="_Toc51850667"/>
      <w:bookmarkStart w:id="7234" w:name="_Toc56693670"/>
      <w:bookmarkStart w:id="7235" w:name="_Toc64447213"/>
      <w:bookmarkStart w:id="7236" w:name="_Toc66286707"/>
      <w:bookmarkStart w:id="7237" w:name="_Toc74151402"/>
      <w:bookmarkStart w:id="7238" w:name="_Toc88653874"/>
      <w:bookmarkStart w:id="7239" w:name="_Toc97904230"/>
      <w:bookmarkStart w:id="7240" w:name="_Toc98868311"/>
      <w:bookmarkStart w:id="7241" w:name="_Toc105174597"/>
      <w:bookmarkStart w:id="7242" w:name="_Toc106109434"/>
      <w:bookmarkStart w:id="7243" w:name="_Toc113825255"/>
      <w:bookmarkStart w:id="7244" w:name="_Toc222864231"/>
      <w:bookmarkEnd w:id="7226"/>
      <w:r w:rsidRPr="00FD0425">
        <w:t>9.2.1.27</w:t>
      </w:r>
      <w:r w:rsidRPr="00FD0425">
        <w:tab/>
        <w:t>PDU Session List</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bookmarkStart w:id="7245" w:name="_MCCTEMPBM_CRPT75870998___2"/>
            <w:r w:rsidRPr="00FD0425">
              <w:rPr>
                <w:lang w:eastAsia="ja-JP"/>
              </w:rPr>
              <w:t>&gt;PDU Session ID</w:t>
            </w:r>
            <w:bookmarkEnd w:id="7245"/>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7246" w:name="_CR9_2_1_28"/>
      <w:bookmarkStart w:id="7247" w:name="_Toc20955264"/>
      <w:bookmarkStart w:id="7248" w:name="_Toc29991461"/>
      <w:bookmarkStart w:id="7249" w:name="_Toc36555861"/>
      <w:bookmarkStart w:id="7250" w:name="_Toc44497581"/>
      <w:bookmarkStart w:id="7251" w:name="_Toc45107969"/>
      <w:bookmarkStart w:id="7252" w:name="_Toc45901589"/>
      <w:bookmarkStart w:id="7253" w:name="_Toc51850668"/>
      <w:bookmarkStart w:id="7254" w:name="_Toc56693671"/>
      <w:bookmarkStart w:id="7255" w:name="_Toc64447214"/>
      <w:bookmarkStart w:id="7256" w:name="_Toc66286708"/>
      <w:bookmarkStart w:id="7257" w:name="_Toc74151403"/>
      <w:bookmarkStart w:id="7258" w:name="_Toc88653875"/>
      <w:bookmarkStart w:id="7259" w:name="_Toc97904231"/>
      <w:bookmarkStart w:id="7260" w:name="_Toc98868312"/>
      <w:bookmarkStart w:id="7261" w:name="_Toc105174598"/>
      <w:bookmarkStart w:id="7262" w:name="_Toc106109435"/>
      <w:bookmarkStart w:id="7263" w:name="_Toc113825256"/>
      <w:bookmarkStart w:id="7264" w:name="_Toc222864232"/>
      <w:bookmarkEnd w:id="7246"/>
      <w:r w:rsidRPr="00FD0425">
        <w:t>9.2.1.28</w:t>
      </w:r>
      <w:r w:rsidRPr="00FD0425">
        <w:tab/>
        <w:t>DRB List with Cause</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bookmarkStart w:id="7265" w:name="_MCCTEMPBM_CRPT75870999___2"/>
            <w:r w:rsidRPr="00FD0425">
              <w:rPr>
                <w:lang w:eastAsia="ja-JP"/>
              </w:rPr>
              <w:t>&gt;DRB ID</w:t>
            </w:r>
            <w:bookmarkEnd w:id="7265"/>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bookmarkStart w:id="7266" w:name="_MCCTEMPBM_CRPT75871000___2"/>
            <w:r w:rsidRPr="00FD0425">
              <w:rPr>
                <w:lang w:eastAsia="ja-JP"/>
              </w:rPr>
              <w:t>&gt;Cause</w:t>
            </w:r>
            <w:bookmarkEnd w:id="7266"/>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bookmarkStart w:id="7267" w:name="_MCCTEMPBM_CRPT75871001___2"/>
            <w:r w:rsidRPr="00FD0425">
              <w:rPr>
                <w:rFonts w:eastAsia="Batang"/>
                <w:lang w:eastAsia="ja-JP"/>
              </w:rPr>
              <w:t>&gt;RLC Mode</w:t>
            </w:r>
            <w:bookmarkEnd w:id="7267"/>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7268" w:name="_CR9_2_1_29"/>
      <w:bookmarkStart w:id="7269" w:name="_Toc20955265"/>
      <w:bookmarkStart w:id="7270" w:name="_Toc29991462"/>
      <w:bookmarkStart w:id="7271" w:name="_Toc36555862"/>
      <w:bookmarkStart w:id="7272" w:name="_Toc44497582"/>
      <w:bookmarkStart w:id="7273" w:name="_Toc45107970"/>
      <w:bookmarkStart w:id="7274" w:name="_Toc45901590"/>
      <w:bookmarkStart w:id="7275" w:name="_Toc51850669"/>
      <w:bookmarkStart w:id="7276" w:name="_Toc56693672"/>
      <w:bookmarkStart w:id="7277" w:name="_Toc64447215"/>
      <w:bookmarkStart w:id="7278" w:name="_Toc66286709"/>
      <w:bookmarkStart w:id="7279" w:name="_Toc74151404"/>
      <w:bookmarkStart w:id="7280" w:name="_Toc88653876"/>
      <w:bookmarkStart w:id="7281" w:name="_Toc97904232"/>
      <w:bookmarkStart w:id="7282" w:name="_Toc98868313"/>
      <w:bookmarkStart w:id="7283" w:name="_Toc105174599"/>
      <w:bookmarkStart w:id="7284" w:name="_Toc106109436"/>
      <w:bookmarkStart w:id="7285" w:name="_Toc113825257"/>
      <w:bookmarkStart w:id="7286" w:name="_Toc222864233"/>
      <w:bookmarkEnd w:id="7268"/>
      <w:r w:rsidRPr="00FD0425">
        <w:t>9.2.1.29</w:t>
      </w:r>
      <w:r w:rsidRPr="00FD0425">
        <w:tab/>
        <w:t>DRB List</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bookmarkStart w:id="7287" w:name="_MCCTEMPBM_CRPT75871002___2"/>
            <w:r w:rsidRPr="00FD0425">
              <w:rPr>
                <w:lang w:eastAsia="ja-JP"/>
              </w:rPr>
              <w:t>&gt;DRB ID</w:t>
            </w:r>
            <w:bookmarkEnd w:id="7287"/>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7288" w:name="_CR9_2_1_30"/>
      <w:bookmarkStart w:id="7289" w:name="_Toc20955266"/>
      <w:bookmarkStart w:id="7290" w:name="_Toc29991463"/>
      <w:bookmarkStart w:id="7291" w:name="_Toc36555863"/>
      <w:bookmarkStart w:id="7292" w:name="_Toc44497583"/>
      <w:bookmarkStart w:id="7293" w:name="_Toc45107971"/>
      <w:bookmarkStart w:id="7294" w:name="_Toc45901591"/>
      <w:bookmarkStart w:id="7295" w:name="_Toc51850670"/>
      <w:bookmarkStart w:id="7296" w:name="_Toc56693673"/>
      <w:bookmarkStart w:id="7297" w:name="_Toc64447216"/>
      <w:bookmarkStart w:id="7298" w:name="_Toc66286710"/>
      <w:bookmarkStart w:id="7299" w:name="_Toc74151405"/>
      <w:bookmarkStart w:id="7300" w:name="_Toc88653877"/>
      <w:bookmarkStart w:id="7301" w:name="_Toc97904233"/>
      <w:bookmarkStart w:id="7302" w:name="_Toc98868314"/>
      <w:bookmarkStart w:id="7303" w:name="_Toc105174600"/>
      <w:bookmarkStart w:id="7304" w:name="_Toc106109437"/>
      <w:bookmarkStart w:id="7305" w:name="_Toc113825258"/>
      <w:bookmarkStart w:id="7306" w:name="_Toc222864234"/>
      <w:bookmarkEnd w:id="7288"/>
      <w:r w:rsidRPr="00FD0425">
        <w:t>9.2.1.30</w:t>
      </w:r>
      <w:r w:rsidRPr="00FD0425">
        <w:tab/>
        <w:t>PDU Session Resource Setup Complete Info – SN terminated</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bookmarkStart w:id="7307" w:name="_MCCTEMPBM_CRPT75871003___2"/>
            <w:r w:rsidRPr="00FD0425">
              <w:rPr>
                <w:b/>
                <w:lang w:eastAsia="ja-JP"/>
              </w:rPr>
              <w:t>&gt;DRBs to Be Setup Item</w:t>
            </w:r>
            <w:bookmarkEnd w:id="7307"/>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bookmarkStart w:id="7308" w:name="_MCCTEMPBM_CRPT75871004___2"/>
            <w:r w:rsidRPr="00FD0425">
              <w:rPr>
                <w:lang w:eastAsia="ja-JP"/>
              </w:rPr>
              <w:t>&gt;&gt;DRB ID</w:t>
            </w:r>
            <w:bookmarkEnd w:id="7308"/>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bookmarkStart w:id="7309" w:name="_MCCTEMPBM_CRPT75871005___2"/>
            <w:r w:rsidRPr="00FD0425">
              <w:rPr>
                <w:lang w:eastAsia="ja-JP"/>
              </w:rPr>
              <w:t xml:space="preserve">&gt;&gt;MN DL Xn </w:t>
            </w:r>
            <w:r w:rsidRPr="00FD0425">
              <w:rPr>
                <w:rFonts w:cs="Arial"/>
              </w:rPr>
              <w:t xml:space="preserve">UP </w:t>
            </w:r>
            <w:r w:rsidRPr="00FD0425">
              <w:rPr>
                <w:rFonts w:cs="Arial"/>
                <w:lang w:eastAsia="zh-CN"/>
              </w:rPr>
              <w:t>TNL Information</w:t>
            </w:r>
            <w:bookmarkEnd w:id="7309"/>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bookmarkStart w:id="7310" w:name="_MCCTEMPBM_CRPT75871006___2"/>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bookmarkEnd w:id="7310"/>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7311" w:name="_CR9_2_1_31"/>
      <w:bookmarkStart w:id="7312" w:name="_Toc20955267"/>
      <w:bookmarkStart w:id="7313" w:name="_Toc29991464"/>
      <w:bookmarkStart w:id="7314" w:name="_Toc36555864"/>
      <w:bookmarkStart w:id="7315" w:name="_Toc44497584"/>
      <w:bookmarkStart w:id="7316" w:name="_Toc45107972"/>
      <w:bookmarkStart w:id="7317" w:name="_Toc45901592"/>
      <w:bookmarkStart w:id="7318" w:name="_Toc51850671"/>
      <w:bookmarkStart w:id="7319" w:name="_Toc56693674"/>
      <w:bookmarkStart w:id="7320" w:name="_Toc64447217"/>
      <w:bookmarkStart w:id="7321" w:name="_Toc66286711"/>
      <w:bookmarkStart w:id="7322" w:name="_Toc74151406"/>
      <w:bookmarkStart w:id="7323" w:name="_Toc88653878"/>
      <w:bookmarkStart w:id="7324" w:name="_Toc97904234"/>
      <w:bookmarkStart w:id="7325" w:name="_Toc98868315"/>
      <w:bookmarkStart w:id="7326" w:name="_Toc105174601"/>
      <w:bookmarkStart w:id="7327" w:name="_Toc106109438"/>
      <w:bookmarkStart w:id="7328" w:name="_Toc113825259"/>
      <w:bookmarkStart w:id="7329" w:name="_Toc222864235"/>
      <w:bookmarkEnd w:id="7311"/>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bookmarkStart w:id="7330" w:name="_MCCTEMPBM_CRPT75871007___2"/>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bookmarkEnd w:id="7330"/>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7331" w:name="_CR9_2_1_32"/>
      <w:bookmarkStart w:id="7332" w:name="_Toc20955268"/>
      <w:bookmarkStart w:id="7333" w:name="_Toc29991465"/>
      <w:bookmarkStart w:id="7334" w:name="_Toc36555865"/>
      <w:bookmarkStart w:id="7335" w:name="_Toc44497585"/>
      <w:bookmarkStart w:id="7336" w:name="_Toc45107973"/>
      <w:bookmarkStart w:id="7337" w:name="_Toc45901593"/>
      <w:bookmarkStart w:id="7338" w:name="_Toc51850672"/>
      <w:bookmarkStart w:id="7339" w:name="_Toc56693675"/>
      <w:bookmarkStart w:id="7340" w:name="_Toc64447218"/>
      <w:bookmarkStart w:id="7341" w:name="_Toc66286712"/>
      <w:bookmarkStart w:id="7342" w:name="_Toc74151407"/>
      <w:bookmarkStart w:id="7343" w:name="_Toc88653879"/>
      <w:bookmarkStart w:id="7344" w:name="_Toc97904235"/>
      <w:bookmarkStart w:id="7345" w:name="_Toc98868316"/>
      <w:bookmarkStart w:id="7346" w:name="_Toc105174602"/>
      <w:bookmarkStart w:id="7347" w:name="_Toc106109439"/>
      <w:bookmarkStart w:id="7348" w:name="_Toc113825260"/>
      <w:bookmarkStart w:id="7349" w:name="_Toc222864236"/>
      <w:bookmarkEnd w:id="7331"/>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bookmarkStart w:id="7350" w:name="_MCCTEMPBM_CRPT75871008___2"/>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bookmarkEnd w:id="7350"/>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bookmarkStart w:id="7351" w:name="_MCCTEMPBM_CRPT75871009___2"/>
            <w:r w:rsidRPr="00E20537">
              <w:rPr>
                <w:lang w:eastAsia="zh-CN"/>
              </w:rPr>
              <w:t>&gt;Common Network Instance</w:t>
            </w:r>
            <w:bookmarkEnd w:id="7351"/>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7352" w:name="_CR9_2_1_33"/>
      <w:bookmarkStart w:id="7353" w:name="_Toc14207848"/>
      <w:bookmarkStart w:id="7354" w:name="_Toc44497586"/>
      <w:bookmarkStart w:id="7355" w:name="_Toc45107974"/>
      <w:bookmarkStart w:id="7356" w:name="_Toc45901594"/>
      <w:bookmarkStart w:id="7357" w:name="_Toc51850673"/>
      <w:bookmarkStart w:id="7358" w:name="_Toc56693676"/>
      <w:bookmarkStart w:id="7359" w:name="_Toc64447219"/>
      <w:bookmarkStart w:id="7360" w:name="_Toc66286713"/>
      <w:bookmarkStart w:id="7361" w:name="_Toc74151408"/>
      <w:bookmarkStart w:id="7362" w:name="_Toc88653880"/>
      <w:bookmarkStart w:id="7363" w:name="_Toc97904236"/>
      <w:bookmarkStart w:id="7364" w:name="_Toc98868317"/>
      <w:bookmarkStart w:id="7365" w:name="_Toc105174603"/>
      <w:bookmarkStart w:id="7366" w:name="_Toc106109440"/>
      <w:bookmarkStart w:id="7367" w:name="_Toc113825261"/>
      <w:bookmarkStart w:id="7368" w:name="_Toc222864237"/>
      <w:bookmarkEnd w:id="7352"/>
      <w:r w:rsidRPr="00945051">
        <w:t>9.2.</w:t>
      </w:r>
      <w:r w:rsidRPr="00945051">
        <w:rPr>
          <w:rFonts w:hint="eastAsia"/>
          <w:lang w:eastAsia="zh-CN"/>
        </w:rPr>
        <w:t>1.</w:t>
      </w:r>
      <w:r>
        <w:t>33</w:t>
      </w:r>
      <w:r w:rsidRPr="00945051">
        <w:tab/>
      </w:r>
      <w:bookmarkEnd w:id="7353"/>
      <w:r w:rsidRPr="00945051">
        <w:rPr>
          <w:lang w:eastAsia="ja-JP"/>
        </w:rPr>
        <w:t xml:space="preserve">DAPS </w:t>
      </w:r>
      <w:r>
        <w:rPr>
          <w:lang w:eastAsia="ja-JP"/>
        </w:rPr>
        <w:t xml:space="preserve">Request </w:t>
      </w:r>
      <w:r w:rsidRPr="00945051">
        <w:rPr>
          <w:lang w:eastAsia="ja-JP"/>
        </w:rPr>
        <w:t>Information</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7369" w:name="_CR9_2_1_34"/>
      <w:bookmarkStart w:id="7370" w:name="_Toc44497587"/>
      <w:bookmarkStart w:id="7371" w:name="_Toc45107975"/>
      <w:bookmarkStart w:id="7372" w:name="_Toc45901595"/>
      <w:bookmarkStart w:id="7373" w:name="_Toc51850674"/>
      <w:bookmarkStart w:id="7374" w:name="_Toc56693677"/>
      <w:bookmarkStart w:id="7375" w:name="_Toc64447220"/>
      <w:bookmarkStart w:id="7376" w:name="_Toc66286714"/>
      <w:bookmarkStart w:id="7377" w:name="_Toc74151409"/>
      <w:bookmarkStart w:id="7378" w:name="_Toc88653881"/>
      <w:bookmarkStart w:id="7379" w:name="_Toc97904237"/>
      <w:bookmarkStart w:id="7380" w:name="_Toc98868318"/>
      <w:bookmarkStart w:id="7381" w:name="_Toc105174604"/>
      <w:bookmarkStart w:id="7382" w:name="_Toc106109441"/>
      <w:bookmarkStart w:id="7383" w:name="_Toc113825262"/>
      <w:bookmarkStart w:id="7384" w:name="_Toc222864238"/>
      <w:bookmarkEnd w:id="7369"/>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bookmarkStart w:id="7385" w:name="_MCCTEMPBM_CRPT75871010___2"/>
            <w:r>
              <w:t>&gt;DRB ID</w:t>
            </w:r>
            <w:bookmarkEnd w:id="7385"/>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bookmarkStart w:id="7386" w:name="_MCCTEMPBM_CRPT75871011___2"/>
            <w:r>
              <w:rPr>
                <w:lang w:eastAsia="ja-JP"/>
              </w:rPr>
              <w:t xml:space="preserve">&gt;DAPS </w:t>
            </w:r>
            <w:r>
              <w:rPr>
                <w:lang w:eastAsia="zh-CN"/>
              </w:rPr>
              <w:t>Response I</w:t>
            </w:r>
            <w:r>
              <w:rPr>
                <w:lang w:eastAsia="ja-JP"/>
              </w:rPr>
              <w:t>ndicator</w:t>
            </w:r>
            <w:bookmarkEnd w:id="7386"/>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7387" w:name="_CR9_2_1_35"/>
      <w:bookmarkStart w:id="7388" w:name="_Toc88653882"/>
      <w:bookmarkStart w:id="7389" w:name="_Toc97904238"/>
      <w:bookmarkStart w:id="7390" w:name="_Toc98868319"/>
      <w:bookmarkStart w:id="7391" w:name="_Toc105174605"/>
      <w:bookmarkStart w:id="7392" w:name="_Toc106109442"/>
      <w:bookmarkStart w:id="7393" w:name="_Toc113825263"/>
      <w:bookmarkStart w:id="7394" w:name="_Toc222864239"/>
      <w:bookmarkStart w:id="7395" w:name="_Toc13919465"/>
      <w:bookmarkStart w:id="7396" w:name="_Toc36556051"/>
      <w:bookmarkStart w:id="7397" w:name="_Toc45832993"/>
      <w:bookmarkStart w:id="7398" w:name="_Toc64447472"/>
      <w:bookmarkEnd w:id="7387"/>
      <w:r w:rsidRPr="002A55C4">
        <w:t>9.2.1.</w:t>
      </w:r>
      <w:r>
        <w:t>35</w:t>
      </w:r>
      <w:r w:rsidRPr="002A55C4">
        <w:tab/>
        <w:t>Data Forwarding Info from target E-UTRAN node</w:t>
      </w:r>
      <w:bookmarkEnd w:id="7388"/>
      <w:bookmarkEnd w:id="7389"/>
      <w:bookmarkEnd w:id="7390"/>
      <w:bookmarkEnd w:id="7391"/>
      <w:bookmarkEnd w:id="7392"/>
      <w:bookmarkEnd w:id="7393"/>
      <w:bookmarkEnd w:id="739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bookmarkStart w:id="7399" w:name="_MCCTEMPBM_CRPT75871012___2"/>
            <w:r w:rsidRPr="00205ABA">
              <w:rPr>
                <w:b/>
                <w:szCs w:val="18"/>
                <w:lang w:eastAsia="zh-CN"/>
              </w:rPr>
              <w:t>&gt;Data Forwarding Info from Target E-UTRAN node Item</w:t>
            </w:r>
            <w:bookmarkEnd w:id="7399"/>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bookmarkStart w:id="7400" w:name="_MCCTEMPBM_CRPT75871013___2"/>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bookmarkEnd w:id="7400"/>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bookmarkStart w:id="7401" w:name="_MCCTEMPBM_CRPT75871014___2"/>
            <w:r w:rsidRPr="000F2AFC">
              <w:rPr>
                <w:rFonts w:eastAsia="Batang"/>
                <w:b/>
                <w:bCs/>
                <w:szCs w:val="18"/>
                <w:lang w:eastAsia="ja-JP"/>
              </w:rPr>
              <w:t>&gt;&gt;</w:t>
            </w:r>
            <w:r w:rsidRPr="000F2AFC">
              <w:rPr>
                <w:b/>
                <w:bCs/>
                <w:szCs w:val="18"/>
                <w:lang w:eastAsia="ja-JP"/>
              </w:rPr>
              <w:t>QoS Flows To Be Forwarded List</w:t>
            </w:r>
            <w:bookmarkEnd w:id="7401"/>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bookmarkStart w:id="7402" w:name="_MCCTEMPBM_CRPT75871015___2"/>
            <w:r w:rsidRPr="000F2AFC">
              <w:rPr>
                <w:rFonts w:eastAsia="Batang"/>
                <w:b/>
                <w:bCs/>
                <w:lang w:eastAsia="ja-JP"/>
              </w:rPr>
              <w:t>&gt;&gt;&gt;QoS Flows To Be Forwarded Item</w:t>
            </w:r>
            <w:bookmarkEnd w:id="7402"/>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bookmarkStart w:id="7403" w:name="_MCCTEMPBM_CRPT75871016___2"/>
            <w:r w:rsidRPr="00205ABA">
              <w:rPr>
                <w:rFonts w:eastAsia="Batang"/>
                <w:lang w:eastAsia="ja-JP"/>
              </w:rPr>
              <w:t>&gt;&gt;&gt;&gt;QoS Flow Identifier</w:t>
            </w:r>
            <w:bookmarkEnd w:id="7403"/>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7395"/>
      <w:bookmarkEnd w:id="7396"/>
      <w:bookmarkEnd w:id="7397"/>
      <w:bookmarkEnd w:id="7398"/>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7404" w:name="_CR9_2_1_36"/>
      <w:bookmarkStart w:id="7405" w:name="_Toc98868320"/>
      <w:bookmarkStart w:id="7406" w:name="_Toc105174606"/>
      <w:bookmarkStart w:id="7407" w:name="_Toc106109443"/>
      <w:bookmarkStart w:id="7408" w:name="_Toc113825264"/>
      <w:bookmarkStart w:id="7409" w:name="_Toc222864240"/>
      <w:bookmarkStart w:id="7410" w:name="_Toc20955269"/>
      <w:bookmarkStart w:id="7411" w:name="_Toc29991466"/>
      <w:bookmarkStart w:id="7412" w:name="_Toc36555866"/>
      <w:bookmarkStart w:id="7413" w:name="_Toc44497588"/>
      <w:bookmarkStart w:id="7414" w:name="_Toc45107976"/>
      <w:bookmarkStart w:id="7415" w:name="_Toc45901596"/>
      <w:bookmarkStart w:id="7416" w:name="_Toc51850675"/>
      <w:bookmarkStart w:id="7417" w:name="_Toc56693678"/>
      <w:bookmarkStart w:id="7418" w:name="_Toc64447221"/>
      <w:bookmarkStart w:id="7419" w:name="_Toc66286715"/>
      <w:bookmarkStart w:id="7420" w:name="_Toc74151410"/>
      <w:bookmarkStart w:id="7421" w:name="_Toc88653883"/>
      <w:bookmarkStart w:id="7422" w:name="_Toc97904239"/>
      <w:bookmarkEnd w:id="7404"/>
      <w:r w:rsidRPr="00821072">
        <w:t>9.2.1.</w:t>
      </w:r>
      <w:r>
        <w:t>36</w:t>
      </w:r>
      <w:r w:rsidRPr="00821072">
        <w:tab/>
        <w:t>MBS Session Information List</w:t>
      </w:r>
      <w:bookmarkEnd w:id="7405"/>
      <w:bookmarkEnd w:id="7406"/>
      <w:bookmarkEnd w:id="7407"/>
      <w:bookmarkEnd w:id="7408"/>
      <w:bookmarkEnd w:id="7409"/>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bookmarkStart w:id="7423" w:name="_MCCTEMPBM_CRPT75871017___2"/>
            <w:r w:rsidRPr="00B74BD8">
              <w:rPr>
                <w:lang w:eastAsia="ja-JP"/>
              </w:rPr>
              <w:t>&gt;MBS Session ID</w:t>
            </w:r>
            <w:bookmarkEnd w:id="7423"/>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bookmarkStart w:id="7424" w:name="_MCCTEMPBM_CRPT75871018___2"/>
            <w:r w:rsidRPr="00B74BD8">
              <w:rPr>
                <w:lang w:eastAsia="ja-JP"/>
              </w:rPr>
              <w:t>&gt;MBS Area Session ID</w:t>
            </w:r>
            <w:bookmarkEnd w:id="7424"/>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bookmarkStart w:id="7425" w:name="_MCCTEMPBM_CRPT75871019___2"/>
            <w:r w:rsidRPr="00C8743A">
              <w:rPr>
                <w:b/>
                <w:bCs/>
                <w:lang w:eastAsia="ja-JP"/>
              </w:rPr>
              <w:t>&gt;Active MBS Session Information</w:t>
            </w:r>
            <w:bookmarkEnd w:id="7425"/>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bookmarkStart w:id="7426" w:name="_MCCTEMPBM_CRPT75871020___2"/>
            <w:r>
              <w:rPr>
                <w:b/>
                <w:lang w:eastAsia="ja-JP"/>
              </w:rPr>
              <w:t>&gt;</w:t>
            </w:r>
            <w:r w:rsidRPr="00B74BD8">
              <w:rPr>
                <w:b/>
                <w:lang w:eastAsia="ja-JP"/>
              </w:rPr>
              <w:t>&gt;MBS QoS Flows to Add List</w:t>
            </w:r>
            <w:bookmarkEnd w:id="7426"/>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bookmarkStart w:id="7427" w:name="_MCCTEMPBM_CRPT75871021___2"/>
            <w:r>
              <w:rPr>
                <w:i/>
                <w:lang w:eastAsia="ja-JP"/>
              </w:rPr>
              <w:t>&gt;</w:t>
            </w:r>
            <w:r w:rsidRPr="00821072">
              <w:rPr>
                <w:i/>
                <w:lang w:eastAsia="ja-JP"/>
              </w:rPr>
              <w:t>&gt;&gt;</w:t>
            </w:r>
            <w:r w:rsidRPr="00B74BD8">
              <w:rPr>
                <w:lang w:eastAsia="ja-JP"/>
              </w:rPr>
              <w:t>MBS</w:t>
            </w:r>
            <w:r w:rsidRPr="00821072">
              <w:rPr>
                <w:lang w:eastAsia="ja-JP"/>
              </w:rPr>
              <w:t xml:space="preserve"> QoS Flow Identifier</w:t>
            </w:r>
            <w:bookmarkEnd w:id="7427"/>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bookmarkStart w:id="7428" w:name="_MCCTEMPBM_CRPT75871022___2"/>
            <w:r>
              <w:rPr>
                <w:i/>
                <w:lang w:eastAsia="ja-JP"/>
              </w:rPr>
              <w:t>&gt;</w:t>
            </w:r>
            <w:r w:rsidRPr="00821072">
              <w:rPr>
                <w:i/>
                <w:lang w:eastAsia="ja-JP"/>
              </w:rPr>
              <w:t>&gt;&gt;</w:t>
            </w:r>
            <w:r w:rsidRPr="00821072">
              <w:rPr>
                <w:lang w:eastAsia="ja-JP"/>
              </w:rPr>
              <w:t xml:space="preserve">MBS QoS Flow Level QoS </w:t>
            </w:r>
            <w:r>
              <w:rPr>
                <w:lang w:eastAsia="ja-JP"/>
              </w:rPr>
              <w:t>Parameters</w:t>
            </w:r>
            <w:bookmarkEnd w:id="7428"/>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bookmarkStart w:id="7429" w:name="_MCCTEMPBM_CRPT75871023___2"/>
            <w:r>
              <w:rPr>
                <w:lang w:eastAsia="ja-JP"/>
              </w:rPr>
              <w:t>&gt;</w:t>
            </w:r>
            <w:r w:rsidRPr="006E1FA9">
              <w:rPr>
                <w:lang w:eastAsia="ja-JP"/>
              </w:rPr>
              <w:t>&gt;MBS Service Area</w:t>
            </w:r>
            <w:bookmarkEnd w:id="7429"/>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bookmarkStart w:id="7430" w:name="_MCCTEMPBM_CRPT75871024___2"/>
            <w:r>
              <w:rPr>
                <w:rFonts w:eastAsia="CG Times (WN)"/>
                <w:lang w:eastAsia="ja-JP"/>
              </w:rPr>
              <w:t>&gt;</w:t>
            </w:r>
            <w:r w:rsidRPr="00821072">
              <w:rPr>
                <w:rFonts w:eastAsia="CG Times (WN)"/>
                <w:lang w:eastAsia="ja-JP"/>
              </w:rPr>
              <w:t>&gt;MBS Mapping and Data Forwarding Request Info from source NG-RAN node</w:t>
            </w:r>
            <w:bookmarkEnd w:id="7430"/>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bookmarkStart w:id="7431" w:name="_MCCTEMPBM_CRPT75871025___2"/>
            <w:r w:rsidRPr="004736FF">
              <w:rPr>
                <w:rFonts w:eastAsia="CG Times (WN)"/>
              </w:rPr>
              <w:t>&gt;MBS Assistance Information</w:t>
            </w:r>
            <w:bookmarkEnd w:id="7431"/>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7432" w:name="_CR9_2_1_37"/>
      <w:bookmarkStart w:id="7433" w:name="_Toc98868321"/>
      <w:bookmarkStart w:id="7434" w:name="_Toc105174607"/>
      <w:bookmarkStart w:id="7435" w:name="_Toc106109444"/>
      <w:bookmarkStart w:id="7436" w:name="_Toc113825265"/>
      <w:bookmarkStart w:id="7437" w:name="_Toc222864241"/>
      <w:bookmarkEnd w:id="7432"/>
      <w:r w:rsidRPr="00821072">
        <w:t>9.2.1.</w:t>
      </w:r>
      <w:r>
        <w:t>37</w:t>
      </w:r>
      <w:r w:rsidRPr="00821072">
        <w:tab/>
        <w:t>MBS Session Associated Information</w:t>
      </w:r>
      <w:bookmarkEnd w:id="7433"/>
      <w:bookmarkEnd w:id="7434"/>
      <w:bookmarkEnd w:id="7435"/>
      <w:bookmarkEnd w:id="7436"/>
      <w:bookmarkEnd w:id="7437"/>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bookmarkStart w:id="7438" w:name="_MCCTEMPBM_CRPT75871026___2"/>
            <w:r w:rsidRPr="00B74BD8">
              <w:rPr>
                <w:lang w:eastAsia="ja-JP"/>
              </w:rPr>
              <w:t>&gt;MBS Session ID</w:t>
            </w:r>
            <w:bookmarkEnd w:id="7438"/>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bookmarkStart w:id="7439" w:name="_MCCTEMPBM_CRPT75871027___2"/>
            <w:r w:rsidRPr="00B74BD8">
              <w:rPr>
                <w:b/>
                <w:lang w:eastAsia="ja-JP"/>
              </w:rPr>
              <w:t>&gt;Associated QoS Flow Information List</w:t>
            </w:r>
            <w:bookmarkEnd w:id="7439"/>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bookmarkStart w:id="7440" w:name="_MCCTEMPBM_CRPT75871028___2"/>
            <w:r w:rsidRPr="00B74BD8">
              <w:rPr>
                <w:lang w:eastAsia="ja-JP"/>
              </w:rPr>
              <w:t>&gt;&gt;MBS QoS Flow Identifier</w:t>
            </w:r>
            <w:bookmarkEnd w:id="7440"/>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bookmarkStart w:id="7441" w:name="_MCCTEMPBM_CRPT75871029___2"/>
            <w:r w:rsidRPr="00B74BD8">
              <w:rPr>
                <w:lang w:eastAsia="ja-JP"/>
              </w:rPr>
              <w:t>&gt;&gt;Associated Unicast QoS Flow Identifier</w:t>
            </w:r>
            <w:bookmarkEnd w:id="7441"/>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7442" w:name="_CR9_2_1_38"/>
      <w:bookmarkStart w:id="7443" w:name="_Toc98868322"/>
      <w:bookmarkStart w:id="7444" w:name="_Toc105174608"/>
      <w:bookmarkStart w:id="7445" w:name="_Toc106109445"/>
      <w:bookmarkStart w:id="7446" w:name="_Toc113825266"/>
      <w:bookmarkStart w:id="7447" w:name="_Toc222864242"/>
      <w:bookmarkEnd w:id="7442"/>
      <w:r w:rsidRPr="00821072">
        <w:t>9.2.1.</w:t>
      </w:r>
      <w:r>
        <w:t>38</w:t>
      </w:r>
      <w:r w:rsidRPr="00821072">
        <w:tab/>
        <w:t>MBS Session Information Response List</w:t>
      </w:r>
      <w:bookmarkEnd w:id="7443"/>
      <w:bookmarkEnd w:id="7444"/>
      <w:bookmarkEnd w:id="7445"/>
      <w:bookmarkEnd w:id="7446"/>
      <w:bookmarkEnd w:id="7447"/>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bookmarkStart w:id="7448" w:name="_MCCTEMPBM_CRPT75871030___2"/>
            <w:r w:rsidRPr="00B74BD8">
              <w:rPr>
                <w:lang w:eastAsia="ja-JP"/>
              </w:rPr>
              <w:t>&gt;MBS Session ID</w:t>
            </w:r>
            <w:bookmarkEnd w:id="7448"/>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bookmarkStart w:id="7449" w:name="_MCCTEMPBM_CRPT75871031___2"/>
            <w:r w:rsidRPr="00B74BD8">
              <w:rPr>
                <w:lang w:eastAsia="ja-JP"/>
              </w:rPr>
              <w:t>&gt;MBS Data Forwarding Response Info from target NG-RAN node</w:t>
            </w:r>
            <w:bookmarkEnd w:id="7449"/>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7450" w:name="_CR9_2_1_39"/>
      <w:bookmarkStart w:id="7451" w:name="_Toc98868323"/>
      <w:bookmarkStart w:id="7452" w:name="_Toc105174609"/>
      <w:bookmarkStart w:id="7453" w:name="_Toc106109446"/>
      <w:bookmarkStart w:id="7454" w:name="_Toc113825267"/>
      <w:bookmarkStart w:id="7455" w:name="_Toc222864243"/>
      <w:bookmarkEnd w:id="7450"/>
      <w:r w:rsidRPr="00821072">
        <w:t>9.2.1.</w:t>
      </w:r>
      <w:r>
        <w:t>39</w:t>
      </w:r>
      <w:r w:rsidRPr="00821072">
        <w:tab/>
        <w:t>MBS Mapping and Data Forwarding Request Info from source NG-RAN node</w:t>
      </w:r>
      <w:bookmarkEnd w:id="7451"/>
      <w:bookmarkEnd w:id="7452"/>
      <w:bookmarkEnd w:id="7453"/>
      <w:bookmarkEnd w:id="7454"/>
      <w:bookmarkEnd w:id="7455"/>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bookmarkStart w:id="7456" w:name="_MCCTEMPBM_CRPT75871032___2"/>
            <w:r w:rsidRPr="00B74BD8">
              <w:rPr>
                <w:lang w:eastAsia="ja-JP"/>
              </w:rPr>
              <w:t>&gt;MRB ID</w:t>
            </w:r>
            <w:bookmarkEnd w:id="7456"/>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bookmarkStart w:id="7457" w:name="_MCCTEMPBM_CRPT75871033___2"/>
            <w:r w:rsidRPr="00B74BD8">
              <w:rPr>
                <w:b/>
                <w:lang w:eastAsia="ja-JP"/>
              </w:rPr>
              <w:t>&gt;MBS QoS Flow List</w:t>
            </w:r>
            <w:bookmarkEnd w:id="7457"/>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bookmarkStart w:id="7458" w:name="_MCCTEMPBM_CRPT75871034___2"/>
            <w:r w:rsidRPr="00B74BD8">
              <w:rPr>
                <w:lang w:eastAsia="ja-JP"/>
              </w:rPr>
              <w:t xml:space="preserve">&gt;&gt;MBS QoS Flow </w:t>
            </w:r>
            <w:r w:rsidRPr="00B74BD8">
              <w:rPr>
                <w:lang w:eastAsia="zh-CN"/>
              </w:rPr>
              <w:t>Identifier</w:t>
            </w:r>
            <w:bookmarkEnd w:id="7458"/>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bookmarkStart w:id="7459" w:name="_MCCTEMPBM_CRPT75871035___2"/>
            <w:r w:rsidRPr="00B74BD8">
              <w:rPr>
                <w:lang w:eastAsia="ja-JP"/>
              </w:rPr>
              <w:t>&gt;MRB Progress Information</w:t>
            </w:r>
            <w:bookmarkEnd w:id="7459"/>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7460" w:name="_CR9_2_1_40"/>
      <w:bookmarkStart w:id="7461" w:name="_Toc98868324"/>
      <w:bookmarkStart w:id="7462" w:name="_Toc105174610"/>
      <w:bookmarkStart w:id="7463" w:name="_Toc106109447"/>
      <w:bookmarkStart w:id="7464" w:name="_Toc113825268"/>
      <w:bookmarkStart w:id="7465" w:name="_Toc222864244"/>
      <w:bookmarkEnd w:id="7460"/>
      <w:r w:rsidRPr="00830898">
        <w:t>9.2.1.</w:t>
      </w:r>
      <w:r>
        <w:t>40</w:t>
      </w:r>
      <w:r w:rsidRPr="00830898">
        <w:tab/>
        <w:t>MBS Data Forwarding Response Info from target NG-RAN node</w:t>
      </w:r>
      <w:bookmarkEnd w:id="7461"/>
      <w:bookmarkEnd w:id="7462"/>
      <w:bookmarkEnd w:id="7463"/>
      <w:bookmarkEnd w:id="7464"/>
      <w:bookmarkEnd w:id="7465"/>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bookmarkStart w:id="7466" w:name="_MCCTEMPBM_CRPT75871036___2"/>
            <w:r w:rsidRPr="00821072">
              <w:rPr>
                <w:rFonts w:eastAsia="CG Times (WN)"/>
                <w:lang w:eastAsia="ja-JP"/>
              </w:rPr>
              <w:t>&gt;</w:t>
            </w:r>
            <w:r w:rsidRPr="00B74BD8">
              <w:rPr>
                <w:lang w:eastAsia="zh-CN"/>
              </w:rPr>
              <w:t>MRB ID</w:t>
            </w:r>
            <w:bookmarkEnd w:id="7466"/>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bookmarkStart w:id="7467" w:name="_MCCTEMPBM_CRPT75871037___2"/>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bookmarkEnd w:id="7467"/>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bookmarkStart w:id="7468" w:name="_MCCTEMPBM_CRPT75871038___2"/>
            <w:r w:rsidRPr="00821072">
              <w:rPr>
                <w:rFonts w:eastAsia="CG Times (WN)"/>
                <w:lang w:eastAsia="ja-JP"/>
              </w:rPr>
              <w:t>&gt;</w:t>
            </w:r>
            <w:r w:rsidRPr="00B74BD8">
              <w:rPr>
                <w:lang w:eastAsia="ja-JP"/>
              </w:rPr>
              <w:t>MRB Progress Information</w:t>
            </w:r>
            <w:bookmarkEnd w:id="7468"/>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7469" w:name="_Toc222864245"/>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7469"/>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bookmarkStart w:id="7470" w:name="_MCCTEMPBM_CRPT75871039___2"/>
            <w:r w:rsidRPr="00445D16">
              <w:rPr>
                <w:lang w:eastAsia="ja-JP"/>
              </w:rPr>
              <w:t>&gt;PDU Session ID</w:t>
            </w:r>
            <w:bookmarkEnd w:id="7470"/>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bookmarkStart w:id="7471" w:name="_MCCTEMPBM_CRPT75871040___2"/>
            <w:r>
              <w:rPr>
                <w:lang w:eastAsia="ja-JP"/>
              </w:rPr>
              <w:t>&gt;</w:t>
            </w:r>
            <w:r>
              <w:t>User Plane Error Indicator</w:t>
            </w:r>
            <w:bookmarkEnd w:id="7471"/>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7472" w:name="_CR9_2_2"/>
      <w:bookmarkStart w:id="7473" w:name="_Toc98868326"/>
      <w:bookmarkStart w:id="7474" w:name="_Toc105174611"/>
      <w:bookmarkStart w:id="7475" w:name="_Toc106109448"/>
      <w:bookmarkStart w:id="7476" w:name="_Toc113825269"/>
      <w:bookmarkStart w:id="7477" w:name="_Toc222864246"/>
      <w:bookmarkEnd w:id="7472"/>
      <w:r w:rsidRPr="00FD0425">
        <w:t>9.2.2</w:t>
      </w:r>
      <w:r w:rsidRPr="00FD0425">
        <w:tab/>
        <w:t>NG-RAN Node and Cell Configuration related IE definitions</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73"/>
      <w:bookmarkEnd w:id="7474"/>
      <w:bookmarkEnd w:id="7475"/>
      <w:bookmarkEnd w:id="7476"/>
      <w:bookmarkEnd w:id="7477"/>
    </w:p>
    <w:p w14:paraId="6C54DEDD" w14:textId="77777777" w:rsidR="0049234F" w:rsidRPr="00FD0425" w:rsidRDefault="0049234F" w:rsidP="0049234F">
      <w:pPr>
        <w:pStyle w:val="Heading4"/>
        <w:keepNext w:val="0"/>
        <w:keepLines w:val="0"/>
        <w:widowControl w:val="0"/>
      </w:pPr>
      <w:bookmarkStart w:id="7478" w:name="_CR9_2_2_1"/>
      <w:bookmarkStart w:id="7479" w:name="_Toc20955270"/>
      <w:bookmarkStart w:id="7480" w:name="_Toc29991467"/>
      <w:bookmarkStart w:id="7481" w:name="_Toc36555867"/>
      <w:bookmarkStart w:id="7482" w:name="_Toc44497589"/>
      <w:bookmarkStart w:id="7483" w:name="_Toc45107977"/>
      <w:bookmarkStart w:id="7484" w:name="_Toc45901597"/>
      <w:bookmarkStart w:id="7485" w:name="_Toc51850676"/>
      <w:bookmarkStart w:id="7486" w:name="_Toc56693679"/>
      <w:bookmarkStart w:id="7487" w:name="_Toc64447222"/>
      <w:bookmarkStart w:id="7488" w:name="_Toc66286716"/>
      <w:bookmarkStart w:id="7489" w:name="_Toc74151411"/>
      <w:bookmarkStart w:id="7490" w:name="_Toc88653884"/>
      <w:bookmarkStart w:id="7491" w:name="_Toc97904240"/>
      <w:bookmarkStart w:id="7492" w:name="_Toc98868327"/>
      <w:bookmarkStart w:id="7493" w:name="_Toc105174612"/>
      <w:bookmarkStart w:id="7494" w:name="_Toc106109449"/>
      <w:bookmarkStart w:id="7495" w:name="_Toc113825270"/>
      <w:bookmarkStart w:id="7496" w:name="_Toc222864247"/>
      <w:bookmarkEnd w:id="7478"/>
      <w:r w:rsidRPr="00FD0425">
        <w:t>9.2.2.1</w:t>
      </w:r>
      <w:r w:rsidRPr="00FD0425">
        <w:tab/>
        <w:t>Global gNB ID</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bookmarkStart w:id="7497" w:name="_MCCTEMPBM_CRPT75871041___2"/>
            <w:r w:rsidRPr="00FD0425">
              <w:rPr>
                <w:rFonts w:cs="Arial"/>
                <w:i/>
                <w:iCs/>
                <w:lang w:eastAsia="ja-JP"/>
              </w:rPr>
              <w:t>&gt;gNB ID</w:t>
            </w:r>
            <w:bookmarkEnd w:id="7497"/>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bookmarkStart w:id="7498" w:name="_MCCTEMPBM_CRPT75871042___2"/>
            <w:r w:rsidRPr="00FD0425">
              <w:rPr>
                <w:rFonts w:cs="Arial"/>
                <w:lang w:eastAsia="ja-JP"/>
              </w:rPr>
              <w:t>&gt;&gt;gNB ID</w:t>
            </w:r>
            <w:bookmarkEnd w:id="7498"/>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7499" w:name="_CR9_2_2_2"/>
      <w:bookmarkStart w:id="7500" w:name="_Toc20955271"/>
      <w:bookmarkStart w:id="7501" w:name="_Toc29991468"/>
      <w:bookmarkStart w:id="7502" w:name="_Toc36555868"/>
      <w:bookmarkStart w:id="7503" w:name="_Toc44497590"/>
      <w:bookmarkStart w:id="7504" w:name="_Toc45107978"/>
      <w:bookmarkStart w:id="7505" w:name="_Toc45901598"/>
      <w:bookmarkStart w:id="7506" w:name="_Toc51850677"/>
      <w:bookmarkStart w:id="7507" w:name="_Toc56693680"/>
      <w:bookmarkStart w:id="7508" w:name="_Toc64447223"/>
      <w:bookmarkStart w:id="7509" w:name="_Toc66286717"/>
      <w:bookmarkStart w:id="7510" w:name="_Toc74151412"/>
      <w:bookmarkStart w:id="7511" w:name="_Toc88653885"/>
      <w:bookmarkStart w:id="7512" w:name="_Toc97904241"/>
      <w:bookmarkStart w:id="7513" w:name="_Toc98868328"/>
      <w:bookmarkStart w:id="7514" w:name="_Toc105174613"/>
      <w:bookmarkStart w:id="7515" w:name="_Toc106109450"/>
      <w:bookmarkStart w:id="7516" w:name="_Toc113825271"/>
      <w:bookmarkStart w:id="7517" w:name="_Toc222864248"/>
      <w:bookmarkEnd w:id="7499"/>
      <w:r w:rsidRPr="00FD0425">
        <w:t>9.2.2.2</w:t>
      </w:r>
      <w:r w:rsidRPr="00FD0425">
        <w:tab/>
        <w:t>Global ng-eNB ID</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bookmarkStart w:id="7518" w:name="_MCCTEMPBM_CRPT75871043___2"/>
            <w:r w:rsidRPr="00FD0425">
              <w:rPr>
                <w:rFonts w:cs="Arial"/>
                <w:i/>
                <w:iCs/>
                <w:lang w:eastAsia="ja-JP"/>
              </w:rPr>
              <w:t>&gt;Macro ng-eNB ID</w:t>
            </w:r>
            <w:bookmarkEnd w:id="7518"/>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bookmarkStart w:id="7519" w:name="_MCCTEMPBM_CRPT75871044___2"/>
            <w:r w:rsidRPr="00FD0425">
              <w:rPr>
                <w:rFonts w:cs="Arial"/>
                <w:lang w:eastAsia="ja-JP"/>
              </w:rPr>
              <w:t>&gt;&gt;Macro ng-eNB ID</w:t>
            </w:r>
            <w:bookmarkEnd w:id="7519"/>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bookmarkStart w:id="7520" w:name="_MCCTEMPBM_CRPT75871045___2"/>
            <w:r w:rsidRPr="00FD0425">
              <w:rPr>
                <w:rFonts w:cs="Arial"/>
                <w:i/>
                <w:iCs/>
                <w:lang w:eastAsia="ja-JP"/>
              </w:rPr>
              <w:t>&gt;Short Macro ng-eNB ID</w:t>
            </w:r>
            <w:bookmarkEnd w:id="7520"/>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bookmarkStart w:id="7521" w:name="_MCCTEMPBM_CRPT75871046___2"/>
            <w:r w:rsidRPr="00FD0425">
              <w:rPr>
                <w:rFonts w:cs="Arial"/>
                <w:lang w:eastAsia="ja-JP"/>
              </w:rPr>
              <w:t>&gt;&gt;Short Macro ng-eNB ID</w:t>
            </w:r>
            <w:bookmarkEnd w:id="7521"/>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bookmarkStart w:id="7522" w:name="_MCCTEMPBM_CRPT75871047___2"/>
            <w:r w:rsidRPr="00FD0425">
              <w:rPr>
                <w:rFonts w:cs="Arial"/>
                <w:i/>
                <w:iCs/>
                <w:lang w:eastAsia="ja-JP"/>
              </w:rPr>
              <w:t>&gt;Long Macro ng-eNB ID</w:t>
            </w:r>
            <w:bookmarkEnd w:id="7522"/>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bookmarkStart w:id="7523" w:name="_MCCTEMPBM_CRPT75871048___2"/>
            <w:r w:rsidRPr="00FD0425">
              <w:rPr>
                <w:rFonts w:cs="Arial"/>
                <w:lang w:eastAsia="ja-JP"/>
              </w:rPr>
              <w:t>&gt;&gt;Long Macro ng-eNB ID</w:t>
            </w:r>
            <w:bookmarkEnd w:id="7523"/>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7524" w:name="_CR9_2_2_3"/>
      <w:bookmarkStart w:id="7525" w:name="_Toc20955272"/>
      <w:bookmarkStart w:id="7526" w:name="_Toc29991469"/>
      <w:bookmarkStart w:id="7527" w:name="_Toc36555869"/>
      <w:bookmarkStart w:id="7528" w:name="_Toc44497591"/>
      <w:bookmarkStart w:id="7529" w:name="_Toc45107979"/>
      <w:bookmarkStart w:id="7530" w:name="_Toc45901599"/>
      <w:bookmarkStart w:id="7531" w:name="_Toc51850678"/>
      <w:bookmarkStart w:id="7532" w:name="_Toc56693681"/>
      <w:bookmarkStart w:id="7533" w:name="_Toc64447224"/>
      <w:bookmarkStart w:id="7534" w:name="_Toc66286718"/>
      <w:bookmarkStart w:id="7535" w:name="_Toc74151413"/>
      <w:bookmarkStart w:id="7536" w:name="_Toc88653886"/>
      <w:bookmarkStart w:id="7537" w:name="_Toc97904242"/>
      <w:bookmarkStart w:id="7538" w:name="_Toc98868329"/>
      <w:bookmarkStart w:id="7539" w:name="_Toc105174614"/>
      <w:bookmarkStart w:id="7540" w:name="_Toc106109451"/>
      <w:bookmarkStart w:id="7541" w:name="_Toc113825272"/>
      <w:bookmarkStart w:id="7542" w:name="_Toc222864249"/>
      <w:bookmarkEnd w:id="7524"/>
      <w:r w:rsidRPr="00FD0425">
        <w:t>9.2.2.3</w:t>
      </w:r>
      <w:r w:rsidRPr="00FD0425">
        <w:tab/>
        <w:t>Global NG-RAN Node ID</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bookmarkStart w:id="7543" w:name="_MCCTEMPBM_CRPT75871049___2"/>
            <w:r w:rsidRPr="00FD0425">
              <w:rPr>
                <w:rFonts w:cs="Arial"/>
                <w:i/>
                <w:iCs/>
                <w:lang w:eastAsia="ja-JP"/>
              </w:rPr>
              <w:t>&gt;gNB</w:t>
            </w:r>
            <w:bookmarkEnd w:id="7543"/>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bookmarkStart w:id="7544" w:name="_MCCTEMPBM_CRPT75871050___2"/>
            <w:r w:rsidRPr="00FD0425">
              <w:rPr>
                <w:rFonts w:cs="Arial"/>
                <w:lang w:eastAsia="ja-JP"/>
              </w:rPr>
              <w:t>&gt;&gt;Global gNB ID</w:t>
            </w:r>
            <w:bookmarkEnd w:id="7544"/>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bookmarkStart w:id="7545" w:name="_MCCTEMPBM_CRPT75871051___2"/>
            <w:r w:rsidRPr="00FD0425">
              <w:rPr>
                <w:rFonts w:cs="Arial"/>
                <w:lang w:eastAsia="ja-JP"/>
              </w:rPr>
              <w:t>&gt;</w:t>
            </w:r>
            <w:r w:rsidRPr="00FD0425">
              <w:rPr>
                <w:rFonts w:cs="Arial"/>
                <w:i/>
                <w:lang w:eastAsia="ja-JP"/>
              </w:rPr>
              <w:t>ng-eNB</w:t>
            </w:r>
            <w:bookmarkEnd w:id="7545"/>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bookmarkStart w:id="7546" w:name="_MCCTEMPBM_CRPT75871052___2"/>
            <w:r w:rsidRPr="00FD0425">
              <w:rPr>
                <w:rFonts w:cs="Arial"/>
                <w:lang w:eastAsia="ja-JP"/>
              </w:rPr>
              <w:t>&gt;&gt;Global ng-eNB ID</w:t>
            </w:r>
            <w:bookmarkEnd w:id="7546"/>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7547" w:name="_CR9_2_2_4"/>
      <w:bookmarkStart w:id="7548" w:name="_Toc20955273"/>
      <w:bookmarkStart w:id="7549" w:name="_Toc29991470"/>
      <w:bookmarkStart w:id="7550" w:name="_Toc36555870"/>
      <w:bookmarkStart w:id="7551" w:name="_Toc44497592"/>
      <w:bookmarkStart w:id="7552" w:name="_Toc45107980"/>
      <w:bookmarkStart w:id="7553" w:name="_Toc45901600"/>
      <w:bookmarkStart w:id="7554" w:name="_Toc51850679"/>
      <w:bookmarkStart w:id="7555" w:name="_Toc56693682"/>
      <w:bookmarkStart w:id="7556" w:name="_Toc64447225"/>
      <w:bookmarkStart w:id="7557" w:name="_Toc66286719"/>
      <w:bookmarkStart w:id="7558" w:name="_Toc74151414"/>
      <w:bookmarkStart w:id="7559" w:name="_Toc88653887"/>
      <w:bookmarkStart w:id="7560" w:name="_Toc97904243"/>
      <w:bookmarkStart w:id="7561" w:name="_Toc98868330"/>
      <w:bookmarkStart w:id="7562" w:name="_Toc105174615"/>
      <w:bookmarkStart w:id="7563" w:name="_Toc106109452"/>
      <w:bookmarkStart w:id="7564" w:name="_Toc113825273"/>
      <w:bookmarkStart w:id="7565" w:name="_Toc222864250"/>
      <w:bookmarkEnd w:id="7547"/>
      <w:r w:rsidRPr="00FD0425">
        <w:t>9.2.2.4</w:t>
      </w:r>
      <w:r w:rsidRPr="00FD0425">
        <w:tab/>
        <w:t>PLMN Identity</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7566" w:name="_CR9_2_2_5"/>
      <w:bookmarkStart w:id="7567" w:name="_Toc20955274"/>
      <w:bookmarkStart w:id="7568" w:name="_Toc29991471"/>
      <w:bookmarkStart w:id="7569" w:name="_Toc36555871"/>
      <w:bookmarkStart w:id="7570" w:name="_Toc44497593"/>
      <w:bookmarkStart w:id="7571" w:name="_Toc45107981"/>
      <w:bookmarkStart w:id="7572" w:name="_Toc45901601"/>
      <w:bookmarkStart w:id="7573" w:name="_Toc51850680"/>
      <w:bookmarkStart w:id="7574" w:name="_Toc56693683"/>
      <w:bookmarkStart w:id="7575" w:name="_Toc64447226"/>
      <w:bookmarkStart w:id="7576" w:name="_Toc66286720"/>
      <w:bookmarkStart w:id="7577" w:name="_Toc74151415"/>
      <w:bookmarkStart w:id="7578" w:name="_Toc88653888"/>
      <w:bookmarkStart w:id="7579" w:name="_Toc97904244"/>
      <w:bookmarkStart w:id="7580" w:name="_Toc98868331"/>
      <w:bookmarkStart w:id="7581" w:name="_Toc105174616"/>
      <w:bookmarkStart w:id="7582" w:name="_Toc106109453"/>
      <w:bookmarkStart w:id="7583" w:name="_Toc113825274"/>
      <w:bookmarkStart w:id="7584" w:name="_Toc222864251"/>
      <w:bookmarkEnd w:id="7566"/>
      <w:r w:rsidRPr="00FD0425">
        <w:t>9.2.2.5</w:t>
      </w:r>
      <w:r w:rsidRPr="00FD0425">
        <w:tab/>
        <w:t>TAC</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7585" w:name="_CR9_2_2_6"/>
      <w:bookmarkStart w:id="7586" w:name="_Toc20955275"/>
      <w:bookmarkStart w:id="7587" w:name="_Toc29991472"/>
      <w:bookmarkStart w:id="7588" w:name="_Toc36555872"/>
      <w:bookmarkStart w:id="7589" w:name="_Toc44497594"/>
      <w:bookmarkStart w:id="7590" w:name="_Toc45107982"/>
      <w:bookmarkStart w:id="7591" w:name="_Toc45901602"/>
      <w:bookmarkStart w:id="7592" w:name="_Toc51850681"/>
      <w:bookmarkStart w:id="7593" w:name="_Toc56693684"/>
      <w:bookmarkStart w:id="7594" w:name="_Toc64447227"/>
      <w:bookmarkStart w:id="7595" w:name="_Toc66286721"/>
      <w:bookmarkStart w:id="7596" w:name="_Toc74151416"/>
      <w:bookmarkStart w:id="7597" w:name="_Toc88653889"/>
      <w:bookmarkStart w:id="7598" w:name="_Toc97904245"/>
      <w:bookmarkStart w:id="7599" w:name="_Toc98868332"/>
      <w:bookmarkStart w:id="7600" w:name="_Toc105174617"/>
      <w:bookmarkStart w:id="7601" w:name="_Toc106109454"/>
      <w:bookmarkStart w:id="7602" w:name="_Toc113825275"/>
      <w:bookmarkStart w:id="7603" w:name="_Toc222864252"/>
      <w:bookmarkEnd w:id="7585"/>
      <w:r w:rsidRPr="00FD0425">
        <w:t>9.2.2.6</w:t>
      </w:r>
      <w:r w:rsidRPr="00FD0425">
        <w:tab/>
        <w:t>RAN Area Code</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7604" w:name="_CR9_2_2_7"/>
      <w:bookmarkStart w:id="7605" w:name="_Toc20955276"/>
      <w:bookmarkStart w:id="7606" w:name="_Toc29991473"/>
      <w:bookmarkStart w:id="7607" w:name="_Toc36555873"/>
      <w:bookmarkStart w:id="7608" w:name="_Toc44497595"/>
      <w:bookmarkStart w:id="7609" w:name="_Toc45107983"/>
      <w:bookmarkStart w:id="7610" w:name="_Toc45901603"/>
      <w:bookmarkStart w:id="7611" w:name="_Toc51850682"/>
      <w:bookmarkStart w:id="7612" w:name="_Toc56693685"/>
      <w:bookmarkStart w:id="7613" w:name="_Toc64447228"/>
      <w:bookmarkStart w:id="7614" w:name="_Toc66286722"/>
      <w:bookmarkStart w:id="7615" w:name="_Toc74151417"/>
      <w:bookmarkStart w:id="7616" w:name="_Toc88653890"/>
      <w:bookmarkStart w:id="7617" w:name="_Toc97904246"/>
      <w:bookmarkStart w:id="7618" w:name="_Toc98868333"/>
      <w:bookmarkStart w:id="7619" w:name="_Toc105174618"/>
      <w:bookmarkStart w:id="7620" w:name="_Toc106109455"/>
      <w:bookmarkStart w:id="7621" w:name="_Toc113825276"/>
      <w:bookmarkStart w:id="7622" w:name="_Toc222864253"/>
      <w:bookmarkEnd w:id="7604"/>
      <w:r w:rsidRPr="00FD0425">
        <w:t>9.2.2.7</w:t>
      </w:r>
      <w:r w:rsidRPr="00FD0425">
        <w:tab/>
        <w:t>NR CGI</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7623" w:name="_CR9_2_2_8"/>
      <w:bookmarkStart w:id="7624" w:name="_Toc20955277"/>
      <w:bookmarkStart w:id="7625" w:name="_Toc29991474"/>
      <w:bookmarkStart w:id="7626" w:name="_Toc36555874"/>
      <w:bookmarkStart w:id="7627" w:name="_Toc44497596"/>
      <w:bookmarkStart w:id="7628" w:name="_Toc45107984"/>
      <w:bookmarkStart w:id="7629" w:name="_Toc45901604"/>
      <w:bookmarkStart w:id="7630" w:name="_Toc51850683"/>
      <w:bookmarkStart w:id="7631" w:name="_Toc56693686"/>
      <w:bookmarkStart w:id="7632" w:name="_Toc64447229"/>
      <w:bookmarkStart w:id="7633" w:name="_Toc66286723"/>
      <w:bookmarkStart w:id="7634" w:name="_Toc74151418"/>
      <w:bookmarkStart w:id="7635" w:name="_Toc88653891"/>
      <w:bookmarkStart w:id="7636" w:name="_Toc97904247"/>
      <w:bookmarkStart w:id="7637" w:name="_Toc98868334"/>
      <w:bookmarkStart w:id="7638" w:name="_Toc105174619"/>
      <w:bookmarkStart w:id="7639" w:name="_Toc106109456"/>
      <w:bookmarkStart w:id="7640" w:name="_Toc113825277"/>
      <w:bookmarkStart w:id="7641" w:name="_Toc222864254"/>
      <w:bookmarkEnd w:id="7623"/>
      <w:r w:rsidRPr="00FD0425">
        <w:t>9.2.2.8</w:t>
      </w:r>
      <w:r w:rsidRPr="00FD0425">
        <w:tab/>
        <w:t>E-UTRA CGI</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7642" w:name="_CR9_2_2_9"/>
      <w:bookmarkStart w:id="7643" w:name="_Toc20955278"/>
      <w:bookmarkStart w:id="7644" w:name="_Toc29991475"/>
      <w:bookmarkStart w:id="7645" w:name="_Toc36555875"/>
      <w:bookmarkStart w:id="7646" w:name="_Toc44497597"/>
      <w:bookmarkStart w:id="7647" w:name="_Toc45107985"/>
      <w:bookmarkStart w:id="7648" w:name="_Toc45901605"/>
      <w:bookmarkStart w:id="7649" w:name="_Toc51850684"/>
      <w:bookmarkStart w:id="7650" w:name="_Toc56693687"/>
      <w:bookmarkStart w:id="7651" w:name="_Toc64447230"/>
      <w:bookmarkStart w:id="7652" w:name="_Toc66286724"/>
      <w:bookmarkStart w:id="7653" w:name="_Toc74151419"/>
      <w:bookmarkStart w:id="7654" w:name="_Toc88653892"/>
      <w:bookmarkStart w:id="7655" w:name="_Toc97904248"/>
      <w:bookmarkStart w:id="7656" w:name="_Toc98868335"/>
      <w:bookmarkStart w:id="7657" w:name="_Toc105174620"/>
      <w:bookmarkStart w:id="7658" w:name="_Toc106109457"/>
      <w:bookmarkStart w:id="7659" w:name="_Toc113825278"/>
      <w:bookmarkStart w:id="7660" w:name="_Toc222864255"/>
      <w:bookmarkEnd w:id="7642"/>
      <w:r w:rsidRPr="000F61A6">
        <w:t>9.2.2.9</w:t>
      </w:r>
      <w:r w:rsidRPr="000F61A6">
        <w:tab/>
        <w:t>NG-RAN Cell Identity</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bookmarkStart w:id="7661" w:name="_MCCTEMPBM_CRPT75871053___2"/>
            <w:r w:rsidRPr="00FD0425">
              <w:rPr>
                <w:i/>
              </w:rPr>
              <w:t>&gt;NR</w:t>
            </w:r>
            <w:bookmarkEnd w:id="7661"/>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bookmarkStart w:id="7662" w:name="_MCCTEMPBM_CRPT75871054___2"/>
            <w:r w:rsidRPr="00FD0425">
              <w:rPr>
                <w:rFonts w:cs="Arial"/>
                <w:lang w:eastAsia="ja-JP"/>
              </w:rPr>
              <w:t>&gt;&gt;NR Cell Identity</w:t>
            </w:r>
            <w:bookmarkEnd w:id="7662"/>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bookmarkStart w:id="7663" w:name="_MCCTEMPBM_CRPT75871055___2"/>
            <w:r w:rsidRPr="00FD0425">
              <w:rPr>
                <w:i/>
              </w:rPr>
              <w:t>&gt;E-UTRA</w:t>
            </w:r>
            <w:bookmarkEnd w:id="7663"/>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bookmarkStart w:id="7664" w:name="_MCCTEMPBM_CRPT75871056___2"/>
            <w:r w:rsidRPr="00FD0425">
              <w:rPr>
                <w:rFonts w:cs="Arial"/>
                <w:lang w:eastAsia="ja-JP"/>
              </w:rPr>
              <w:t>&gt;&gt;E-UTRA Cell Identity</w:t>
            </w:r>
            <w:bookmarkEnd w:id="7664"/>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7665" w:name="_CR9_2_2_10"/>
      <w:bookmarkStart w:id="7666" w:name="_Toc20955279"/>
      <w:bookmarkStart w:id="7667" w:name="_Toc29991476"/>
      <w:bookmarkStart w:id="7668" w:name="_Toc36555876"/>
      <w:bookmarkStart w:id="7669" w:name="_Toc44497598"/>
      <w:bookmarkStart w:id="7670" w:name="_Toc45107986"/>
      <w:bookmarkStart w:id="7671" w:name="_Toc45901606"/>
      <w:bookmarkStart w:id="7672" w:name="_Toc51850685"/>
      <w:bookmarkStart w:id="7673" w:name="_Toc56693688"/>
      <w:bookmarkStart w:id="7674" w:name="_Toc64447231"/>
      <w:bookmarkStart w:id="7675" w:name="_Toc66286725"/>
      <w:bookmarkStart w:id="7676" w:name="_Toc74151420"/>
      <w:bookmarkStart w:id="7677" w:name="_Toc88653893"/>
      <w:bookmarkStart w:id="7678" w:name="_Toc97904249"/>
      <w:bookmarkStart w:id="7679" w:name="_Toc98868336"/>
      <w:bookmarkStart w:id="7680" w:name="_Toc105174621"/>
      <w:bookmarkStart w:id="7681" w:name="_Toc106109458"/>
      <w:bookmarkStart w:id="7682" w:name="_Toc113825279"/>
      <w:bookmarkStart w:id="7683" w:name="_Toc222864256"/>
      <w:bookmarkEnd w:id="7665"/>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bookmarkStart w:id="7684" w:name="_MCCTEMPBM_CRPT75871057___2"/>
            <w:r w:rsidRPr="00FD0425">
              <w:rPr>
                <w:rFonts w:cs="Arial"/>
                <w:i/>
                <w:iCs/>
                <w:lang w:eastAsia="ja-JP"/>
              </w:rPr>
              <w:t>&gt;nr</w:t>
            </w:r>
            <w:bookmarkEnd w:id="7684"/>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bookmarkStart w:id="7685" w:name="_MCCTEMPBM_CRPT75871058___2"/>
            <w:r w:rsidRPr="00FD0425">
              <w:rPr>
                <w:rFonts w:cs="Arial"/>
                <w:szCs w:val="18"/>
                <w:lang w:eastAsia="ja-JP"/>
              </w:rPr>
              <w:t>&gt;&gt;</w:t>
            </w:r>
            <w:r w:rsidRPr="00FD0425">
              <w:t>NR</w:t>
            </w:r>
            <w:r w:rsidRPr="00FD0425">
              <w:rPr>
                <w:rFonts w:hint="eastAsia"/>
                <w:lang w:eastAsia="zh-CN"/>
              </w:rPr>
              <w:t xml:space="preserve"> </w:t>
            </w:r>
            <w:r w:rsidRPr="00FD0425">
              <w:t>PCI</w:t>
            </w:r>
            <w:bookmarkEnd w:id="7685"/>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bookmarkStart w:id="7686" w:name="_MCCTEMPBM_CRPT75871059___2"/>
            <w:r w:rsidRPr="00FD0425">
              <w:rPr>
                <w:rFonts w:cs="Arial"/>
                <w:i/>
                <w:iCs/>
                <w:lang w:eastAsia="ja-JP"/>
              </w:rPr>
              <w:t>&gt;e-utra</w:t>
            </w:r>
            <w:bookmarkEnd w:id="7686"/>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bookmarkStart w:id="7687" w:name="_MCCTEMPBM_CRPT75871060___2"/>
            <w:r w:rsidRPr="00FD0425">
              <w:rPr>
                <w:rFonts w:cs="Arial"/>
                <w:szCs w:val="18"/>
                <w:lang w:eastAsia="ja-JP"/>
              </w:rPr>
              <w:t>&gt;&gt;</w:t>
            </w:r>
            <w:r w:rsidRPr="00FD0425">
              <w:rPr>
                <w:lang w:eastAsia="ja-JP"/>
              </w:rPr>
              <w:t>E-UTRA PCI</w:t>
            </w:r>
            <w:bookmarkEnd w:id="7687"/>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7688" w:name="_CR9_2_2_11"/>
      <w:bookmarkStart w:id="7689" w:name="_Toc20955280"/>
      <w:bookmarkStart w:id="7690" w:name="_Toc29991477"/>
      <w:bookmarkStart w:id="7691" w:name="_Toc36555877"/>
      <w:bookmarkStart w:id="7692" w:name="_Toc44497599"/>
      <w:bookmarkStart w:id="7693" w:name="_Toc45107987"/>
      <w:bookmarkStart w:id="7694" w:name="_Toc45901607"/>
      <w:bookmarkStart w:id="7695" w:name="_Toc51850686"/>
      <w:bookmarkStart w:id="7696" w:name="_Toc56693689"/>
      <w:bookmarkStart w:id="7697" w:name="_Toc64447232"/>
      <w:bookmarkStart w:id="7698" w:name="_Toc66286726"/>
      <w:bookmarkStart w:id="7699" w:name="_Toc74151421"/>
      <w:bookmarkStart w:id="7700" w:name="_Toc88653894"/>
      <w:bookmarkStart w:id="7701" w:name="_Toc97904250"/>
      <w:bookmarkStart w:id="7702" w:name="_Toc98868337"/>
      <w:bookmarkStart w:id="7703" w:name="_Toc105174622"/>
      <w:bookmarkStart w:id="7704" w:name="_Toc106109459"/>
      <w:bookmarkStart w:id="7705" w:name="_Toc113825280"/>
      <w:bookmarkStart w:id="7706" w:name="_Toc222864257"/>
      <w:bookmarkEnd w:id="7688"/>
      <w:r w:rsidRPr="000F61A6">
        <w:t>9.2.2.11</w:t>
      </w:r>
      <w:r w:rsidRPr="000F61A6">
        <w:tab/>
        <w:t>Served Cell Information NR</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bookmarkStart w:id="7707" w:name="_MCCTEMPBM_CRPT75871061___2"/>
            <w:r w:rsidRPr="00FD0425">
              <w:t>&gt;PLMN Identity</w:t>
            </w:r>
            <w:bookmarkEnd w:id="7707"/>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bookmarkStart w:id="7708" w:name="_MCCTEMPBM_CRPT75871062___2"/>
            <w:r w:rsidRPr="00FD0425">
              <w:t>&gt;</w:t>
            </w:r>
            <w:r w:rsidRPr="00FD0425">
              <w:rPr>
                <w:i/>
              </w:rPr>
              <w:t>FDD</w:t>
            </w:r>
            <w:bookmarkEnd w:id="7708"/>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bookmarkStart w:id="7709" w:name="_MCCTEMPBM_CRPT75871063___2"/>
            <w:r w:rsidRPr="00FD0425">
              <w:t>&gt;&gt;</w:t>
            </w:r>
            <w:r w:rsidRPr="00FD0425">
              <w:rPr>
                <w:b/>
              </w:rPr>
              <w:t>FDD Info</w:t>
            </w:r>
            <w:bookmarkEnd w:id="7709"/>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bookmarkStart w:id="7710" w:name="_MCCTEMPBM_CRPT75871064___2"/>
            <w:r w:rsidRPr="00FD0425">
              <w:t>&gt;&gt;&gt;UL NR Frequency Info</w:t>
            </w:r>
            <w:bookmarkEnd w:id="7710"/>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bookmarkStart w:id="7711" w:name="_MCCTEMPBM_CRPT75871065___2"/>
            <w:r w:rsidRPr="00FD0425">
              <w:t>&gt;&gt;&gt;DL NR Frequency Info</w:t>
            </w:r>
            <w:bookmarkEnd w:id="7711"/>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bookmarkStart w:id="7712" w:name="_MCCTEMPBM_CRPT75871066___2"/>
            <w:r w:rsidRPr="00FD0425">
              <w:t>&gt;&gt;&gt;UL Transmission Bandwidth</w:t>
            </w:r>
            <w:bookmarkEnd w:id="7712"/>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bookmarkStart w:id="7713" w:name="_MCCTEMPBM_CRPT75871067___2"/>
            <w:r w:rsidRPr="00FD0425">
              <w:t>&gt;&gt;&gt;DL Transmission Bandwidth</w:t>
            </w:r>
            <w:bookmarkEnd w:id="7713"/>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bookmarkStart w:id="7714" w:name="_MCCTEMPBM_CRPT75871068___2"/>
            <w:r w:rsidRPr="00A70CC8">
              <w:t>&gt;&gt;&gt;</w:t>
            </w:r>
            <w:r>
              <w:rPr>
                <w:rFonts w:hint="eastAsia"/>
              </w:rPr>
              <w:t>UL Carrier List</w:t>
            </w:r>
            <w:r>
              <w:rPr>
                <w:rFonts w:hint="eastAsia"/>
                <w:lang w:eastAsia="zh-CN"/>
              </w:rPr>
              <w:t xml:space="preserve"> </w:t>
            </w:r>
            <w:bookmarkEnd w:id="7714"/>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bookmarkStart w:id="7715" w:name="_MCCTEMPBM_CRPT75871069___2"/>
            <w:r w:rsidRPr="00A70CC8">
              <w:t>&gt;&gt;&gt;</w:t>
            </w:r>
            <w:r>
              <w:rPr>
                <w:rFonts w:hint="eastAsia"/>
                <w:lang w:eastAsia="zh-CN"/>
              </w:rPr>
              <w:t>D</w:t>
            </w:r>
            <w:r>
              <w:rPr>
                <w:rFonts w:hint="eastAsia"/>
              </w:rPr>
              <w:t>L Carrier List</w:t>
            </w:r>
            <w:bookmarkEnd w:id="7715"/>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bookmarkStart w:id="7716" w:name="_MCCTEMPBM_CRPT75871070___2"/>
            <w:r w:rsidRPr="000F61A6">
              <w:rPr>
                <w:lang w:val="fr-FR"/>
              </w:rPr>
              <w:t>&gt;&gt;&gt;gNB-DU Cell Resource Configuration-FDD-UL</w:t>
            </w:r>
            <w:bookmarkEnd w:id="7716"/>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bookmarkStart w:id="7717" w:name="_MCCTEMPBM_CRPT75871071___2"/>
            <w:r w:rsidRPr="000F61A6">
              <w:rPr>
                <w:lang w:val="fr-FR"/>
              </w:rPr>
              <w:t>&gt;&gt;&gt;gNB-DU Cell Resource Configuration-FDD-</w:t>
            </w:r>
            <w:r w:rsidRPr="000F61A6">
              <w:rPr>
                <w:rFonts w:hint="eastAsia"/>
                <w:lang w:val="fr-FR"/>
              </w:rPr>
              <w:t>D</w:t>
            </w:r>
            <w:r w:rsidRPr="000F61A6">
              <w:rPr>
                <w:lang w:val="fr-FR"/>
              </w:rPr>
              <w:t>L</w:t>
            </w:r>
            <w:bookmarkEnd w:id="7717"/>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bookmarkStart w:id="7718" w:name="_MCCTEMPBM_CRPT75871072___2"/>
            <w:r w:rsidRPr="00FD0425">
              <w:t>&gt;</w:t>
            </w:r>
            <w:r w:rsidRPr="00FD0425">
              <w:rPr>
                <w:i/>
              </w:rPr>
              <w:t>TDD</w:t>
            </w:r>
            <w:bookmarkEnd w:id="7718"/>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bookmarkStart w:id="7719" w:name="_MCCTEMPBM_CRPT75871073___2"/>
            <w:r w:rsidRPr="00FD0425">
              <w:t>&gt;&gt;</w:t>
            </w:r>
            <w:r w:rsidRPr="00FD0425">
              <w:rPr>
                <w:b/>
              </w:rPr>
              <w:t>TDD Info</w:t>
            </w:r>
            <w:bookmarkEnd w:id="7719"/>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bookmarkStart w:id="7720" w:name="_MCCTEMPBM_CRPT75871074___2"/>
            <w:r w:rsidRPr="00FD0425">
              <w:t>&gt;&gt;&gt;Frequency Info</w:t>
            </w:r>
            <w:bookmarkEnd w:id="7720"/>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bookmarkStart w:id="7721" w:name="_MCCTEMPBM_CRPT75871075___2"/>
            <w:r w:rsidRPr="00FD0425">
              <w:t>&gt;&gt;&gt;Transmission Bandwidth</w:t>
            </w:r>
            <w:bookmarkEnd w:id="7721"/>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bookmarkStart w:id="7722" w:name="_MCCTEMPBM_CRPT75871076___2"/>
            <w:r w:rsidRPr="00FD0425">
              <w:rPr>
                <w:rFonts w:eastAsia="Malgun Gothic" w:hint="eastAsia"/>
              </w:rPr>
              <w:t>&gt;&gt;&gt;In</w:t>
            </w:r>
            <w:r w:rsidRPr="00FD0425">
              <w:rPr>
                <w:rFonts w:eastAsia="Malgun Gothic"/>
              </w:rPr>
              <w:t>tended TDD DL-UL Configuration NR</w:t>
            </w:r>
            <w:bookmarkEnd w:id="7722"/>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bookmarkStart w:id="7723" w:name="_MCCTEMPBM_CRPT75871077___2"/>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bookmarkEnd w:id="7723"/>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bookmarkStart w:id="7724" w:name="_MCCTEMPBM_CRPT75871078___2"/>
            <w:r w:rsidRPr="00A70CC8">
              <w:t>&gt;&gt;&gt;</w:t>
            </w:r>
            <w:r>
              <w:rPr>
                <w:rFonts w:hint="eastAsia"/>
              </w:rPr>
              <w:t>Carrier List</w:t>
            </w:r>
            <w:r>
              <w:rPr>
                <w:rFonts w:hint="eastAsia"/>
                <w:lang w:eastAsia="zh-CN"/>
              </w:rPr>
              <w:t xml:space="preserve"> </w:t>
            </w:r>
            <w:bookmarkEnd w:id="7724"/>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bookmarkStart w:id="7725" w:name="_MCCTEMPBM_CRPT75871079___2"/>
            <w:r w:rsidRPr="007E6D33">
              <w:t>&gt;&gt;&gt;gNB-DU Cell Resource Configuration-</w:t>
            </w:r>
            <w:r w:rsidRPr="007E6D33">
              <w:rPr>
                <w:rFonts w:hint="eastAsia"/>
              </w:rPr>
              <w:t>TDD</w:t>
            </w:r>
            <w:bookmarkEnd w:id="7725"/>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bookmarkStart w:id="7726" w:name="_MCCTEMPBM_CRPT75871080___2"/>
            <w:r w:rsidRPr="00762371">
              <w:rPr>
                <w:b/>
                <w:bCs/>
              </w:rPr>
              <w:t>&gt;&gt;&gt;Transmission Bandwidth asymmetric</w:t>
            </w:r>
            <w:bookmarkEnd w:id="7726"/>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bookmarkStart w:id="7727" w:name="_MCCTEMPBM_CRPT75871081___2"/>
            <w:r>
              <w:rPr>
                <w:rFonts w:cs="Arial"/>
                <w:szCs w:val="18"/>
              </w:rPr>
              <w:t>&gt;&gt;&gt;&gt;UL Transmission Bandwidth</w:t>
            </w:r>
            <w:bookmarkEnd w:id="7727"/>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bookmarkStart w:id="7728" w:name="_MCCTEMPBM_CRPT75871082___2"/>
            <w:r>
              <w:rPr>
                <w:rFonts w:cs="Arial"/>
                <w:szCs w:val="18"/>
              </w:rPr>
              <w:t>&gt;&gt;&gt;&gt;DL Transmission Bandwidth</w:t>
            </w:r>
            <w:bookmarkEnd w:id="7728"/>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647CA0" w:rsidRPr="00FD0425" w14:paraId="2583FD27" w14:textId="77777777" w:rsidTr="00BF534B">
        <w:tc>
          <w:tcPr>
            <w:tcW w:w="2160" w:type="dxa"/>
            <w:tcBorders>
              <w:top w:val="single" w:sz="4" w:space="0" w:color="auto"/>
              <w:left w:val="single" w:sz="4" w:space="0" w:color="auto"/>
              <w:bottom w:val="single" w:sz="4" w:space="0" w:color="auto"/>
              <w:right w:val="single" w:sz="4" w:space="0" w:color="auto"/>
            </w:tcBorders>
          </w:tcPr>
          <w:p w14:paraId="373E1FEB" w14:textId="31C39EC6" w:rsidR="00647CA0" w:rsidRDefault="00647CA0" w:rsidP="00647CA0">
            <w:pPr>
              <w:pStyle w:val="TAL"/>
              <w:keepNext w:val="0"/>
              <w:keepLines w:val="0"/>
              <w:widowControl w:val="0"/>
              <w:ind w:left="340"/>
              <w:rPr>
                <w:rFonts w:cs="Arial"/>
                <w:szCs w:val="18"/>
              </w:rPr>
            </w:pPr>
            <w:bookmarkStart w:id="7729" w:name="_MCCTEMPBM_CRPT75871083___2"/>
            <w:r w:rsidRPr="00846096">
              <w:t xml:space="preserve">&gt;&gt;&gt;SBFD </w:t>
            </w:r>
            <w:r w:rsidRPr="00787D6A">
              <w:t xml:space="preserve">Frequency </w:t>
            </w:r>
            <w:r w:rsidRPr="00846096">
              <w:rPr>
                <w:rFonts w:hint="eastAsia"/>
                <w:lang w:eastAsia="zh-CN"/>
              </w:rPr>
              <w:t>Configuration</w:t>
            </w:r>
            <w:bookmarkEnd w:id="7729"/>
          </w:p>
        </w:tc>
        <w:tc>
          <w:tcPr>
            <w:tcW w:w="1080" w:type="dxa"/>
            <w:tcBorders>
              <w:top w:val="single" w:sz="4" w:space="0" w:color="auto"/>
              <w:left w:val="single" w:sz="4" w:space="0" w:color="auto"/>
              <w:bottom w:val="single" w:sz="4" w:space="0" w:color="auto"/>
              <w:right w:val="single" w:sz="4" w:space="0" w:color="auto"/>
            </w:tcBorders>
          </w:tcPr>
          <w:p w14:paraId="655B59C1" w14:textId="38AEEEEB" w:rsidR="00647CA0" w:rsidRDefault="00647CA0" w:rsidP="00647CA0">
            <w:pPr>
              <w:pStyle w:val="TAL"/>
              <w:keepNext w:val="0"/>
              <w:keepLines w:val="0"/>
              <w:widowControl w:val="0"/>
              <w:rPr>
                <w:rFonts w:cs="Arial"/>
                <w:szCs w:val="18"/>
                <w:lang w:eastAsia="zh-CN"/>
              </w:rPr>
            </w:pPr>
            <w:r w:rsidRPr="00846096">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F23B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A252F" w14:textId="2A1070CF" w:rsidR="00647CA0" w:rsidRDefault="00647CA0" w:rsidP="00647CA0">
            <w:pPr>
              <w:pStyle w:val="TAL"/>
              <w:keepNext w:val="0"/>
              <w:keepLines w:val="0"/>
              <w:widowControl w:val="0"/>
              <w:rPr>
                <w:rFonts w:cs="Arial"/>
                <w:szCs w:val="18"/>
                <w:lang w:eastAsia="ja-JP"/>
              </w:rPr>
            </w:pPr>
            <w:r w:rsidRPr="003F10E1">
              <w:rPr>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0F513FBD" w14:textId="3D0A672A" w:rsidR="00647CA0" w:rsidRPr="007E6D33" w:rsidRDefault="00647CA0" w:rsidP="00647CA0">
            <w:pPr>
              <w:pStyle w:val="TAL"/>
              <w:keepNext w:val="0"/>
              <w:keepLines w:val="0"/>
              <w:widowControl w:val="0"/>
              <w:rPr>
                <w:lang w:eastAsia="zh-CN"/>
              </w:rPr>
            </w:pPr>
            <w:r w:rsidRPr="003F10E1">
              <w:rPr>
                <w:lang w:eastAsia="zh-CN"/>
              </w:rPr>
              <w:t xml:space="preserve">Includes the </w:t>
            </w:r>
            <w:r w:rsidRPr="00326066">
              <w:rPr>
                <w:i/>
                <w:iCs/>
                <w:lang w:eastAsia="zh-CN"/>
              </w:rPr>
              <w:t xml:space="preserve">SBFD-Subband-Allocation </w:t>
            </w:r>
            <w:r w:rsidRPr="003F10E1">
              <w:rPr>
                <w:lang w:eastAsia="zh-CN"/>
              </w:rPr>
              <w:t>IE</w:t>
            </w:r>
            <w:r>
              <w:rPr>
                <w:lang w:eastAsia="zh-CN"/>
              </w:rPr>
              <w:t xml:space="preserve">, as defined in </w:t>
            </w:r>
            <w:r w:rsidRPr="003F10E1">
              <w:rPr>
                <w:lang w:eastAsia="zh-CN"/>
              </w:rPr>
              <w:t>TS</w:t>
            </w:r>
            <w:r w:rsidR="001E4B77">
              <w:rPr>
                <w:lang w:eastAsia="zh-CN"/>
              </w:rPr>
              <w:t xml:space="preserve"> </w:t>
            </w:r>
            <w:r w:rsidRPr="003F10E1">
              <w:rPr>
                <w:lang w:eastAsia="zh-CN"/>
              </w:rPr>
              <w:t>38.331</w:t>
            </w:r>
            <w:r>
              <w:rPr>
                <w:lang w:eastAsia="zh-CN"/>
              </w:rPr>
              <w:t>[10].</w:t>
            </w:r>
          </w:p>
        </w:tc>
        <w:tc>
          <w:tcPr>
            <w:tcW w:w="1080" w:type="dxa"/>
            <w:tcBorders>
              <w:top w:val="single" w:sz="4" w:space="0" w:color="auto"/>
              <w:left w:val="single" w:sz="4" w:space="0" w:color="auto"/>
              <w:bottom w:val="single" w:sz="4" w:space="0" w:color="auto"/>
              <w:right w:val="single" w:sz="4" w:space="0" w:color="auto"/>
            </w:tcBorders>
          </w:tcPr>
          <w:p w14:paraId="3B06E9F6" w14:textId="33ADE6F7" w:rsidR="00647CA0" w:rsidRDefault="00647CA0" w:rsidP="00647CA0">
            <w:pPr>
              <w:pStyle w:val="TAC"/>
              <w:keepNext w:val="0"/>
              <w:keepLines w:val="0"/>
              <w:widowControl w:val="0"/>
              <w:rPr>
                <w:lang w:eastAsia="ja-JP"/>
              </w:rPr>
            </w:pPr>
            <w:r w:rsidRPr="00846096">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A53F8" w14:textId="31826307" w:rsidR="00647CA0" w:rsidRDefault="00647CA0" w:rsidP="00647CA0">
            <w:pPr>
              <w:pStyle w:val="TAC"/>
              <w:keepNext w:val="0"/>
              <w:keepLines w:val="0"/>
              <w:widowControl w:val="0"/>
              <w:rPr>
                <w:lang w:eastAsia="zh-CN"/>
              </w:rPr>
            </w:pPr>
            <w:r w:rsidRPr="00846096">
              <w:rPr>
                <w:rFonts w:hint="eastAsia"/>
                <w:lang w:eastAsia="zh-CN"/>
              </w:rPr>
              <w:t>ignore</w:t>
            </w:r>
          </w:p>
        </w:tc>
      </w:tr>
      <w:tr w:rsidR="00647CA0"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647CA0" w:rsidRPr="00FD0425" w:rsidRDefault="00647CA0" w:rsidP="00647CA0">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647CA0" w:rsidRPr="00FD0425" w:rsidRDefault="00647CA0" w:rsidP="00647CA0">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647CA0" w:rsidRPr="00FD0425" w:rsidRDefault="00647CA0" w:rsidP="00647CA0">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647CA0" w:rsidRPr="00FD0425" w:rsidRDefault="00647CA0" w:rsidP="00647CA0">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647CA0" w:rsidRPr="00FD0425" w:rsidRDefault="00647CA0" w:rsidP="00647CA0">
            <w:pPr>
              <w:pStyle w:val="TAC"/>
              <w:keepNext w:val="0"/>
              <w:keepLines w:val="0"/>
              <w:widowControl w:val="0"/>
              <w:rPr>
                <w:lang w:val="en-US"/>
              </w:rPr>
            </w:pPr>
          </w:p>
        </w:tc>
      </w:tr>
      <w:tr w:rsidR="00647CA0"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647CA0" w:rsidRPr="00FD0425" w:rsidRDefault="00647CA0" w:rsidP="00647CA0">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647CA0" w:rsidRPr="00FD0425" w:rsidRDefault="00647CA0" w:rsidP="00647CA0">
            <w:pPr>
              <w:pStyle w:val="TAC"/>
              <w:keepNext w:val="0"/>
              <w:keepLines w:val="0"/>
              <w:widowControl w:val="0"/>
              <w:rPr>
                <w:lang w:val="en-US"/>
              </w:rPr>
            </w:pPr>
          </w:p>
        </w:tc>
      </w:tr>
      <w:tr w:rsidR="00647CA0"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647CA0" w:rsidRPr="00FD0425" w:rsidRDefault="00647CA0" w:rsidP="00647CA0">
            <w:pPr>
              <w:pStyle w:val="TAL"/>
              <w:keepNext w:val="0"/>
              <w:keepLines w:val="0"/>
              <w:widowControl w:val="0"/>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647CA0" w:rsidRPr="00FD0425" w:rsidRDefault="00647CA0" w:rsidP="00647CA0">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647CA0" w:rsidRDefault="00647CA0" w:rsidP="00647CA0">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647CA0" w:rsidRPr="00FD0425" w:rsidRDefault="00647CA0" w:rsidP="00647CA0">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647CA0" w:rsidRPr="00FD0425" w:rsidRDefault="00647CA0" w:rsidP="00647CA0">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647CA0" w:rsidRPr="00FD0425" w:rsidRDefault="00647CA0" w:rsidP="00647CA0">
            <w:pPr>
              <w:pStyle w:val="TAC"/>
              <w:keepNext w:val="0"/>
              <w:keepLines w:val="0"/>
              <w:widowControl w:val="0"/>
              <w:rPr>
                <w:lang w:val="en-US"/>
              </w:rPr>
            </w:pPr>
            <w:r w:rsidRPr="00FD0425">
              <w:rPr>
                <w:rFonts w:cs="Arial"/>
                <w:lang w:eastAsia="ja-JP"/>
              </w:rPr>
              <w:t>ignore</w:t>
            </w:r>
          </w:p>
        </w:tc>
      </w:tr>
      <w:tr w:rsidR="00647CA0"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647CA0" w:rsidRPr="00FD0425" w:rsidRDefault="00647CA0" w:rsidP="00647CA0">
            <w:pPr>
              <w:pStyle w:val="TAL"/>
              <w:keepNext w:val="0"/>
              <w:keepLines w:val="0"/>
              <w:widowControl w:val="0"/>
              <w:ind w:left="113"/>
              <w:rPr>
                <w:rFonts w:cs="Arial"/>
                <w:lang w:eastAsia="ja-JP"/>
              </w:rPr>
            </w:pPr>
            <w:bookmarkStart w:id="7730" w:name="_MCCTEMPBM_CRPT75871084___2"/>
            <w:r w:rsidRPr="00FD0425">
              <w:rPr>
                <w:b/>
              </w:rPr>
              <w:t>&gt;Broadcast PLMNs</w:t>
            </w:r>
            <w:bookmarkEnd w:id="7730"/>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647CA0" w:rsidRPr="00FD0425" w:rsidRDefault="00647CA0" w:rsidP="00647CA0">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647CA0" w:rsidRPr="00FD0425" w:rsidRDefault="00647CA0" w:rsidP="00647CA0">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647CA0" w:rsidRPr="00FD0425" w:rsidRDefault="00647CA0" w:rsidP="00647CA0">
            <w:pPr>
              <w:pStyle w:val="TAC"/>
              <w:keepNext w:val="0"/>
              <w:keepLines w:val="0"/>
              <w:widowControl w:val="0"/>
              <w:rPr>
                <w:lang w:val="en-US"/>
              </w:rPr>
            </w:pPr>
          </w:p>
        </w:tc>
      </w:tr>
      <w:tr w:rsidR="00647CA0"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647CA0" w:rsidRPr="00FD0425" w:rsidRDefault="00647CA0" w:rsidP="00647CA0">
            <w:pPr>
              <w:pStyle w:val="TAL"/>
              <w:keepNext w:val="0"/>
              <w:keepLines w:val="0"/>
              <w:widowControl w:val="0"/>
              <w:ind w:left="227"/>
              <w:rPr>
                <w:rFonts w:cs="Arial"/>
                <w:lang w:eastAsia="ja-JP"/>
              </w:rPr>
            </w:pPr>
            <w:bookmarkStart w:id="7731" w:name="_MCCTEMPBM_CRPT75871085___2"/>
            <w:r w:rsidRPr="00FD0425">
              <w:t>&gt;&gt;PLMN Identity</w:t>
            </w:r>
            <w:bookmarkEnd w:id="7731"/>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647CA0" w:rsidRPr="00FD0425" w:rsidRDefault="00647CA0" w:rsidP="00647CA0">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647CA0" w:rsidRPr="00FD0425" w:rsidRDefault="00647CA0" w:rsidP="00647CA0">
            <w:pPr>
              <w:pStyle w:val="TAC"/>
              <w:keepNext w:val="0"/>
              <w:keepLines w:val="0"/>
              <w:widowControl w:val="0"/>
              <w:rPr>
                <w:lang w:val="en-US"/>
              </w:rPr>
            </w:pPr>
          </w:p>
        </w:tc>
      </w:tr>
      <w:tr w:rsidR="00647CA0"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647CA0" w:rsidRPr="00FD0425" w:rsidRDefault="00647CA0" w:rsidP="00647CA0">
            <w:pPr>
              <w:pStyle w:val="TAL"/>
              <w:keepNext w:val="0"/>
              <w:keepLines w:val="0"/>
              <w:widowControl w:val="0"/>
              <w:ind w:left="113"/>
              <w:rPr>
                <w:rFonts w:cs="Arial"/>
                <w:lang w:eastAsia="ja-JP"/>
              </w:rPr>
            </w:pPr>
            <w:bookmarkStart w:id="7732" w:name="_MCCTEMPBM_CRPT75871086___2"/>
            <w:r w:rsidRPr="00FD0425">
              <w:rPr>
                <w:rFonts w:cs="Arial"/>
                <w:lang w:eastAsia="zh-CN"/>
              </w:rPr>
              <w:t>&gt;</w:t>
            </w:r>
            <w:r w:rsidRPr="00FD0425">
              <w:rPr>
                <w:rFonts w:cs="Arial"/>
                <w:lang w:eastAsia="ja-JP"/>
              </w:rPr>
              <w:t>TAC</w:t>
            </w:r>
            <w:bookmarkEnd w:id="7732"/>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647CA0" w:rsidRPr="00FD0425" w:rsidRDefault="00647CA0" w:rsidP="00647CA0">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647CA0" w:rsidRPr="00FD0425" w:rsidRDefault="00647CA0" w:rsidP="00647CA0">
            <w:pPr>
              <w:pStyle w:val="TAC"/>
              <w:keepNext w:val="0"/>
              <w:keepLines w:val="0"/>
              <w:widowControl w:val="0"/>
              <w:rPr>
                <w:lang w:val="en-US"/>
              </w:rPr>
            </w:pPr>
          </w:p>
        </w:tc>
      </w:tr>
      <w:tr w:rsidR="00647CA0"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647CA0" w:rsidRPr="00FD0425" w:rsidRDefault="00647CA0" w:rsidP="00647CA0">
            <w:pPr>
              <w:pStyle w:val="TAL"/>
              <w:keepNext w:val="0"/>
              <w:keepLines w:val="0"/>
              <w:widowControl w:val="0"/>
              <w:ind w:left="113"/>
              <w:rPr>
                <w:rFonts w:cs="Arial"/>
                <w:lang w:eastAsia="zh-CN"/>
              </w:rPr>
            </w:pPr>
            <w:bookmarkStart w:id="7733" w:name="_MCCTEMPBM_CRPT75871087___2"/>
            <w:r w:rsidRPr="00FD0425">
              <w:rPr>
                <w:rFonts w:cs="Arial"/>
                <w:lang w:eastAsia="zh-CN"/>
              </w:rPr>
              <w:t>&gt;NR Cell Identity</w:t>
            </w:r>
            <w:bookmarkEnd w:id="7733"/>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647CA0" w:rsidRPr="00FD0425" w:rsidRDefault="00647CA0" w:rsidP="00647CA0">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647CA0" w:rsidRPr="00FD0425" w:rsidRDefault="00647CA0" w:rsidP="00647CA0">
            <w:pPr>
              <w:pStyle w:val="TAC"/>
              <w:keepNext w:val="0"/>
              <w:keepLines w:val="0"/>
              <w:widowControl w:val="0"/>
              <w:rPr>
                <w:lang w:val="en-US"/>
              </w:rPr>
            </w:pPr>
          </w:p>
        </w:tc>
      </w:tr>
      <w:tr w:rsidR="00647CA0"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647CA0" w:rsidRPr="00FD0425" w:rsidRDefault="00647CA0" w:rsidP="00647CA0">
            <w:pPr>
              <w:pStyle w:val="TAL"/>
              <w:keepNext w:val="0"/>
              <w:keepLines w:val="0"/>
              <w:widowControl w:val="0"/>
              <w:ind w:left="113"/>
              <w:rPr>
                <w:rFonts w:cs="Arial"/>
                <w:lang w:eastAsia="zh-CN"/>
              </w:rPr>
            </w:pPr>
            <w:bookmarkStart w:id="7734" w:name="_MCCTEMPBM_CRPT75871088___2"/>
            <w:r w:rsidRPr="00FD0425">
              <w:rPr>
                <w:rFonts w:cs="Arial"/>
                <w:lang w:eastAsia="zh-CN"/>
              </w:rPr>
              <w:t>&gt;</w:t>
            </w:r>
            <w:r w:rsidRPr="00FD0425">
              <w:rPr>
                <w:rFonts w:cs="Arial" w:hint="eastAsia"/>
                <w:lang w:eastAsia="zh-CN"/>
              </w:rPr>
              <w:t>R</w:t>
            </w:r>
            <w:r w:rsidRPr="00FD0425">
              <w:rPr>
                <w:rFonts w:cs="Arial"/>
                <w:lang w:eastAsia="zh-CN"/>
              </w:rPr>
              <w:t>ANAC</w:t>
            </w:r>
            <w:bookmarkEnd w:id="7734"/>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647CA0" w:rsidRPr="00FD0425" w:rsidRDefault="00647CA0" w:rsidP="00647CA0">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RAN Area Code</w:t>
            </w:r>
          </w:p>
          <w:p w14:paraId="72E57C79" w14:textId="77777777" w:rsidR="00647CA0" w:rsidRPr="00FD0425" w:rsidRDefault="00647CA0" w:rsidP="00647CA0">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647CA0" w:rsidRPr="00FD0425" w:rsidRDefault="00647CA0" w:rsidP="00647CA0">
            <w:pPr>
              <w:pStyle w:val="TAC"/>
              <w:keepNext w:val="0"/>
              <w:keepLines w:val="0"/>
              <w:widowControl w:val="0"/>
              <w:rPr>
                <w:lang w:val="en-US"/>
              </w:rPr>
            </w:pPr>
          </w:p>
        </w:tc>
      </w:tr>
      <w:tr w:rsidR="00647CA0"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647CA0" w:rsidRPr="00FD0425" w:rsidRDefault="00647CA0" w:rsidP="00647CA0">
            <w:pPr>
              <w:pStyle w:val="TAL"/>
              <w:keepNext w:val="0"/>
              <w:keepLines w:val="0"/>
              <w:widowControl w:val="0"/>
              <w:ind w:left="113"/>
              <w:rPr>
                <w:rFonts w:cs="Arial"/>
                <w:lang w:eastAsia="zh-CN"/>
              </w:rPr>
            </w:pPr>
            <w:bookmarkStart w:id="7735" w:name="_MCCTEMPBM_CRPT75871089___2"/>
            <w:r>
              <w:rPr>
                <w:rFonts w:eastAsia="Batang" w:cs="Arial"/>
                <w:lang w:val="fr-FR"/>
              </w:rPr>
              <w:t>&gt;Configured TAC Indication</w:t>
            </w:r>
            <w:bookmarkEnd w:id="7735"/>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647CA0" w:rsidRPr="00FD0425" w:rsidRDefault="00647CA0" w:rsidP="00647CA0">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647CA0" w:rsidRPr="00FD0425" w:rsidRDefault="00647CA0" w:rsidP="00647CA0">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647CA0" w:rsidRPr="00FD0425" w:rsidRDefault="00647CA0" w:rsidP="00647CA0">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647CA0" w:rsidRPr="00FD0425"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647CA0" w:rsidRPr="00FD0425" w:rsidRDefault="00647CA0" w:rsidP="00647CA0">
            <w:pPr>
              <w:pStyle w:val="TAC"/>
              <w:keepNext w:val="0"/>
              <w:keepLines w:val="0"/>
              <w:widowControl w:val="0"/>
              <w:rPr>
                <w:lang w:val="en-US"/>
              </w:rPr>
            </w:pPr>
            <w:r>
              <w:rPr>
                <w:rFonts w:cs="Arial"/>
                <w:lang w:val="fr-FR" w:eastAsia="ja-JP"/>
              </w:rPr>
              <w:t>ignore</w:t>
            </w:r>
          </w:p>
        </w:tc>
      </w:tr>
      <w:tr w:rsidR="00647CA0"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647CA0" w:rsidRPr="00FD0425" w:rsidRDefault="00647CA0" w:rsidP="00647CA0">
            <w:pPr>
              <w:pStyle w:val="TAL"/>
              <w:keepNext w:val="0"/>
              <w:keepLines w:val="0"/>
              <w:widowControl w:val="0"/>
              <w:ind w:left="113"/>
              <w:rPr>
                <w:rFonts w:cs="Arial"/>
                <w:lang w:eastAsia="zh-CN"/>
              </w:rPr>
            </w:pPr>
            <w:bookmarkStart w:id="7736" w:name="_MCCTEMPBM_CRPT75871090___2"/>
            <w:r>
              <w:rPr>
                <w:rFonts w:cs="Arial"/>
                <w:lang w:eastAsia="zh-CN"/>
              </w:rPr>
              <w:t>&gt;</w:t>
            </w:r>
            <w:r>
              <w:t>NPN Broadcast Information</w:t>
            </w:r>
            <w:bookmarkEnd w:id="7736"/>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647CA0" w:rsidRPr="00FD0425" w:rsidRDefault="00647CA0" w:rsidP="00647CA0">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647CA0" w:rsidRPr="00FD0425" w:rsidRDefault="00647CA0" w:rsidP="00647CA0">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647CA0" w:rsidRPr="00FD0425" w:rsidRDefault="00647CA0" w:rsidP="00647CA0">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647CA0" w:rsidRPr="00FD0425" w:rsidRDefault="00647CA0" w:rsidP="00647CA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647CA0" w:rsidRPr="00FD0425" w:rsidRDefault="00647CA0" w:rsidP="00647CA0">
            <w:pPr>
              <w:pStyle w:val="TAC"/>
              <w:keepNext w:val="0"/>
              <w:keepLines w:val="0"/>
              <w:widowControl w:val="0"/>
              <w:rPr>
                <w:lang w:val="en-US"/>
              </w:rPr>
            </w:pPr>
            <w:r>
              <w:rPr>
                <w:lang w:val="en-US"/>
              </w:rPr>
              <w:t>reject</w:t>
            </w:r>
          </w:p>
        </w:tc>
      </w:tr>
      <w:tr w:rsidR="00647CA0"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647CA0" w:rsidRDefault="00647CA0" w:rsidP="00647CA0">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647CA0" w:rsidRDefault="00647CA0" w:rsidP="00647CA0">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647CA0" w:rsidRDefault="00647CA0" w:rsidP="00647CA0">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647CA0" w:rsidRPr="009354E2" w:rsidRDefault="00647CA0" w:rsidP="00647CA0">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647CA0"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647CA0" w:rsidRDefault="00647CA0" w:rsidP="00647CA0">
            <w:pPr>
              <w:pStyle w:val="TAC"/>
              <w:keepNext w:val="0"/>
              <w:keepLines w:val="0"/>
              <w:widowControl w:val="0"/>
              <w:rPr>
                <w:lang w:val="en-US"/>
              </w:rPr>
            </w:pPr>
            <w:r>
              <w:rPr>
                <w:rFonts w:cs="Arial"/>
                <w:lang w:val="fr-FR" w:eastAsia="ja-JP"/>
              </w:rPr>
              <w:t>ignore</w:t>
            </w:r>
          </w:p>
        </w:tc>
      </w:tr>
      <w:tr w:rsidR="00647CA0"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647CA0" w:rsidRPr="00FD0425" w:rsidRDefault="00647CA0" w:rsidP="00647CA0">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647CA0" w:rsidRPr="00FD0425" w:rsidRDefault="00647CA0" w:rsidP="00647CA0">
            <w:pPr>
              <w:pStyle w:val="TAL"/>
              <w:keepNext w:val="0"/>
              <w:keepLines w:val="0"/>
              <w:widowControl w:val="0"/>
              <w:rPr>
                <w:rFonts w:cs="Arial"/>
                <w:lang w:eastAsia="ja-JP"/>
              </w:rPr>
            </w:pPr>
            <w:r w:rsidRPr="00BB5C7A">
              <w:rPr>
                <w:rFonts w:cs="Arial" w:hint="eastAsia"/>
                <w:lang w:eastAsia="ja-JP"/>
              </w:rPr>
              <w:t>9.2.2.</w:t>
            </w:r>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647CA0" w:rsidRPr="00FD0425" w:rsidRDefault="00647CA0" w:rsidP="00647CA0">
            <w:pPr>
              <w:pStyle w:val="TAC"/>
              <w:keepNext w:val="0"/>
              <w:keepLines w:val="0"/>
              <w:widowControl w:val="0"/>
              <w:rPr>
                <w:lang w:val="en-US"/>
              </w:rPr>
            </w:pPr>
            <w:r w:rsidRPr="0059460A">
              <w:rPr>
                <w:lang w:val="en-US"/>
              </w:rPr>
              <w:t>ignore</w:t>
            </w:r>
          </w:p>
        </w:tc>
      </w:tr>
      <w:tr w:rsidR="00647CA0"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647CA0" w:rsidRPr="00FD0425" w:rsidRDefault="00647CA0" w:rsidP="00647CA0">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647CA0" w:rsidRPr="00FD0425" w:rsidRDefault="00647CA0" w:rsidP="00647CA0">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647CA0" w:rsidRPr="00FD0425" w:rsidRDefault="00647CA0" w:rsidP="00647CA0">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647CA0" w:rsidRPr="00FD0425" w:rsidRDefault="00647CA0" w:rsidP="00647CA0">
            <w:pPr>
              <w:pStyle w:val="TAC"/>
              <w:keepNext w:val="0"/>
              <w:keepLines w:val="0"/>
              <w:widowControl w:val="0"/>
              <w:rPr>
                <w:lang w:val="en-US"/>
              </w:rPr>
            </w:pPr>
            <w:r w:rsidRPr="0059460A">
              <w:rPr>
                <w:lang w:val="en-US"/>
              </w:rPr>
              <w:t>ignore</w:t>
            </w:r>
          </w:p>
        </w:tc>
      </w:tr>
      <w:tr w:rsidR="00280A29" w:rsidRPr="00FD0425" w14:paraId="050F8F53" w14:textId="77777777" w:rsidTr="00512E52">
        <w:tc>
          <w:tcPr>
            <w:tcW w:w="2160" w:type="dxa"/>
            <w:tcBorders>
              <w:top w:val="single" w:sz="4" w:space="0" w:color="auto"/>
              <w:left w:val="single" w:sz="4" w:space="0" w:color="auto"/>
              <w:bottom w:val="single" w:sz="4" w:space="0" w:color="auto"/>
              <w:right w:val="single" w:sz="4" w:space="0" w:color="auto"/>
            </w:tcBorders>
          </w:tcPr>
          <w:p w14:paraId="3AAD1769" w14:textId="77777777" w:rsidR="00280A29" w:rsidRPr="00FD0425" w:rsidRDefault="00280A29" w:rsidP="00512E52">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1D67E6A5" w14:textId="77777777" w:rsidR="00280A29" w:rsidRPr="00FD0425" w:rsidRDefault="00280A29" w:rsidP="00512E52">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81711" w14:textId="77777777" w:rsidR="00280A29" w:rsidRPr="00FD0425" w:rsidRDefault="00280A29" w:rsidP="00512E5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69B9D2" w14:textId="77777777" w:rsidR="00280A29" w:rsidRPr="00FD0425" w:rsidRDefault="00280A29" w:rsidP="00512E52">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60A948A" w14:textId="77777777" w:rsidR="00280A29" w:rsidRPr="00FD0425" w:rsidRDefault="00280A29" w:rsidP="00512E52">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EF157AA" w14:textId="77777777" w:rsidR="00280A29" w:rsidRPr="00FD0425" w:rsidRDefault="00280A29" w:rsidP="00512E5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BCCCF5" w14:textId="77777777" w:rsidR="00280A29" w:rsidRPr="00FD0425" w:rsidRDefault="00280A29" w:rsidP="00512E52">
            <w:pPr>
              <w:pStyle w:val="TAC"/>
              <w:keepNext w:val="0"/>
              <w:keepLines w:val="0"/>
              <w:widowControl w:val="0"/>
              <w:rPr>
                <w:lang w:val="en-US"/>
              </w:rPr>
            </w:pPr>
            <w:r>
              <w:rPr>
                <w:lang w:val="en-US"/>
              </w:rPr>
              <w:t>reject</w:t>
            </w:r>
          </w:p>
        </w:tc>
      </w:tr>
      <w:tr w:rsidR="00647CA0"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647CA0" w:rsidRPr="00032767" w:rsidRDefault="00647CA0" w:rsidP="00647CA0">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647CA0" w:rsidRPr="00BB5C7A" w:rsidRDefault="00647CA0" w:rsidP="00647CA0">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647CA0" w:rsidRPr="00BB5C7A" w:rsidRDefault="00647CA0" w:rsidP="00647CA0">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647CA0" w:rsidRDefault="00647CA0" w:rsidP="00647CA0">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647CA0" w:rsidRDefault="00647CA0" w:rsidP="00647CA0">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647CA0" w:rsidRPr="00A70CC8" w:rsidRDefault="00647CA0" w:rsidP="00647CA0">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647CA0" w:rsidRPr="0059460A" w:rsidRDefault="00647CA0" w:rsidP="00647CA0">
            <w:pPr>
              <w:pStyle w:val="TAC"/>
              <w:keepNext w:val="0"/>
              <w:keepLines w:val="0"/>
              <w:widowControl w:val="0"/>
              <w:rPr>
                <w:lang w:val="en-US"/>
              </w:rPr>
            </w:pPr>
            <w:r w:rsidRPr="00A80E7B">
              <w:rPr>
                <w:rFonts w:cs="Arial"/>
                <w:lang w:eastAsia="ja-JP"/>
              </w:rPr>
              <w:t>ignore</w:t>
            </w:r>
          </w:p>
        </w:tc>
      </w:tr>
      <w:tr w:rsidR="00647CA0"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647CA0" w:rsidRDefault="00647CA0" w:rsidP="00647CA0">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647CA0" w:rsidRDefault="00647CA0" w:rsidP="00647CA0">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647CA0" w:rsidRPr="003954ED" w:rsidRDefault="00647CA0" w:rsidP="00647CA0">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647CA0" w:rsidRPr="00A80E7B" w:rsidRDefault="00647CA0" w:rsidP="00647CA0">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647CA0" w:rsidRPr="00A80E7B" w:rsidRDefault="00647CA0" w:rsidP="00647CA0">
            <w:pPr>
              <w:pStyle w:val="TAC"/>
              <w:keepNext w:val="0"/>
              <w:keepLines w:val="0"/>
              <w:widowControl w:val="0"/>
              <w:rPr>
                <w:rFonts w:cs="Arial"/>
                <w:lang w:eastAsia="ja-JP"/>
              </w:rPr>
            </w:pPr>
            <w:r>
              <w:rPr>
                <w:lang w:val="en-US"/>
              </w:rPr>
              <w:t>ignore</w:t>
            </w:r>
          </w:p>
        </w:tc>
      </w:tr>
      <w:tr w:rsidR="00647CA0"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647CA0" w:rsidRPr="000F61A6" w:rsidRDefault="00647CA0" w:rsidP="00647CA0">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647CA0" w:rsidRPr="000F61A6" w:rsidRDefault="00647CA0" w:rsidP="00647CA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647CA0" w:rsidRPr="00FD0425" w:rsidRDefault="00647CA0" w:rsidP="00647CA0">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647CA0"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647CA0" w:rsidRDefault="00647CA0" w:rsidP="00647CA0">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647CA0" w:rsidRDefault="00647CA0" w:rsidP="00647CA0">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647CA0" w:rsidRDefault="00647CA0" w:rsidP="00647CA0">
            <w:pPr>
              <w:pStyle w:val="TAC"/>
              <w:keepNext w:val="0"/>
              <w:keepLines w:val="0"/>
              <w:widowControl w:val="0"/>
              <w:rPr>
                <w:lang w:val="en-US"/>
              </w:rPr>
            </w:pPr>
            <w:r>
              <w:t>ignore</w:t>
            </w:r>
          </w:p>
        </w:tc>
      </w:tr>
      <w:tr w:rsidR="00647CA0"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647CA0" w:rsidRPr="000F61A6" w:rsidRDefault="00647CA0" w:rsidP="00647CA0">
            <w:pPr>
              <w:pStyle w:val="TAL"/>
              <w:keepNext w:val="0"/>
              <w:keepLines w:val="0"/>
              <w:widowControl w:val="0"/>
              <w:ind w:left="113"/>
              <w:rPr>
                <w:lang w:eastAsia="ja-JP"/>
              </w:rPr>
            </w:pPr>
            <w:bookmarkStart w:id="7737" w:name="_MCCTEMPBM_CRPT75871091___2"/>
            <w:r>
              <w:t>&gt;MBS Frequency Selection Area Identity</w:t>
            </w:r>
            <w:bookmarkEnd w:id="7737"/>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647CA0" w:rsidRDefault="00647CA0" w:rsidP="00647CA0">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647CA0" w:rsidRDefault="00647CA0" w:rsidP="00647CA0">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647CA0" w:rsidRDefault="00647CA0" w:rsidP="00647CA0">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647CA0"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647CA0" w:rsidRDefault="00647CA0" w:rsidP="00647CA0">
            <w:pPr>
              <w:pStyle w:val="TAC"/>
              <w:keepNext w:val="0"/>
              <w:keepLines w:val="0"/>
              <w:widowControl w:val="0"/>
              <w:rPr>
                <w:lang w:val="en-US"/>
              </w:rPr>
            </w:pPr>
          </w:p>
        </w:tc>
      </w:tr>
      <w:tr w:rsidR="00647CA0"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647CA0" w:rsidRDefault="00647CA0" w:rsidP="00647CA0">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647CA0" w:rsidRPr="00FD0425" w:rsidRDefault="00647CA0" w:rsidP="00647CA0">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647CA0" w:rsidRPr="00FD0425" w:rsidRDefault="00647CA0" w:rsidP="00647CA0">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647CA0" w:rsidRDefault="00647CA0" w:rsidP="00647CA0">
            <w:pPr>
              <w:pStyle w:val="TAC"/>
              <w:keepNext w:val="0"/>
              <w:keepLines w:val="0"/>
              <w:widowControl w:val="0"/>
              <w:rPr>
                <w:lang w:val="en-US"/>
              </w:rPr>
            </w:pPr>
            <w:r>
              <w:rPr>
                <w:lang w:val="en-US"/>
              </w:rPr>
              <w:t>ignore</w:t>
            </w:r>
          </w:p>
        </w:tc>
      </w:tr>
      <w:tr w:rsidR="00647CA0"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647CA0" w:rsidRDefault="00647CA0" w:rsidP="00647CA0">
            <w:pPr>
              <w:pStyle w:val="TAL"/>
              <w:keepNext w:val="0"/>
              <w:keepLines w:val="0"/>
              <w:widowControl w:val="0"/>
              <w:ind w:left="113"/>
            </w:pPr>
            <w:bookmarkStart w:id="7738" w:name="_MCCTEMPBM_CRPT75871092___2"/>
            <w:r w:rsidRPr="002E4F69">
              <w:rPr>
                <w:b/>
                <w:bCs/>
                <w:lang w:val="fr-FR" w:eastAsia="ja-JP"/>
              </w:rPr>
              <w:t>&gt;NR-U Channel</w:t>
            </w:r>
            <w:r>
              <w:rPr>
                <w:b/>
                <w:bCs/>
                <w:lang w:val="fr-FR" w:eastAsia="ja-JP"/>
              </w:rPr>
              <w:t xml:space="preserve"> Info</w:t>
            </w:r>
            <w:r w:rsidRPr="002E4F69">
              <w:rPr>
                <w:b/>
                <w:bCs/>
                <w:lang w:val="fr-FR" w:eastAsia="ja-JP"/>
              </w:rPr>
              <w:t xml:space="preserve"> Item</w:t>
            </w:r>
            <w:bookmarkEnd w:id="7738"/>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647CA0" w:rsidRPr="00FD0425" w:rsidRDefault="00647CA0" w:rsidP="00647CA0">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647CA0" w:rsidRDefault="00647CA0" w:rsidP="00647CA0">
            <w:pPr>
              <w:pStyle w:val="TAC"/>
              <w:keepNext w:val="0"/>
              <w:keepLines w:val="0"/>
              <w:widowControl w:val="0"/>
              <w:rPr>
                <w:lang w:val="en-US"/>
              </w:rPr>
            </w:pPr>
          </w:p>
        </w:tc>
      </w:tr>
      <w:tr w:rsidR="00647CA0"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647CA0" w:rsidRDefault="00647CA0" w:rsidP="00647CA0">
            <w:pPr>
              <w:pStyle w:val="TAL"/>
              <w:keepNext w:val="0"/>
              <w:keepLines w:val="0"/>
              <w:widowControl w:val="0"/>
              <w:ind w:left="227"/>
            </w:pPr>
            <w:bookmarkStart w:id="7739" w:name="_MCCTEMPBM_CRPT75871093___2"/>
            <w:r w:rsidRPr="00B7658F">
              <w:rPr>
                <w:lang w:val="fr-FR" w:eastAsia="ja-JP"/>
              </w:rPr>
              <w:t>&gt;&gt;</w:t>
            </w:r>
            <w:r w:rsidRPr="00B76548">
              <w:rPr>
                <w:lang w:eastAsia="ja-JP"/>
              </w:rPr>
              <w:t xml:space="preserve">NR-U </w:t>
            </w:r>
            <w:r w:rsidRPr="00B7658F">
              <w:rPr>
                <w:lang w:val="fr-FR" w:eastAsia="ja-JP"/>
              </w:rPr>
              <w:t>Channel ID</w:t>
            </w:r>
            <w:bookmarkEnd w:id="7739"/>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647CA0" w:rsidRDefault="00647CA0" w:rsidP="00647CA0">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647CA0" w:rsidRDefault="00647CA0" w:rsidP="00647CA0">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647CA0" w:rsidRDefault="00647CA0" w:rsidP="00647CA0">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647CA0" w:rsidRDefault="00647CA0" w:rsidP="00647CA0">
            <w:pPr>
              <w:pStyle w:val="TAL"/>
              <w:keepNext w:val="0"/>
              <w:keepLines w:val="0"/>
              <w:widowControl w:val="0"/>
              <w:rPr>
                <w:lang w:eastAsia="ja-JP"/>
              </w:rPr>
            </w:pPr>
          </w:p>
          <w:p w14:paraId="7BF8EA25" w14:textId="77777777" w:rsidR="00647CA0" w:rsidRDefault="00647CA0" w:rsidP="00647CA0">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647CA0" w:rsidRDefault="00647CA0" w:rsidP="00647CA0">
            <w:pPr>
              <w:pStyle w:val="TAC"/>
              <w:keepNext w:val="0"/>
              <w:keepLines w:val="0"/>
              <w:widowControl w:val="0"/>
              <w:rPr>
                <w:lang w:val="en-US"/>
              </w:rPr>
            </w:pPr>
          </w:p>
        </w:tc>
      </w:tr>
      <w:tr w:rsidR="00647CA0"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647CA0" w:rsidRDefault="00647CA0" w:rsidP="00647CA0">
            <w:pPr>
              <w:pStyle w:val="TAL"/>
              <w:keepNext w:val="0"/>
              <w:keepLines w:val="0"/>
              <w:widowControl w:val="0"/>
              <w:ind w:left="227"/>
            </w:pPr>
            <w:bookmarkStart w:id="7740" w:name="_MCCTEMPBM_CRPT75871094___2"/>
            <w:r w:rsidRPr="00B7658F">
              <w:rPr>
                <w:lang w:val="fr-FR" w:eastAsia="ja-JP"/>
              </w:rPr>
              <w:t>&gt;&gt;NR</w:t>
            </w:r>
            <w:r w:rsidRPr="00B7658F">
              <w:rPr>
                <w:rFonts w:hint="eastAsia"/>
                <w:lang w:val="fr-FR" w:eastAsia="ja-JP"/>
              </w:rPr>
              <w:t xml:space="preserve"> </w:t>
            </w:r>
            <w:r w:rsidRPr="00B7658F">
              <w:rPr>
                <w:lang w:val="fr-FR" w:eastAsia="ja-JP"/>
              </w:rPr>
              <w:t>ARFCN</w:t>
            </w:r>
            <w:bookmarkEnd w:id="7740"/>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647CA0" w:rsidRDefault="00647CA0" w:rsidP="00647CA0">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647CA0" w:rsidRDefault="00647CA0" w:rsidP="00647CA0">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647CA0" w:rsidRDefault="00647CA0" w:rsidP="00647CA0">
            <w:pPr>
              <w:pStyle w:val="TAC"/>
              <w:keepNext w:val="0"/>
              <w:keepLines w:val="0"/>
              <w:widowControl w:val="0"/>
              <w:rPr>
                <w:lang w:val="en-US"/>
              </w:rPr>
            </w:pPr>
          </w:p>
        </w:tc>
      </w:tr>
      <w:tr w:rsidR="00647CA0"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647CA0" w:rsidRDefault="00647CA0" w:rsidP="00647CA0">
            <w:pPr>
              <w:pStyle w:val="TAL"/>
              <w:keepNext w:val="0"/>
              <w:keepLines w:val="0"/>
              <w:widowControl w:val="0"/>
              <w:ind w:left="227"/>
            </w:pPr>
            <w:bookmarkStart w:id="7741" w:name="_MCCTEMPBM_CRPT75871095___2"/>
            <w:r w:rsidRPr="00B7658F">
              <w:rPr>
                <w:lang w:val="fr-FR" w:eastAsia="ja-JP"/>
              </w:rPr>
              <w:t>&gt;&gt;Bandwidth</w:t>
            </w:r>
            <w:bookmarkEnd w:id="7741"/>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647CA0" w:rsidRDefault="00647CA0" w:rsidP="00647CA0">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647CA0" w:rsidRDefault="00647CA0" w:rsidP="00647CA0">
            <w:pPr>
              <w:pStyle w:val="TAC"/>
              <w:keepNext w:val="0"/>
              <w:keepLines w:val="0"/>
              <w:widowControl w:val="0"/>
              <w:rPr>
                <w:lang w:val="en-US"/>
              </w:rPr>
            </w:pPr>
          </w:p>
        </w:tc>
      </w:tr>
      <w:tr w:rsidR="00647CA0"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647CA0" w:rsidRPr="000F61A6" w:rsidRDefault="00647CA0" w:rsidP="00647CA0">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647CA0" w:rsidRPr="00791720" w:rsidRDefault="00647CA0" w:rsidP="00647CA0">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647CA0" w:rsidRPr="00B7658F" w:rsidRDefault="00647CA0" w:rsidP="00647CA0">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647CA0" w:rsidRDefault="00647CA0" w:rsidP="00647CA0">
            <w:pPr>
              <w:pStyle w:val="TAC"/>
              <w:keepNext w:val="0"/>
              <w:keepLines w:val="0"/>
              <w:widowControl w:val="0"/>
              <w:rPr>
                <w:lang w:val="en-US"/>
              </w:rPr>
            </w:pPr>
            <w:r>
              <w:rPr>
                <w:lang w:val="en-US"/>
              </w:rPr>
              <w:t>i</w:t>
            </w:r>
            <w:r w:rsidRPr="00F6343E">
              <w:rPr>
                <w:lang w:val="en-US"/>
              </w:rPr>
              <w:t>gnore</w:t>
            </w:r>
          </w:p>
        </w:tc>
      </w:tr>
      <w:tr w:rsidR="00647CA0"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647CA0" w:rsidRPr="00B7658F" w:rsidRDefault="00647CA0" w:rsidP="00647CA0">
            <w:pPr>
              <w:pStyle w:val="TAL"/>
              <w:keepNext w:val="0"/>
              <w:keepLines w:val="0"/>
              <w:widowControl w:val="0"/>
              <w:ind w:left="113"/>
              <w:rPr>
                <w:lang w:val="fr-FR" w:eastAsia="ja-JP"/>
              </w:rPr>
            </w:pPr>
            <w:bookmarkStart w:id="7742" w:name="_MCCTEMPBM_CRPT75871096___2"/>
            <w:r w:rsidRPr="00DD1856">
              <w:rPr>
                <w:rFonts w:cs="Arial"/>
                <w:lang w:eastAsia="ja-JP"/>
              </w:rPr>
              <w:t>&gt;Measurement Timing Configuration Index</w:t>
            </w:r>
            <w:bookmarkEnd w:id="7742"/>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647CA0" w:rsidRPr="00B7658F" w:rsidRDefault="00647CA0" w:rsidP="00647CA0">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647CA0" w:rsidRPr="00B7658F" w:rsidRDefault="00647CA0" w:rsidP="00647CA0">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647CA0" w:rsidRPr="00DD1856" w:rsidRDefault="00647CA0" w:rsidP="00647CA0">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647CA0" w:rsidRDefault="00647CA0" w:rsidP="00647CA0">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647CA0" w:rsidRPr="00B7658F" w:rsidRDefault="00647CA0" w:rsidP="00647CA0">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647CA0" w:rsidRDefault="00647CA0" w:rsidP="00647CA0">
            <w:pPr>
              <w:pStyle w:val="TAC"/>
              <w:keepNext w:val="0"/>
              <w:keepLines w:val="0"/>
              <w:widowControl w:val="0"/>
              <w:rPr>
                <w:lang w:val="en-US"/>
              </w:rPr>
            </w:pPr>
          </w:p>
        </w:tc>
      </w:tr>
      <w:tr w:rsidR="00647CA0"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647CA0" w:rsidRPr="00B7658F" w:rsidRDefault="00647CA0" w:rsidP="00647CA0">
            <w:pPr>
              <w:pStyle w:val="TAL"/>
              <w:keepNext w:val="0"/>
              <w:keepLines w:val="0"/>
              <w:widowControl w:val="0"/>
              <w:ind w:left="113"/>
              <w:rPr>
                <w:lang w:val="fr-FR" w:eastAsia="ja-JP"/>
              </w:rPr>
            </w:pPr>
            <w:bookmarkStart w:id="7743" w:name="_MCCTEMPBM_CRPT75871097___2"/>
            <w:r w:rsidRPr="00802056">
              <w:rPr>
                <w:rFonts w:cs="Arial"/>
                <w:lang w:eastAsia="ja-JP"/>
              </w:rPr>
              <w:t>&gt;</w:t>
            </w:r>
            <w:r w:rsidRPr="00802056">
              <w:rPr>
                <w:rFonts w:cs="Arial"/>
                <w:b/>
                <w:bCs/>
                <w:lang w:eastAsia="ja-JP"/>
              </w:rPr>
              <w:t>CSI- RS MTC Configuration List</w:t>
            </w:r>
            <w:bookmarkEnd w:id="7743"/>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647CA0" w:rsidRPr="00FD0425" w:rsidRDefault="00647CA0" w:rsidP="00647CA0">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647CA0" w:rsidRDefault="00647CA0" w:rsidP="00647CA0">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647CA0" w:rsidRDefault="00647CA0" w:rsidP="00647CA0">
            <w:pPr>
              <w:pStyle w:val="TAC"/>
              <w:keepNext w:val="0"/>
              <w:keepLines w:val="0"/>
              <w:widowControl w:val="0"/>
              <w:rPr>
                <w:lang w:val="en-US"/>
              </w:rPr>
            </w:pPr>
          </w:p>
        </w:tc>
      </w:tr>
      <w:tr w:rsidR="00647CA0"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647CA0" w:rsidRPr="00B7658F" w:rsidRDefault="00647CA0" w:rsidP="00647CA0">
            <w:pPr>
              <w:pStyle w:val="TAL"/>
              <w:keepNext w:val="0"/>
              <w:keepLines w:val="0"/>
              <w:widowControl w:val="0"/>
              <w:ind w:left="227"/>
              <w:rPr>
                <w:lang w:val="fr-FR" w:eastAsia="ja-JP"/>
              </w:rPr>
            </w:pPr>
            <w:bookmarkStart w:id="7744" w:name="_MCCTEMPBM_CRPT75871098___2"/>
            <w:r w:rsidRPr="00802056">
              <w:t>&gt;&gt;CSI-RS Index</w:t>
            </w:r>
            <w:bookmarkEnd w:id="7744"/>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647CA0" w:rsidRDefault="00647CA0" w:rsidP="00647CA0">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647CA0" w:rsidRDefault="00647CA0" w:rsidP="00647CA0">
            <w:pPr>
              <w:pStyle w:val="TAC"/>
              <w:keepNext w:val="0"/>
              <w:keepLines w:val="0"/>
              <w:widowControl w:val="0"/>
              <w:rPr>
                <w:lang w:val="en-US"/>
              </w:rPr>
            </w:pPr>
          </w:p>
        </w:tc>
      </w:tr>
      <w:tr w:rsidR="00647CA0"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647CA0" w:rsidRPr="00B7658F" w:rsidRDefault="00647CA0" w:rsidP="00647CA0">
            <w:pPr>
              <w:pStyle w:val="TAL"/>
              <w:keepNext w:val="0"/>
              <w:keepLines w:val="0"/>
              <w:widowControl w:val="0"/>
              <w:ind w:left="227"/>
              <w:rPr>
                <w:lang w:val="fr-FR" w:eastAsia="ja-JP"/>
              </w:rPr>
            </w:pPr>
            <w:bookmarkStart w:id="7745" w:name="_MCCTEMPBM_CRPT75871099___2"/>
            <w:r w:rsidRPr="00802056">
              <w:t>&gt;&gt;CSI-RS Status</w:t>
            </w:r>
            <w:bookmarkEnd w:id="7745"/>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647CA0" w:rsidRPr="00B7658F" w:rsidRDefault="00647CA0" w:rsidP="00647CA0">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647CA0" w:rsidRDefault="00647CA0" w:rsidP="00647CA0">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647CA0" w:rsidRDefault="00647CA0" w:rsidP="00647CA0">
            <w:pPr>
              <w:pStyle w:val="TAC"/>
              <w:keepNext w:val="0"/>
              <w:keepLines w:val="0"/>
              <w:widowControl w:val="0"/>
              <w:rPr>
                <w:lang w:val="en-US"/>
              </w:rPr>
            </w:pPr>
          </w:p>
        </w:tc>
      </w:tr>
      <w:tr w:rsidR="00647CA0"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647CA0" w:rsidRPr="00B7658F" w:rsidRDefault="00647CA0" w:rsidP="00647CA0">
            <w:pPr>
              <w:pStyle w:val="TAL"/>
              <w:keepNext w:val="0"/>
              <w:keepLines w:val="0"/>
              <w:widowControl w:val="0"/>
              <w:ind w:left="227"/>
              <w:rPr>
                <w:lang w:val="fr-FR" w:eastAsia="ja-JP"/>
              </w:rPr>
            </w:pPr>
            <w:bookmarkStart w:id="7746" w:name="_MCCTEMPBM_CRPT75871100___2"/>
            <w:r w:rsidRPr="00802056">
              <w:t>&gt;&gt;</w:t>
            </w:r>
            <w:r w:rsidRPr="00802056">
              <w:rPr>
                <w:b/>
                <w:bCs/>
              </w:rPr>
              <w:t>CSI-RS Neighbour List</w:t>
            </w:r>
            <w:bookmarkEnd w:id="7746"/>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647CA0" w:rsidRPr="00FD0425" w:rsidRDefault="00647CA0" w:rsidP="00647CA0">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647CA0" w:rsidRDefault="00647CA0" w:rsidP="00647CA0">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647CA0" w:rsidRDefault="00647CA0" w:rsidP="00647CA0">
            <w:pPr>
              <w:pStyle w:val="TAC"/>
              <w:keepNext w:val="0"/>
              <w:keepLines w:val="0"/>
              <w:widowControl w:val="0"/>
              <w:rPr>
                <w:lang w:val="en-US"/>
              </w:rPr>
            </w:pPr>
          </w:p>
        </w:tc>
      </w:tr>
      <w:tr w:rsidR="00647CA0"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647CA0" w:rsidRPr="00B7658F" w:rsidRDefault="00647CA0" w:rsidP="00647CA0">
            <w:pPr>
              <w:pStyle w:val="TAL"/>
              <w:keepNext w:val="0"/>
              <w:keepLines w:val="0"/>
              <w:widowControl w:val="0"/>
              <w:ind w:left="340"/>
              <w:rPr>
                <w:lang w:val="fr-FR" w:eastAsia="ja-JP"/>
              </w:rPr>
            </w:pPr>
            <w:bookmarkStart w:id="7747" w:name="_MCCTEMPBM_CRPT75871101___2"/>
            <w:r w:rsidRPr="00802056">
              <w:rPr>
                <w:rFonts w:eastAsia="Malgun Gothic"/>
              </w:rPr>
              <w:t>&gt;&gt;&gt;NR CGI</w:t>
            </w:r>
            <w:bookmarkEnd w:id="7747"/>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647CA0" w:rsidRPr="00B7658F" w:rsidRDefault="00647CA0" w:rsidP="00647CA0">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647CA0" w:rsidRDefault="00647CA0" w:rsidP="00647CA0">
            <w:pPr>
              <w:pStyle w:val="TAC"/>
              <w:keepNext w:val="0"/>
              <w:keepLines w:val="0"/>
              <w:widowControl w:val="0"/>
              <w:rPr>
                <w:lang w:val="en-US"/>
              </w:rPr>
            </w:pPr>
          </w:p>
        </w:tc>
      </w:tr>
      <w:tr w:rsidR="00647CA0"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647CA0" w:rsidRPr="000F61A6" w:rsidRDefault="00647CA0" w:rsidP="00647CA0">
            <w:pPr>
              <w:pStyle w:val="TAL"/>
              <w:keepNext w:val="0"/>
              <w:keepLines w:val="0"/>
              <w:widowControl w:val="0"/>
              <w:ind w:left="340"/>
              <w:rPr>
                <w:lang w:eastAsia="ja-JP"/>
              </w:rPr>
            </w:pPr>
            <w:bookmarkStart w:id="7748" w:name="_MCCTEMPBM_CRPT75871102___2"/>
            <w:r w:rsidRPr="00802056">
              <w:rPr>
                <w:rFonts w:eastAsia="Malgun Gothic"/>
              </w:rPr>
              <w:t>&gt;&gt;&gt;</w:t>
            </w:r>
            <w:r w:rsidRPr="00802056">
              <w:rPr>
                <w:rFonts w:eastAsia="Malgun Gothic"/>
                <w:b/>
                <w:bCs/>
              </w:rPr>
              <w:t>CSI-RS MTC Neighbour List</w:t>
            </w:r>
            <w:bookmarkEnd w:id="7748"/>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647CA0" w:rsidRPr="00FD0425" w:rsidRDefault="00647CA0" w:rsidP="00647CA0">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647CA0" w:rsidRDefault="00647CA0" w:rsidP="00647CA0">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647CA0" w:rsidRDefault="00647CA0" w:rsidP="00647CA0">
            <w:pPr>
              <w:pStyle w:val="TAC"/>
              <w:keepNext w:val="0"/>
              <w:keepLines w:val="0"/>
              <w:widowControl w:val="0"/>
              <w:rPr>
                <w:lang w:val="en-US"/>
              </w:rPr>
            </w:pPr>
          </w:p>
        </w:tc>
      </w:tr>
      <w:tr w:rsidR="00647CA0"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647CA0" w:rsidRPr="00B7658F" w:rsidRDefault="00647CA0" w:rsidP="00647CA0">
            <w:pPr>
              <w:pStyle w:val="TAL"/>
              <w:keepNext w:val="0"/>
              <w:keepLines w:val="0"/>
              <w:widowControl w:val="0"/>
              <w:ind w:left="454"/>
              <w:rPr>
                <w:lang w:val="fr-FR" w:eastAsia="ja-JP"/>
              </w:rPr>
            </w:pPr>
            <w:bookmarkStart w:id="7749" w:name="_MCCTEMPBM_CRPT75871103___2"/>
            <w:r w:rsidRPr="00CD2D78">
              <w:rPr>
                <w:rFonts w:cs="Arial"/>
                <w:lang w:eastAsia="ja-JP"/>
              </w:rPr>
              <w:t>&gt;&gt;&gt;&gt;CSI-RS Index</w:t>
            </w:r>
            <w:bookmarkEnd w:id="7749"/>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647CA0" w:rsidRDefault="00647CA0" w:rsidP="00647CA0">
            <w:pPr>
              <w:pStyle w:val="TAC"/>
              <w:keepNext w:val="0"/>
              <w:keepLines w:val="0"/>
              <w:widowControl w:val="0"/>
              <w:rPr>
                <w:lang w:val="en-US"/>
              </w:rPr>
            </w:pPr>
          </w:p>
        </w:tc>
      </w:tr>
      <w:tr w:rsidR="00647CA0"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647CA0" w:rsidRPr="00CD2D78" w:rsidRDefault="00647CA0" w:rsidP="00647CA0">
            <w:pPr>
              <w:pStyle w:val="TAL"/>
              <w:keepNext w:val="0"/>
              <w:keepLines w:val="0"/>
              <w:widowControl w:val="0"/>
              <w:rPr>
                <w:rFonts w:cs="Arial"/>
                <w:lang w:eastAsia="ja-JP"/>
              </w:rPr>
            </w:pPr>
            <w:r>
              <w:rPr>
                <w:lang w:val="fr-FR" w:eastAsia="ja-JP"/>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647CA0" w:rsidRPr="00F6343E" w:rsidRDefault="00647CA0" w:rsidP="00647CA0">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647CA0" w:rsidRPr="00F6343E" w:rsidRDefault="00647CA0" w:rsidP="00647CA0">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37DC3B43" w:rsidR="00647CA0" w:rsidRDefault="00647CA0" w:rsidP="00647CA0">
            <w:pPr>
              <w:pStyle w:val="TAL"/>
              <w:keepNext w:val="0"/>
              <w:keepLines w:val="0"/>
              <w:widowControl w:val="0"/>
              <w:rPr>
                <w:lang w:val="en-US" w:eastAsia="zh-CN"/>
              </w:rPr>
            </w:pPr>
            <w:r>
              <w:rPr>
                <w:lang w:val="en-US" w:eastAsia="zh-CN"/>
              </w:rPr>
              <w:t xml:space="preserve">The presence of this IE indicates that the </w:t>
            </w:r>
            <w:r w:rsidR="00C30AC6" w:rsidRPr="00C30AC6">
              <w:rPr>
                <w:i/>
                <w:iCs/>
                <w:lang w:val="en-US" w:eastAsia="zh-CN"/>
              </w:rPr>
              <w:t>intraFreqReselectionRedC</w:t>
            </w:r>
            <w:r w:rsidR="00C30AC6" w:rsidRPr="008A22E6">
              <w:rPr>
                <w:i/>
                <w:iCs/>
                <w:lang w:val="en-US" w:eastAsia="zh-CN"/>
              </w:rPr>
              <w:t>ap</w:t>
            </w:r>
            <w:r>
              <w:rPr>
                <w:lang w:val="en-US" w:eastAsia="zh-CN"/>
              </w:rPr>
              <w:t xml:space="preserve">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647CA0" w:rsidRDefault="00647CA0" w:rsidP="00647CA0">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647CA0" w:rsidRDefault="00647CA0" w:rsidP="00647CA0">
            <w:pPr>
              <w:pStyle w:val="TAL"/>
              <w:keepNext w:val="0"/>
              <w:keepLines w:val="0"/>
              <w:widowControl w:val="0"/>
              <w:rPr>
                <w:lang w:val="en-US" w:eastAsia="zh-CN"/>
              </w:rPr>
            </w:pPr>
            <w:r>
              <w:rPr>
                <w:lang w:val="en-US" w:eastAsia="zh-CN"/>
              </w:rPr>
              <w:t>First bit = 1Rx,</w:t>
            </w:r>
          </w:p>
          <w:p w14:paraId="68FF4CF9" w14:textId="77777777" w:rsidR="00647CA0" w:rsidRDefault="00647CA0" w:rsidP="00647CA0">
            <w:pPr>
              <w:pStyle w:val="TAL"/>
              <w:keepNext w:val="0"/>
              <w:keepLines w:val="0"/>
              <w:widowControl w:val="0"/>
              <w:rPr>
                <w:lang w:val="en-US" w:eastAsia="zh-CN"/>
              </w:rPr>
            </w:pPr>
            <w:r>
              <w:rPr>
                <w:lang w:val="en-US" w:eastAsia="zh-CN"/>
              </w:rPr>
              <w:t>second bit = 2Rx,</w:t>
            </w:r>
          </w:p>
          <w:p w14:paraId="2538D9A1" w14:textId="77777777" w:rsidR="00647CA0" w:rsidRDefault="00647CA0" w:rsidP="00647CA0">
            <w:pPr>
              <w:pStyle w:val="TAL"/>
              <w:keepNext w:val="0"/>
              <w:keepLines w:val="0"/>
              <w:widowControl w:val="0"/>
              <w:rPr>
                <w:lang w:val="en-US" w:eastAsia="zh-CN"/>
              </w:rPr>
            </w:pPr>
            <w:r>
              <w:rPr>
                <w:lang w:val="en-US" w:eastAsia="zh-CN"/>
              </w:rPr>
              <w:t>third bit = halfDuplex,</w:t>
            </w:r>
          </w:p>
          <w:p w14:paraId="1101C1EB" w14:textId="77777777" w:rsidR="00647CA0" w:rsidRDefault="00647CA0" w:rsidP="00647CA0">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647CA0" w:rsidRPr="00B7658F" w:rsidRDefault="00647CA0" w:rsidP="00647CA0">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647CA0" w:rsidRDefault="00647CA0" w:rsidP="00647CA0">
            <w:pPr>
              <w:pStyle w:val="TAC"/>
              <w:keepNext w:val="0"/>
              <w:keepLines w:val="0"/>
              <w:widowControl w:val="0"/>
              <w:rPr>
                <w:lang w:val="en-US"/>
              </w:rPr>
            </w:pPr>
            <w:r>
              <w:rPr>
                <w:lang w:val="en-US"/>
              </w:rPr>
              <w:t>ignore</w:t>
            </w:r>
          </w:p>
        </w:tc>
      </w:tr>
      <w:tr w:rsidR="00647CA0"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647CA0" w:rsidRDefault="00647CA0" w:rsidP="00647CA0">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647CA0" w:rsidRDefault="00647CA0" w:rsidP="00647CA0">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647CA0" w:rsidRDefault="00647CA0" w:rsidP="00647CA0">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647CA0" w:rsidRPr="007740E6" w:rsidRDefault="00647CA0" w:rsidP="00647CA0">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647CA0" w:rsidRPr="007740E6" w:rsidRDefault="00647CA0" w:rsidP="00647CA0">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647CA0" w:rsidRPr="007740E6" w:rsidRDefault="00647CA0" w:rsidP="00647CA0">
            <w:pPr>
              <w:pStyle w:val="TAL"/>
              <w:rPr>
                <w:lang w:val="en-US" w:eastAsia="zh-CN"/>
              </w:rPr>
            </w:pPr>
            <w:r w:rsidRPr="007740E6">
              <w:rPr>
                <w:lang w:val="en-US" w:eastAsia="zh-CN"/>
              </w:rPr>
              <w:t>First bit = 1Rx,</w:t>
            </w:r>
          </w:p>
          <w:p w14:paraId="2BA72AB4" w14:textId="77777777" w:rsidR="00647CA0" w:rsidRDefault="00647CA0" w:rsidP="00647CA0">
            <w:pPr>
              <w:pStyle w:val="TAL"/>
              <w:rPr>
                <w:lang w:val="en-US" w:eastAsia="zh-CN"/>
              </w:rPr>
            </w:pPr>
            <w:r w:rsidRPr="007740E6">
              <w:rPr>
                <w:lang w:val="en-US" w:eastAsia="zh-CN"/>
              </w:rPr>
              <w:t>second bit = 2Rx,</w:t>
            </w:r>
          </w:p>
          <w:p w14:paraId="471DF922" w14:textId="77777777" w:rsidR="00647CA0" w:rsidRPr="00A02490" w:rsidRDefault="00647CA0" w:rsidP="00647CA0">
            <w:pPr>
              <w:pStyle w:val="TAL"/>
              <w:rPr>
                <w:lang w:val="en-US" w:eastAsia="zh-CN"/>
              </w:rPr>
            </w:pPr>
            <w:r w:rsidRPr="00A02490">
              <w:rPr>
                <w:lang w:val="en-US" w:eastAsia="zh-CN"/>
              </w:rPr>
              <w:t>third bit = half-duplex,</w:t>
            </w:r>
          </w:p>
          <w:p w14:paraId="63EB5A9A" w14:textId="77777777" w:rsidR="00647CA0" w:rsidRDefault="00647CA0" w:rsidP="00647CA0">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647CA0" w:rsidRDefault="00647CA0" w:rsidP="00647CA0">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647CA0" w:rsidRDefault="00647CA0" w:rsidP="00647CA0">
            <w:pPr>
              <w:pStyle w:val="TAC"/>
              <w:keepNext w:val="0"/>
              <w:keepLines w:val="0"/>
              <w:widowControl w:val="0"/>
              <w:rPr>
                <w:lang w:val="en-US"/>
              </w:rPr>
            </w:pPr>
            <w:r w:rsidRPr="007740E6">
              <w:rPr>
                <w:lang w:val="en-US"/>
              </w:rPr>
              <w:t>ignore</w:t>
            </w:r>
          </w:p>
        </w:tc>
      </w:tr>
      <w:tr w:rsidR="00647CA0"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647CA0" w:rsidRPr="007740E6" w:rsidRDefault="00647CA0" w:rsidP="00647CA0">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647CA0" w:rsidRPr="007740E6" w:rsidRDefault="00647CA0" w:rsidP="00647CA0">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647CA0" w:rsidRPr="007740E6" w:rsidRDefault="00647CA0" w:rsidP="00647CA0">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647CA0" w:rsidRPr="007740E6"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647CA0" w:rsidRPr="007740E6" w:rsidRDefault="00647CA0" w:rsidP="00647CA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647CA0" w:rsidRPr="007740E6" w:rsidRDefault="00647CA0" w:rsidP="00647CA0">
            <w:pPr>
              <w:pStyle w:val="TAC"/>
              <w:keepNext w:val="0"/>
              <w:keepLines w:val="0"/>
              <w:widowControl w:val="0"/>
              <w:rPr>
                <w:lang w:val="en-US"/>
              </w:rPr>
            </w:pPr>
            <w:r>
              <w:t>ignore</w:t>
            </w:r>
          </w:p>
        </w:tc>
      </w:tr>
      <w:tr w:rsidR="00647CA0"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647CA0" w:rsidRDefault="00647CA0" w:rsidP="00647CA0">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647CA0" w:rsidRDefault="00647CA0" w:rsidP="00647CA0">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647CA0" w:rsidRDefault="00647CA0" w:rsidP="00647CA0">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647CA0" w:rsidRPr="007740E6" w:rsidRDefault="00647CA0" w:rsidP="00647CA0">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647CA0" w:rsidRDefault="00647CA0" w:rsidP="00647CA0">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647CA0" w:rsidRDefault="00647CA0" w:rsidP="00647CA0">
            <w:pPr>
              <w:pStyle w:val="TAC"/>
              <w:keepNext w:val="0"/>
              <w:keepLines w:val="0"/>
              <w:widowControl w:val="0"/>
            </w:pPr>
            <w:r>
              <w:rPr>
                <w:rFonts w:hint="eastAsia"/>
                <w:lang w:val="en-US" w:eastAsia="zh-CN"/>
              </w:rPr>
              <w:t>ignore</w:t>
            </w:r>
          </w:p>
        </w:tc>
      </w:tr>
      <w:tr w:rsidR="00647CA0"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647CA0" w:rsidRDefault="00647CA0" w:rsidP="00647CA0">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647CA0" w:rsidRDefault="00647CA0" w:rsidP="00647CA0">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647CA0" w:rsidRDefault="00647CA0" w:rsidP="00647CA0">
            <w:pPr>
              <w:pStyle w:val="TAL"/>
              <w:keepNext w:val="0"/>
              <w:keepLines w:val="0"/>
              <w:widowControl w:val="0"/>
              <w:rPr>
                <w:lang w:eastAsia="zh-CN"/>
              </w:rPr>
            </w:pPr>
            <w:r w:rsidRPr="00CA4FD7">
              <w:t xml:space="preserve">ENUMERATED (true, </w:t>
            </w:r>
            <w:r>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647CA0" w:rsidRDefault="00647CA0" w:rsidP="00647CA0">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647CA0" w:rsidRDefault="00647CA0" w:rsidP="00647CA0">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647CA0" w:rsidRDefault="00647CA0" w:rsidP="00647CA0">
            <w:pPr>
              <w:pStyle w:val="TAC"/>
              <w:keepNext w:val="0"/>
              <w:keepLines w:val="0"/>
              <w:widowControl w:val="0"/>
              <w:rPr>
                <w:lang w:val="en-US" w:eastAsia="zh-CN"/>
              </w:rPr>
            </w:pPr>
            <w:r w:rsidRPr="00EF3DA7">
              <w:t>ignore</w:t>
            </w:r>
          </w:p>
        </w:tc>
      </w:tr>
      <w:tr w:rsidR="00647CA0" w:rsidRPr="00FD0425" w14:paraId="076DE3D1" w14:textId="77777777" w:rsidTr="00BF534B">
        <w:tc>
          <w:tcPr>
            <w:tcW w:w="2160" w:type="dxa"/>
            <w:tcBorders>
              <w:top w:val="single" w:sz="4" w:space="0" w:color="auto"/>
              <w:left w:val="single" w:sz="4" w:space="0" w:color="auto"/>
              <w:bottom w:val="single" w:sz="4" w:space="0" w:color="auto"/>
              <w:right w:val="single" w:sz="4" w:space="0" w:color="auto"/>
            </w:tcBorders>
          </w:tcPr>
          <w:p w14:paraId="22E4F09A" w14:textId="778C2F97" w:rsidR="00647CA0" w:rsidRDefault="00647CA0" w:rsidP="00647CA0">
            <w:pPr>
              <w:pStyle w:val="TAL"/>
              <w:keepNext w:val="0"/>
              <w:keepLines w:val="0"/>
              <w:widowControl w:val="0"/>
            </w:pPr>
            <w: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3EF1A6A" w14:textId="580A9B1B" w:rsidR="00647CA0" w:rsidRPr="00EF3DA7" w:rsidRDefault="00647CA0" w:rsidP="00647CA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D51F83"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6B79B" w14:textId="720D6335" w:rsidR="00647CA0" w:rsidRPr="00CA4FD7" w:rsidRDefault="00647CA0" w:rsidP="00647CA0">
            <w:pPr>
              <w:pStyle w:val="TAL"/>
              <w:keepNext w:val="0"/>
              <w:keepLines w:val="0"/>
              <w:widowControl w:val="0"/>
            </w:pPr>
            <w:r>
              <w:t>9.2.2.107</w:t>
            </w:r>
          </w:p>
        </w:tc>
        <w:tc>
          <w:tcPr>
            <w:tcW w:w="1728" w:type="dxa"/>
            <w:tcBorders>
              <w:top w:val="single" w:sz="4" w:space="0" w:color="auto"/>
              <w:left w:val="single" w:sz="4" w:space="0" w:color="auto"/>
              <w:bottom w:val="single" w:sz="4" w:space="0" w:color="auto"/>
              <w:right w:val="single" w:sz="4" w:space="0" w:color="auto"/>
            </w:tcBorders>
          </w:tcPr>
          <w:p w14:paraId="5D5EBF66"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6E1A345" w14:textId="0DCA01CE" w:rsidR="00647CA0" w:rsidRPr="00EF3DA7" w:rsidRDefault="00647CA0" w:rsidP="00647CA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941412A" w14:textId="19B3F828" w:rsidR="00647CA0" w:rsidRPr="00EF3DA7" w:rsidRDefault="00647CA0" w:rsidP="00647CA0">
            <w:pPr>
              <w:pStyle w:val="TAC"/>
              <w:keepNext w:val="0"/>
              <w:keepLines w:val="0"/>
              <w:widowControl w:val="0"/>
            </w:pPr>
            <w:r>
              <w:t>ignore</w:t>
            </w:r>
          </w:p>
        </w:tc>
      </w:tr>
      <w:tr w:rsidR="00647CA0" w:rsidRPr="00FD0425" w14:paraId="57DC2E42" w14:textId="77777777" w:rsidTr="00BF534B">
        <w:tc>
          <w:tcPr>
            <w:tcW w:w="2160" w:type="dxa"/>
            <w:tcBorders>
              <w:top w:val="single" w:sz="4" w:space="0" w:color="auto"/>
              <w:left w:val="single" w:sz="4" w:space="0" w:color="auto"/>
              <w:bottom w:val="single" w:sz="4" w:space="0" w:color="auto"/>
              <w:right w:val="single" w:sz="4" w:space="0" w:color="auto"/>
            </w:tcBorders>
          </w:tcPr>
          <w:p w14:paraId="79481498" w14:textId="2843D27A" w:rsidR="00647CA0" w:rsidRDefault="00647CA0" w:rsidP="00647CA0">
            <w:pPr>
              <w:pStyle w:val="TAL"/>
              <w:keepNext w:val="0"/>
              <w:keepLines w:val="0"/>
              <w:widowControl w:val="0"/>
            </w:pPr>
            <w:r>
              <w:t>SRS</w:t>
            </w:r>
            <w:r>
              <w:rPr>
                <w:lang w:val="en-US"/>
              </w:rPr>
              <w:t xml:space="preserve"> </w:t>
            </w:r>
            <w:r>
              <w:t xml:space="preserve">Resource </w:t>
            </w:r>
            <w:r>
              <w:rPr>
                <w:lang w:val="en-US"/>
              </w:rPr>
              <w:t>Configuration</w:t>
            </w:r>
          </w:p>
        </w:tc>
        <w:tc>
          <w:tcPr>
            <w:tcW w:w="1080" w:type="dxa"/>
            <w:tcBorders>
              <w:top w:val="single" w:sz="4" w:space="0" w:color="auto"/>
              <w:left w:val="single" w:sz="4" w:space="0" w:color="auto"/>
              <w:bottom w:val="single" w:sz="4" w:space="0" w:color="auto"/>
              <w:right w:val="single" w:sz="4" w:space="0" w:color="auto"/>
            </w:tcBorders>
          </w:tcPr>
          <w:p w14:paraId="5D4B0E1E" w14:textId="4CEE51C9" w:rsidR="00647CA0" w:rsidRPr="00EF3DA7" w:rsidRDefault="00647CA0" w:rsidP="00647CA0">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697B5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D049C" w14:textId="06A3DA60" w:rsidR="00647CA0" w:rsidRPr="00CA4FD7" w:rsidRDefault="00647CA0" w:rsidP="00647CA0">
            <w:pPr>
              <w:pStyle w:val="TAL"/>
              <w:keepNext w:val="0"/>
              <w:keepLines w:val="0"/>
              <w:widowControl w:val="0"/>
            </w:pPr>
            <w:r>
              <w:t>9.2.2.108</w:t>
            </w:r>
          </w:p>
        </w:tc>
        <w:tc>
          <w:tcPr>
            <w:tcW w:w="1728" w:type="dxa"/>
            <w:tcBorders>
              <w:top w:val="single" w:sz="4" w:space="0" w:color="auto"/>
              <w:left w:val="single" w:sz="4" w:space="0" w:color="auto"/>
              <w:bottom w:val="single" w:sz="4" w:space="0" w:color="auto"/>
              <w:right w:val="single" w:sz="4" w:space="0" w:color="auto"/>
            </w:tcBorders>
          </w:tcPr>
          <w:p w14:paraId="289685E7"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9BAF5C" w14:textId="21A7248E" w:rsidR="00647CA0" w:rsidRPr="00EF3DA7" w:rsidRDefault="00647CA0" w:rsidP="00647CA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A317FE" w14:textId="2432191B" w:rsidR="00647CA0" w:rsidRPr="00EF3DA7" w:rsidRDefault="00647CA0" w:rsidP="00647CA0">
            <w:pPr>
              <w:pStyle w:val="TAC"/>
              <w:keepNext w:val="0"/>
              <w:keepLines w:val="0"/>
              <w:widowControl w:val="0"/>
            </w:pPr>
            <w:r>
              <w:rPr>
                <w:lang w:val="en-US"/>
              </w:rPr>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7750" w:name="_CR9_2_2_12"/>
      <w:bookmarkStart w:id="7751" w:name="_Toc20955281"/>
      <w:bookmarkStart w:id="7752" w:name="_Toc29991478"/>
      <w:bookmarkStart w:id="7753" w:name="_Toc36555878"/>
      <w:bookmarkStart w:id="7754" w:name="_Toc44497600"/>
      <w:bookmarkStart w:id="7755" w:name="_Toc45107988"/>
      <w:bookmarkStart w:id="7756" w:name="_Toc45901608"/>
      <w:bookmarkStart w:id="7757" w:name="_Toc51850687"/>
      <w:bookmarkStart w:id="7758" w:name="_Toc56693690"/>
      <w:bookmarkStart w:id="7759" w:name="_Toc64447233"/>
      <w:bookmarkStart w:id="7760" w:name="_Toc66286727"/>
      <w:bookmarkStart w:id="7761" w:name="_Toc74151422"/>
      <w:bookmarkStart w:id="7762" w:name="_Toc88653895"/>
      <w:bookmarkStart w:id="7763" w:name="_Toc97904251"/>
      <w:bookmarkStart w:id="7764" w:name="_Toc98868338"/>
      <w:bookmarkStart w:id="7765" w:name="_Toc105174623"/>
      <w:bookmarkStart w:id="7766" w:name="_Toc106109460"/>
      <w:bookmarkStart w:id="7767" w:name="_Toc113825281"/>
      <w:bookmarkStart w:id="7768" w:name="_Toc222864258"/>
      <w:bookmarkEnd w:id="7750"/>
      <w:r w:rsidRPr="00FD0425">
        <w:t>9.2.2.12</w:t>
      </w:r>
      <w:r w:rsidRPr="00FD0425">
        <w:tab/>
        <w:t>Served Cell Information E-UTRA</w:t>
      </w:r>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r w:rsidRPr="00FD0425">
              <w:rPr>
                <w:lang w:eastAsia="ja-JP"/>
              </w:rPr>
              <w:t>E-UTRA 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r w:rsidRPr="00010A65">
              <w:rPr>
                <w:i/>
                <w:iCs/>
                <w:lang w:eastAsia="ja-JP"/>
              </w:rPr>
              <w:t>SystemInformationBlockType1</w:t>
            </w:r>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bookmarkStart w:id="7769" w:name="_MCCTEMPBM_CRPT75871104___2"/>
            <w:r w:rsidRPr="00FD0425">
              <w:rPr>
                <w:lang w:eastAsia="ja-JP"/>
              </w:rPr>
              <w:t>&gt;PLMN Identity</w:t>
            </w:r>
            <w:bookmarkEnd w:id="7769"/>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bookmarkStart w:id="7770" w:name="_MCCTEMPBM_CRPT75871105___2"/>
            <w:r w:rsidRPr="000F61A6">
              <w:rPr>
                <w:rFonts w:eastAsia="MS Mincho"/>
                <w:lang w:val="fr-FR" w:eastAsia="ja-JP"/>
              </w:rPr>
              <w:t xml:space="preserve">CHOICE </w:t>
            </w:r>
            <w:r w:rsidRPr="000F61A6">
              <w:rPr>
                <w:i/>
                <w:iCs/>
                <w:lang w:val="fr-FR" w:eastAsia="zh-CN"/>
              </w:rPr>
              <w:t>E-UTRA-Mode-Info</w:t>
            </w:r>
            <w:bookmarkEnd w:id="7770"/>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bookmarkStart w:id="7771" w:name="_MCCTEMPBM_CRPT75871106___2"/>
            <w:r w:rsidRPr="00FD0425">
              <w:rPr>
                <w:i/>
                <w:iCs/>
                <w:lang w:eastAsia="ja-JP"/>
              </w:rPr>
              <w:t>&gt;FDD</w:t>
            </w:r>
            <w:bookmarkEnd w:id="7771"/>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bookmarkStart w:id="7772" w:name="_MCCTEMPBM_CRPT75871107___2"/>
            <w:r w:rsidRPr="00FD0425">
              <w:rPr>
                <w:b/>
                <w:lang w:eastAsia="zh-CN"/>
              </w:rPr>
              <w:t>&gt;&gt;FDD Info</w:t>
            </w:r>
            <w:bookmarkEnd w:id="7772"/>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bookmarkStart w:id="7773" w:name="_MCCTEMPBM_CRPT75871108___2"/>
            <w:r w:rsidRPr="00FD0425">
              <w:rPr>
                <w:lang w:eastAsia="ja-JP"/>
              </w:rPr>
              <w:t>&gt;&gt;&gt;UL EARFCN</w:t>
            </w:r>
            <w:bookmarkEnd w:id="7773"/>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76685687"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bookmarkStart w:id="7774" w:name="_MCCTEMPBM_CRPT75871109___2"/>
            <w:r w:rsidRPr="00FD0425">
              <w:rPr>
                <w:lang w:eastAsia="ja-JP"/>
              </w:rPr>
              <w:t>&gt;&gt;&gt;DL EARFCN</w:t>
            </w:r>
            <w:bookmarkEnd w:id="7774"/>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bookmarkStart w:id="7775" w:name="_MCCTEMPBM_CRPT75871110___2"/>
            <w:r w:rsidRPr="00FD0425">
              <w:rPr>
                <w:lang w:eastAsia="ja-JP"/>
              </w:rPr>
              <w:t>&gt;&gt;&gt;UL E-UTRA Transmission Bandwidth</w:t>
            </w:r>
            <w:bookmarkEnd w:id="7775"/>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E65F9B" w:rsidRDefault="0049234F" w:rsidP="00BF534B">
            <w:pPr>
              <w:pStyle w:val="TAL"/>
              <w:keepNext w:val="0"/>
              <w:keepLines w:val="0"/>
              <w:widowControl w:val="0"/>
              <w:ind w:left="340"/>
              <w:rPr>
                <w:lang w:val="de-AT" w:eastAsia="ja-JP"/>
              </w:rPr>
            </w:pPr>
            <w:bookmarkStart w:id="7776" w:name="_MCCTEMPBM_CRPT75871111___2"/>
            <w:r w:rsidRPr="00E65F9B">
              <w:rPr>
                <w:lang w:val="de-AT" w:eastAsia="ja-JP"/>
              </w:rPr>
              <w:t>&gt;&gt;&gt;DL E-UTRA Transmission Bandwidth</w:t>
            </w:r>
            <w:bookmarkEnd w:id="7776"/>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bookmarkStart w:id="7777" w:name="_MCCTEMPBM_CRPT75871112___2"/>
            <w:r w:rsidRPr="00AA5DA2">
              <w:rPr>
                <w:lang w:eastAsia="ja-JP"/>
              </w:rPr>
              <w:t>&gt;&gt;&gt;Offset of NB-IoT Channel Number to DL EARFCN</w:t>
            </w:r>
            <w:bookmarkEnd w:id="7777"/>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bookmarkStart w:id="7778" w:name="_MCCTEMPBM_CRPT75871113___2"/>
            <w:r w:rsidRPr="00AA5DA2">
              <w:rPr>
                <w:lang w:eastAsia="ja-JP"/>
              </w:rPr>
              <w:t>&gt;&gt;&gt;Offset of NB-IoT Channel Number to UL EARFCN</w:t>
            </w:r>
            <w:bookmarkEnd w:id="7778"/>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bookmarkStart w:id="7779" w:name="_MCCTEMPBM_CRPT75871114___2"/>
            <w:r w:rsidRPr="00FD0425">
              <w:rPr>
                <w:i/>
                <w:iCs/>
                <w:lang w:eastAsia="ja-JP"/>
              </w:rPr>
              <w:t>&gt;TDD</w:t>
            </w:r>
            <w:bookmarkEnd w:id="7779"/>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bookmarkStart w:id="7780" w:name="_MCCTEMPBM_CRPT75871115___2"/>
            <w:r w:rsidRPr="00FD0425">
              <w:rPr>
                <w:b/>
                <w:lang w:eastAsia="zh-CN"/>
              </w:rPr>
              <w:t>&gt;&gt;TDD Info</w:t>
            </w:r>
            <w:bookmarkEnd w:id="7780"/>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bookmarkStart w:id="7781" w:name="_MCCTEMPBM_CRPT75871116___2"/>
            <w:r w:rsidRPr="00FD0425">
              <w:rPr>
                <w:lang w:eastAsia="ja-JP"/>
              </w:rPr>
              <w:t>&gt;&gt;&gt;EARFCN</w:t>
            </w:r>
            <w:bookmarkEnd w:id="7781"/>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bookmarkStart w:id="7782" w:name="_MCCTEMPBM_CRPT75871117___2"/>
            <w:r w:rsidRPr="00FD0425">
              <w:rPr>
                <w:lang w:eastAsia="ja-JP"/>
              </w:rPr>
              <w:t>&gt;&gt;&gt;E-UTRA Transmission Bandwidth</w:t>
            </w:r>
            <w:bookmarkEnd w:id="7782"/>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bookmarkStart w:id="7783" w:name="_MCCTEMPBM_CRPT75871118___2"/>
            <w:r w:rsidRPr="00FD0425">
              <w:rPr>
                <w:lang w:eastAsia="ja-JP"/>
              </w:rPr>
              <w:t>&gt;&gt;&gt;Subframe Assignment</w:t>
            </w:r>
            <w:bookmarkEnd w:id="7783"/>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bookmarkStart w:id="7784" w:name="_MCCTEMPBM_CRPT75871119___2"/>
            <w:r w:rsidRPr="00FD0425">
              <w:rPr>
                <w:b/>
                <w:lang w:eastAsia="zh-CN"/>
              </w:rPr>
              <w:t xml:space="preserve">&gt;&gt;&gt;Special </w:t>
            </w:r>
            <w:r w:rsidRPr="00FD0425">
              <w:rPr>
                <w:b/>
                <w:lang w:eastAsia="ja-JP"/>
              </w:rPr>
              <w:t>Subframe</w:t>
            </w:r>
            <w:r w:rsidRPr="00FD0425">
              <w:rPr>
                <w:b/>
                <w:lang w:eastAsia="zh-CN"/>
              </w:rPr>
              <w:t xml:space="preserve"> Info</w:t>
            </w:r>
            <w:bookmarkEnd w:id="7784"/>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bookmarkStart w:id="7785" w:name="_MCCTEMPBM_CRPT75871120___2"/>
            <w:r w:rsidRPr="00FD0425">
              <w:rPr>
                <w:lang w:eastAsia="zh-CN"/>
              </w:rPr>
              <w:t xml:space="preserve">&gt;&gt;&gt;&gt;Special </w:t>
            </w:r>
            <w:r w:rsidRPr="00FD0425">
              <w:t>Subframe Patterns</w:t>
            </w:r>
            <w:bookmarkEnd w:id="7785"/>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bookmarkStart w:id="7786" w:name="_MCCTEMPBM_CRPT75871121___2"/>
            <w:r w:rsidRPr="00FD0425">
              <w:rPr>
                <w:lang w:eastAsia="zh-CN"/>
              </w:rPr>
              <w:t>&gt;&gt;&gt;&gt;Cyclic Prefix DL</w:t>
            </w:r>
            <w:bookmarkEnd w:id="7786"/>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bookmarkStart w:id="7787" w:name="_MCCTEMPBM_CRPT75871122___2"/>
            <w:r w:rsidRPr="00FD0425">
              <w:rPr>
                <w:lang w:eastAsia="zh-CN"/>
              </w:rPr>
              <w:t>&gt;&gt;&gt;&gt;Cyclic Prefix UL</w:t>
            </w:r>
            <w:bookmarkEnd w:id="7787"/>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bookmarkStart w:id="7788" w:name="_MCCTEMPBM_CRPT75871123___2"/>
            <w:r w:rsidRPr="00AA5DA2">
              <w:rPr>
                <w:lang w:eastAsia="ja-JP"/>
              </w:rPr>
              <w:t>&gt;&gt;&gt;Offset of NB-IoT Channel Number to DL EARFCN</w:t>
            </w:r>
            <w:bookmarkEnd w:id="7788"/>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bookmarkStart w:id="7789" w:name="_MCCTEMPBM_CRPT75871124___2"/>
            <w:r>
              <w:rPr>
                <w:lang w:eastAsia="ja-JP"/>
              </w:rPr>
              <w:t>&gt;&gt;&gt;NB-IoT UL DL Alignment Offset</w:t>
            </w:r>
            <w:bookmarkEnd w:id="7789"/>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r>
              <w:rPr>
                <w:lang w:eastAsia="ja-JP"/>
              </w:rPr>
              <w:t>9.2.2.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r w:rsidRPr="00FD0425">
              <w:rPr>
                <w:lang w:eastAsia="zh-CN"/>
              </w:rPr>
              <w:t>9.2.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bookmarkStart w:id="7790" w:name="_MCCTEMPBM_CRPT75871125___2"/>
            <w:r w:rsidRPr="00FD0425">
              <w:rPr>
                <w:lang w:eastAsia="zh-CN"/>
              </w:rPr>
              <w:t>&gt;Radioframe Allocation Period</w:t>
            </w:r>
            <w:bookmarkEnd w:id="7790"/>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bookmarkStart w:id="7791" w:name="_MCCTEMPBM_CRPT75871126___2"/>
            <w:r w:rsidRPr="00FD0425">
              <w:rPr>
                <w:lang w:eastAsia="zh-CN"/>
              </w:rPr>
              <w:t>&gt;Radioframe Allocation Offset</w:t>
            </w:r>
            <w:bookmarkEnd w:id="7791"/>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bookmarkStart w:id="7792" w:name="_MCCTEMPBM_CRPT75871127___2"/>
            <w:r w:rsidRPr="00FD0425">
              <w:rPr>
                <w:lang w:eastAsia="zh-CN"/>
              </w:rPr>
              <w:t>&gt;MBSFN Subframe Allocation E-UTRA</w:t>
            </w:r>
            <w:bookmarkEnd w:id="7792"/>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r w:rsidRPr="00FD0425">
              <w:rPr>
                <w:lang w:eastAsia="zh-CN"/>
              </w:rPr>
              <w:t>9.2.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bookmarkStart w:id="7793" w:name="_MCCTEMPBM_CRPT75871128___2"/>
            <w:r w:rsidRPr="00FD0425">
              <w:rPr>
                <w:b/>
                <w:lang w:eastAsia="zh-CN"/>
              </w:rPr>
              <w:t>&gt;Broadcast PLMNs</w:t>
            </w:r>
            <w:bookmarkEnd w:id="7793"/>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bookmarkStart w:id="7794" w:name="_MCCTEMPBM_CRPT75871129___2"/>
            <w:r w:rsidRPr="00FD0425">
              <w:rPr>
                <w:lang w:eastAsia="zh-CN"/>
              </w:rPr>
              <w:t>&gt;&gt;PLMN Identity</w:t>
            </w:r>
            <w:bookmarkEnd w:id="7794"/>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bookmarkStart w:id="7795" w:name="_MCCTEMPBM_CRPT75871130___2"/>
            <w:r w:rsidRPr="00FD0425">
              <w:rPr>
                <w:lang w:eastAsia="zh-CN"/>
              </w:rPr>
              <w:t>&gt;TAC</w:t>
            </w:r>
            <w:bookmarkEnd w:id="7795"/>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bookmarkStart w:id="7796" w:name="_MCCTEMPBM_CRPT75871131___2"/>
            <w:r w:rsidRPr="00FD0425">
              <w:rPr>
                <w:lang w:eastAsia="zh-CN"/>
              </w:rPr>
              <w:t>&gt;E-UTRA Cell Identity</w:t>
            </w:r>
            <w:bookmarkEnd w:id="7796"/>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bookmarkStart w:id="7797" w:name="_MCCTEMPBM_CRPT75871132___2"/>
            <w:r w:rsidRPr="00FD0425">
              <w:rPr>
                <w:lang w:eastAsia="zh-CN"/>
              </w:rPr>
              <w:t>&gt;</w:t>
            </w:r>
            <w:r w:rsidRPr="00FD0425">
              <w:rPr>
                <w:rFonts w:hint="eastAsia"/>
                <w:lang w:eastAsia="zh-CN"/>
              </w:rPr>
              <w:t>R</w:t>
            </w:r>
            <w:r w:rsidRPr="00FD0425">
              <w:rPr>
                <w:lang w:eastAsia="zh-CN"/>
              </w:rPr>
              <w:t>ANAC</w:t>
            </w:r>
            <w:bookmarkEnd w:id="7797"/>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7798" w:name="_CR9_2_2_13"/>
      <w:bookmarkStart w:id="7799" w:name="_Toc20955282"/>
      <w:bookmarkStart w:id="7800" w:name="_Toc29991479"/>
      <w:bookmarkStart w:id="7801" w:name="_Toc36555879"/>
      <w:bookmarkStart w:id="7802" w:name="_Toc44497601"/>
      <w:bookmarkStart w:id="7803" w:name="_Toc45107989"/>
      <w:bookmarkStart w:id="7804" w:name="_Toc45901609"/>
      <w:bookmarkStart w:id="7805" w:name="_Toc51850688"/>
      <w:bookmarkStart w:id="7806" w:name="_Toc56693691"/>
      <w:bookmarkStart w:id="7807" w:name="_Toc64447234"/>
      <w:bookmarkStart w:id="7808" w:name="_Toc66286728"/>
      <w:bookmarkStart w:id="7809" w:name="_Toc74151423"/>
      <w:bookmarkStart w:id="7810" w:name="_Toc88653896"/>
      <w:bookmarkStart w:id="7811" w:name="_Toc97904252"/>
      <w:bookmarkStart w:id="7812" w:name="_Toc98868339"/>
      <w:bookmarkStart w:id="7813" w:name="_Toc105174624"/>
      <w:bookmarkStart w:id="7814" w:name="_Toc106109461"/>
      <w:bookmarkStart w:id="7815" w:name="_Toc113825282"/>
      <w:bookmarkStart w:id="7816" w:name="_Toc222864259"/>
      <w:bookmarkEnd w:id="7798"/>
      <w:r w:rsidRPr="00FD0425">
        <w:t>9.2.2.13</w:t>
      </w:r>
      <w:r w:rsidRPr="00FD0425">
        <w:tab/>
        <w:t>Neighbour Information NR</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r w:rsidRPr="00FD0425">
              <w:rPr>
                <w:lang w:eastAsia="ja-JP"/>
              </w:rPr>
              <w:t>Neighbour Information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7817" w:name="_MCCTEMPBM_CRPT75871133___2"/>
            <w:r w:rsidRPr="00FD0425">
              <w:rPr>
                <w:rFonts w:cs="Geneva"/>
                <w:lang w:eastAsia="ja-JP"/>
              </w:rPr>
              <w:t>&gt;</w:t>
            </w:r>
            <w:r w:rsidRPr="00FD0425">
              <w:rPr>
                <w:rFonts w:cs="Arial"/>
                <w:lang w:eastAsia="zh-CN"/>
              </w:rPr>
              <w:t>NRPCI</w:t>
            </w:r>
            <w:bookmarkEnd w:id="7817"/>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bookmarkStart w:id="7818" w:name="_MCCTEMPBM_CRPT75871134___2"/>
            <w:r w:rsidRPr="00FD0425">
              <w:rPr>
                <w:rFonts w:cs="Arial"/>
                <w:lang w:eastAsia="zh-CN"/>
              </w:rPr>
              <w:t>&gt;NR CGI</w:t>
            </w:r>
            <w:bookmarkEnd w:id="7818"/>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7819" w:name="_MCCTEMPBM_CRPT75871135___2"/>
            <w:r w:rsidRPr="00FD0425">
              <w:rPr>
                <w:rFonts w:cs="Arial"/>
                <w:lang w:eastAsia="zh-CN"/>
              </w:rPr>
              <w:t>&gt;TAC</w:t>
            </w:r>
            <w:bookmarkEnd w:id="7819"/>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bookmarkStart w:id="7820" w:name="_MCCTEMPBM_CRPT75871136___2"/>
            <w:r w:rsidRPr="00FD0425">
              <w:rPr>
                <w:rFonts w:cs="Arial"/>
                <w:lang w:eastAsia="zh-CN"/>
              </w:rPr>
              <w:t>&gt;RANAC</w:t>
            </w:r>
            <w:bookmarkEnd w:id="7820"/>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bookmarkStart w:id="7821" w:name="_MCCTEMPBM_CRPT75871137___2"/>
            <w:r w:rsidRPr="00FD0425">
              <w:rPr>
                <w:rFonts w:eastAsia="Geneva" w:cs="Arial"/>
                <w:lang w:eastAsia="ja-JP"/>
              </w:rPr>
              <w:t xml:space="preserve">&gt;CHOICE </w:t>
            </w:r>
            <w:r w:rsidRPr="00FD0425">
              <w:rPr>
                <w:rFonts w:cs="Arial"/>
                <w:i/>
                <w:iCs/>
                <w:lang w:eastAsia="zh-CN"/>
              </w:rPr>
              <w:t>NR-Mode-Info</w:t>
            </w:r>
            <w:bookmarkEnd w:id="7821"/>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bookmarkStart w:id="7822" w:name="_MCCTEMPBM_CRPT75871138___2"/>
            <w:r w:rsidRPr="00FD0425">
              <w:rPr>
                <w:rFonts w:cs="Arial"/>
                <w:i/>
                <w:iCs/>
                <w:lang w:eastAsia="ja-JP"/>
              </w:rPr>
              <w:t>&gt;&gt;FDD</w:t>
            </w:r>
            <w:bookmarkEnd w:id="7822"/>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bookmarkStart w:id="7823" w:name="_MCCTEMPBM_CRPT75871139___2"/>
            <w:r w:rsidRPr="00FD0425">
              <w:rPr>
                <w:rFonts w:cs="Arial"/>
                <w:b/>
                <w:lang w:eastAsia="zh-CN"/>
              </w:rPr>
              <w:t>&gt;&gt;&gt;FDD Info</w:t>
            </w:r>
            <w:bookmarkEnd w:id="7823"/>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bookmarkStart w:id="7824" w:name="_MCCTEMPBM_CRPT75871140___2"/>
            <w:r w:rsidRPr="00FD0425">
              <w:rPr>
                <w:rFonts w:cs="Arial"/>
                <w:lang w:eastAsia="ja-JP"/>
              </w:rPr>
              <w:t>&gt;&gt;&gt;&gt;UL NR FreqInfo</w:t>
            </w:r>
            <w:bookmarkEnd w:id="7824"/>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bookmarkStart w:id="7825" w:name="_MCCTEMPBM_CRPT75871141___2"/>
            <w:r w:rsidRPr="00FD0425">
              <w:rPr>
                <w:rFonts w:cs="Arial"/>
                <w:lang w:eastAsia="ja-JP"/>
              </w:rPr>
              <w:t>&gt;&gt;&gt;&gt;DL NR FreqInfo</w:t>
            </w:r>
            <w:bookmarkEnd w:id="7825"/>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bookmarkStart w:id="7826" w:name="_MCCTEMPBM_CRPT75871142___2"/>
            <w:r w:rsidRPr="00FD0425">
              <w:rPr>
                <w:rFonts w:cs="Arial"/>
                <w:i/>
                <w:iCs/>
                <w:lang w:eastAsia="ja-JP"/>
              </w:rPr>
              <w:t>&gt;&gt;TDD</w:t>
            </w:r>
            <w:bookmarkEnd w:id="7826"/>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bookmarkStart w:id="7827" w:name="_MCCTEMPBM_CRPT75871143___2"/>
            <w:r w:rsidRPr="00FD0425">
              <w:rPr>
                <w:rFonts w:cs="Arial"/>
                <w:b/>
                <w:lang w:eastAsia="zh-CN"/>
              </w:rPr>
              <w:t>&gt;&gt;&gt;TDD Info</w:t>
            </w:r>
            <w:bookmarkEnd w:id="7827"/>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bookmarkStart w:id="7828" w:name="_MCCTEMPBM_CRPT75871144___2"/>
            <w:r w:rsidRPr="00FD0425">
              <w:rPr>
                <w:rFonts w:cs="Arial"/>
                <w:lang w:eastAsia="ja-JP"/>
              </w:rPr>
              <w:t>&gt;&gt;&gt;&gt;NR FreqInfo</w:t>
            </w:r>
            <w:bookmarkEnd w:id="7828"/>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bookmarkStart w:id="7829" w:name="_MCCTEMPBM_CRPT75871145___2"/>
            <w:r w:rsidRPr="00FD0425">
              <w:rPr>
                <w:rFonts w:cs="Arial"/>
                <w:lang w:eastAsia="ja-JP"/>
              </w:rPr>
              <w:t>&gt;Connectivity Support</w:t>
            </w:r>
            <w:bookmarkEnd w:id="7829"/>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bookmarkStart w:id="7830" w:name="_MCCTEMPBM_CRPT75871146___2"/>
            <w:r w:rsidRPr="00FD0425">
              <w:t>&gt;Measurement Timing Configuration</w:t>
            </w:r>
            <w:bookmarkEnd w:id="7830"/>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bookmarkStart w:id="7831" w:name="_MCCTEMPBM_CRPT75871147___2"/>
            <w:r>
              <w:t>&gt;Mobile IAB Cell</w:t>
            </w:r>
            <w:bookmarkEnd w:id="7831"/>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7832" w:name="_CR9_2_2_14"/>
      <w:bookmarkStart w:id="7833" w:name="_Toc20955283"/>
      <w:bookmarkStart w:id="7834" w:name="_Toc29991480"/>
      <w:bookmarkStart w:id="7835" w:name="_Toc36555880"/>
      <w:bookmarkStart w:id="7836" w:name="_Toc44497602"/>
      <w:bookmarkStart w:id="7837" w:name="_Toc45107990"/>
      <w:bookmarkStart w:id="7838" w:name="_Toc45901610"/>
      <w:bookmarkStart w:id="7839" w:name="_Toc51850689"/>
      <w:bookmarkStart w:id="7840" w:name="_Toc56693692"/>
      <w:bookmarkStart w:id="7841" w:name="_Toc64447235"/>
      <w:bookmarkStart w:id="7842" w:name="_Toc66286729"/>
      <w:bookmarkStart w:id="7843" w:name="_Toc74151424"/>
      <w:bookmarkStart w:id="7844" w:name="_Toc88653897"/>
      <w:bookmarkStart w:id="7845" w:name="_Toc97904253"/>
      <w:bookmarkStart w:id="7846" w:name="_Toc98868340"/>
      <w:bookmarkStart w:id="7847" w:name="_Toc105174625"/>
      <w:bookmarkStart w:id="7848" w:name="_Toc106109462"/>
      <w:bookmarkStart w:id="7849" w:name="_Toc113825283"/>
      <w:bookmarkStart w:id="7850" w:name="_Toc222864260"/>
      <w:bookmarkEnd w:id="7832"/>
      <w:r w:rsidRPr="00FD0425">
        <w:t>9.2.2.14</w:t>
      </w:r>
      <w:r w:rsidRPr="00FD0425">
        <w:tab/>
        <w:t>Neighbour Information E-UTRA</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p w14:paraId="68684B0A" w14:textId="77777777" w:rsidR="0049234F" w:rsidRPr="00FD0425" w:rsidRDefault="0049234F" w:rsidP="0049234F">
      <w:pPr>
        <w:widowControl w:val="0"/>
        <w:rPr>
          <w:lang w:eastAsia="ja-JP"/>
        </w:rPr>
      </w:pPr>
      <w:r w:rsidRPr="00FD0425">
        <w:rPr>
          <w:lang w:eastAsia="ja-JP"/>
        </w:rPr>
        <w:t>This IE contains cell configuration information of E-UTRA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bookmarkStart w:id="7851" w:name="_MCCTEMPBM_CRPT75871148___2"/>
            <w:r w:rsidRPr="00FD0425">
              <w:rPr>
                <w:rFonts w:cs="Arial"/>
                <w:lang w:eastAsia="ja-JP"/>
              </w:rPr>
              <w:t>&gt;E-UTRA PCI</w:t>
            </w:r>
            <w:bookmarkEnd w:id="7851"/>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7852" w:name="_MCCTEMPBM_CRPT75871149___2"/>
            <w:r w:rsidRPr="00FD0425">
              <w:rPr>
                <w:rFonts w:cs="Arial"/>
                <w:lang w:eastAsia="ja-JP"/>
              </w:rPr>
              <w:t>&gt;ECGI</w:t>
            </w:r>
            <w:bookmarkEnd w:id="7852"/>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bookmarkStart w:id="7853" w:name="_MCCTEMPBM_CRPT75871150___2"/>
            <w:r w:rsidRPr="00FD0425">
              <w:rPr>
                <w:rFonts w:cs="Arial"/>
                <w:lang w:eastAsia="ja-JP"/>
              </w:rPr>
              <w:t>&gt;EARFCN</w:t>
            </w:r>
            <w:bookmarkEnd w:id="7853"/>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bookmarkStart w:id="7854" w:name="_MCCTEMPBM_CRPT75871151___2"/>
            <w:r w:rsidRPr="00FD0425">
              <w:rPr>
                <w:rFonts w:cs="Arial"/>
                <w:lang w:eastAsia="ja-JP"/>
              </w:rPr>
              <w:t>&gt;TAC</w:t>
            </w:r>
            <w:bookmarkEnd w:id="7854"/>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bookmarkStart w:id="7855" w:name="_MCCTEMPBM_CRPT75871152___2"/>
            <w:r w:rsidRPr="00FD0425">
              <w:rPr>
                <w:rFonts w:cs="Arial"/>
                <w:lang w:eastAsia="ja-JP"/>
              </w:rPr>
              <w:t>&gt;RANAC</w:t>
            </w:r>
            <w:bookmarkEnd w:id="7855"/>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7856" w:name="_CR9_2_2_15"/>
      <w:bookmarkStart w:id="7857" w:name="_Toc20955284"/>
      <w:bookmarkStart w:id="7858" w:name="_Toc29991481"/>
      <w:bookmarkStart w:id="7859" w:name="_Toc36555881"/>
      <w:bookmarkStart w:id="7860" w:name="_Toc44497603"/>
      <w:bookmarkStart w:id="7861" w:name="_Toc45107991"/>
      <w:bookmarkStart w:id="7862" w:name="_Toc45901611"/>
      <w:bookmarkStart w:id="7863" w:name="_Toc51850690"/>
      <w:bookmarkStart w:id="7864" w:name="_Toc56693693"/>
      <w:bookmarkStart w:id="7865" w:name="_Toc64447236"/>
      <w:bookmarkStart w:id="7866" w:name="_Toc66286730"/>
      <w:bookmarkStart w:id="7867" w:name="_Toc74151425"/>
      <w:bookmarkStart w:id="7868" w:name="_Toc88653898"/>
      <w:bookmarkStart w:id="7869" w:name="_Toc97904254"/>
      <w:bookmarkStart w:id="7870" w:name="_Toc98868341"/>
      <w:bookmarkStart w:id="7871" w:name="_Toc105174626"/>
      <w:bookmarkStart w:id="7872" w:name="_Toc106109463"/>
      <w:bookmarkStart w:id="7873" w:name="_Toc113825284"/>
      <w:bookmarkStart w:id="7874" w:name="_Toc222864261"/>
      <w:bookmarkEnd w:id="7856"/>
      <w:r w:rsidRPr="00FD0425">
        <w:t>9.2.2.15</w:t>
      </w:r>
      <w:r w:rsidRPr="00FD0425">
        <w:tab/>
        <w:t>Served Cells To Update NR</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7875" w:name="_MCCTEMPBM_CRPT75871153___2"/>
            <w:r w:rsidRPr="00FD0425">
              <w:rPr>
                <w:lang w:eastAsia="ja-JP"/>
              </w:rPr>
              <w:t>&gt;Served Cell Information NR</w:t>
            </w:r>
            <w:bookmarkEnd w:id="7875"/>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7876" w:name="_MCCTEMPBM_CRPT75871154___2"/>
            <w:r w:rsidRPr="00FD0425">
              <w:rPr>
                <w:lang w:eastAsia="ja-JP"/>
              </w:rPr>
              <w:t>&gt;Neighbour Information NR</w:t>
            </w:r>
            <w:bookmarkEnd w:id="7876"/>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bookmarkStart w:id="7877" w:name="_MCCTEMPBM_CRPT75871155___2"/>
            <w:r w:rsidRPr="00FD0425">
              <w:rPr>
                <w:lang w:eastAsia="ja-JP"/>
              </w:rPr>
              <w:t>&gt;Neighbour Information E-UTRA</w:t>
            </w:r>
            <w:bookmarkEnd w:id="7877"/>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bookmarkStart w:id="7878" w:name="_MCCTEMPBM_CRPT75871156___2"/>
            <w:r>
              <w:t>&gt;Served Cell Specific Info Request</w:t>
            </w:r>
            <w:bookmarkEnd w:id="7878"/>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7879" w:name="_MCCTEMPBM_CRPT75871157___2"/>
            <w:r w:rsidRPr="00FD0425">
              <w:rPr>
                <w:lang w:eastAsia="ja-JP"/>
              </w:rPr>
              <w:t>&gt;Old NR CGI</w:t>
            </w:r>
            <w:bookmarkEnd w:id="7879"/>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bookmarkStart w:id="7880" w:name="_MCCTEMPBM_CRPT75871158___2"/>
            <w:r w:rsidRPr="00FD0425">
              <w:rPr>
                <w:lang w:eastAsia="ja-JP"/>
              </w:rPr>
              <w:t>&gt;Served Cell Information NR</w:t>
            </w:r>
            <w:bookmarkEnd w:id="7880"/>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7881" w:name="_MCCTEMPBM_CRPT75871159___2"/>
            <w:r w:rsidRPr="00FD0425">
              <w:rPr>
                <w:lang w:eastAsia="ja-JP"/>
              </w:rPr>
              <w:t>&gt;Neighbour Information NR</w:t>
            </w:r>
            <w:bookmarkEnd w:id="7881"/>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bookmarkStart w:id="7882" w:name="_MCCTEMPBM_CRPT75871160___2"/>
            <w:r w:rsidRPr="00FD0425">
              <w:rPr>
                <w:lang w:eastAsia="ja-JP"/>
              </w:rPr>
              <w:t>&gt;Neighbour Information E-UTRA</w:t>
            </w:r>
            <w:bookmarkEnd w:id="7882"/>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bookmarkStart w:id="7883" w:name="_MCCTEMPBM_CRPT75871161___2"/>
            <w:r w:rsidRPr="00FD0425">
              <w:rPr>
                <w:lang w:eastAsia="ja-JP"/>
              </w:rPr>
              <w:t>&gt;Deactivation Indication</w:t>
            </w:r>
            <w:bookmarkEnd w:id="7883"/>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bookmarkStart w:id="7884" w:name="_MCCTEMPBM_CRPT75871162___2"/>
            <w:r w:rsidRPr="00FD0425">
              <w:rPr>
                <w:lang w:eastAsia="ja-JP"/>
              </w:rPr>
              <w:t>&gt;Old NR-CGI</w:t>
            </w:r>
            <w:bookmarkEnd w:id="7884"/>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7885" w:name="_CR9_2_2_16"/>
      <w:bookmarkStart w:id="7886" w:name="_Toc20955285"/>
      <w:bookmarkStart w:id="7887" w:name="_Toc29991482"/>
      <w:bookmarkStart w:id="7888" w:name="_Toc36555882"/>
      <w:bookmarkStart w:id="7889" w:name="_Toc44497604"/>
      <w:bookmarkStart w:id="7890" w:name="_Toc45107992"/>
      <w:bookmarkStart w:id="7891" w:name="_Toc45901612"/>
      <w:bookmarkStart w:id="7892" w:name="_Toc51850691"/>
      <w:bookmarkStart w:id="7893" w:name="_Toc56693694"/>
      <w:bookmarkStart w:id="7894" w:name="_Toc64447237"/>
      <w:bookmarkStart w:id="7895" w:name="_Toc66286731"/>
      <w:bookmarkStart w:id="7896" w:name="_Toc74151426"/>
      <w:bookmarkStart w:id="7897" w:name="_Toc88653899"/>
      <w:bookmarkStart w:id="7898" w:name="_Toc97904255"/>
      <w:bookmarkStart w:id="7899" w:name="_Toc98868342"/>
      <w:bookmarkStart w:id="7900" w:name="_Toc105174627"/>
      <w:bookmarkStart w:id="7901" w:name="_Toc106109464"/>
      <w:bookmarkStart w:id="7902" w:name="_Toc113825285"/>
      <w:bookmarkStart w:id="7903" w:name="_Toc222864262"/>
      <w:bookmarkEnd w:id="7885"/>
      <w:r w:rsidRPr="00FD0425">
        <w:t>9.2.2.16</w:t>
      </w:r>
      <w:r w:rsidRPr="00FD0425">
        <w:tab/>
        <w:t>Served Cells to Update E-UTRA</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bookmarkStart w:id="7904" w:name="_MCCTEMPBM_CRPT75871163___2"/>
            <w:r w:rsidRPr="00FD0425">
              <w:rPr>
                <w:lang w:eastAsia="ja-JP"/>
              </w:rPr>
              <w:t>&gt;Served Cell Information E-UTRA</w:t>
            </w:r>
            <w:bookmarkEnd w:id="7904"/>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7905" w:name="_MCCTEMPBM_CRPT75871164___2"/>
            <w:r w:rsidRPr="00FD0425">
              <w:rPr>
                <w:lang w:eastAsia="ja-JP"/>
              </w:rPr>
              <w:t>&gt;Neighbour Information NR</w:t>
            </w:r>
            <w:bookmarkEnd w:id="7905"/>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bookmarkStart w:id="7906" w:name="_MCCTEMPBM_CRPT75871165___2"/>
            <w:r w:rsidRPr="00FD0425">
              <w:rPr>
                <w:lang w:eastAsia="ja-JP"/>
              </w:rPr>
              <w:t>&gt;Neighbour Information E-UTRA</w:t>
            </w:r>
            <w:bookmarkEnd w:id="7906"/>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bookmarkStart w:id="7907" w:name="_MCCTEMPBM_CRPT75871166___2"/>
            <w:r>
              <w:rPr>
                <w:lang w:val="fr-FR" w:eastAsia="ja-JP"/>
              </w:rPr>
              <w:t>&gt;</w:t>
            </w:r>
            <w:r w:rsidRPr="00A728E7">
              <w:rPr>
                <w:lang w:val="fr-FR" w:eastAsia="ja-JP"/>
              </w:rPr>
              <w:t>SFN Offset</w:t>
            </w:r>
            <w:bookmarkEnd w:id="7907"/>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bookmarkStart w:id="7908" w:name="_MCCTEMPBM_CRPT75871167___2"/>
            <w:r w:rsidRPr="00FD0425">
              <w:rPr>
                <w:lang w:eastAsia="ja-JP"/>
              </w:rPr>
              <w:t>&gt;Old ECGI</w:t>
            </w:r>
            <w:bookmarkEnd w:id="7908"/>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bookmarkStart w:id="7909" w:name="_MCCTEMPBM_CRPT75871168___2"/>
            <w:r w:rsidRPr="00FD0425">
              <w:rPr>
                <w:lang w:eastAsia="ja-JP"/>
              </w:rPr>
              <w:t>&gt;Served Cell Information E-UTRA</w:t>
            </w:r>
            <w:bookmarkEnd w:id="7909"/>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bookmarkStart w:id="7910" w:name="_MCCTEMPBM_CRPT75871169___2"/>
            <w:r w:rsidRPr="00FD0425">
              <w:rPr>
                <w:lang w:eastAsia="ja-JP"/>
              </w:rPr>
              <w:t>&gt;Neighbour Information NR</w:t>
            </w:r>
            <w:bookmarkEnd w:id="7910"/>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bookmarkStart w:id="7911" w:name="_MCCTEMPBM_CRPT75871170___2"/>
            <w:r w:rsidRPr="00FD0425">
              <w:rPr>
                <w:lang w:eastAsia="ja-JP"/>
              </w:rPr>
              <w:t>&gt;Neighbour Information E-UTRA</w:t>
            </w:r>
            <w:bookmarkEnd w:id="7911"/>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bookmarkStart w:id="7912" w:name="_MCCTEMPBM_CRPT75871171___2"/>
            <w:r w:rsidRPr="00FD0425">
              <w:rPr>
                <w:lang w:eastAsia="ja-JP"/>
              </w:rPr>
              <w:t>&gt;Deactivation Indication</w:t>
            </w:r>
            <w:bookmarkEnd w:id="7912"/>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bookmarkStart w:id="7913" w:name="_MCCTEMPBM_CRPT75871172___2"/>
            <w:r>
              <w:rPr>
                <w:lang w:val="fr-FR" w:eastAsia="ja-JP"/>
              </w:rPr>
              <w:t>&gt;</w:t>
            </w:r>
            <w:r w:rsidRPr="00A728E7">
              <w:rPr>
                <w:lang w:val="fr-FR" w:eastAsia="ja-JP"/>
              </w:rPr>
              <w:t>SFN Offset</w:t>
            </w:r>
            <w:bookmarkEnd w:id="7913"/>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7914" w:name="_MCCTEMPBM_CRPT75871173___2"/>
            <w:r w:rsidRPr="00FD0425">
              <w:rPr>
                <w:lang w:eastAsia="ja-JP"/>
              </w:rPr>
              <w:t>&gt;Old ECGI</w:t>
            </w:r>
            <w:bookmarkEnd w:id="7914"/>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7915" w:name="_CR9_2_2_17"/>
      <w:bookmarkStart w:id="7916" w:name="_Toc20955286"/>
      <w:bookmarkStart w:id="7917" w:name="_Toc29991483"/>
      <w:bookmarkStart w:id="7918" w:name="_Toc36555883"/>
      <w:bookmarkStart w:id="7919" w:name="_Toc44497605"/>
      <w:bookmarkStart w:id="7920" w:name="_Toc45107993"/>
      <w:bookmarkStart w:id="7921" w:name="_Toc45901613"/>
      <w:bookmarkStart w:id="7922" w:name="_Toc51850692"/>
      <w:bookmarkStart w:id="7923" w:name="_Toc56693695"/>
      <w:bookmarkStart w:id="7924" w:name="_Toc64447238"/>
      <w:bookmarkStart w:id="7925" w:name="_Toc66286732"/>
      <w:bookmarkStart w:id="7926" w:name="_Toc74151427"/>
      <w:bookmarkStart w:id="7927" w:name="_Toc88653900"/>
      <w:bookmarkStart w:id="7928" w:name="_Toc97904256"/>
      <w:bookmarkStart w:id="7929" w:name="_Toc98868343"/>
      <w:bookmarkStart w:id="7930" w:name="_Toc105174628"/>
      <w:bookmarkStart w:id="7931" w:name="_Toc106109465"/>
      <w:bookmarkStart w:id="7932" w:name="_Toc113825286"/>
      <w:bookmarkStart w:id="7933" w:name="_Toc222864263"/>
      <w:bookmarkEnd w:id="7915"/>
      <w:r w:rsidRPr="00FD0425">
        <w:t>9.2.2.17</w:t>
      </w:r>
      <w:r w:rsidRPr="00FD0425">
        <w:tab/>
        <w:t>Cell Assistance Information NR</w:t>
      </w:r>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bookmarkStart w:id="7934" w:name="_MCCTEMPBM_CRPT75871174___2"/>
            <w:r w:rsidRPr="00791720">
              <w:rPr>
                <w:bCs/>
                <w:i/>
                <w:iCs/>
                <w:lang w:eastAsia="zh-CN"/>
              </w:rPr>
              <w:t>&gt;Limited</w:t>
            </w:r>
            <w:r w:rsidRPr="0043074B">
              <w:rPr>
                <w:bCs/>
                <w:i/>
                <w:iCs/>
                <w:lang w:eastAsia="zh-CN"/>
              </w:rPr>
              <w:t xml:space="preserve"> </w:t>
            </w:r>
            <w:r w:rsidRPr="00A864CB">
              <w:rPr>
                <w:bCs/>
                <w:i/>
                <w:iCs/>
                <w:lang w:eastAsia="zh-CN"/>
              </w:rPr>
              <w:t>NR List</w:t>
            </w:r>
            <w:bookmarkEnd w:id="7934"/>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bookmarkStart w:id="7935" w:name="_MCCTEMPBM_CRPT75871175___2"/>
            <w:r w:rsidRPr="00FD0425">
              <w:rPr>
                <w:b/>
                <w:bCs/>
                <w:lang w:eastAsia="zh-CN"/>
              </w:rPr>
              <w:t>&gt;&gt;List of Requested NR Cells</w:t>
            </w:r>
            <w:bookmarkEnd w:id="7935"/>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bookmarkStart w:id="7936" w:name="_MCCTEMPBM_CRPT75871176___2"/>
            <w:r w:rsidRPr="00FD0425">
              <w:rPr>
                <w:bCs/>
                <w:lang w:eastAsia="zh-CN"/>
              </w:rPr>
              <w:t>&gt;&gt;&gt;NR CGI</w:t>
            </w:r>
            <w:bookmarkEnd w:id="7936"/>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bookmarkStart w:id="7937" w:name="_MCCTEMPBM_CRPT75871177___2"/>
            <w:r w:rsidRPr="00FD0425">
              <w:rPr>
                <w:bCs/>
                <w:lang w:eastAsia="zh-CN"/>
              </w:rPr>
              <w:t>&gt;</w:t>
            </w:r>
            <w:r w:rsidRPr="00FD0425">
              <w:rPr>
                <w:bCs/>
                <w:i/>
                <w:lang w:eastAsia="zh-CN"/>
              </w:rPr>
              <w:t>Full NR List</w:t>
            </w:r>
            <w:bookmarkEnd w:id="7937"/>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bookmarkStart w:id="7938" w:name="_MCCTEMPBM_CRPT75871178___2"/>
            <w:r w:rsidRPr="00FD0425">
              <w:rPr>
                <w:bCs/>
                <w:lang w:eastAsia="zh-CN"/>
              </w:rPr>
              <w:t>&gt;&gt;Complete Information Request Indicator</w:t>
            </w:r>
            <w:bookmarkEnd w:id="7938"/>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7939" w:name="_CR9_2_2_18"/>
      <w:bookmarkStart w:id="7940" w:name="_Toc20955287"/>
      <w:bookmarkStart w:id="7941" w:name="_Toc29991484"/>
      <w:bookmarkStart w:id="7942" w:name="_Toc36555884"/>
      <w:bookmarkStart w:id="7943" w:name="_Toc44497606"/>
      <w:bookmarkStart w:id="7944" w:name="_Toc45107994"/>
      <w:bookmarkStart w:id="7945" w:name="_Toc45901614"/>
      <w:bookmarkStart w:id="7946" w:name="_Toc51850693"/>
      <w:bookmarkStart w:id="7947" w:name="_Toc56693696"/>
      <w:bookmarkStart w:id="7948" w:name="_Toc64447239"/>
      <w:bookmarkStart w:id="7949" w:name="_Toc66286733"/>
      <w:bookmarkStart w:id="7950" w:name="_Toc74151428"/>
      <w:bookmarkStart w:id="7951" w:name="_Toc88653901"/>
      <w:bookmarkStart w:id="7952" w:name="_Toc97904257"/>
      <w:bookmarkStart w:id="7953" w:name="_Toc98868344"/>
      <w:bookmarkStart w:id="7954" w:name="_Toc105174629"/>
      <w:bookmarkStart w:id="7955" w:name="_Toc106109466"/>
      <w:bookmarkStart w:id="7956" w:name="_Toc113825287"/>
      <w:bookmarkStart w:id="7957" w:name="_Toc222864264"/>
      <w:bookmarkEnd w:id="7939"/>
      <w:r w:rsidRPr="00FD0425">
        <w:rPr>
          <w:lang w:val="fr-FR"/>
        </w:rPr>
        <w:t>9.2.2.18</w:t>
      </w:r>
      <w:r w:rsidRPr="00FD0425">
        <w:rPr>
          <w:lang w:val="fr-FR"/>
        </w:rPr>
        <w:tab/>
        <w:t>SUL Information</w:t>
      </w:r>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r>
              <w:rPr>
                <w:rFonts w:hint="eastAsia"/>
              </w:rPr>
              <w:t>9.2.2.</w:t>
            </w:r>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7958" w:name="_CR9_2_2_19"/>
      <w:bookmarkStart w:id="7959" w:name="_Toc20955288"/>
      <w:bookmarkStart w:id="7960" w:name="_Toc29991485"/>
      <w:bookmarkStart w:id="7961" w:name="_Toc36555885"/>
      <w:bookmarkStart w:id="7962" w:name="_Toc44497607"/>
      <w:bookmarkStart w:id="7963" w:name="_Toc45107995"/>
      <w:bookmarkStart w:id="7964" w:name="_Toc45901615"/>
      <w:bookmarkStart w:id="7965" w:name="_Toc51850694"/>
      <w:bookmarkStart w:id="7966" w:name="_Toc56693697"/>
      <w:bookmarkStart w:id="7967" w:name="_Toc64447240"/>
      <w:bookmarkStart w:id="7968" w:name="_Toc66286734"/>
      <w:bookmarkStart w:id="7969" w:name="_Toc74151429"/>
      <w:bookmarkStart w:id="7970" w:name="_Toc88653902"/>
      <w:bookmarkStart w:id="7971" w:name="_Toc97904258"/>
      <w:bookmarkStart w:id="7972" w:name="_Toc98868345"/>
      <w:bookmarkStart w:id="7973" w:name="_Toc105174630"/>
      <w:bookmarkStart w:id="7974" w:name="_Toc106109467"/>
      <w:bookmarkStart w:id="7975" w:name="_Toc113825288"/>
      <w:bookmarkStart w:id="7976" w:name="_Toc222864265"/>
      <w:bookmarkEnd w:id="7958"/>
      <w:r w:rsidRPr="000F61A6">
        <w:t>9.2.2.19</w:t>
      </w:r>
      <w:r w:rsidRPr="000F61A6">
        <w:tab/>
        <w:t>NR Frequency Info</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r w:rsidRPr="00FD0425">
              <w:rPr>
                <w:i/>
              </w:rPr>
              <w:t>1</w:t>
            </w:r>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7977" w:name="_MCCTEMPBM_CRPT75871179___2"/>
            <w:r w:rsidRPr="00FD0425">
              <w:rPr>
                <w:rFonts w:cs="Arial"/>
                <w:bCs/>
                <w:lang w:eastAsia="ja-JP"/>
              </w:rPr>
              <w:t>&gt;</w:t>
            </w:r>
            <w:r w:rsidRPr="009354E2">
              <w:rPr>
                <w:rFonts w:cs="Arial"/>
                <w:b/>
                <w:lang w:eastAsia="ja-JP"/>
              </w:rPr>
              <w:t>NR Frequency Band Item</w:t>
            </w:r>
            <w:bookmarkEnd w:id="7977"/>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bookmarkStart w:id="7978" w:name="_MCCTEMPBM_CRPT75871180___2"/>
            <w:r w:rsidRPr="00FD0425">
              <w:rPr>
                <w:rFonts w:cs="Arial"/>
                <w:bCs/>
                <w:lang w:eastAsia="ja-JP"/>
              </w:rPr>
              <w:t>&gt;&gt;NR Frequency Band</w:t>
            </w:r>
            <w:bookmarkEnd w:id="7978"/>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r w:rsidRPr="00FD0425">
              <w:t>INTEGER (1.. 1024, ...)</w:t>
            </w:r>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bookmarkStart w:id="7979" w:name="_MCCTEMPBM_CRPT75871181___2"/>
            <w:r w:rsidRPr="00FD0425">
              <w:rPr>
                <w:rFonts w:cs="Arial"/>
                <w:bCs/>
                <w:lang w:eastAsia="ja-JP"/>
              </w:rPr>
              <w:t>&gt;&gt;</w:t>
            </w:r>
            <w:r w:rsidRPr="00FD0425">
              <w:rPr>
                <w:rFonts w:cs="Arial"/>
                <w:b/>
                <w:bCs/>
                <w:lang w:eastAsia="ja-JP"/>
              </w:rPr>
              <w:t>Supported SUL band List</w:t>
            </w:r>
            <w:bookmarkEnd w:id="7979"/>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bookmarkStart w:id="7980" w:name="_MCCTEMPBM_CRPT75871182___2"/>
            <w:r w:rsidRPr="00FD0425">
              <w:rPr>
                <w:rFonts w:cs="Arial"/>
                <w:bCs/>
                <w:lang w:eastAsia="ja-JP"/>
              </w:rPr>
              <w:t>&gt;&gt;&gt;Supported SUL band Item</w:t>
            </w:r>
            <w:bookmarkEnd w:id="7980"/>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66C6B7B9"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w:t>
            </w:r>
            <w:r w:rsidR="00E75914">
              <w:t xml:space="preserve"> [52]</w:t>
            </w:r>
            <w:r w:rsidRPr="00FD0425">
              <w:t xml:space="preserve">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r w:rsidRPr="00FD0425">
              <w:rPr>
                <w:rFonts w:cs="Arial"/>
                <w:bCs/>
                <w:lang w:eastAsia="ja-JP"/>
              </w:rPr>
              <w:t>maxnoofNRCellBands</w:t>
            </w:r>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7981" w:name="_CR9_2_2_20"/>
      <w:bookmarkStart w:id="7982" w:name="_Toc20955289"/>
      <w:bookmarkStart w:id="7983" w:name="_Toc29991486"/>
      <w:bookmarkStart w:id="7984" w:name="_Toc36555886"/>
      <w:bookmarkStart w:id="7985" w:name="_Toc44497608"/>
      <w:bookmarkStart w:id="7986" w:name="_Toc45107996"/>
      <w:bookmarkStart w:id="7987" w:name="_Toc45901616"/>
      <w:bookmarkStart w:id="7988" w:name="_Toc51850695"/>
      <w:bookmarkStart w:id="7989" w:name="_Toc56693698"/>
      <w:bookmarkStart w:id="7990" w:name="_Toc64447241"/>
      <w:bookmarkStart w:id="7991" w:name="_Toc66286735"/>
      <w:bookmarkStart w:id="7992" w:name="_Toc74151430"/>
      <w:bookmarkStart w:id="7993" w:name="_Toc88653903"/>
      <w:bookmarkStart w:id="7994" w:name="_Toc97904259"/>
      <w:bookmarkStart w:id="7995" w:name="_Toc98868346"/>
      <w:bookmarkStart w:id="7996" w:name="_Toc105174631"/>
      <w:bookmarkStart w:id="7997" w:name="_Toc106109468"/>
      <w:bookmarkStart w:id="7998" w:name="_Toc113825289"/>
      <w:bookmarkStart w:id="7999" w:name="_Toc222864266"/>
      <w:bookmarkEnd w:id="7981"/>
      <w:r w:rsidRPr="00FD0425">
        <w:rPr>
          <w:lang w:val="fr-FR"/>
        </w:rPr>
        <w:t>9.2.2.20</w:t>
      </w:r>
      <w:r w:rsidRPr="00FD0425">
        <w:rPr>
          <w:lang w:val="fr-FR"/>
        </w:rPr>
        <w:tab/>
        <w:t>NR Transmission Bandwidth</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40705"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007770B4">
              <w:rPr>
                <w:lang w:eastAsia="ja-JP"/>
              </w:rPr>
              <w:t>, nrb3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8000" w:name="_CR9_2_2_21"/>
      <w:bookmarkStart w:id="8001" w:name="_Toc20955290"/>
      <w:bookmarkStart w:id="8002" w:name="_Toc29991487"/>
      <w:bookmarkStart w:id="8003" w:name="_Toc36555887"/>
      <w:bookmarkStart w:id="8004" w:name="_Toc44497609"/>
      <w:bookmarkStart w:id="8005" w:name="_Toc45107997"/>
      <w:bookmarkStart w:id="8006" w:name="_Toc45901617"/>
      <w:bookmarkStart w:id="8007" w:name="_Toc51850696"/>
      <w:bookmarkStart w:id="8008" w:name="_Toc56693699"/>
      <w:bookmarkStart w:id="8009" w:name="_Toc64447242"/>
      <w:bookmarkStart w:id="8010" w:name="_Toc66286736"/>
      <w:bookmarkStart w:id="8011" w:name="_Toc74151431"/>
      <w:bookmarkStart w:id="8012" w:name="_Toc88653904"/>
      <w:bookmarkStart w:id="8013" w:name="_Toc97904260"/>
      <w:bookmarkStart w:id="8014" w:name="_Toc98868347"/>
      <w:bookmarkStart w:id="8015" w:name="_Toc105174632"/>
      <w:bookmarkStart w:id="8016" w:name="_Toc106109469"/>
      <w:bookmarkStart w:id="8017" w:name="_Toc113825290"/>
      <w:bookmarkStart w:id="8018" w:name="_Toc222864267"/>
      <w:bookmarkEnd w:id="8000"/>
      <w:r w:rsidRPr="00FD0425">
        <w:t>9.2.2.21</w:t>
      </w:r>
      <w:r w:rsidRPr="00FD0425">
        <w:tab/>
        <w:t>E-UTRA ARFCN</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8019" w:name="_CR9_2_2_22"/>
      <w:bookmarkStart w:id="8020" w:name="_Toc20955291"/>
      <w:bookmarkStart w:id="8021" w:name="_Toc29991488"/>
      <w:bookmarkStart w:id="8022" w:name="_Toc36555888"/>
      <w:bookmarkStart w:id="8023" w:name="_Toc44497610"/>
      <w:bookmarkStart w:id="8024" w:name="_Toc45107998"/>
      <w:bookmarkStart w:id="8025" w:name="_Toc45901618"/>
      <w:bookmarkStart w:id="8026" w:name="_Toc51850697"/>
      <w:bookmarkStart w:id="8027" w:name="_Toc56693700"/>
      <w:bookmarkStart w:id="8028" w:name="_Toc64447243"/>
      <w:bookmarkStart w:id="8029" w:name="_Toc66286737"/>
      <w:bookmarkStart w:id="8030" w:name="_Toc74151432"/>
      <w:bookmarkStart w:id="8031" w:name="_Toc88653905"/>
      <w:bookmarkStart w:id="8032" w:name="_Toc97904261"/>
      <w:bookmarkStart w:id="8033" w:name="_Toc98868348"/>
      <w:bookmarkStart w:id="8034" w:name="_Toc105174633"/>
      <w:bookmarkStart w:id="8035" w:name="_Toc106109470"/>
      <w:bookmarkStart w:id="8036" w:name="_Toc113825291"/>
      <w:bookmarkStart w:id="8037" w:name="_Toc222864268"/>
      <w:bookmarkEnd w:id="8019"/>
      <w:r w:rsidRPr="00FD0425">
        <w:t>9.2.2.22</w:t>
      </w:r>
      <w:r w:rsidRPr="00FD0425">
        <w:tab/>
        <w:t>E-UTRA Transmission Bandwidth</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8038" w:name="_CR9_2_2_23"/>
      <w:bookmarkStart w:id="8039" w:name="_Toc20955292"/>
      <w:bookmarkStart w:id="8040" w:name="_Toc29991489"/>
      <w:bookmarkStart w:id="8041" w:name="_Toc36555889"/>
      <w:bookmarkStart w:id="8042" w:name="_Toc44497611"/>
      <w:bookmarkStart w:id="8043" w:name="_Toc45107999"/>
      <w:bookmarkStart w:id="8044" w:name="_Toc45901619"/>
      <w:bookmarkStart w:id="8045" w:name="_Toc51850698"/>
      <w:bookmarkStart w:id="8046" w:name="_Toc56693701"/>
      <w:bookmarkStart w:id="8047" w:name="_Toc64447244"/>
      <w:bookmarkStart w:id="8048" w:name="_Toc66286738"/>
      <w:bookmarkStart w:id="8049" w:name="_Toc74151433"/>
      <w:bookmarkStart w:id="8050" w:name="_Toc88653906"/>
      <w:bookmarkStart w:id="8051" w:name="_Toc97904262"/>
      <w:bookmarkStart w:id="8052" w:name="_Toc98868349"/>
      <w:bookmarkStart w:id="8053" w:name="_Toc105174634"/>
      <w:bookmarkStart w:id="8054" w:name="_Toc106109471"/>
      <w:bookmarkStart w:id="8055" w:name="_Toc113825292"/>
      <w:bookmarkStart w:id="8056" w:name="_Toc222864269"/>
      <w:bookmarkEnd w:id="8038"/>
      <w:r w:rsidRPr="00FD0425">
        <w:t>9.2.2.23</w:t>
      </w:r>
      <w:r w:rsidRPr="00FD0425">
        <w:tab/>
        <w:t>Number of Antenna Ports E-UTRA</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8057" w:name="_CR9_2_2_24"/>
      <w:bookmarkStart w:id="8058" w:name="_Toc20955293"/>
      <w:bookmarkStart w:id="8059" w:name="_Toc29991490"/>
      <w:bookmarkStart w:id="8060" w:name="_Toc36555890"/>
      <w:bookmarkStart w:id="8061" w:name="_Toc44497612"/>
      <w:bookmarkStart w:id="8062" w:name="_Toc45108000"/>
      <w:bookmarkStart w:id="8063" w:name="_Toc45901620"/>
      <w:bookmarkStart w:id="8064" w:name="_Toc51850699"/>
      <w:bookmarkStart w:id="8065" w:name="_Toc56693702"/>
      <w:bookmarkStart w:id="8066" w:name="_Toc64447245"/>
      <w:bookmarkStart w:id="8067" w:name="_Toc66286739"/>
      <w:bookmarkStart w:id="8068" w:name="_Toc74151434"/>
      <w:bookmarkStart w:id="8069" w:name="_Toc88653907"/>
      <w:bookmarkStart w:id="8070" w:name="_Toc97904263"/>
      <w:bookmarkStart w:id="8071" w:name="_Toc98868350"/>
      <w:bookmarkStart w:id="8072" w:name="_Toc105174635"/>
      <w:bookmarkStart w:id="8073" w:name="_Toc106109472"/>
      <w:bookmarkStart w:id="8074" w:name="_Toc113825293"/>
      <w:bookmarkStart w:id="8075" w:name="_Toc222864270"/>
      <w:bookmarkEnd w:id="8057"/>
      <w:r w:rsidRPr="00FD0425">
        <w:rPr>
          <w:rFonts w:eastAsia="Batang"/>
        </w:rPr>
        <w:t>9.2.2.24</w:t>
      </w:r>
      <w:r w:rsidRPr="00FD0425">
        <w:rPr>
          <w:rFonts w:eastAsia="Batang"/>
        </w:rPr>
        <w:tab/>
        <w:t>E-UTRA Multiband Info List</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bookmarkStart w:id="8076" w:name="_MCCTEMPBM_CRPT75871183___2"/>
            <w:r w:rsidRPr="00FD0425">
              <w:rPr>
                <w:rFonts w:eastAsia="MS Mincho"/>
                <w:lang w:eastAsia="ja-JP"/>
              </w:rPr>
              <w:t>&gt;Frequency Band Indicator</w:t>
            </w:r>
            <w:bookmarkEnd w:id="8076"/>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8077" w:name="_CR9_2_2_25"/>
      <w:bookmarkStart w:id="8078" w:name="_Toc20955294"/>
      <w:bookmarkStart w:id="8079" w:name="_Toc29991491"/>
      <w:bookmarkStart w:id="8080" w:name="_Toc36555891"/>
      <w:bookmarkStart w:id="8081" w:name="_Toc44497613"/>
      <w:bookmarkStart w:id="8082" w:name="_Toc45108001"/>
      <w:bookmarkStart w:id="8083" w:name="_Toc45901621"/>
      <w:bookmarkStart w:id="8084" w:name="_Toc51850700"/>
      <w:bookmarkStart w:id="8085" w:name="_Toc56693703"/>
      <w:bookmarkStart w:id="8086" w:name="_Toc64447246"/>
      <w:bookmarkStart w:id="8087" w:name="_Toc66286740"/>
      <w:bookmarkStart w:id="8088" w:name="_Toc74151435"/>
      <w:bookmarkStart w:id="8089" w:name="_Toc88653908"/>
      <w:bookmarkStart w:id="8090" w:name="_Toc97904264"/>
      <w:bookmarkStart w:id="8091" w:name="_Toc98868351"/>
      <w:bookmarkStart w:id="8092" w:name="_Toc105174636"/>
      <w:bookmarkStart w:id="8093" w:name="_Toc106109473"/>
      <w:bookmarkStart w:id="8094" w:name="_Toc113825294"/>
      <w:bookmarkStart w:id="8095" w:name="_Toc222864271"/>
      <w:bookmarkEnd w:id="8077"/>
      <w:r w:rsidRPr="00FD0425">
        <w:t>9.2.2.25</w:t>
      </w:r>
      <w:r w:rsidRPr="00FD0425">
        <w:tab/>
        <w:t>E-UTRA PRACH Configuration</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8096" w:name="_CR9_2_2_26"/>
      <w:bookmarkStart w:id="8097" w:name="_Toc20955295"/>
      <w:bookmarkStart w:id="8098" w:name="_Toc29991492"/>
      <w:bookmarkStart w:id="8099" w:name="_Toc36555892"/>
      <w:bookmarkStart w:id="8100" w:name="_Toc44497614"/>
      <w:bookmarkStart w:id="8101" w:name="_Toc45108002"/>
      <w:bookmarkStart w:id="8102" w:name="_Toc45901622"/>
      <w:bookmarkStart w:id="8103" w:name="_Toc51850701"/>
      <w:bookmarkStart w:id="8104" w:name="_Toc56693704"/>
      <w:bookmarkStart w:id="8105" w:name="_Toc64447247"/>
      <w:bookmarkStart w:id="8106" w:name="_Toc66286741"/>
      <w:bookmarkStart w:id="8107" w:name="_Toc74151436"/>
      <w:bookmarkStart w:id="8108" w:name="_Toc88653909"/>
      <w:bookmarkStart w:id="8109" w:name="_Toc97904265"/>
      <w:bookmarkStart w:id="8110" w:name="_Toc98868352"/>
      <w:bookmarkStart w:id="8111" w:name="_Toc105174637"/>
      <w:bookmarkStart w:id="8112" w:name="_Toc106109474"/>
      <w:bookmarkStart w:id="8113" w:name="_Toc113825295"/>
      <w:bookmarkStart w:id="8114" w:name="_Toc222864272"/>
      <w:bookmarkEnd w:id="8096"/>
      <w:r w:rsidRPr="00FD0425">
        <w:t>9.2.2.26</w:t>
      </w:r>
      <w:r w:rsidRPr="00FD0425">
        <w:tab/>
        <w:t xml:space="preserve">MBSFN </w:t>
      </w:r>
      <w:r w:rsidRPr="00FD0425">
        <w:rPr>
          <w:rFonts w:eastAsia="Batang"/>
        </w:rPr>
        <w:t>Subframe Allocation E-UTRA</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bookmarkStart w:id="8115" w:name="_MCCTEMPBM_CRPT75871184___2"/>
            <w:r w:rsidRPr="00FD0425">
              <w:rPr>
                <w:i/>
              </w:rPr>
              <w:t>&gt;oneframe</w:t>
            </w:r>
            <w:bookmarkEnd w:id="8115"/>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bookmarkStart w:id="8116" w:name="_MCCTEMPBM_CRPT75871185___2"/>
            <w:r w:rsidRPr="00FD0425">
              <w:t>&gt;&gt;Oneframe Info</w:t>
            </w:r>
            <w:bookmarkEnd w:id="8116"/>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30C59756" w:rsidR="0049234F" w:rsidRPr="00FD0425" w:rsidRDefault="0049234F" w:rsidP="00BF534B">
            <w:pPr>
              <w:pStyle w:val="TAL"/>
              <w:keepNext w:val="0"/>
              <w:keepLines w:val="0"/>
              <w:widowControl w:val="0"/>
            </w:pPr>
            <w:r w:rsidRPr="00FD0425">
              <w:t>BIT</w:t>
            </w:r>
            <w:r w:rsidR="00E2565D">
              <w:t xml:space="preserve"> </w:t>
            </w:r>
            <w:r w:rsidRPr="00FD0425">
              <w: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bookmarkStart w:id="8117" w:name="_MCCTEMPBM_CRPT75871186___2"/>
            <w:r w:rsidRPr="00FD0425">
              <w:rPr>
                <w:i/>
              </w:rPr>
              <w:t>&gt;fourframes</w:t>
            </w:r>
            <w:bookmarkEnd w:id="8117"/>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bookmarkStart w:id="8118" w:name="_MCCTEMPBM_CRPT75871187___2"/>
            <w:r w:rsidRPr="00FD0425">
              <w:t>&gt;&gt;Fourframes Info</w:t>
            </w:r>
            <w:bookmarkEnd w:id="8118"/>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59EA0078" w:rsidR="0049234F" w:rsidRPr="00FD0425" w:rsidRDefault="0049234F" w:rsidP="00BF534B">
            <w:pPr>
              <w:pStyle w:val="TAL"/>
              <w:keepNext w:val="0"/>
              <w:keepLines w:val="0"/>
              <w:widowControl w:val="0"/>
            </w:pPr>
            <w:r w:rsidRPr="00FD0425">
              <w:t>BIT</w:t>
            </w:r>
            <w:r w:rsidR="00E2565D">
              <w:t xml:space="preserve"> </w:t>
            </w:r>
            <w:r w:rsidRPr="00FD0425">
              <w: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8119" w:name="_CR9_2_2_27"/>
      <w:bookmarkStart w:id="8120" w:name="_Toc20955296"/>
      <w:bookmarkStart w:id="8121" w:name="_Toc29991493"/>
      <w:bookmarkStart w:id="8122" w:name="_Toc36555893"/>
      <w:bookmarkStart w:id="8123" w:name="_Toc44497615"/>
      <w:bookmarkStart w:id="8124" w:name="_Toc45108003"/>
      <w:bookmarkStart w:id="8125" w:name="_Toc45901623"/>
      <w:bookmarkStart w:id="8126" w:name="_Toc51850702"/>
      <w:bookmarkStart w:id="8127" w:name="_Toc56693705"/>
      <w:bookmarkStart w:id="8128" w:name="_Toc64447248"/>
      <w:bookmarkStart w:id="8129" w:name="_Toc66286742"/>
      <w:bookmarkStart w:id="8130" w:name="_Toc74151437"/>
      <w:bookmarkStart w:id="8131" w:name="_Toc88653910"/>
      <w:bookmarkStart w:id="8132" w:name="_Toc97904266"/>
      <w:bookmarkStart w:id="8133" w:name="_Toc98868353"/>
      <w:bookmarkStart w:id="8134" w:name="_Toc105174638"/>
      <w:bookmarkStart w:id="8135" w:name="_Toc106109475"/>
      <w:bookmarkStart w:id="8136" w:name="_Toc113825296"/>
      <w:bookmarkStart w:id="8137" w:name="_Toc222864273"/>
      <w:bookmarkEnd w:id="8119"/>
      <w:r w:rsidRPr="00FD0425">
        <w:rPr>
          <w:lang w:val="fr-FR"/>
        </w:rPr>
        <w:t>9.2.2.27</w:t>
      </w:r>
      <w:r w:rsidRPr="00FD0425">
        <w:rPr>
          <w:lang w:val="fr-FR"/>
        </w:rPr>
        <w:tab/>
        <w:t>Global NG-RAN Cell Identity</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8138" w:name="_CR9_2_2_28"/>
      <w:bookmarkStart w:id="8139" w:name="_Toc20955297"/>
      <w:bookmarkStart w:id="8140" w:name="_Toc29991494"/>
      <w:bookmarkStart w:id="8141" w:name="_Toc36555894"/>
      <w:bookmarkStart w:id="8142" w:name="_Toc44497616"/>
      <w:bookmarkStart w:id="8143" w:name="_Toc45108004"/>
      <w:bookmarkStart w:id="8144" w:name="_Toc45901624"/>
      <w:bookmarkStart w:id="8145" w:name="_Toc51850703"/>
      <w:bookmarkStart w:id="8146" w:name="_Toc56693706"/>
      <w:bookmarkStart w:id="8147" w:name="_Toc64447249"/>
      <w:bookmarkStart w:id="8148" w:name="_Toc66286743"/>
      <w:bookmarkStart w:id="8149" w:name="_Toc74151438"/>
      <w:bookmarkStart w:id="8150" w:name="_Toc88653911"/>
      <w:bookmarkStart w:id="8151" w:name="_Toc97904267"/>
      <w:bookmarkStart w:id="8152" w:name="_Toc98868354"/>
      <w:bookmarkStart w:id="8153" w:name="_Toc105174639"/>
      <w:bookmarkStart w:id="8154" w:name="_Toc106109476"/>
      <w:bookmarkStart w:id="8155" w:name="_Toc113825297"/>
      <w:bookmarkStart w:id="8156" w:name="_Toc222864274"/>
      <w:bookmarkEnd w:id="8138"/>
      <w:r w:rsidRPr="00FD0425">
        <w:rPr>
          <w:lang w:val="fr-FR"/>
        </w:rPr>
        <w:t>9.2.2.28</w:t>
      </w:r>
      <w:r w:rsidRPr="00FD0425">
        <w:rPr>
          <w:lang w:val="fr-FR"/>
        </w:rPr>
        <w:tab/>
        <w:t>Connectivity Support</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8157" w:name="_CR9_2_2_29"/>
      <w:bookmarkStart w:id="8158" w:name="_Toc20955298"/>
      <w:bookmarkStart w:id="8159" w:name="_Toc29991495"/>
      <w:bookmarkStart w:id="8160" w:name="_Toc36555895"/>
      <w:bookmarkStart w:id="8161" w:name="_Toc44497617"/>
      <w:bookmarkStart w:id="8162" w:name="_Toc45108005"/>
      <w:bookmarkStart w:id="8163" w:name="_Toc45901625"/>
      <w:bookmarkStart w:id="8164" w:name="_Toc51850704"/>
      <w:bookmarkStart w:id="8165" w:name="_Toc56693707"/>
      <w:bookmarkStart w:id="8166" w:name="_Toc64447250"/>
      <w:bookmarkStart w:id="8167" w:name="_Toc66286744"/>
      <w:bookmarkStart w:id="8168" w:name="_Toc74151439"/>
      <w:bookmarkStart w:id="8169" w:name="_Toc88653912"/>
      <w:bookmarkStart w:id="8170" w:name="_Toc97904268"/>
      <w:bookmarkStart w:id="8171" w:name="_Toc98868355"/>
      <w:bookmarkStart w:id="8172" w:name="_Toc105174640"/>
      <w:bookmarkStart w:id="8173" w:name="_Toc106109477"/>
      <w:bookmarkStart w:id="8174" w:name="_Toc113825298"/>
      <w:bookmarkStart w:id="8175" w:name="_Toc222864275"/>
      <w:bookmarkEnd w:id="8157"/>
      <w:r w:rsidRPr="00FD0425">
        <w:t>9.2.2.29</w:t>
      </w:r>
      <w:r w:rsidRPr="00FD0425">
        <w:tab/>
        <w:t>Protected E-UTRA Resource Indication</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bookmarkStart w:id="8176" w:name="_MCCTEMPBM_CRPT75871188___2"/>
            <w:r w:rsidRPr="00FD0425">
              <w:rPr>
                <w:rFonts w:cs="Arial"/>
                <w:b/>
                <w:bCs/>
                <w:lang w:eastAsia="ja-JP"/>
              </w:rPr>
              <w:t>&gt;Protected Resource List Item</w:t>
            </w:r>
            <w:bookmarkEnd w:id="8176"/>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bookmarkStart w:id="8177" w:name="_MCCTEMPBM_CRPT75871189___2"/>
            <w:r w:rsidRPr="00FD0425">
              <w:rPr>
                <w:lang w:val="sv-SE" w:eastAsia="ja-JP"/>
              </w:rPr>
              <w:t>&gt;&gt;</w:t>
            </w:r>
            <w:r w:rsidRPr="00FD0425">
              <w:rPr>
                <w:lang w:eastAsia="ja-JP"/>
              </w:rPr>
              <w:t xml:space="preserve">Resource </w:t>
            </w:r>
            <w:r w:rsidRPr="00FD0425">
              <w:rPr>
                <w:lang w:val="sv-SE" w:eastAsia="ja-JP"/>
              </w:rPr>
              <w:t>Type</w:t>
            </w:r>
            <w:bookmarkEnd w:id="8177"/>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bookmarkStart w:id="8178" w:name="_MCCTEMPBM_CRPT75871190___2"/>
            <w:r w:rsidRPr="00FD0425">
              <w:rPr>
                <w:rFonts w:cs="Arial"/>
                <w:bCs/>
                <w:lang w:eastAsia="ja-JP"/>
              </w:rPr>
              <w:t>&gt;&gt;Intra-PRB Protected Resource Footprint</w:t>
            </w:r>
            <w:bookmarkEnd w:id="8178"/>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11D098A2" w:rsidR="0049234F" w:rsidRPr="00FD0425" w:rsidRDefault="0049234F" w:rsidP="00BF534B">
            <w:pPr>
              <w:pStyle w:val="TAL"/>
              <w:keepNext w:val="0"/>
              <w:keepLines w:val="0"/>
              <w:widowControl w:val="0"/>
              <w:rPr>
                <w:rFonts w:cs="Arial"/>
                <w:bCs/>
                <w:lang w:eastAsia="ja-JP"/>
              </w:rPr>
            </w:pPr>
            <w:r w:rsidRPr="00FD0425">
              <w:t>BIT STRING (</w:t>
            </w:r>
            <w:r w:rsidR="00724C97">
              <w:t>SIZE(</w:t>
            </w:r>
            <w:r w:rsidRPr="00FD0425">
              <w:t>84, …)</w:t>
            </w:r>
            <w:r w:rsidR="00724C97">
              <w:t>)</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404BDA">
              <w:rPr>
                <w:noProof/>
                <w:position w:val="-5"/>
              </w:rPr>
              <w:pict w14:anchorId="0AE99C07">
                <v:shape id="_x0000_i1111" type="#_x0000_t75" alt="" style="width:19.2pt;height:13.8pt;mso-width-percent:0;mso-height-percent:0;mso-width-percent:0;mso-height-percent:0" equationxml="&lt;">
                  <v:imagedata r:id="rId190" o:title="" chromakey="white"/>
                </v:shape>
              </w:pict>
            </w:r>
            <w:r w:rsidRPr="00FD0425">
              <w:instrText xml:space="preserve"> </w:instrText>
            </w:r>
            <w:r w:rsidRPr="00FD0425">
              <w:fldChar w:fldCharType="separate"/>
            </w:r>
            <w:r w:rsidR="00404BDA">
              <w:rPr>
                <w:noProof/>
                <w:position w:val="-5"/>
              </w:rPr>
              <w:pict w14:anchorId="3F135ED5">
                <v:shape id="_x0000_i1112" type="#_x0000_t75" alt="" style="width:19.2pt;height:13.8pt;mso-width-percent:0;mso-height-percent:0;mso-width-percent:0;mso-height-percent:0" equationxml="&lt;">
                  <v:imagedata r:id="rId190"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404BDA">
              <w:rPr>
                <w:noProof/>
                <w:position w:val="-5"/>
              </w:rPr>
              <w:pict w14:anchorId="6529E43F">
                <v:shape id="_x0000_i1113" type="#_x0000_t75" alt="" style="width:19.2pt;height:13.8pt;mso-width-percent:0;mso-height-percent:0;mso-width-percent:0;mso-height-percent:0" equationxml="&lt;">
                  <v:imagedata r:id="rId190" o:title="" chromakey="white"/>
                </v:shape>
              </w:pict>
            </w:r>
            <w:r w:rsidRPr="00FD0425">
              <w:instrText xml:space="preserve"> </w:instrText>
            </w:r>
            <w:r w:rsidRPr="00FD0425">
              <w:fldChar w:fldCharType="separate"/>
            </w:r>
            <w:r w:rsidR="00404BDA">
              <w:rPr>
                <w:noProof/>
                <w:position w:val="-5"/>
              </w:rPr>
              <w:pict w14:anchorId="1326410C">
                <v:shape id="_x0000_i1114" type="#_x0000_t75" alt="" style="width:19.2pt;height:13.8pt;mso-width-percent:0;mso-height-percent:0;mso-width-percent:0;mso-height-percent:0" equationxml="&lt;">
                  <v:imagedata r:id="rId190"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bookmarkStart w:id="8179" w:name="_MCCTEMPBM_CRPT75871191___2"/>
            <w:r w:rsidRPr="00FD0425">
              <w:rPr>
                <w:rFonts w:cs="Arial"/>
                <w:bCs/>
                <w:lang w:eastAsia="ja-JP"/>
              </w:rPr>
              <w:t>&gt;&gt;Protected Footprint Frequency Pattern</w:t>
            </w:r>
            <w:bookmarkEnd w:id="8179"/>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322BF02D"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w:t>
            </w:r>
            <w:r w:rsidR="00724C97">
              <w:rPr>
                <w:rFonts w:cs="Arial"/>
                <w:bCs/>
                <w:lang w:eastAsia="ja-JP"/>
              </w:rPr>
              <w:t xml:space="preserve"> </w:t>
            </w:r>
            <w:r w:rsidRPr="00FD0425">
              <w:rPr>
                <w:rFonts w:cs="Arial"/>
                <w:bCs/>
                <w:lang w:eastAsia="ja-JP"/>
              </w:rPr>
              <w:t>(</w:t>
            </w:r>
            <w:r w:rsidR="00724C97">
              <w:rPr>
                <w:rFonts w:cs="Arial"/>
                <w:bCs/>
                <w:lang w:eastAsia="ja-JP"/>
              </w:rPr>
              <w:t>SIZE(</w:t>
            </w:r>
            <w:r w:rsidRPr="00FD0425">
              <w:rPr>
                <w:rFonts w:cs="Arial"/>
                <w:bCs/>
                <w:lang w:eastAsia="ja-JP"/>
              </w:rPr>
              <w:t>6..110, ...)</w:t>
            </w:r>
            <w:r w:rsidR="00724C97">
              <w:rPr>
                <w:rFonts w:cs="Arial"/>
                <w:bCs/>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bookmarkStart w:id="8180" w:name="_MCCTEMPBM_CRPT75871192___2"/>
            <w:r w:rsidRPr="00FD0425">
              <w:rPr>
                <w:rFonts w:cs="Arial"/>
                <w:b/>
                <w:bCs/>
                <w:lang w:eastAsia="ja-JP"/>
              </w:rPr>
              <w:t>&gt;&gt;Protected Footprint Time Pattern</w:t>
            </w:r>
            <w:bookmarkEnd w:id="8180"/>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bookmarkStart w:id="8181" w:name="_MCCTEMPBM_CRPT75871193___2"/>
            <w:r w:rsidRPr="00FD0425">
              <w:rPr>
                <w:rFonts w:cs="Arial"/>
                <w:bCs/>
                <w:lang w:eastAsia="ja-JP"/>
              </w:rPr>
              <w:t>&gt;&gt;&gt;Protected Footprint Time-periodicity</w:t>
            </w:r>
            <w:bookmarkEnd w:id="8181"/>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bookmarkStart w:id="8182" w:name="_MCCTEMPBM_CRPT75871194___2"/>
            <w:r w:rsidRPr="00FD0425">
              <w:rPr>
                <w:rFonts w:cs="Arial"/>
                <w:bCs/>
                <w:lang w:eastAsia="ja-JP"/>
              </w:rPr>
              <w:t>&gt;&gt;&gt;Protected Footprint Start Time</w:t>
            </w:r>
            <w:bookmarkEnd w:id="8182"/>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8183" w:name="_CR9_2_2_30"/>
      <w:bookmarkStart w:id="8184" w:name="_Toc20955299"/>
      <w:bookmarkStart w:id="8185" w:name="_Toc29991496"/>
      <w:bookmarkStart w:id="8186" w:name="_Toc36555896"/>
      <w:bookmarkStart w:id="8187" w:name="_Toc44497618"/>
      <w:bookmarkStart w:id="8188" w:name="_Toc45108006"/>
      <w:bookmarkStart w:id="8189" w:name="_Toc45901626"/>
      <w:bookmarkStart w:id="8190" w:name="_Toc51850705"/>
      <w:bookmarkStart w:id="8191" w:name="_Toc56693708"/>
      <w:bookmarkStart w:id="8192" w:name="_Toc64447251"/>
      <w:bookmarkStart w:id="8193" w:name="_Toc66286745"/>
      <w:bookmarkStart w:id="8194" w:name="_Toc74151440"/>
      <w:bookmarkStart w:id="8195" w:name="_Toc88653913"/>
      <w:bookmarkStart w:id="8196" w:name="_Toc97904269"/>
      <w:bookmarkStart w:id="8197" w:name="_Toc98868356"/>
      <w:bookmarkStart w:id="8198" w:name="_Toc105174641"/>
      <w:bookmarkStart w:id="8199" w:name="_Toc106109478"/>
      <w:bookmarkStart w:id="8200" w:name="_Toc113825299"/>
      <w:bookmarkStart w:id="8201" w:name="_Toc222864276"/>
      <w:bookmarkEnd w:id="8183"/>
      <w:r w:rsidRPr="00FD0425">
        <w:t>9.2.2.30</w:t>
      </w:r>
      <w:r w:rsidRPr="00FD0425">
        <w:tab/>
        <w:t>Data Traffic Resource Indication</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bookmarkStart w:id="8202" w:name="_MCCTEMPBM_CRPT75871195___2"/>
            <w:r w:rsidRPr="00FD0425">
              <w:rPr>
                <w:i/>
                <w:lang w:eastAsia="ja-JP"/>
              </w:rPr>
              <w:t>&gt;UL Only Sharing</w:t>
            </w:r>
            <w:bookmarkEnd w:id="8202"/>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bookmarkStart w:id="8203" w:name="_MCCTEMPBM_CRPT75871196___2"/>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bookmarkEnd w:id="8203"/>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bookmarkStart w:id="8204" w:name="_MCCTEMPBM_CRPT75871197___2"/>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bookmarkEnd w:id="8204"/>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bookmarkStart w:id="8205" w:name="_MCCTEMPBM_CRPT75871198___2"/>
            <w:r w:rsidRPr="00FD0425">
              <w:rPr>
                <w:lang w:val="sv-SE" w:eastAsia="ja-JP"/>
              </w:rPr>
              <w:t xml:space="preserve">&gt;&gt;CHOICE </w:t>
            </w:r>
            <w:r w:rsidRPr="00FD0425">
              <w:rPr>
                <w:i/>
                <w:lang w:val="sv-SE" w:eastAsia="ja-JP"/>
              </w:rPr>
              <w:t>UL Resources</w:t>
            </w:r>
            <w:bookmarkEnd w:id="8205"/>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bookmarkStart w:id="8206" w:name="_MCCTEMPBM_CRPT75871199___2"/>
            <w:r w:rsidRPr="00FD0425">
              <w:rPr>
                <w:rFonts w:cs="Arial"/>
                <w:szCs w:val="18"/>
                <w:lang w:val="sv-SE"/>
              </w:rPr>
              <w:t>&gt;&gt;&gt;</w:t>
            </w:r>
            <w:r w:rsidRPr="00FD0425">
              <w:rPr>
                <w:rFonts w:cs="Arial"/>
                <w:i/>
                <w:szCs w:val="18"/>
                <w:lang w:val="sv-SE"/>
              </w:rPr>
              <w:t>Unchanged</w:t>
            </w:r>
            <w:bookmarkEnd w:id="8206"/>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bookmarkStart w:id="8207" w:name="_MCCTEMPBM_CRPT75871200___2"/>
            <w:r w:rsidRPr="00FD0425">
              <w:rPr>
                <w:rFonts w:cs="Arial"/>
                <w:szCs w:val="18"/>
                <w:lang w:val="sv-SE"/>
              </w:rPr>
              <w:t>&gt;&gt;&gt;</w:t>
            </w:r>
            <w:r w:rsidRPr="00FD0425">
              <w:rPr>
                <w:rFonts w:cs="Arial"/>
                <w:i/>
                <w:szCs w:val="18"/>
                <w:lang w:val="sv-SE"/>
              </w:rPr>
              <w:t>Changed</w:t>
            </w:r>
            <w:bookmarkEnd w:id="8207"/>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bookmarkStart w:id="8208" w:name="_MCCTEMPBM_CRPT75871201___2"/>
            <w:r w:rsidRPr="00FD0425">
              <w:rPr>
                <w:rFonts w:cs="Arial"/>
                <w:szCs w:val="18"/>
                <w:lang w:val="sv-SE"/>
              </w:rPr>
              <w:t>&gt;&gt;&gt;&gt;UL Resource Bitmap</w:t>
            </w:r>
            <w:bookmarkEnd w:id="8208"/>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bookmarkStart w:id="8209" w:name="_MCCTEMPBM_CRPT75871202___2"/>
            <w:r w:rsidRPr="00FD0425">
              <w:rPr>
                <w:lang w:val="sv-SE" w:eastAsia="ja-JP"/>
              </w:rPr>
              <w:t xml:space="preserve">&gt;&gt;CHOICE </w:t>
            </w:r>
            <w:r w:rsidRPr="00FD0425">
              <w:rPr>
                <w:i/>
                <w:lang w:val="sv-SE" w:eastAsia="ja-JP"/>
              </w:rPr>
              <w:t>DL Resources</w:t>
            </w:r>
            <w:bookmarkEnd w:id="8209"/>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bookmarkStart w:id="8210" w:name="_MCCTEMPBM_CRPT75871203___2"/>
            <w:r w:rsidRPr="00FD0425">
              <w:rPr>
                <w:rFonts w:cs="Arial"/>
                <w:szCs w:val="18"/>
                <w:lang w:val="sv-SE"/>
              </w:rPr>
              <w:t>&gt;&gt;&gt;</w:t>
            </w:r>
            <w:r w:rsidRPr="00FD0425">
              <w:rPr>
                <w:rFonts w:cs="Arial"/>
                <w:i/>
                <w:szCs w:val="18"/>
                <w:lang w:val="sv-SE"/>
              </w:rPr>
              <w:t>Unchanged</w:t>
            </w:r>
            <w:bookmarkEnd w:id="8210"/>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bookmarkStart w:id="8211" w:name="_MCCTEMPBM_CRPT75871204___2"/>
            <w:r w:rsidRPr="00FD0425">
              <w:rPr>
                <w:rFonts w:cs="Arial"/>
                <w:szCs w:val="18"/>
                <w:lang w:val="sv-SE"/>
              </w:rPr>
              <w:t>&gt;&gt;&gt;</w:t>
            </w:r>
            <w:r w:rsidRPr="00FD0425">
              <w:rPr>
                <w:rFonts w:cs="Arial"/>
                <w:i/>
                <w:szCs w:val="18"/>
                <w:lang w:val="sv-SE"/>
              </w:rPr>
              <w:t>Changed</w:t>
            </w:r>
            <w:bookmarkEnd w:id="8211"/>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bookmarkStart w:id="8212" w:name="_MCCTEMPBM_CRPT75871205___2"/>
            <w:r w:rsidRPr="00FD0425">
              <w:rPr>
                <w:rFonts w:cs="Arial"/>
                <w:szCs w:val="18"/>
                <w:lang w:val="sv-SE"/>
              </w:rPr>
              <w:t>&gt;&gt;&gt;&gt;DL Resource Bitmap</w:t>
            </w:r>
            <w:bookmarkEnd w:id="8212"/>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8213" w:name="_CR9_2_2_31"/>
      <w:bookmarkStart w:id="8214" w:name="_Toc20955300"/>
      <w:bookmarkStart w:id="8215" w:name="_Toc29991497"/>
      <w:bookmarkStart w:id="8216" w:name="_Toc36555897"/>
      <w:bookmarkStart w:id="8217" w:name="_Toc44497619"/>
      <w:bookmarkStart w:id="8218" w:name="_Toc45108007"/>
      <w:bookmarkStart w:id="8219" w:name="_Toc45901627"/>
      <w:bookmarkStart w:id="8220" w:name="_Toc51850706"/>
      <w:bookmarkStart w:id="8221" w:name="_Toc56693709"/>
      <w:bookmarkStart w:id="8222" w:name="_Toc64447252"/>
      <w:bookmarkStart w:id="8223" w:name="_Toc66286746"/>
      <w:bookmarkStart w:id="8224" w:name="_Toc74151441"/>
      <w:bookmarkStart w:id="8225" w:name="_Toc88653914"/>
      <w:bookmarkStart w:id="8226" w:name="_Toc97904270"/>
      <w:bookmarkStart w:id="8227" w:name="_Toc98868357"/>
      <w:bookmarkStart w:id="8228" w:name="_Toc105174642"/>
      <w:bookmarkStart w:id="8229" w:name="_Toc106109479"/>
      <w:bookmarkStart w:id="8230" w:name="_Toc113825300"/>
      <w:bookmarkStart w:id="8231" w:name="_Toc222864277"/>
      <w:bookmarkEnd w:id="8213"/>
      <w:r w:rsidRPr="00FD0425">
        <w:t>9.2.2.31</w:t>
      </w:r>
      <w:r w:rsidRPr="00FD0425">
        <w:tab/>
        <w:t>Data Traffic Resources</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352C336D" w:rsidR="0049234F" w:rsidRPr="00FD0425" w:rsidRDefault="0049234F" w:rsidP="00BF534B">
            <w:pPr>
              <w:pStyle w:val="TAL"/>
              <w:keepNext w:val="0"/>
              <w:keepLines w:val="0"/>
              <w:widowControl w:val="0"/>
              <w:rPr>
                <w:b/>
                <w:lang w:eastAsia="ja-JP"/>
              </w:rPr>
            </w:pPr>
            <w:r w:rsidRPr="00FD0425">
              <w:rPr>
                <w:lang w:eastAsia="ja-JP"/>
              </w:rPr>
              <w:t>BIT STRING (</w:t>
            </w:r>
            <w:r w:rsidR="00724C97">
              <w:rPr>
                <w:lang w:eastAsia="ja-JP"/>
              </w:rPr>
              <w:t>SIZE(</w:t>
            </w:r>
            <w:r w:rsidRPr="00FD0425">
              <w:rPr>
                <w:lang w:eastAsia="ja-JP"/>
              </w:rPr>
              <w:t>6..17600)</w:t>
            </w:r>
            <w:r w:rsidR="00724C97">
              <w:rPr>
                <w:lang w:eastAsia="ja-JP"/>
              </w:rPr>
              <w:t>)</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bookmarkStart w:id="8232" w:name="_MCCTEMPBM_CRPT75871206___7"/>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bookmarkEnd w:id="8232"/>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8233" w:name="_CR9_2_2_32"/>
      <w:bookmarkStart w:id="8234" w:name="_Toc20955301"/>
      <w:bookmarkStart w:id="8235" w:name="_Toc29991498"/>
      <w:bookmarkStart w:id="8236" w:name="_Toc36555898"/>
      <w:bookmarkStart w:id="8237" w:name="_Toc44497620"/>
      <w:bookmarkStart w:id="8238" w:name="_Toc45108008"/>
      <w:bookmarkStart w:id="8239" w:name="_Toc45901628"/>
      <w:bookmarkStart w:id="8240" w:name="_Toc51850707"/>
      <w:bookmarkStart w:id="8241" w:name="_Toc56693710"/>
      <w:bookmarkStart w:id="8242" w:name="_Toc64447253"/>
      <w:bookmarkStart w:id="8243" w:name="_Toc66286747"/>
      <w:bookmarkStart w:id="8244" w:name="_Toc74151442"/>
      <w:bookmarkStart w:id="8245" w:name="_Toc88653915"/>
      <w:bookmarkStart w:id="8246" w:name="_Toc97904271"/>
      <w:bookmarkStart w:id="8247" w:name="_Toc98868358"/>
      <w:bookmarkStart w:id="8248" w:name="_Toc105174643"/>
      <w:bookmarkStart w:id="8249" w:name="_Toc106109480"/>
      <w:bookmarkStart w:id="8250" w:name="_Toc113825301"/>
      <w:bookmarkStart w:id="8251" w:name="_Toc222864278"/>
      <w:bookmarkEnd w:id="8233"/>
      <w:r w:rsidRPr="00FD0425">
        <w:t>9.2.2.32</w:t>
      </w:r>
      <w:r w:rsidRPr="00FD0425">
        <w:tab/>
        <w:t>Reserved Subframe Pattern</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63EE66D9" w:rsidR="0049234F" w:rsidRPr="00FD0425" w:rsidRDefault="0049234F" w:rsidP="00BF534B">
            <w:pPr>
              <w:pStyle w:val="TAL"/>
              <w:keepNext w:val="0"/>
              <w:keepLines w:val="0"/>
              <w:widowControl w:val="0"/>
              <w:rPr>
                <w:lang w:eastAsia="ja-JP"/>
              </w:rPr>
            </w:pPr>
            <w:r w:rsidRPr="00FD0425">
              <w:rPr>
                <w:lang w:eastAsia="ja-JP"/>
              </w:rPr>
              <w:t>BIT STRING (</w:t>
            </w:r>
            <w:r w:rsidR="00724C97">
              <w:rPr>
                <w:lang w:eastAsia="ja-JP"/>
              </w:rPr>
              <w:t>SIZE(</w:t>
            </w:r>
            <w:r w:rsidRPr="00FD0425">
              <w:rPr>
                <w:lang w:eastAsia="ja-JP"/>
              </w:rPr>
              <w:t>10..160)</w:t>
            </w:r>
            <w:r w:rsidR="00724C9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8252" w:name="_CR9_2_2_33"/>
      <w:bookmarkStart w:id="8253" w:name="_Toc20955302"/>
      <w:bookmarkStart w:id="8254" w:name="_Toc29991499"/>
      <w:bookmarkStart w:id="8255" w:name="_Toc36555899"/>
      <w:bookmarkStart w:id="8256" w:name="_Toc44497621"/>
      <w:bookmarkStart w:id="8257" w:name="_Toc45108009"/>
      <w:bookmarkStart w:id="8258" w:name="_Toc45901629"/>
      <w:bookmarkStart w:id="8259" w:name="_Toc51850708"/>
      <w:bookmarkStart w:id="8260" w:name="_Toc56693711"/>
      <w:bookmarkStart w:id="8261" w:name="_Toc64447254"/>
      <w:bookmarkStart w:id="8262" w:name="_Toc66286748"/>
      <w:bookmarkStart w:id="8263" w:name="_Toc74151443"/>
      <w:bookmarkStart w:id="8264" w:name="_Toc88653916"/>
      <w:bookmarkStart w:id="8265" w:name="_Toc97904272"/>
      <w:bookmarkStart w:id="8266" w:name="_Toc98868359"/>
      <w:bookmarkStart w:id="8267" w:name="_Toc105174644"/>
      <w:bookmarkStart w:id="8268" w:name="_Toc106109481"/>
      <w:bookmarkStart w:id="8269" w:name="_Toc113825302"/>
      <w:bookmarkStart w:id="8270" w:name="_Toc222864279"/>
      <w:bookmarkEnd w:id="8252"/>
      <w:r w:rsidRPr="00FD0425">
        <w:t>9.2.2.33</w:t>
      </w:r>
      <w:r w:rsidRPr="00FD0425">
        <w:tab/>
        <w:t>MR-DC Resource Coordination Information</w:t>
      </w:r>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bookmarkStart w:id="8271" w:name="_MCCTEMPBM_CRPT75871207___2"/>
            <w:r w:rsidRPr="00791720">
              <w:rPr>
                <w:i/>
                <w:iCs/>
                <w:lang w:eastAsia="ja-JP"/>
              </w:rPr>
              <w:t>&gt;EUTRA</w:t>
            </w:r>
            <w:bookmarkEnd w:id="8271"/>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bookmarkStart w:id="8272" w:name="_MCCTEMPBM_CRPT75871208___2"/>
            <w:r w:rsidRPr="00FD0425">
              <w:rPr>
                <w:rFonts w:eastAsia="MS Mincho"/>
                <w:lang w:eastAsia="ja-JP"/>
              </w:rPr>
              <w:t>&gt;&gt;E-UTRA Resource Coordination Information</w:t>
            </w:r>
            <w:bookmarkEnd w:id="8272"/>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bookmarkStart w:id="8273" w:name="_MCCTEMPBM_CRPT75871209___2"/>
            <w:r w:rsidRPr="00FF6720">
              <w:rPr>
                <w:rFonts w:eastAsia="MS Mincho"/>
                <w:i/>
                <w:lang w:eastAsia="ja-JP"/>
              </w:rPr>
              <w:t>&gt;</w:t>
            </w:r>
            <w:r w:rsidRPr="00791720">
              <w:rPr>
                <w:i/>
                <w:lang w:eastAsia="ja-JP"/>
              </w:rPr>
              <w:t>NR</w:t>
            </w:r>
            <w:bookmarkEnd w:id="8273"/>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bookmarkStart w:id="8274" w:name="_MCCTEMPBM_CRPT75871210___2"/>
            <w:r w:rsidRPr="00FD0425">
              <w:rPr>
                <w:rFonts w:eastAsia="MS Mincho"/>
                <w:lang w:eastAsia="ja-JP"/>
              </w:rPr>
              <w:t>&gt;&gt;NR Resource Coordination Information</w:t>
            </w:r>
            <w:bookmarkEnd w:id="8274"/>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8275" w:name="_CR9_2_2_34"/>
      <w:bookmarkStart w:id="8276" w:name="_Toc20955303"/>
      <w:bookmarkStart w:id="8277" w:name="_Toc29991500"/>
      <w:bookmarkStart w:id="8278" w:name="_Toc36555900"/>
      <w:bookmarkStart w:id="8279" w:name="_Toc44497622"/>
      <w:bookmarkStart w:id="8280" w:name="_Toc45108010"/>
      <w:bookmarkStart w:id="8281" w:name="_Toc45901630"/>
      <w:bookmarkStart w:id="8282" w:name="_Toc51850709"/>
      <w:bookmarkStart w:id="8283" w:name="_Toc56693712"/>
      <w:bookmarkStart w:id="8284" w:name="_Toc64447255"/>
      <w:bookmarkStart w:id="8285" w:name="_Toc66286749"/>
      <w:bookmarkStart w:id="8286" w:name="_Toc74151444"/>
      <w:bookmarkStart w:id="8287" w:name="_Toc88653917"/>
      <w:bookmarkStart w:id="8288" w:name="_Toc97904273"/>
      <w:bookmarkStart w:id="8289" w:name="_Toc98868360"/>
      <w:bookmarkStart w:id="8290" w:name="_Toc105174645"/>
      <w:bookmarkStart w:id="8291" w:name="_Toc106109482"/>
      <w:bookmarkStart w:id="8292" w:name="_Toc113825303"/>
      <w:bookmarkStart w:id="8293" w:name="_Toc222864280"/>
      <w:bookmarkEnd w:id="8275"/>
      <w:r w:rsidRPr="00FD0425">
        <w:t>9.2.2.34</w:t>
      </w:r>
      <w:r w:rsidRPr="00FD0425">
        <w:tab/>
        <w:t>E-UTRA Resource Coordination Information</w:t>
      </w:r>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1C600CA5"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115" type="#_x0000_t75" alt="" style="width:26.4pt;height:19.2pt;mso-width-percent:0;mso-height-percent:0;mso-width-percent:0;mso-height-percent:0" o:ole="">
                  <v:imagedata r:id="rId193" o:title=""/>
                </v:shape>
                <o:OLEObject Type="Embed" ProgID="Equation.3" ShapeID="_x0000_i1115" DrawAspect="Content" ObjectID="_1833480951" r:id="rId194"/>
              </w:object>
            </w:r>
            <w:r w:rsidRPr="00FD0425">
              <w:t xml:space="preserve">. </w:t>
            </w:r>
            <w:r w:rsidRPr="00FD0425">
              <w:rPr>
                <w:noProof/>
                <w:position w:val="-10"/>
                <w:lang w:eastAsia="ja-JP"/>
              </w:rPr>
              <w:object w:dxaOrig="480" w:dyaOrig="360" w14:anchorId="5C3170D6">
                <v:shape id="_x0000_i1116" type="#_x0000_t75" alt="" style="width:26.4pt;height:19.2pt;mso-width-percent:0;mso-height-percent:0;mso-width-percent:0;mso-height-percent:0" o:ole="">
                  <v:imagedata r:id="rId195" o:title=""/>
                </v:shape>
                <o:OLEObject Type="Embed" ProgID="Equation.3" ShapeID="_x0000_i1116" DrawAspect="Content" ObjectID="_1833480952" r:id="rId196"/>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10F9A857"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8294" w:name="_CR9_2_2_35"/>
      <w:bookmarkStart w:id="8295" w:name="_Toc20955304"/>
      <w:bookmarkStart w:id="8296" w:name="_Toc29991501"/>
      <w:bookmarkStart w:id="8297" w:name="_Toc36555901"/>
      <w:bookmarkStart w:id="8298" w:name="_Toc44497623"/>
      <w:bookmarkStart w:id="8299" w:name="_Toc45108011"/>
      <w:bookmarkStart w:id="8300" w:name="_Toc45901631"/>
      <w:bookmarkStart w:id="8301" w:name="_Toc51850710"/>
      <w:bookmarkStart w:id="8302" w:name="_Toc56693713"/>
      <w:bookmarkStart w:id="8303" w:name="_Toc64447256"/>
      <w:bookmarkStart w:id="8304" w:name="_Toc66286750"/>
      <w:bookmarkStart w:id="8305" w:name="_Toc74151445"/>
      <w:bookmarkStart w:id="8306" w:name="_Toc88653918"/>
      <w:bookmarkStart w:id="8307" w:name="_Toc97904274"/>
      <w:bookmarkStart w:id="8308" w:name="_Toc98868361"/>
      <w:bookmarkStart w:id="8309" w:name="_Toc105174646"/>
      <w:bookmarkStart w:id="8310" w:name="_Toc106109483"/>
      <w:bookmarkStart w:id="8311" w:name="_Toc113825304"/>
      <w:bookmarkStart w:id="8312" w:name="_Toc222864281"/>
      <w:bookmarkEnd w:id="8294"/>
      <w:r w:rsidRPr="00FD0425">
        <w:t>9.2.2.35</w:t>
      </w:r>
      <w:r w:rsidRPr="00FD0425">
        <w:tab/>
        <w:t>NR Resource Coordination Information</w:t>
      </w:r>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0EEA368A"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117" type="#_x0000_t75" alt="" style="width:26.4pt;height:19.2pt;mso-width-percent:0;mso-height-percent:0;mso-width-percent:0;mso-height-percent:0" o:ole="">
                  <v:imagedata r:id="rId198" o:title=""/>
                </v:shape>
                <o:OLEObject Type="Embed" ProgID="Equation.3" ShapeID="_x0000_i1117" DrawAspect="Content" ObjectID="_1833480953" r:id="rId199"/>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118" type="#_x0000_t75" alt="" style="width:26.4pt;height:19.2pt;mso-width-percent:0;mso-height-percent:0;mso-width-percent:0;mso-height-percent:0" o:ole="">
                  <v:imagedata r:id="rId198" o:title=""/>
                </v:shape>
                <o:OLEObject Type="Embed" ProgID="Equation.3" ShapeID="_x0000_i1118" DrawAspect="Content" ObjectID="_1833480954" r:id="rId200"/>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21503E27"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r w:rsidRPr="00FD0425">
              <w:rPr>
                <w:lang w:eastAsia="ja-JP"/>
              </w:rPr>
              <w:t>E</w:t>
            </w:r>
            <w:r>
              <w:rPr>
                <w:lang w:eastAsia="ja-JP"/>
              </w:rPr>
              <w:t xml:space="preserve">-UTRA </w:t>
            </w:r>
            <w:r w:rsidRPr="00FD0425">
              <w:rPr>
                <w:lang w:eastAsia="ja-JP"/>
              </w:rPr>
              <w:t>CGI</w:t>
            </w:r>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8313" w:name="_CR9_2_2_36"/>
      <w:bookmarkStart w:id="8314" w:name="_Toc20955305"/>
      <w:bookmarkStart w:id="8315" w:name="_Toc29991502"/>
      <w:bookmarkStart w:id="8316" w:name="_Toc36555902"/>
      <w:bookmarkStart w:id="8317" w:name="_Toc44497624"/>
      <w:bookmarkStart w:id="8318" w:name="_Toc45108012"/>
      <w:bookmarkStart w:id="8319" w:name="_Toc45901632"/>
      <w:bookmarkStart w:id="8320" w:name="_Toc51850711"/>
      <w:bookmarkStart w:id="8321" w:name="_Toc56693714"/>
      <w:bookmarkStart w:id="8322" w:name="_Toc64447257"/>
      <w:bookmarkStart w:id="8323" w:name="_Toc66286751"/>
      <w:bookmarkStart w:id="8324" w:name="_Toc74151446"/>
      <w:bookmarkStart w:id="8325" w:name="_Toc88653919"/>
      <w:bookmarkStart w:id="8326" w:name="_Toc97904275"/>
      <w:bookmarkStart w:id="8327" w:name="_Toc98868362"/>
      <w:bookmarkStart w:id="8328" w:name="_Toc105174647"/>
      <w:bookmarkStart w:id="8329" w:name="_Toc106109484"/>
      <w:bookmarkStart w:id="8330" w:name="_Toc113825305"/>
      <w:bookmarkStart w:id="8331" w:name="_Toc222864282"/>
      <w:bookmarkEnd w:id="8313"/>
      <w:r w:rsidRPr="00FD0425">
        <w:t>9.2.2.36</w:t>
      </w:r>
      <w:r w:rsidRPr="00FD0425">
        <w:tab/>
        <w:t>E-UTRA Coordination Assistance Information</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8332" w:name="_CR9_2_2_37"/>
      <w:bookmarkStart w:id="8333" w:name="_Toc20955306"/>
      <w:bookmarkStart w:id="8334" w:name="_Toc29991503"/>
      <w:bookmarkStart w:id="8335" w:name="_Toc36555903"/>
      <w:bookmarkStart w:id="8336" w:name="_Toc44497625"/>
      <w:bookmarkStart w:id="8337" w:name="_Toc45108013"/>
      <w:bookmarkStart w:id="8338" w:name="_Toc45901633"/>
      <w:bookmarkStart w:id="8339" w:name="_Toc51850712"/>
      <w:bookmarkStart w:id="8340" w:name="_Toc56693715"/>
      <w:bookmarkStart w:id="8341" w:name="_Toc64447258"/>
      <w:bookmarkStart w:id="8342" w:name="_Toc66286752"/>
      <w:bookmarkStart w:id="8343" w:name="_Toc74151447"/>
      <w:bookmarkStart w:id="8344" w:name="_Toc88653920"/>
      <w:bookmarkStart w:id="8345" w:name="_Toc97904276"/>
      <w:bookmarkStart w:id="8346" w:name="_Toc98868363"/>
      <w:bookmarkStart w:id="8347" w:name="_Toc105174648"/>
      <w:bookmarkStart w:id="8348" w:name="_Toc106109485"/>
      <w:bookmarkStart w:id="8349" w:name="_Toc113825306"/>
      <w:bookmarkStart w:id="8350" w:name="_Toc222864283"/>
      <w:bookmarkEnd w:id="8332"/>
      <w:r w:rsidRPr="00FD0425">
        <w:t>9.2.2.37</w:t>
      </w:r>
      <w:r w:rsidRPr="00FD0425">
        <w:tab/>
        <w:t>NR Coordination Assistance Information</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8351" w:name="_CR9_2_2_38"/>
      <w:bookmarkStart w:id="8352" w:name="_Toc20955307"/>
      <w:bookmarkStart w:id="8353" w:name="_Toc29991504"/>
      <w:bookmarkStart w:id="8354" w:name="_Toc36555904"/>
      <w:bookmarkStart w:id="8355" w:name="_Toc44497626"/>
      <w:bookmarkStart w:id="8356" w:name="_Toc45108014"/>
      <w:bookmarkStart w:id="8357" w:name="_Toc45901634"/>
      <w:bookmarkStart w:id="8358" w:name="_Toc51850713"/>
      <w:bookmarkStart w:id="8359" w:name="_Toc56693716"/>
      <w:bookmarkStart w:id="8360" w:name="_Toc64447259"/>
      <w:bookmarkStart w:id="8361" w:name="_Toc66286753"/>
      <w:bookmarkStart w:id="8362" w:name="_Toc74151448"/>
      <w:bookmarkStart w:id="8363" w:name="_Toc88653921"/>
      <w:bookmarkStart w:id="8364" w:name="_Toc97904277"/>
      <w:bookmarkStart w:id="8365" w:name="_Toc98868364"/>
      <w:bookmarkStart w:id="8366" w:name="_Toc105174649"/>
      <w:bookmarkStart w:id="8367" w:name="_Toc106109486"/>
      <w:bookmarkStart w:id="8368" w:name="_Toc113825307"/>
      <w:bookmarkStart w:id="8369" w:name="_Toc222864284"/>
      <w:bookmarkEnd w:id="8351"/>
      <w:r w:rsidRPr="00FD0425">
        <w:t>9.2.2.38</w:t>
      </w:r>
      <w:r w:rsidRPr="00FD0425">
        <w:tab/>
        <w:t>NE-DC TDM Pattern</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8370" w:name="_CR9_2_2_39"/>
      <w:bookmarkStart w:id="8371" w:name="_Toc20955308"/>
      <w:bookmarkStart w:id="8372" w:name="_Toc29991505"/>
      <w:bookmarkStart w:id="8373" w:name="_Toc36555905"/>
      <w:bookmarkStart w:id="8374" w:name="_Toc44497627"/>
      <w:bookmarkStart w:id="8375" w:name="_Toc45108015"/>
      <w:bookmarkStart w:id="8376" w:name="_Toc45901635"/>
      <w:bookmarkStart w:id="8377" w:name="_Toc51850714"/>
      <w:bookmarkStart w:id="8378" w:name="_Toc56693717"/>
      <w:bookmarkStart w:id="8379" w:name="_Toc64447260"/>
      <w:bookmarkStart w:id="8380" w:name="_Toc66286754"/>
      <w:bookmarkStart w:id="8381" w:name="_Toc74151449"/>
      <w:bookmarkStart w:id="8382" w:name="_Toc88653922"/>
      <w:bookmarkStart w:id="8383" w:name="_Toc97904278"/>
      <w:bookmarkStart w:id="8384" w:name="_Toc98868365"/>
      <w:bookmarkStart w:id="8385" w:name="_Toc105174650"/>
      <w:bookmarkStart w:id="8386" w:name="_Toc106109487"/>
      <w:bookmarkStart w:id="8387" w:name="_Toc113825308"/>
      <w:bookmarkStart w:id="8388" w:name="_Toc222864285"/>
      <w:bookmarkEnd w:id="8370"/>
      <w:r w:rsidRPr="00FD0425">
        <w:t>9.2.2.39</w:t>
      </w:r>
      <w:r w:rsidRPr="00FD0425">
        <w:tab/>
        <w:t>Interface Instance Indication</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8389" w:name="_CR9_2_2_39a"/>
      <w:bookmarkStart w:id="8390" w:name="_Toc36554510"/>
      <w:bookmarkStart w:id="8391" w:name="_Toc36553942"/>
      <w:bookmarkStart w:id="8392" w:name="_Toc36552783"/>
      <w:bookmarkStart w:id="8393" w:name="_Toc29503571"/>
      <w:bookmarkStart w:id="8394" w:name="_Toc51850715"/>
      <w:bookmarkStart w:id="8395" w:name="_Toc56693718"/>
      <w:bookmarkStart w:id="8396" w:name="_Toc64447261"/>
      <w:bookmarkStart w:id="8397" w:name="_Toc66286755"/>
      <w:bookmarkStart w:id="8398" w:name="_Toc74151450"/>
      <w:bookmarkStart w:id="8399" w:name="_Toc88653923"/>
      <w:bookmarkStart w:id="8400" w:name="_Toc97904279"/>
      <w:bookmarkStart w:id="8401" w:name="_Toc98868366"/>
      <w:bookmarkStart w:id="8402" w:name="_Toc105174651"/>
      <w:bookmarkStart w:id="8403" w:name="_Toc106109488"/>
      <w:bookmarkStart w:id="8404" w:name="_Toc113825309"/>
      <w:bookmarkStart w:id="8405" w:name="_Toc222864286"/>
      <w:bookmarkStart w:id="8406" w:name="_Toc534900862"/>
      <w:bookmarkStart w:id="8407" w:name="_Toc29991506"/>
      <w:bookmarkStart w:id="8408" w:name="_Toc36555906"/>
      <w:bookmarkStart w:id="8409" w:name="_Toc44497628"/>
      <w:bookmarkStart w:id="8410" w:name="_Toc45108016"/>
      <w:bookmarkStart w:id="8411" w:name="_Toc45901636"/>
      <w:bookmarkEnd w:id="8389"/>
      <w:r>
        <w:rPr>
          <w:rFonts w:eastAsia="Batang"/>
        </w:rPr>
        <w:t>9.2.2.39a</w:t>
      </w:r>
      <w:r>
        <w:rPr>
          <w:rFonts w:eastAsia="Batang"/>
        </w:rPr>
        <w:tab/>
        <w:t>Configured TAC Indication</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8412" w:name="_CR9_2_2_40"/>
      <w:bookmarkStart w:id="8413" w:name="_Toc51850716"/>
      <w:bookmarkStart w:id="8414" w:name="_Toc56693719"/>
      <w:bookmarkStart w:id="8415" w:name="_Toc64447262"/>
      <w:bookmarkStart w:id="8416" w:name="_Toc66286756"/>
      <w:bookmarkStart w:id="8417" w:name="_Toc74151451"/>
      <w:bookmarkStart w:id="8418" w:name="_Toc88653924"/>
      <w:bookmarkStart w:id="8419" w:name="_Toc97904280"/>
      <w:bookmarkStart w:id="8420" w:name="_Toc98868367"/>
      <w:bookmarkStart w:id="8421" w:name="_Toc105174652"/>
      <w:bookmarkStart w:id="8422" w:name="_Toc106109489"/>
      <w:bookmarkStart w:id="8423" w:name="_Toc113825310"/>
      <w:bookmarkStart w:id="8424" w:name="_Toc222864287"/>
      <w:bookmarkEnd w:id="8412"/>
      <w:r w:rsidRPr="00FD0425">
        <w:rPr>
          <w:rFonts w:eastAsia="Batang"/>
        </w:rPr>
        <w:t>9.2.2.40</w:t>
      </w:r>
      <w:r w:rsidRPr="00FD0425">
        <w:rPr>
          <w:rFonts w:eastAsia="Batang"/>
        </w:rPr>
        <w:tab/>
      </w:r>
      <w:bookmarkEnd w:id="8406"/>
      <w:r w:rsidRPr="00FD0425">
        <w:t>Intended TDD DL-UL Configuration NR</w:t>
      </w:r>
      <w:bookmarkEnd w:id="8407"/>
      <w:bookmarkEnd w:id="8408"/>
      <w:bookmarkEnd w:id="8409"/>
      <w:bookmarkEnd w:id="8410"/>
      <w:bookmarkEnd w:id="8411"/>
      <w:bookmarkEnd w:id="8413"/>
      <w:bookmarkEnd w:id="8414"/>
      <w:bookmarkEnd w:id="8415"/>
      <w:bookmarkEnd w:id="8416"/>
      <w:bookmarkEnd w:id="8417"/>
      <w:bookmarkEnd w:id="8418"/>
      <w:bookmarkEnd w:id="8419"/>
      <w:bookmarkEnd w:id="8420"/>
      <w:bookmarkEnd w:id="8421"/>
      <w:bookmarkEnd w:id="8422"/>
      <w:bookmarkEnd w:id="8423"/>
      <w:bookmarkEnd w:id="8424"/>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bookmarkStart w:id="8425" w:name="_MCCTEMPBM_CRPT75871211___2"/>
            <w:r w:rsidRPr="004435BB">
              <w:rPr>
                <w:b/>
              </w:rPr>
              <w:t>&gt;Slot Configuration List Item</w:t>
            </w:r>
            <w:bookmarkEnd w:id="8425"/>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bookmarkStart w:id="8426" w:name="_MCCTEMPBM_CRPT75871212___2"/>
            <w:r w:rsidRPr="00FD0425">
              <w:rPr>
                <w:lang w:val="en-US" w:eastAsia="ja-JP"/>
              </w:rPr>
              <w:t>&gt;&gt;Slot Index</w:t>
            </w:r>
            <w:bookmarkEnd w:id="8426"/>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bookmarkStart w:id="8427" w:name="_MCCTEMPBM_CRPT75871213___2"/>
            <w:r w:rsidRPr="00FD0425">
              <w:rPr>
                <w:lang w:val="en-US" w:eastAsia="ja-JP"/>
              </w:rPr>
              <w:t xml:space="preserve">&gt;&gt;CHOICE </w:t>
            </w:r>
            <w:r w:rsidRPr="00FD0425">
              <w:rPr>
                <w:i/>
                <w:lang w:val="en-US" w:eastAsia="ja-JP"/>
              </w:rPr>
              <w:t>Symbol Allocation in Slot</w:t>
            </w:r>
            <w:bookmarkEnd w:id="8427"/>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bookmarkStart w:id="8428" w:name="_MCCTEMPBM_CRPT75871214___2"/>
            <w:r w:rsidRPr="00FD0425">
              <w:rPr>
                <w:lang w:val="en-US" w:eastAsia="ja-JP"/>
              </w:rPr>
              <w:t>&gt;&gt;&gt;</w:t>
            </w:r>
            <w:r w:rsidRPr="00FD0425">
              <w:rPr>
                <w:i/>
                <w:lang w:val="en-US" w:eastAsia="ja-JP"/>
              </w:rPr>
              <w:t>All DL</w:t>
            </w:r>
            <w:bookmarkEnd w:id="8428"/>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bookmarkStart w:id="8429" w:name="_MCCTEMPBM_CRPT75871215___2"/>
            <w:r w:rsidRPr="00FD0425">
              <w:rPr>
                <w:lang w:val="en-US" w:eastAsia="ja-JP"/>
              </w:rPr>
              <w:t>&gt;&gt;&gt;</w:t>
            </w:r>
            <w:r w:rsidRPr="00FD0425">
              <w:rPr>
                <w:i/>
                <w:lang w:val="en-US" w:eastAsia="ja-JP"/>
              </w:rPr>
              <w:t>All UL</w:t>
            </w:r>
            <w:bookmarkEnd w:id="8429"/>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bookmarkStart w:id="8430" w:name="_MCCTEMPBM_CRPT75871216___2"/>
            <w:r w:rsidRPr="00FD0425">
              <w:rPr>
                <w:lang w:val="en-US" w:eastAsia="ja-JP"/>
              </w:rPr>
              <w:t>&gt;&gt;&gt;</w:t>
            </w:r>
            <w:r w:rsidRPr="00FD0425">
              <w:rPr>
                <w:i/>
                <w:lang w:val="en-US" w:eastAsia="ja-JP"/>
              </w:rPr>
              <w:t>Both DL and UL</w:t>
            </w:r>
            <w:bookmarkEnd w:id="8430"/>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bookmarkStart w:id="8431" w:name="_MCCTEMPBM_CRPT75871217___2"/>
            <w:r w:rsidRPr="00FD0425">
              <w:rPr>
                <w:lang w:val="en-US" w:eastAsia="ja-JP"/>
              </w:rPr>
              <w:t>&gt;&gt;&gt;&gt;Number of DL Symbols</w:t>
            </w:r>
            <w:bookmarkEnd w:id="8431"/>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bookmarkStart w:id="8432" w:name="_MCCTEMPBM_CRPT75871218___2"/>
            <w:r w:rsidRPr="00FD0425">
              <w:rPr>
                <w:lang w:val="en-US" w:eastAsia="ja-JP"/>
              </w:rPr>
              <w:t>&gt;&gt;&gt;&gt;Number of UL Symbols</w:t>
            </w:r>
            <w:bookmarkEnd w:id="8432"/>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bookmarkStart w:id="8433" w:name="_MCCTEMPBM_CRPT75871219___2"/>
            <w:r>
              <w:rPr>
                <w:rFonts w:hint="eastAsia"/>
                <w:lang w:val="en-US" w:eastAsia="zh-CN"/>
              </w:rPr>
              <w:t>&gt;</w:t>
            </w:r>
            <w:r>
              <w:rPr>
                <w:lang w:val="en-US" w:eastAsia="zh-CN"/>
              </w:rPr>
              <w:t>&gt;&gt;&gt;Permutation</w:t>
            </w:r>
            <w:bookmarkEnd w:id="8433"/>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8434" w:name="_CR9_2_2_41"/>
      <w:bookmarkStart w:id="8435" w:name="_Toc29991507"/>
      <w:bookmarkStart w:id="8436" w:name="_Toc36555907"/>
      <w:bookmarkStart w:id="8437" w:name="_Toc44497629"/>
      <w:bookmarkStart w:id="8438" w:name="_Toc45108017"/>
      <w:bookmarkStart w:id="8439" w:name="_Toc45901637"/>
      <w:bookmarkStart w:id="8440" w:name="_Toc51850717"/>
      <w:bookmarkStart w:id="8441" w:name="_Toc56693720"/>
      <w:bookmarkStart w:id="8442" w:name="_Toc64447263"/>
      <w:bookmarkStart w:id="8443" w:name="_Toc66286757"/>
      <w:bookmarkStart w:id="8444" w:name="_Toc74151452"/>
      <w:bookmarkStart w:id="8445" w:name="_Toc88653925"/>
      <w:bookmarkStart w:id="8446" w:name="_Toc97904281"/>
      <w:bookmarkStart w:id="8447" w:name="_Toc98868368"/>
      <w:bookmarkStart w:id="8448" w:name="_Toc105174653"/>
      <w:bookmarkStart w:id="8449" w:name="_Toc106109490"/>
      <w:bookmarkStart w:id="8450" w:name="_Toc113825311"/>
      <w:bookmarkStart w:id="8451" w:name="_Toc222864288"/>
      <w:bookmarkEnd w:id="8434"/>
      <w:r w:rsidRPr="00FD0425">
        <w:rPr>
          <w:lang w:eastAsia="zh-CN"/>
        </w:rPr>
        <w:t>9.2.2.41</w:t>
      </w:r>
      <w:r w:rsidRPr="00FD0425">
        <w:tab/>
        <w:t>Cell and Capacity Assistance Information</w:t>
      </w:r>
      <w:bookmarkEnd w:id="8435"/>
      <w:r>
        <w:t xml:space="preserve"> NR</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8452" w:name="_Toc29991508"/>
      <w:bookmarkStart w:id="8453" w:name="_Toc36555908"/>
      <w:bookmarkStart w:id="8454" w:name="_Toc44497630"/>
      <w:bookmarkStart w:id="8455" w:name="_Toc45108018"/>
      <w:bookmarkStart w:id="8456" w:name="_Toc45901638"/>
      <w:bookmarkStart w:id="8457" w:name="_Toc51850718"/>
      <w:bookmarkStart w:id="8458" w:name="_Toc56693721"/>
      <w:bookmarkStart w:id="8459" w:name="_Toc64447264"/>
      <w:bookmarkStart w:id="8460" w:name="_Toc66286758"/>
      <w:bookmarkStart w:id="8461" w:name="_Toc74151453"/>
      <w:bookmarkStart w:id="8462" w:name="_Toc88653926"/>
      <w:bookmarkStart w:id="8463" w:name="_Toc97904282"/>
      <w:bookmarkStart w:id="8464" w:name="_Toc98868369"/>
      <w:bookmarkStart w:id="8465" w:name="_Toc105174654"/>
      <w:bookmarkStart w:id="8466" w:name="_Toc106109491"/>
      <w:bookmarkStart w:id="8467" w:name="_Toc113825312"/>
    </w:p>
    <w:p w14:paraId="1459731D" w14:textId="77777777" w:rsidR="0049234F" w:rsidRPr="00FD0425" w:rsidRDefault="0049234F" w:rsidP="0049234F">
      <w:pPr>
        <w:pStyle w:val="Heading4"/>
        <w:keepNext w:val="0"/>
        <w:keepLines w:val="0"/>
        <w:widowControl w:val="0"/>
      </w:pPr>
      <w:bookmarkStart w:id="8468" w:name="_CR9_2_2_42"/>
      <w:bookmarkStart w:id="8469" w:name="_Toc222864289"/>
      <w:bookmarkEnd w:id="8468"/>
      <w:r w:rsidRPr="00FD0425">
        <w:rPr>
          <w:lang w:eastAsia="zh-CN"/>
        </w:rPr>
        <w:t>9.2.2.42</w:t>
      </w:r>
      <w:r w:rsidRPr="00FD0425">
        <w:tab/>
        <w:t xml:space="preserve">Cell </w:t>
      </w:r>
      <w:r>
        <w:t xml:space="preserve">and Capacity </w:t>
      </w:r>
      <w:r w:rsidRPr="00FD0425">
        <w:t xml:space="preserve">Assistance Information </w:t>
      </w:r>
      <w:r>
        <w:t>E-UTRA</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9"/>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8470" w:name="_CR9_2_2_43"/>
      <w:bookmarkStart w:id="8471" w:name="_Toc29991509"/>
      <w:bookmarkStart w:id="8472" w:name="_Toc36555909"/>
      <w:bookmarkStart w:id="8473" w:name="_Toc44497631"/>
      <w:bookmarkStart w:id="8474" w:name="_Toc45108019"/>
      <w:bookmarkStart w:id="8475" w:name="_Toc45901639"/>
      <w:bookmarkStart w:id="8476" w:name="_Toc51850719"/>
      <w:bookmarkStart w:id="8477" w:name="_Toc56693722"/>
      <w:bookmarkStart w:id="8478" w:name="_Toc64447265"/>
      <w:bookmarkStart w:id="8479" w:name="_Toc66286759"/>
      <w:bookmarkStart w:id="8480" w:name="_Toc74151454"/>
      <w:bookmarkStart w:id="8481" w:name="_Toc88653927"/>
      <w:bookmarkStart w:id="8482" w:name="_Toc97904283"/>
      <w:bookmarkStart w:id="8483" w:name="_Toc98868370"/>
      <w:bookmarkStart w:id="8484" w:name="_Toc105174655"/>
      <w:bookmarkStart w:id="8485" w:name="_Toc106109492"/>
      <w:bookmarkStart w:id="8486" w:name="_Toc113825313"/>
      <w:bookmarkStart w:id="8487" w:name="_Toc222864290"/>
      <w:bookmarkEnd w:id="8470"/>
      <w:r w:rsidRPr="00FD0425">
        <w:rPr>
          <w:lang w:eastAsia="zh-CN"/>
        </w:rPr>
        <w:t>9.2.2.43</w:t>
      </w:r>
      <w:r w:rsidRPr="00FD0425">
        <w:tab/>
        <w:t>Cell Assistance Information E-UTRA</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bookmarkStart w:id="8488" w:name="_MCCTEMPBM_CRPT75871220___2"/>
            <w:r w:rsidRPr="00791720">
              <w:rPr>
                <w:bCs/>
                <w:i/>
                <w:iCs/>
                <w:lang w:eastAsia="zh-CN"/>
              </w:rPr>
              <w:t>&gt;Limited</w:t>
            </w:r>
            <w:r w:rsidRPr="00FF6720">
              <w:rPr>
                <w:bCs/>
                <w:i/>
                <w:iCs/>
                <w:lang w:eastAsia="zh-CN"/>
              </w:rPr>
              <w:t xml:space="preserve"> EUTRA List</w:t>
            </w:r>
            <w:bookmarkEnd w:id="8488"/>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bookmarkStart w:id="8489" w:name="_MCCTEMPBM_CRPT75871221___2"/>
            <w:r w:rsidRPr="00FD0425">
              <w:rPr>
                <w:b/>
                <w:bCs/>
                <w:lang w:eastAsia="zh-CN"/>
              </w:rPr>
              <w:t>&gt;&gt;List of Requested E-UTRA Cells</w:t>
            </w:r>
            <w:bookmarkEnd w:id="8489"/>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bookmarkStart w:id="8490" w:name="_MCCTEMPBM_CRPT75871222___2"/>
            <w:r w:rsidRPr="00FD0425">
              <w:rPr>
                <w:bCs/>
                <w:lang w:eastAsia="zh-CN"/>
              </w:rPr>
              <w:t>&gt;&gt;&gt;</w:t>
            </w:r>
            <w:r>
              <w:rPr>
                <w:lang w:eastAsia="en-US"/>
              </w:rPr>
              <w:t>E-UTRA CGI</w:t>
            </w:r>
            <w:bookmarkEnd w:id="8490"/>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16DA5C66" w:rsidR="0049234F" w:rsidRPr="00FD0425" w:rsidRDefault="0049234F" w:rsidP="00BF534B">
            <w:pPr>
              <w:pStyle w:val="TAL"/>
              <w:keepNext w:val="0"/>
              <w:keepLines w:val="0"/>
              <w:widowControl w:val="0"/>
              <w:rPr>
                <w:lang w:eastAsia="ja-JP"/>
              </w:rPr>
            </w:pPr>
            <w:r w:rsidRPr="00FD0425">
              <w:t>9.2.2.</w:t>
            </w:r>
            <w:r w:rsidR="006971A3">
              <w:t>8</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bookmarkStart w:id="8491" w:name="_MCCTEMPBM_CRPT75871223___2"/>
            <w:r w:rsidRPr="00FD0425">
              <w:rPr>
                <w:bCs/>
                <w:lang w:eastAsia="zh-CN"/>
              </w:rPr>
              <w:t>&gt;</w:t>
            </w:r>
            <w:r w:rsidRPr="00FD0425">
              <w:rPr>
                <w:bCs/>
                <w:i/>
                <w:lang w:eastAsia="zh-CN"/>
              </w:rPr>
              <w:t>Full E-UTRA List</w:t>
            </w:r>
            <w:bookmarkEnd w:id="8491"/>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bookmarkStart w:id="8492" w:name="_MCCTEMPBM_CRPT75871224___2"/>
            <w:r w:rsidRPr="00FD0425">
              <w:rPr>
                <w:bCs/>
                <w:lang w:eastAsia="zh-CN"/>
              </w:rPr>
              <w:t>&gt;&gt;Complete Information Request Indicator</w:t>
            </w:r>
            <w:bookmarkEnd w:id="8492"/>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8493" w:name="_CR9_2_2_44"/>
      <w:bookmarkStart w:id="8494" w:name="_Toc29991510"/>
      <w:bookmarkStart w:id="8495" w:name="_Toc36555910"/>
      <w:bookmarkStart w:id="8496" w:name="_Toc44497632"/>
      <w:bookmarkStart w:id="8497" w:name="_Toc45108020"/>
      <w:bookmarkStart w:id="8498" w:name="_Toc45901640"/>
      <w:bookmarkStart w:id="8499" w:name="_Toc51850720"/>
      <w:bookmarkStart w:id="8500" w:name="_Toc56693723"/>
      <w:bookmarkStart w:id="8501" w:name="_Toc64447266"/>
      <w:bookmarkStart w:id="8502" w:name="_Toc66286760"/>
      <w:bookmarkStart w:id="8503" w:name="_Toc74151455"/>
      <w:bookmarkStart w:id="8504" w:name="_Toc88653928"/>
      <w:bookmarkStart w:id="8505" w:name="_Toc97904284"/>
      <w:bookmarkStart w:id="8506" w:name="_Toc98868371"/>
      <w:bookmarkStart w:id="8507" w:name="_Toc105174656"/>
      <w:bookmarkStart w:id="8508" w:name="_Toc106109493"/>
      <w:bookmarkStart w:id="8509" w:name="_Toc113825314"/>
      <w:bookmarkStart w:id="8510" w:name="_Toc222864291"/>
      <w:bookmarkEnd w:id="8493"/>
      <w:r w:rsidRPr="00FD0425">
        <w:rPr>
          <w:lang w:eastAsia="zh-CN"/>
        </w:rPr>
        <w:t>9.2.2.44</w:t>
      </w:r>
      <w:r w:rsidRPr="00FD0425">
        <w:rPr>
          <w:lang w:eastAsia="zh-CN"/>
        </w:rPr>
        <w:tab/>
        <w:t>Maximum Cell List Size</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16384,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8511" w:name="_CR9_2_2_45"/>
      <w:bookmarkStart w:id="8512" w:name="_Toc29991511"/>
      <w:bookmarkStart w:id="8513" w:name="_Toc36555911"/>
      <w:bookmarkStart w:id="8514" w:name="_Toc44497633"/>
      <w:bookmarkStart w:id="8515" w:name="_Toc45108021"/>
      <w:bookmarkStart w:id="8516" w:name="_Toc45901641"/>
      <w:bookmarkStart w:id="8517" w:name="_Toc51850721"/>
      <w:bookmarkStart w:id="8518" w:name="_Toc56693724"/>
      <w:bookmarkStart w:id="8519" w:name="_Toc64447267"/>
      <w:bookmarkStart w:id="8520" w:name="_Toc66286761"/>
      <w:bookmarkStart w:id="8521" w:name="_Toc74151456"/>
      <w:bookmarkStart w:id="8522" w:name="_Toc88653929"/>
      <w:bookmarkStart w:id="8523" w:name="_Toc97904285"/>
      <w:bookmarkStart w:id="8524" w:name="_Toc98868372"/>
      <w:bookmarkStart w:id="8525" w:name="_Toc105174657"/>
      <w:bookmarkStart w:id="8526" w:name="_Toc106109494"/>
      <w:bookmarkStart w:id="8527" w:name="_Toc113825315"/>
      <w:bookmarkStart w:id="8528" w:name="_Toc222864292"/>
      <w:bookmarkEnd w:id="8511"/>
      <w:r w:rsidRPr="00FD0425">
        <w:rPr>
          <w:lang w:eastAsia="zh-CN"/>
        </w:rPr>
        <w:t>9.2.2.45</w:t>
      </w:r>
      <w:r w:rsidRPr="00FD0425">
        <w:rPr>
          <w:lang w:eastAsia="zh-CN"/>
        </w:rPr>
        <w:tab/>
        <w:t>Message Oversize Notification</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71197470" w14:textId="77777777" w:rsidR="0049234F" w:rsidRPr="00FD0425" w:rsidRDefault="0049234F" w:rsidP="0049234F">
      <w:pPr>
        <w:widowControl w:val="0"/>
        <w:rPr>
          <w:lang w:eastAsia="zh-CN"/>
        </w:rPr>
      </w:pPr>
      <w:r w:rsidRPr="00FD0425">
        <w:rPr>
          <w:lang w:eastAsia="zh-CN"/>
        </w:rPr>
        <w:t xml:space="preserve">This IE indicates that a failure has occurred due to an excessive message size and it indicates 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8529" w:name="_CR9_2_2_46"/>
      <w:bookmarkStart w:id="8530" w:name="_Toc36555912"/>
      <w:bookmarkStart w:id="8531" w:name="_Toc44497634"/>
      <w:bookmarkStart w:id="8532" w:name="_Toc45108022"/>
      <w:bookmarkStart w:id="8533" w:name="_Toc45901642"/>
      <w:bookmarkStart w:id="8534" w:name="_Toc51850722"/>
      <w:bookmarkStart w:id="8535" w:name="_Toc56693725"/>
      <w:bookmarkStart w:id="8536" w:name="_Toc64447268"/>
      <w:bookmarkStart w:id="8537" w:name="_Toc66286762"/>
      <w:bookmarkStart w:id="8538" w:name="_Toc74151457"/>
      <w:bookmarkStart w:id="8539" w:name="_Toc88653930"/>
      <w:bookmarkStart w:id="8540" w:name="_Toc97904286"/>
      <w:bookmarkStart w:id="8541" w:name="_Toc98868373"/>
      <w:bookmarkStart w:id="8542" w:name="_Toc105174658"/>
      <w:bookmarkStart w:id="8543" w:name="_Toc106109495"/>
      <w:bookmarkStart w:id="8544" w:name="_Toc113825316"/>
      <w:bookmarkStart w:id="8545" w:name="_Toc222864293"/>
      <w:bookmarkEnd w:id="8529"/>
      <w:r>
        <w:rPr>
          <w:lang w:eastAsia="zh-CN"/>
        </w:rPr>
        <w:t>9.2.2.46</w:t>
      </w:r>
      <w:r w:rsidRPr="00FD0425">
        <w:tab/>
      </w:r>
      <w:r>
        <w:t>Partial List Indicator</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8546" w:name="_CR9_2_2_47"/>
      <w:bookmarkStart w:id="8547" w:name="_Toc44497635"/>
      <w:bookmarkStart w:id="8548" w:name="_Toc45108023"/>
      <w:bookmarkStart w:id="8549" w:name="_Toc45901643"/>
      <w:bookmarkStart w:id="8550" w:name="_Toc51850723"/>
      <w:bookmarkStart w:id="8551" w:name="_Toc56693726"/>
      <w:bookmarkStart w:id="8552" w:name="_Toc64447269"/>
      <w:bookmarkStart w:id="8553" w:name="_Toc66286763"/>
      <w:bookmarkStart w:id="8554" w:name="_Toc74151458"/>
      <w:bookmarkStart w:id="8555" w:name="_Toc88653931"/>
      <w:bookmarkStart w:id="8556" w:name="_Toc97904287"/>
      <w:bookmarkStart w:id="8557" w:name="_Toc98868374"/>
      <w:bookmarkStart w:id="8558" w:name="_Toc105174659"/>
      <w:bookmarkStart w:id="8559" w:name="_Toc106109496"/>
      <w:bookmarkStart w:id="8560" w:name="_Toc113825317"/>
      <w:bookmarkStart w:id="8561" w:name="_Toc222864294"/>
      <w:bookmarkStart w:id="8562" w:name="_Toc20955309"/>
      <w:bookmarkStart w:id="8563" w:name="_Toc29991512"/>
      <w:bookmarkStart w:id="8564" w:name="_Toc36555913"/>
      <w:bookmarkEnd w:id="8546"/>
      <w:r w:rsidRPr="00776B47">
        <w:t>9.2.</w:t>
      </w:r>
      <w:r>
        <w:t>2.47</w:t>
      </w:r>
      <w:r w:rsidRPr="00776B47">
        <w:tab/>
        <w:t>Offset of NB-IoT Channel Number to EARFCN</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8565" w:name="_Toc44497636"/>
      <w:bookmarkStart w:id="8566" w:name="_Toc45108024"/>
      <w:bookmarkStart w:id="8567" w:name="_Toc45901644"/>
      <w:bookmarkStart w:id="8568" w:name="_Toc51850724"/>
      <w:bookmarkStart w:id="8569" w:name="_Toc56693727"/>
      <w:bookmarkStart w:id="8570" w:name="_Toc64447270"/>
      <w:bookmarkStart w:id="8571" w:name="_Toc66286764"/>
      <w:bookmarkStart w:id="8572" w:name="_Toc74151459"/>
      <w:bookmarkStart w:id="8573" w:name="_Toc88653932"/>
      <w:bookmarkStart w:id="8574" w:name="_Toc97904288"/>
      <w:bookmarkStart w:id="8575" w:name="_Toc98868375"/>
      <w:bookmarkStart w:id="8576" w:name="_Toc105174660"/>
      <w:bookmarkStart w:id="8577" w:name="_Toc106109497"/>
      <w:bookmarkStart w:id="8578" w:name="_Toc113825318"/>
    </w:p>
    <w:p w14:paraId="713BB8FD" w14:textId="77777777" w:rsidR="0049234F" w:rsidRDefault="0049234F" w:rsidP="0049234F">
      <w:pPr>
        <w:pStyle w:val="Heading4"/>
        <w:keepNext w:val="0"/>
        <w:keepLines w:val="0"/>
        <w:widowControl w:val="0"/>
      </w:pPr>
      <w:bookmarkStart w:id="8579" w:name="_CR9_2_2_48"/>
      <w:bookmarkStart w:id="8580" w:name="_Toc222864295"/>
      <w:bookmarkEnd w:id="8579"/>
      <w:r w:rsidRPr="00776B47">
        <w:t>9.2.</w:t>
      </w:r>
      <w:r>
        <w:t>2.48</w:t>
      </w:r>
      <w:r w:rsidRPr="00776B47">
        <w:tab/>
      </w:r>
      <w:r>
        <w:t>NB-IoT UL DL Alignment Offset</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80"/>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r w:rsidRPr="00150416">
              <w:rPr>
                <w:i/>
                <w:iCs/>
                <w:lang w:eastAsia="zh-CN"/>
              </w:rPr>
              <w:t>TDD-UL-DL-AlignmentOffset-NB</w:t>
            </w:r>
            <w:r>
              <w:rPr>
                <w:lang w:eastAsia="zh-CN"/>
              </w:rPr>
              <w:t xml:space="preserve"> I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8581" w:name="_CR9_2_2_49"/>
      <w:bookmarkStart w:id="8582" w:name="_Toc14207847"/>
      <w:bookmarkStart w:id="8583" w:name="_Toc44497637"/>
      <w:bookmarkStart w:id="8584" w:name="_Toc45108025"/>
      <w:bookmarkStart w:id="8585" w:name="_Toc45901645"/>
      <w:bookmarkStart w:id="8586" w:name="_Toc51850725"/>
      <w:bookmarkStart w:id="8587" w:name="_Toc56693728"/>
      <w:bookmarkStart w:id="8588" w:name="_Toc64447271"/>
      <w:bookmarkStart w:id="8589" w:name="_Toc66286765"/>
      <w:bookmarkStart w:id="8590" w:name="_Toc74151460"/>
      <w:bookmarkStart w:id="8591" w:name="_Toc88653933"/>
      <w:bookmarkStart w:id="8592" w:name="_Toc97904289"/>
      <w:bookmarkStart w:id="8593" w:name="_Toc98868376"/>
      <w:bookmarkStart w:id="8594" w:name="_Toc105174661"/>
      <w:bookmarkStart w:id="8595" w:name="_Toc106109498"/>
      <w:bookmarkStart w:id="8596" w:name="_Toc113825319"/>
      <w:bookmarkStart w:id="8597" w:name="_Toc222864296"/>
      <w:bookmarkEnd w:id="8581"/>
      <w:r w:rsidRPr="0004367D">
        <w:t>9.2.</w:t>
      </w:r>
      <w:r>
        <w:t>2.49</w:t>
      </w:r>
      <w:r w:rsidRPr="0004367D">
        <w:tab/>
        <w:t xml:space="preserve">TNL </w:t>
      </w:r>
      <w:r>
        <w:t>Capacity</w:t>
      </w:r>
      <w:r w:rsidRPr="0004367D">
        <w:t xml:space="preserve"> Indicator</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8598" w:name="_CR9_2_2_50"/>
      <w:bookmarkStart w:id="8599" w:name="_Toc14207849"/>
      <w:bookmarkStart w:id="8600" w:name="_Toc44497638"/>
      <w:bookmarkStart w:id="8601" w:name="_Toc45108026"/>
      <w:bookmarkStart w:id="8602" w:name="_Toc45901646"/>
      <w:bookmarkStart w:id="8603" w:name="_Toc51850726"/>
      <w:bookmarkStart w:id="8604" w:name="_Toc56693729"/>
      <w:bookmarkStart w:id="8605" w:name="_Toc64447272"/>
      <w:bookmarkStart w:id="8606" w:name="_Toc66286766"/>
      <w:bookmarkStart w:id="8607" w:name="_Toc74151461"/>
      <w:bookmarkStart w:id="8608" w:name="_Toc88653934"/>
      <w:bookmarkStart w:id="8609" w:name="_Toc97904290"/>
      <w:bookmarkStart w:id="8610" w:name="_Toc98868377"/>
      <w:bookmarkStart w:id="8611" w:name="_Toc105174662"/>
      <w:bookmarkStart w:id="8612" w:name="_Toc106109499"/>
      <w:bookmarkStart w:id="8613" w:name="_Toc113825320"/>
      <w:bookmarkStart w:id="8614" w:name="_Toc222864297"/>
      <w:bookmarkEnd w:id="8598"/>
      <w:r w:rsidRPr="000C374A">
        <w:rPr>
          <w:lang w:val="fr-FR"/>
        </w:rPr>
        <w:t>9.2.2.</w:t>
      </w:r>
      <w:r>
        <w:rPr>
          <w:lang w:val="fr-FR"/>
        </w:rPr>
        <w:t>50</w:t>
      </w:r>
      <w:r w:rsidRPr="000C374A">
        <w:rPr>
          <w:lang w:val="fr-FR"/>
        </w:rPr>
        <w:tab/>
        <w:t>Radio Resource Status</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bookmarkStart w:id="8615" w:name="_MCCTEMPBM_CRPT75871225___2"/>
            <w:r w:rsidRPr="00DE394F">
              <w:rPr>
                <w:lang w:val="en-US" w:eastAsia="ja-JP"/>
              </w:rPr>
              <w:t>&gt;</w:t>
            </w:r>
            <w:r w:rsidRPr="00DE394F">
              <w:rPr>
                <w:i/>
                <w:iCs/>
                <w:lang w:val="en-US" w:eastAsia="ja-JP"/>
              </w:rPr>
              <w:t>ng-eNB</w:t>
            </w:r>
            <w:bookmarkEnd w:id="8615"/>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bookmarkStart w:id="8616" w:name="_MCCTEMPBM_CRPT75871226___2"/>
            <w:r w:rsidRPr="00DE394F">
              <w:rPr>
                <w:rFonts w:cs="Arial"/>
                <w:bCs/>
                <w:iCs/>
                <w:szCs w:val="18"/>
                <w:lang w:eastAsia="ja-JP"/>
              </w:rPr>
              <w:t>&gt;&gt;DL GBR PRB usage</w:t>
            </w:r>
            <w:bookmarkEnd w:id="8616"/>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bookmarkStart w:id="8617" w:name="_MCCTEMPBM_CRPT75871227___2"/>
            <w:r w:rsidRPr="00DE394F">
              <w:rPr>
                <w:rFonts w:cs="Arial"/>
                <w:bCs/>
                <w:iCs/>
                <w:szCs w:val="18"/>
                <w:lang w:eastAsia="ja-JP"/>
              </w:rPr>
              <w:t>&gt;&gt;UL GBR PRB usage</w:t>
            </w:r>
            <w:bookmarkEnd w:id="8617"/>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bookmarkStart w:id="8618" w:name="_MCCTEMPBM_CRPT75871228___2"/>
            <w:r w:rsidRPr="00DE394F">
              <w:rPr>
                <w:rFonts w:cs="Arial"/>
                <w:bCs/>
                <w:iCs/>
                <w:szCs w:val="18"/>
                <w:lang w:val="it-IT" w:eastAsia="ja-JP"/>
              </w:rPr>
              <w:t>&gt;&gt;DL non-GBR PRB usage</w:t>
            </w:r>
            <w:bookmarkEnd w:id="8618"/>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bookmarkStart w:id="8619" w:name="_MCCTEMPBM_CRPT75871229___2"/>
            <w:r w:rsidRPr="00DE394F">
              <w:rPr>
                <w:rFonts w:cs="Arial"/>
                <w:bCs/>
                <w:iCs/>
                <w:szCs w:val="18"/>
                <w:lang w:val="it-IT" w:eastAsia="ja-JP"/>
              </w:rPr>
              <w:t>&gt;&gt;UL non-GBR PRB usage</w:t>
            </w:r>
            <w:bookmarkEnd w:id="8619"/>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bookmarkStart w:id="8620" w:name="_MCCTEMPBM_CRPT75871230___2"/>
            <w:r w:rsidRPr="00DE394F">
              <w:rPr>
                <w:rFonts w:cs="Arial"/>
                <w:bCs/>
                <w:iCs/>
                <w:szCs w:val="18"/>
                <w:lang w:eastAsia="ja-JP"/>
              </w:rPr>
              <w:t>&gt;&gt;DL Total PRB usage</w:t>
            </w:r>
            <w:bookmarkEnd w:id="8620"/>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bookmarkStart w:id="8621" w:name="_MCCTEMPBM_CRPT75871231___2"/>
            <w:r w:rsidRPr="00DE394F">
              <w:rPr>
                <w:rFonts w:cs="Arial"/>
                <w:bCs/>
                <w:iCs/>
                <w:szCs w:val="18"/>
                <w:lang w:eastAsia="ja-JP"/>
              </w:rPr>
              <w:t>&gt;&gt;UL Total PRB usage</w:t>
            </w:r>
            <w:bookmarkEnd w:id="8621"/>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bookmarkStart w:id="8622" w:name="_MCCTEMPBM_CRPT75871232___2"/>
            <w:r>
              <w:rPr>
                <w:rFonts w:cs="Arial"/>
                <w:bCs/>
                <w:iCs/>
                <w:szCs w:val="18"/>
                <w:lang w:eastAsia="ja-JP"/>
              </w:rPr>
              <w:t>&gt;&gt;DL scheduling PDCCH CCE usage</w:t>
            </w:r>
            <w:bookmarkEnd w:id="8622"/>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bookmarkStart w:id="8623" w:name="_MCCTEMPBM_CRPT75871233___2"/>
            <w:r>
              <w:rPr>
                <w:rFonts w:cs="Arial"/>
                <w:bCs/>
                <w:iCs/>
                <w:szCs w:val="18"/>
                <w:lang w:eastAsia="ja-JP"/>
              </w:rPr>
              <w:t>&gt;&gt;UL scheduling PDCCH CCE usage</w:t>
            </w:r>
            <w:bookmarkEnd w:id="8623"/>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bookmarkStart w:id="8624" w:name="_MCCTEMPBM_CRPT75871234___2"/>
            <w:r w:rsidRPr="00DE394F">
              <w:rPr>
                <w:lang w:val="en-US" w:eastAsia="ja-JP"/>
              </w:rPr>
              <w:t>&gt;</w:t>
            </w:r>
            <w:r w:rsidRPr="00DE394F">
              <w:rPr>
                <w:rFonts w:hint="eastAsia"/>
                <w:i/>
                <w:iCs/>
                <w:lang w:val="en-US" w:eastAsia="zh-CN"/>
              </w:rPr>
              <w:t>gNB</w:t>
            </w:r>
            <w:bookmarkEnd w:id="8624"/>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bookmarkStart w:id="8625" w:name="_MCCTEMPBM_CRPT75871235___2"/>
            <w:r w:rsidRPr="00DE394F">
              <w:rPr>
                <w:rFonts w:cs="Arial"/>
                <w:bCs/>
                <w:iCs/>
                <w:szCs w:val="18"/>
                <w:lang w:eastAsia="ja-JP"/>
              </w:rPr>
              <w:t>&gt;&gt;</w:t>
            </w:r>
            <w:r w:rsidRPr="00DE394F">
              <w:rPr>
                <w:rFonts w:cs="Arial"/>
                <w:b/>
                <w:iCs/>
                <w:szCs w:val="18"/>
                <w:lang w:eastAsia="ja-JP"/>
              </w:rPr>
              <w:t>SSB Area Radio Resource Status List</w:t>
            </w:r>
            <w:bookmarkEnd w:id="8625"/>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bookmarkStart w:id="8626" w:name="_MCCTEMPBM_CRPT75871236___2"/>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bookmarkEnd w:id="8626"/>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bookmarkStart w:id="8627" w:name="_MCCTEMPBM_CRPT75871237___2"/>
            <w:r w:rsidRPr="00DE394F">
              <w:rPr>
                <w:lang w:val="en-US" w:eastAsia="ja-JP"/>
              </w:rPr>
              <w:t>&gt;&gt;&gt;&gt;SSB Index</w:t>
            </w:r>
            <w:bookmarkEnd w:id="8627"/>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bookmarkStart w:id="8628" w:name="_MCCTEMPBM_CRPT75871238___2"/>
            <w:r w:rsidRPr="00DE394F">
              <w:rPr>
                <w:rFonts w:cs="Arial"/>
                <w:szCs w:val="18"/>
                <w:lang w:eastAsia="ja-JP"/>
              </w:rPr>
              <w:t>&gt;&gt;&gt;&gt;SSB Area DL GBR PRB usage</w:t>
            </w:r>
            <w:bookmarkEnd w:id="8628"/>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bookmarkStart w:id="8629" w:name="_MCCTEMPBM_CRPT75871239___2"/>
            <w:r w:rsidRPr="00DE394F">
              <w:rPr>
                <w:rFonts w:cs="Arial"/>
                <w:szCs w:val="18"/>
                <w:lang w:eastAsia="ja-JP"/>
              </w:rPr>
              <w:t>&gt;&gt;&gt;&gt;SSB Area UL GBR PRB usage</w:t>
            </w:r>
            <w:bookmarkEnd w:id="8629"/>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bookmarkStart w:id="8630" w:name="_MCCTEMPBM_CRPT75871240___2"/>
            <w:r w:rsidRPr="000F61A6">
              <w:rPr>
                <w:rFonts w:cs="Arial"/>
                <w:szCs w:val="18"/>
                <w:lang w:val="fr-FR" w:eastAsia="ja-JP"/>
              </w:rPr>
              <w:t>&gt;&gt;&gt;&gt;SSB Area DL non-GBR PRB usage</w:t>
            </w:r>
            <w:bookmarkEnd w:id="8630"/>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bookmarkStart w:id="8631" w:name="_MCCTEMPBM_CRPT75871241___2"/>
            <w:r w:rsidRPr="000F61A6">
              <w:rPr>
                <w:rFonts w:cs="Arial"/>
                <w:szCs w:val="18"/>
                <w:lang w:val="fr-FR" w:eastAsia="ja-JP"/>
              </w:rPr>
              <w:t>&gt;&gt;&gt;&gt;SSB Area UL non-GBR PRB usage</w:t>
            </w:r>
            <w:bookmarkEnd w:id="8631"/>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bookmarkStart w:id="8632" w:name="_MCCTEMPBM_CRPT75871242___2"/>
            <w:r w:rsidRPr="00DE394F">
              <w:rPr>
                <w:rFonts w:cs="Arial"/>
                <w:szCs w:val="18"/>
                <w:lang w:eastAsia="ja-JP"/>
              </w:rPr>
              <w:t>&gt;&gt;&gt;&gt;SSB Area DL Total PRB usage</w:t>
            </w:r>
            <w:bookmarkEnd w:id="8632"/>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bookmarkStart w:id="8633" w:name="_MCCTEMPBM_CRPT75871243___2"/>
            <w:r w:rsidRPr="00DE394F">
              <w:rPr>
                <w:rFonts w:cs="Arial"/>
                <w:szCs w:val="18"/>
                <w:lang w:eastAsia="ja-JP"/>
              </w:rPr>
              <w:t>&gt;&gt;&gt;&gt;SSB Area UL Total PRB usage</w:t>
            </w:r>
            <w:bookmarkEnd w:id="8633"/>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bookmarkStart w:id="8634" w:name="_MCCTEMPBM_CRPT75871244___2"/>
            <w:r>
              <w:rPr>
                <w:rFonts w:cs="Arial"/>
                <w:szCs w:val="18"/>
                <w:lang w:eastAsia="ja-JP"/>
              </w:rPr>
              <w:t>&gt;&gt;</w:t>
            </w:r>
            <w:r w:rsidRPr="00DE394F">
              <w:rPr>
                <w:rFonts w:cs="Arial"/>
                <w:bCs/>
                <w:iCs/>
                <w:szCs w:val="18"/>
                <w:lang w:eastAsia="ja-JP"/>
              </w:rPr>
              <w:t>&gt;&gt;DL scheduling PDCCH CCE usage</w:t>
            </w:r>
            <w:bookmarkEnd w:id="8634"/>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bookmarkStart w:id="8635" w:name="_MCCTEMPBM_CRPT75871245___2"/>
            <w:r>
              <w:rPr>
                <w:rFonts w:cs="Arial"/>
                <w:szCs w:val="18"/>
                <w:lang w:eastAsia="ja-JP"/>
              </w:rPr>
              <w:t>&gt;&gt;</w:t>
            </w:r>
            <w:r w:rsidRPr="00DE394F">
              <w:rPr>
                <w:rFonts w:cs="Arial"/>
                <w:bCs/>
                <w:iCs/>
                <w:szCs w:val="18"/>
                <w:lang w:eastAsia="ja-JP"/>
              </w:rPr>
              <w:t>&gt;&gt;UL scheduling PDCCH CCE usage</w:t>
            </w:r>
            <w:bookmarkEnd w:id="8635"/>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bookmarkStart w:id="8636" w:name="_MCCTEMPBM_CRPT75871246___2"/>
            <w:r w:rsidRPr="00126AC7">
              <w:rPr>
                <w:b/>
                <w:lang w:val="en-US" w:eastAsia="ja-JP"/>
              </w:rPr>
              <w:t>&gt;&gt;Slice Radio Resource Status List</w:t>
            </w:r>
            <w:bookmarkEnd w:id="8636"/>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bookmarkStart w:id="8637" w:name="_MCCTEMPBM_CRPT75871247___2"/>
            <w:r w:rsidRPr="00126AC7">
              <w:rPr>
                <w:b/>
                <w:lang w:val="en-US" w:eastAsia="ja-JP"/>
              </w:rPr>
              <w:t>&gt;&gt;&gt;Slice Radio Resource Status Item</w:t>
            </w:r>
            <w:bookmarkEnd w:id="8637"/>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bookmarkStart w:id="8638" w:name="_MCCTEMPBM_CRPT75871248___2"/>
            <w:r w:rsidRPr="00287C82">
              <w:rPr>
                <w:lang w:eastAsia="ja-JP"/>
              </w:rPr>
              <w:t>&gt;&gt;&gt;&gt;PLMN Identity</w:t>
            </w:r>
            <w:bookmarkEnd w:id="8638"/>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bookmarkStart w:id="8639" w:name="_MCCTEMPBM_CRPT75871249___2"/>
            <w:r>
              <w:rPr>
                <w:b/>
                <w:bCs/>
                <w:lang w:val="en-US" w:eastAsia="ja-JP"/>
              </w:rPr>
              <w:t>&gt;&gt;&gt;&gt;S-NSSAI Radio Resource Status List</w:t>
            </w:r>
            <w:bookmarkEnd w:id="8639"/>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bookmarkStart w:id="8640" w:name="_MCCTEMPBM_CRPT75871250___2"/>
            <w:r>
              <w:rPr>
                <w:b/>
                <w:bCs/>
                <w:lang w:val="en-US" w:eastAsia="ja-JP"/>
              </w:rPr>
              <w:t>&gt;&gt;&gt;&gt;&gt;S-NSSAI Radio Resource Status Item</w:t>
            </w:r>
            <w:bookmarkEnd w:id="8640"/>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bookmarkStart w:id="8641" w:name="_MCCTEMPBM_CRPT75871251___2"/>
            <w:r w:rsidRPr="00287C82">
              <w:rPr>
                <w:lang w:eastAsia="ja-JP"/>
              </w:rPr>
              <w:t>&gt;&gt;</w:t>
            </w:r>
            <w:r>
              <w:rPr>
                <w:lang w:eastAsia="ja-JP"/>
              </w:rPr>
              <w:t>&gt;&gt;&gt;&gt;S-NSSAI</w:t>
            </w:r>
            <w:bookmarkEnd w:id="8641"/>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bookmarkStart w:id="8642" w:name="_MCCTEMPBM_CRPT75871252___2"/>
            <w:r w:rsidRPr="000F61A6">
              <w:rPr>
                <w:lang w:val="fr-FR" w:eastAsia="ja-JP"/>
              </w:rPr>
              <w:t>&gt;&gt;&gt;&gt;&gt;&gt;Slice DL GBR PRB usage</w:t>
            </w:r>
            <w:bookmarkEnd w:id="8642"/>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bookmarkStart w:id="8643" w:name="_MCCTEMPBM_CRPT75871253___2"/>
            <w:r w:rsidRPr="000F61A6">
              <w:rPr>
                <w:lang w:val="fr-FR" w:eastAsia="ja-JP"/>
              </w:rPr>
              <w:t>&gt;&gt;&gt;&gt;&gt;&gt;Slice UL GBR PRB usage</w:t>
            </w:r>
            <w:bookmarkEnd w:id="8643"/>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bookmarkStart w:id="8644" w:name="_MCCTEMPBM_CRPT75871254___2"/>
            <w:r w:rsidRPr="00111D92">
              <w:rPr>
                <w:lang w:val="it-IT" w:eastAsia="ja-JP"/>
              </w:rPr>
              <w:t>&gt;&gt;&gt;&gt;&gt;&gt;Slice DL non-GBR PRB usage</w:t>
            </w:r>
            <w:bookmarkEnd w:id="8644"/>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bookmarkStart w:id="8645" w:name="_MCCTEMPBM_CRPT75871255___2"/>
            <w:r w:rsidRPr="00111D92">
              <w:rPr>
                <w:lang w:val="it-IT" w:eastAsia="ja-JP"/>
              </w:rPr>
              <w:t>&gt;&gt;&gt;&gt;&gt;&gt;Slice UL non-GBR PRB usage</w:t>
            </w:r>
            <w:bookmarkEnd w:id="8645"/>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bookmarkStart w:id="8646" w:name="_MCCTEMPBM_CRPT75871256___2"/>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bookmarkEnd w:id="8646"/>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bookmarkStart w:id="8647" w:name="_MCCTEMPBM_CRPT75871257___2"/>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bookmarkEnd w:id="8647"/>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bookmarkStart w:id="8648" w:name="_MCCTEMPBM_CRPT75871258___2"/>
            <w:r w:rsidRPr="002E4F69">
              <w:rPr>
                <w:b/>
                <w:bCs/>
                <w:lang w:val="en-US" w:eastAsia="ja-JP"/>
              </w:rPr>
              <w:t>&gt;&gt;MIMO PRB usage Information</w:t>
            </w:r>
            <w:bookmarkEnd w:id="8648"/>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bookmarkStart w:id="8649" w:name="_MCCTEMPBM_CRPT75871259___2"/>
            <w:r>
              <w:rPr>
                <w:lang w:val="en-US" w:eastAsia="ja-JP"/>
              </w:rPr>
              <w:t>&gt;&gt;&gt;</w:t>
            </w:r>
            <w:r w:rsidRPr="00210562">
              <w:rPr>
                <w:lang w:val="en-US" w:eastAsia="ja-JP"/>
              </w:rPr>
              <w:t>DL GBR PRB usage</w:t>
            </w:r>
            <w:r>
              <w:rPr>
                <w:rFonts w:hint="eastAsia"/>
                <w:lang w:val="en-US" w:eastAsia="ja-JP"/>
              </w:rPr>
              <w:t xml:space="preserve"> for MIMO</w:t>
            </w:r>
            <w:bookmarkEnd w:id="8649"/>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bookmarkStart w:id="8650" w:name="_MCCTEMPBM_CRPT75871260___2"/>
            <w:r>
              <w:rPr>
                <w:lang w:val="en-US" w:eastAsia="ja-JP"/>
              </w:rPr>
              <w:t>&gt;&gt;&gt;</w:t>
            </w:r>
            <w:r w:rsidRPr="00210562">
              <w:rPr>
                <w:lang w:val="en-US" w:eastAsia="ja-JP"/>
              </w:rPr>
              <w:t>UL GBR PRB usage</w:t>
            </w:r>
            <w:r>
              <w:rPr>
                <w:rFonts w:hint="eastAsia"/>
                <w:lang w:val="en-US" w:eastAsia="ja-JP"/>
              </w:rPr>
              <w:t xml:space="preserve"> for MIMO</w:t>
            </w:r>
            <w:bookmarkEnd w:id="8650"/>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bookmarkStart w:id="8651" w:name="_MCCTEMPBM_CRPT75871261___2"/>
            <w:r w:rsidRPr="000F61A6">
              <w:rPr>
                <w:lang w:val="fr-FR" w:eastAsia="ja-JP"/>
              </w:rPr>
              <w:t>&gt;&gt;&gt;DL non-GBR PRB usage</w:t>
            </w:r>
            <w:r w:rsidRPr="000F61A6">
              <w:rPr>
                <w:rFonts w:hint="eastAsia"/>
                <w:lang w:val="fr-FR" w:eastAsia="ja-JP"/>
              </w:rPr>
              <w:t xml:space="preserve"> for MIMO</w:t>
            </w:r>
            <w:bookmarkEnd w:id="8651"/>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bookmarkStart w:id="8652" w:name="_MCCTEMPBM_CRPT75871262___2"/>
            <w:r w:rsidRPr="000F61A6">
              <w:rPr>
                <w:lang w:val="fr-FR" w:eastAsia="ja-JP"/>
              </w:rPr>
              <w:t>&gt;&gt;&gt;UL non-GBR PRB usage</w:t>
            </w:r>
            <w:r w:rsidRPr="000F61A6">
              <w:rPr>
                <w:rFonts w:hint="eastAsia"/>
                <w:lang w:val="fr-FR" w:eastAsia="ja-JP"/>
              </w:rPr>
              <w:t xml:space="preserve"> for MIMO</w:t>
            </w:r>
          </w:p>
          <w:bookmarkEnd w:id="8652"/>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bookmarkStart w:id="8653" w:name="_MCCTEMPBM_CRPT75871263___2"/>
            <w:r>
              <w:rPr>
                <w:lang w:val="en-US" w:eastAsia="ja-JP"/>
              </w:rPr>
              <w:t>&gt;&gt;&gt;</w:t>
            </w:r>
            <w:r w:rsidRPr="00210562">
              <w:rPr>
                <w:lang w:val="en-US" w:eastAsia="ja-JP"/>
              </w:rPr>
              <w:t>DL Total PRB usage</w:t>
            </w:r>
            <w:r>
              <w:rPr>
                <w:rFonts w:hint="eastAsia"/>
                <w:lang w:val="en-US" w:eastAsia="ja-JP"/>
              </w:rPr>
              <w:t xml:space="preserve"> for MIMO</w:t>
            </w:r>
            <w:bookmarkEnd w:id="8653"/>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bookmarkStart w:id="8654" w:name="_MCCTEMPBM_CRPT75871264___2"/>
            <w:r>
              <w:rPr>
                <w:lang w:val="en-US" w:eastAsia="ja-JP"/>
              </w:rPr>
              <w:t>&gt;&gt;&gt;</w:t>
            </w:r>
            <w:r w:rsidRPr="00210562">
              <w:rPr>
                <w:lang w:val="en-US" w:eastAsia="ja-JP"/>
              </w:rPr>
              <w:t>UL Total PRB usage</w:t>
            </w:r>
            <w:r>
              <w:rPr>
                <w:rFonts w:hint="eastAsia"/>
                <w:lang w:val="en-US" w:eastAsia="ja-JP"/>
              </w:rPr>
              <w:t xml:space="preserve"> for MIMO</w:t>
            </w:r>
            <w:bookmarkEnd w:id="8654"/>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8655" w:name="_CR9_2_2_51"/>
      <w:bookmarkStart w:id="8656" w:name="_Toc14207856"/>
      <w:bookmarkStart w:id="8657" w:name="_Toc44497639"/>
      <w:bookmarkStart w:id="8658" w:name="_Toc45108027"/>
      <w:bookmarkStart w:id="8659" w:name="_Toc45901647"/>
      <w:bookmarkStart w:id="8660" w:name="_Toc51850727"/>
      <w:bookmarkStart w:id="8661" w:name="_Toc56693730"/>
      <w:bookmarkStart w:id="8662" w:name="_Toc64447273"/>
      <w:bookmarkStart w:id="8663" w:name="_Toc66286767"/>
      <w:bookmarkStart w:id="8664" w:name="_Toc74151462"/>
      <w:bookmarkStart w:id="8665" w:name="_Toc88653935"/>
      <w:bookmarkStart w:id="8666" w:name="_Toc97904291"/>
      <w:bookmarkStart w:id="8667" w:name="_Toc98868378"/>
      <w:bookmarkStart w:id="8668" w:name="_Toc105174663"/>
      <w:bookmarkStart w:id="8669" w:name="_Toc106109500"/>
      <w:bookmarkStart w:id="8670" w:name="_Toc113825321"/>
      <w:bookmarkStart w:id="8671" w:name="_Toc222864298"/>
      <w:bookmarkEnd w:id="8655"/>
      <w:r w:rsidRPr="000C374A">
        <w:rPr>
          <w:lang w:val="fr-FR"/>
        </w:rPr>
        <w:t>9.2.2.</w:t>
      </w:r>
      <w:r>
        <w:rPr>
          <w:lang w:val="fr-FR"/>
        </w:rPr>
        <w:t>51</w:t>
      </w:r>
      <w:r w:rsidRPr="000C374A">
        <w:rPr>
          <w:lang w:val="fr-FR"/>
        </w:rPr>
        <w:tab/>
        <w:t>Composite Available Capacity Group</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8672" w:name="_CR9_2_2_52"/>
      <w:bookmarkStart w:id="8673" w:name="_Toc14207857"/>
      <w:bookmarkStart w:id="8674" w:name="_Toc44497640"/>
      <w:bookmarkStart w:id="8675" w:name="_Toc45108028"/>
      <w:bookmarkStart w:id="8676" w:name="_Toc45901648"/>
      <w:bookmarkStart w:id="8677" w:name="_Toc51850728"/>
      <w:bookmarkStart w:id="8678" w:name="_Toc56693731"/>
      <w:bookmarkStart w:id="8679" w:name="_Toc64447274"/>
      <w:bookmarkStart w:id="8680" w:name="_Toc66286768"/>
      <w:bookmarkStart w:id="8681" w:name="_Toc74151463"/>
      <w:bookmarkStart w:id="8682" w:name="_Toc88653936"/>
      <w:bookmarkStart w:id="8683" w:name="_Toc97904292"/>
      <w:bookmarkStart w:id="8684" w:name="_Toc98868379"/>
      <w:bookmarkStart w:id="8685" w:name="_Toc105174664"/>
      <w:bookmarkStart w:id="8686" w:name="_Toc106109501"/>
      <w:bookmarkStart w:id="8687" w:name="_Toc113825322"/>
      <w:bookmarkStart w:id="8688" w:name="_Toc222864299"/>
      <w:bookmarkEnd w:id="8672"/>
      <w:r w:rsidRPr="000C374A">
        <w:rPr>
          <w:lang w:val="fr-FR"/>
        </w:rPr>
        <w:t>9.2.2.</w:t>
      </w:r>
      <w:r>
        <w:rPr>
          <w:lang w:val="fr-FR"/>
        </w:rPr>
        <w:t>52</w:t>
      </w:r>
      <w:r>
        <w:rPr>
          <w:lang w:val="fr-FR"/>
        </w:rPr>
        <w:tab/>
      </w:r>
      <w:r w:rsidRPr="000C374A">
        <w:rPr>
          <w:lang w:val="fr-FR"/>
        </w:rPr>
        <w:t>Composite Available Capacity</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8689" w:name="_CR9_2_2_53"/>
      <w:bookmarkStart w:id="8690" w:name="_Toc14207858"/>
      <w:bookmarkStart w:id="8691" w:name="_Toc44497641"/>
      <w:bookmarkStart w:id="8692" w:name="_Toc45108029"/>
      <w:bookmarkStart w:id="8693" w:name="_Toc45901649"/>
      <w:bookmarkStart w:id="8694" w:name="_Toc51850729"/>
      <w:bookmarkStart w:id="8695" w:name="_Toc56693732"/>
      <w:bookmarkStart w:id="8696" w:name="_Toc64447275"/>
      <w:bookmarkStart w:id="8697" w:name="_Toc66286769"/>
      <w:bookmarkStart w:id="8698" w:name="_Toc74151464"/>
      <w:bookmarkStart w:id="8699" w:name="_Toc88653937"/>
      <w:bookmarkStart w:id="8700" w:name="_Toc97904293"/>
      <w:bookmarkStart w:id="8701" w:name="_Toc98868380"/>
      <w:bookmarkStart w:id="8702" w:name="_Toc105174665"/>
      <w:bookmarkStart w:id="8703" w:name="_Toc106109502"/>
      <w:bookmarkStart w:id="8704" w:name="_Toc113825323"/>
      <w:bookmarkStart w:id="8705" w:name="_Toc222864300"/>
      <w:bookmarkEnd w:id="8689"/>
      <w:r w:rsidRPr="000F61A6">
        <w:t>9.2.2.53</w:t>
      </w:r>
      <w:r w:rsidRPr="000F61A6">
        <w:tab/>
        <w:t>Cell Capacity Class Value</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8706" w:name="_CR9_2_2_54"/>
      <w:bookmarkStart w:id="8707" w:name="_Toc14207859"/>
      <w:bookmarkStart w:id="8708" w:name="_Toc44497642"/>
      <w:bookmarkStart w:id="8709" w:name="_Toc45108030"/>
      <w:bookmarkStart w:id="8710" w:name="_Toc45901650"/>
      <w:bookmarkStart w:id="8711" w:name="_Toc51850730"/>
      <w:bookmarkStart w:id="8712" w:name="_Toc56693733"/>
      <w:bookmarkStart w:id="8713" w:name="_Toc64447276"/>
      <w:bookmarkStart w:id="8714" w:name="_Toc66286770"/>
      <w:bookmarkStart w:id="8715" w:name="_Toc74151465"/>
      <w:bookmarkStart w:id="8716" w:name="_Toc88653938"/>
      <w:bookmarkStart w:id="8717" w:name="_Toc97904294"/>
      <w:bookmarkStart w:id="8718" w:name="_Toc98868381"/>
      <w:bookmarkStart w:id="8719" w:name="_Toc105174666"/>
      <w:bookmarkStart w:id="8720" w:name="_Toc106109503"/>
      <w:bookmarkStart w:id="8721" w:name="_Toc113825324"/>
      <w:bookmarkStart w:id="8722" w:name="_Toc222864301"/>
      <w:bookmarkEnd w:id="8706"/>
      <w:r w:rsidRPr="000F61A6">
        <w:t>9.2.2.54</w:t>
      </w:r>
      <w:r w:rsidRPr="000F61A6">
        <w:tab/>
        <w:t>Capacity Value</w:t>
      </w:r>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bookmarkStart w:id="8723" w:name="_MCCTEMPBM_CRPT75871265___2"/>
            <w:r w:rsidRPr="00DE394F">
              <w:rPr>
                <w:b/>
                <w:bCs/>
                <w:lang w:val="en-US" w:eastAsia="ja-JP"/>
              </w:rPr>
              <w:t>&gt;SSB Area Capacity Value Item</w:t>
            </w:r>
            <w:bookmarkEnd w:id="8723"/>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bookmarkStart w:id="8724" w:name="_MCCTEMPBM_CRPT75871266___2"/>
            <w:r w:rsidRPr="00DE394F">
              <w:rPr>
                <w:lang w:val="en-US" w:eastAsia="ja-JP"/>
              </w:rPr>
              <w:t>&gt;&gt;SSB Index</w:t>
            </w:r>
            <w:bookmarkEnd w:id="8724"/>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bookmarkStart w:id="8725" w:name="_MCCTEMPBM_CRPT75871267___2"/>
            <w:r w:rsidRPr="00DE394F">
              <w:rPr>
                <w:rFonts w:cs="Arial"/>
                <w:szCs w:val="18"/>
                <w:lang w:eastAsia="ja-JP"/>
              </w:rPr>
              <w:t>&gt;&gt;SSB Area Capacity Value</w:t>
            </w:r>
            <w:bookmarkEnd w:id="8725"/>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52176D7A"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SSB Area Capacity Value should be measured on a linear scale.</w:t>
            </w:r>
          </w:p>
        </w:tc>
      </w:tr>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8726" w:name="_CR9_2_2_55"/>
      <w:bookmarkStart w:id="8727" w:name="_Toc44497643"/>
      <w:bookmarkStart w:id="8728" w:name="_Toc45108031"/>
      <w:bookmarkStart w:id="8729" w:name="_Toc45901651"/>
      <w:bookmarkStart w:id="8730" w:name="_Toc51850731"/>
      <w:bookmarkStart w:id="8731" w:name="_Toc56693734"/>
      <w:bookmarkStart w:id="8732" w:name="_Toc64447277"/>
      <w:bookmarkStart w:id="8733" w:name="_Toc66286771"/>
      <w:bookmarkStart w:id="8734" w:name="_Toc74151466"/>
      <w:bookmarkStart w:id="8735" w:name="_Toc88653939"/>
      <w:bookmarkStart w:id="8736" w:name="_Toc97904295"/>
      <w:bookmarkStart w:id="8737" w:name="_Toc98868382"/>
      <w:bookmarkStart w:id="8738" w:name="_Toc105174667"/>
      <w:bookmarkStart w:id="8739" w:name="_Toc106109504"/>
      <w:bookmarkStart w:id="8740" w:name="_Toc113825325"/>
      <w:bookmarkStart w:id="8741" w:name="_Toc222864302"/>
      <w:bookmarkEnd w:id="8726"/>
      <w:r w:rsidRPr="00315AFC">
        <w:t>9.2.2.</w:t>
      </w:r>
      <w:r>
        <w:t>55</w:t>
      </w:r>
      <w:r w:rsidRPr="00315AFC">
        <w:tab/>
        <w:t>Slice Available Capacity</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bookmarkStart w:id="8742" w:name="_MCCTEMPBM_CRPT75871268___2"/>
            <w:r w:rsidRPr="000D3C18">
              <w:rPr>
                <w:bCs/>
                <w:lang w:val="en-US" w:eastAsia="ja-JP"/>
              </w:rPr>
              <w:t>&gt;PLMN Identity</w:t>
            </w:r>
            <w:bookmarkEnd w:id="8742"/>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bookmarkStart w:id="8743" w:name="_MCCTEMPBM_CRPT75871269___2"/>
            <w:r>
              <w:rPr>
                <w:b/>
                <w:bCs/>
                <w:lang w:val="en-US" w:eastAsia="ja-JP"/>
              </w:rPr>
              <w:t>&gt;S-NSSAI Available Capacity List</w:t>
            </w:r>
            <w:bookmarkEnd w:id="8743"/>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bookmarkStart w:id="8744" w:name="_MCCTEMPBM_CRPT75871270___2"/>
            <w:r>
              <w:rPr>
                <w:b/>
                <w:bCs/>
                <w:lang w:val="en-US" w:eastAsia="ja-JP"/>
              </w:rPr>
              <w:t>&gt;&gt;S-NSSAI Available Capacity Item</w:t>
            </w:r>
            <w:bookmarkEnd w:id="8744"/>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bookmarkStart w:id="8745" w:name="_MCCTEMPBM_CRPT75871271___2"/>
            <w:r>
              <w:rPr>
                <w:lang w:eastAsia="ja-JP"/>
              </w:rPr>
              <w:t>&gt;&gt;&gt;S-NSSAI</w:t>
            </w:r>
            <w:bookmarkEnd w:id="8745"/>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bookmarkStart w:id="8746" w:name="_MCCTEMPBM_CRPT75871272___2"/>
            <w:r w:rsidRPr="005D5480">
              <w:rPr>
                <w:lang w:eastAsia="ja-JP"/>
              </w:rPr>
              <w:t>&gt;</w:t>
            </w:r>
            <w:r>
              <w:rPr>
                <w:lang w:eastAsia="ja-JP"/>
              </w:rPr>
              <w:t xml:space="preserve">&gt;&gt;Slice Available </w:t>
            </w:r>
            <w:r w:rsidRPr="005D5480">
              <w:rPr>
                <w:lang w:eastAsia="ja-JP"/>
              </w:rPr>
              <w:t>Capacity Value</w:t>
            </w:r>
            <w:r>
              <w:rPr>
                <w:lang w:eastAsia="ja-JP"/>
              </w:rPr>
              <w:t xml:space="preserve"> Downlink</w:t>
            </w:r>
            <w:bookmarkEnd w:id="8746"/>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67CFB28A"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bookmarkStart w:id="8747" w:name="_MCCTEMPBM_CRPT75871273___2"/>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bookmarkEnd w:id="8747"/>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8748" w:name="_CR9_2_2_56"/>
      <w:bookmarkStart w:id="8749" w:name="_Toc44497644"/>
      <w:bookmarkStart w:id="8750" w:name="_Toc45108032"/>
      <w:bookmarkStart w:id="8751" w:name="_Toc45901652"/>
      <w:bookmarkStart w:id="8752" w:name="_Toc51850732"/>
      <w:bookmarkStart w:id="8753" w:name="_Toc56693735"/>
      <w:bookmarkStart w:id="8754" w:name="_Toc64447278"/>
      <w:bookmarkStart w:id="8755" w:name="_Toc66286772"/>
      <w:bookmarkStart w:id="8756" w:name="_Toc74151467"/>
      <w:bookmarkStart w:id="8757" w:name="_Toc88653940"/>
      <w:bookmarkStart w:id="8758" w:name="_Toc97904296"/>
      <w:bookmarkStart w:id="8759" w:name="_Toc98868383"/>
      <w:bookmarkStart w:id="8760" w:name="_Toc105174668"/>
      <w:bookmarkStart w:id="8761" w:name="_Toc106109505"/>
      <w:bookmarkStart w:id="8762" w:name="_Toc113825326"/>
      <w:bookmarkStart w:id="8763" w:name="_Toc222864303"/>
      <w:bookmarkEnd w:id="8748"/>
      <w:r w:rsidRPr="00616627">
        <w:t>9.2.2.</w:t>
      </w:r>
      <w:r>
        <w:t>56</w:t>
      </w:r>
      <w:r w:rsidRPr="00616627">
        <w:tab/>
      </w:r>
      <w:r w:rsidRPr="00616627">
        <w:rPr>
          <w:rFonts w:hint="eastAsia"/>
        </w:rPr>
        <w:t>RRC Connections</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8764" w:name="_CR9_2_2_57"/>
      <w:bookmarkStart w:id="8765" w:name="_Toc44497645"/>
      <w:bookmarkStart w:id="8766" w:name="_Toc45108033"/>
      <w:bookmarkStart w:id="8767" w:name="_Toc45901653"/>
      <w:bookmarkStart w:id="8768" w:name="_Toc51850733"/>
      <w:bookmarkStart w:id="8769" w:name="_Toc56693736"/>
      <w:bookmarkStart w:id="8770" w:name="_Toc64447279"/>
      <w:bookmarkStart w:id="8771" w:name="_Toc66286773"/>
      <w:bookmarkStart w:id="8772" w:name="_Toc74151468"/>
      <w:bookmarkStart w:id="8773" w:name="_Toc88653941"/>
      <w:bookmarkStart w:id="8774" w:name="_Toc97904297"/>
      <w:bookmarkStart w:id="8775" w:name="_Toc98868384"/>
      <w:bookmarkStart w:id="8776" w:name="_Toc105174669"/>
      <w:bookmarkStart w:id="8777" w:name="_Toc106109506"/>
      <w:bookmarkStart w:id="8778" w:name="_Toc113825327"/>
      <w:bookmarkStart w:id="8779" w:name="_Toc222864304"/>
      <w:bookmarkEnd w:id="8764"/>
      <w:r w:rsidRPr="00616627">
        <w:t>9.2.2.</w:t>
      </w:r>
      <w:r>
        <w:t>57</w:t>
      </w:r>
      <w:r w:rsidRPr="00616627">
        <w:tab/>
      </w:r>
      <w:r w:rsidRPr="00616627">
        <w:rPr>
          <w:rFonts w:hint="eastAsia"/>
        </w:rPr>
        <w:t>Number of RRC Connections</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8780" w:name="_CR9_2_2_58"/>
      <w:bookmarkStart w:id="8781" w:name="_Toc44497646"/>
      <w:bookmarkStart w:id="8782" w:name="_Toc45108034"/>
      <w:bookmarkStart w:id="8783" w:name="_Toc45901654"/>
      <w:bookmarkStart w:id="8784" w:name="_Toc51850734"/>
      <w:bookmarkStart w:id="8785" w:name="_Toc56693737"/>
      <w:bookmarkStart w:id="8786" w:name="_Toc64447280"/>
      <w:bookmarkStart w:id="8787" w:name="_Toc66286774"/>
      <w:bookmarkStart w:id="8788" w:name="_Toc74151469"/>
      <w:bookmarkStart w:id="8789" w:name="_Toc88653942"/>
      <w:bookmarkStart w:id="8790" w:name="_Toc97904298"/>
      <w:bookmarkStart w:id="8791" w:name="_Toc98868385"/>
      <w:bookmarkStart w:id="8792" w:name="_Toc105174670"/>
      <w:bookmarkStart w:id="8793" w:name="_Toc106109507"/>
      <w:bookmarkStart w:id="8794" w:name="_Toc113825328"/>
      <w:bookmarkStart w:id="8795" w:name="_Toc222864305"/>
      <w:bookmarkEnd w:id="8780"/>
      <w:r w:rsidRPr="00616627">
        <w:t>9.2.2.</w:t>
      </w:r>
      <w:r>
        <w:t>58</w:t>
      </w:r>
      <w:r w:rsidRPr="00616627">
        <w:tab/>
      </w:r>
      <w:r w:rsidRPr="00616627">
        <w:rPr>
          <w:rFonts w:hint="eastAsia"/>
        </w:rPr>
        <w:t xml:space="preserve">Available RRC Connection </w:t>
      </w:r>
      <w:r w:rsidRPr="00616627">
        <w:t>Capacity Value</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8796" w:name="_CR9_2_2_59"/>
      <w:bookmarkStart w:id="8797" w:name="_Toc222864306"/>
      <w:bookmarkEnd w:id="8796"/>
      <w:r w:rsidRPr="007E741D">
        <w:t>9.2.2.</w:t>
      </w:r>
      <w:r>
        <w:t>59</w:t>
      </w:r>
      <w:r w:rsidRPr="007E741D">
        <w:tab/>
        <w:t>UE RLF Report</w:t>
      </w:r>
      <w:bookmarkEnd w:id="8797"/>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bookmarkStart w:id="8798" w:name="_MCCTEMPBM_CRPT75871274___2"/>
            <w:r w:rsidRPr="007E741D">
              <w:rPr>
                <w:lang w:eastAsia="ja-JP"/>
              </w:rPr>
              <w:t>&gt;</w:t>
            </w:r>
            <w:r>
              <w:rPr>
                <w:i/>
                <w:lang w:eastAsia="ja-JP"/>
              </w:rPr>
              <w:t>NR</w:t>
            </w:r>
            <w:bookmarkEnd w:id="8798"/>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bookmarkStart w:id="8799" w:name="_MCCTEMPBM_CRPT75871275___2"/>
            <w:r w:rsidRPr="007E741D">
              <w:rPr>
                <w:lang w:eastAsia="ja-JP"/>
              </w:rPr>
              <w:t>&gt;&gt;</w:t>
            </w:r>
            <w:r>
              <w:rPr>
                <w:lang w:eastAsia="ja-JP"/>
              </w:rPr>
              <w:t xml:space="preserve">NR </w:t>
            </w:r>
            <w:r w:rsidRPr="007E741D">
              <w:rPr>
                <w:lang w:eastAsia="ja-JP"/>
              </w:rPr>
              <w:t>UE RLF Report Container</w:t>
            </w:r>
            <w:bookmarkEnd w:id="8799"/>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bookmarkStart w:id="8800" w:name="_MCCTEMPBM_CRPT75871276___2"/>
            <w:r w:rsidRPr="007E741D">
              <w:rPr>
                <w:lang w:eastAsia="ja-JP"/>
              </w:rPr>
              <w:t>&gt;</w:t>
            </w:r>
            <w:r>
              <w:rPr>
                <w:i/>
                <w:lang w:eastAsia="ja-JP"/>
              </w:rPr>
              <w:t>LTE</w:t>
            </w:r>
            <w:bookmarkEnd w:id="8800"/>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bookmarkStart w:id="8801" w:name="_MCCTEMPBM_CRPT75871277___2"/>
            <w:r w:rsidRPr="007E741D">
              <w:rPr>
                <w:lang w:eastAsia="ja-JP"/>
              </w:rPr>
              <w:t>&gt;&gt;</w:t>
            </w:r>
            <w:r>
              <w:rPr>
                <w:lang w:eastAsia="ja-JP"/>
              </w:rPr>
              <w:t xml:space="preserve">LTE </w:t>
            </w:r>
            <w:r w:rsidRPr="007E741D">
              <w:rPr>
                <w:lang w:eastAsia="ja-JP"/>
              </w:rPr>
              <w:t>UE RLF Report Container</w:t>
            </w:r>
            <w:bookmarkEnd w:id="8801"/>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26015471"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 xml:space="preserve">contained in th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bookmarkStart w:id="8802" w:name="_MCCTEMPBM_CRPT75871278___2"/>
            <w:r w:rsidRPr="00995129">
              <w:rPr>
                <w:rFonts w:hint="eastAsia"/>
                <w:i/>
                <w:iCs/>
                <w:lang w:eastAsia="zh-CN"/>
              </w:rPr>
              <w:t>&gt;LTE Extension</w:t>
            </w:r>
            <w:bookmarkEnd w:id="8802"/>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bookmarkStart w:id="8803" w:name="_MCCTEMPBM_CRPT75871279___2"/>
            <w:r>
              <w:rPr>
                <w:lang w:eastAsia="ja-JP"/>
              </w:rPr>
              <w:t>&gt;&gt;LTE UE RLF Report Container</w:t>
            </w:r>
            <w:bookmarkEnd w:id="8803"/>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bookmarkStart w:id="8804" w:name="_MCCTEMPBM_CRPT75871280___2"/>
            <w:r>
              <w:rPr>
                <w:lang w:eastAsia="ja-JP"/>
              </w:rPr>
              <w:t>&gt;&gt;LTE UE RLF Report Container</w:t>
            </w:r>
            <w:r>
              <w:rPr>
                <w:rFonts w:hint="eastAsia"/>
                <w:lang w:eastAsia="zh-CN"/>
              </w:rPr>
              <w:t xml:space="preserve"> Extend Band</w:t>
            </w:r>
            <w:bookmarkEnd w:id="8804"/>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8805" w:name="_CR9_2_2_60"/>
      <w:bookmarkStart w:id="8806" w:name="_Toc14207860"/>
      <w:bookmarkStart w:id="8807" w:name="_Toc222864307"/>
      <w:bookmarkEnd w:id="8805"/>
      <w:r w:rsidRPr="00AC628F">
        <w:t>9.2.2.</w:t>
      </w:r>
      <w:r>
        <w:t>60</w:t>
      </w:r>
      <w:r w:rsidRPr="00AC628F">
        <w:tab/>
        <w:t>Mobility Parameters Information</w:t>
      </w:r>
      <w:bookmarkEnd w:id="8806"/>
      <w:bookmarkEnd w:id="8807"/>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8808" w:name="_CR9_2_2_61"/>
      <w:bookmarkStart w:id="8809" w:name="_Toc14207861"/>
      <w:bookmarkStart w:id="8810" w:name="_Toc222864308"/>
      <w:bookmarkEnd w:id="8808"/>
      <w:r w:rsidRPr="00AC628F">
        <w:t>9.2.2.</w:t>
      </w:r>
      <w:r>
        <w:t>61</w:t>
      </w:r>
      <w:r w:rsidRPr="00AC628F">
        <w:tab/>
        <w:t>Mobility Parameters Modification Range</w:t>
      </w:r>
      <w:bookmarkEnd w:id="8809"/>
      <w:bookmarkEnd w:id="8810"/>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8811" w:name="_CR9_2_2_62"/>
      <w:bookmarkStart w:id="8812" w:name="_Toc222864309"/>
      <w:bookmarkEnd w:id="8811"/>
      <w:r w:rsidRPr="00D0552F">
        <w:t>9.</w:t>
      </w:r>
      <w:r>
        <w:t>2</w:t>
      </w:r>
      <w:r w:rsidRPr="00D0552F">
        <w:t>.</w:t>
      </w:r>
      <w:r>
        <w:t>2</w:t>
      </w:r>
      <w:r w:rsidRPr="00D0552F">
        <w:t>.</w:t>
      </w:r>
      <w:r>
        <w:t>62</w:t>
      </w:r>
      <w:r>
        <w:tab/>
      </w:r>
      <w:r w:rsidRPr="000613C9">
        <w:t>Number of Active UEs</w:t>
      </w:r>
      <w:bookmarkEnd w:id="8812"/>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8813" w:name="_CR9_2_2_63"/>
      <w:bookmarkStart w:id="8814" w:name="_Toc44497647"/>
      <w:bookmarkStart w:id="8815" w:name="_Toc45108035"/>
      <w:bookmarkStart w:id="8816" w:name="_Toc45901655"/>
      <w:bookmarkStart w:id="8817" w:name="_Toc51850735"/>
      <w:bookmarkStart w:id="8818" w:name="_Toc56693738"/>
      <w:bookmarkStart w:id="8819" w:name="_Toc64447281"/>
      <w:bookmarkStart w:id="8820" w:name="_Toc66286775"/>
      <w:bookmarkStart w:id="8821" w:name="_Toc74151470"/>
      <w:bookmarkStart w:id="8822" w:name="_Toc88653943"/>
      <w:bookmarkStart w:id="8823" w:name="_Toc97904299"/>
      <w:bookmarkStart w:id="8824" w:name="_Toc98868386"/>
      <w:bookmarkStart w:id="8825" w:name="_Toc105174671"/>
      <w:bookmarkStart w:id="8826" w:name="_Toc106109508"/>
      <w:bookmarkStart w:id="8827" w:name="_Toc113825329"/>
      <w:bookmarkStart w:id="8828" w:name="_Toc222864310"/>
      <w:bookmarkEnd w:id="8813"/>
      <w:r w:rsidRPr="00EA2DA5">
        <w:t>9.2.2.63</w:t>
      </w:r>
      <w:r w:rsidRPr="00EA2DA5">
        <w:tab/>
        <w:t>NR Carrier List</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bookmarkStart w:id="8829" w:name="_MCCTEMPBM_CRPT75871281___2"/>
            <w:r w:rsidRPr="00785027">
              <w:rPr>
                <w:rFonts w:cs="Arial"/>
                <w:bCs/>
                <w:lang w:eastAsia="ja-JP"/>
              </w:rPr>
              <w:t>&gt;</w:t>
            </w:r>
            <w:r>
              <w:rPr>
                <w:rFonts w:cs="Arial"/>
                <w:bCs/>
                <w:lang w:eastAsia="ja-JP"/>
              </w:rPr>
              <w:t>NR</w:t>
            </w:r>
            <w:r w:rsidRPr="00785027">
              <w:rPr>
                <w:rFonts w:cs="Arial"/>
                <w:bCs/>
                <w:lang w:eastAsia="ja-JP"/>
              </w:rPr>
              <w:t xml:space="preserve"> SCS</w:t>
            </w:r>
            <w:bookmarkEnd w:id="8829"/>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bookmarkStart w:id="8830" w:name="_MCCTEMPBM_CRPT75871282___2"/>
            <w:r w:rsidRPr="00785027">
              <w:rPr>
                <w:rFonts w:cs="Arial"/>
                <w:bCs/>
                <w:lang w:eastAsia="ja-JP"/>
              </w:rPr>
              <w:t>&gt;</w:t>
            </w:r>
            <w:r w:rsidRPr="00785027">
              <w:rPr>
                <w:rFonts w:cs="Arial" w:hint="eastAsia"/>
                <w:bCs/>
                <w:lang w:eastAsia="ja-JP"/>
              </w:rPr>
              <w:t>Offset to Carrier</w:t>
            </w:r>
            <w:bookmarkEnd w:id="8830"/>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bookmarkStart w:id="8831" w:name="_MCCTEMPBM_CRPT75871283___2"/>
            <w:r w:rsidRPr="00785027">
              <w:rPr>
                <w:rFonts w:cs="Arial"/>
                <w:bCs/>
                <w:lang w:eastAsia="ja-JP"/>
              </w:rPr>
              <w:t>&gt;</w:t>
            </w:r>
            <w:r w:rsidRPr="00785027">
              <w:rPr>
                <w:rFonts w:cs="Arial" w:hint="eastAsia"/>
                <w:bCs/>
                <w:lang w:eastAsia="ja-JP"/>
              </w:rPr>
              <w:t>Carrier Bandwidth</w:t>
            </w:r>
            <w:bookmarkEnd w:id="8831"/>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8832" w:name="_CR9_2_2_64"/>
      <w:bookmarkStart w:id="8833" w:name="_Toc44497648"/>
      <w:bookmarkStart w:id="8834" w:name="_Toc45108036"/>
      <w:bookmarkStart w:id="8835" w:name="_Toc45901656"/>
      <w:bookmarkStart w:id="8836" w:name="_Toc51850736"/>
      <w:bookmarkStart w:id="8837" w:name="_Toc56693739"/>
      <w:bookmarkStart w:id="8838" w:name="_Toc64447282"/>
      <w:bookmarkStart w:id="8839" w:name="_Toc66286776"/>
      <w:bookmarkStart w:id="8840" w:name="_Toc74151471"/>
      <w:bookmarkStart w:id="8841" w:name="_Toc88653944"/>
      <w:bookmarkStart w:id="8842" w:name="_Toc97904300"/>
      <w:bookmarkStart w:id="8843" w:name="_Toc98868387"/>
      <w:bookmarkStart w:id="8844" w:name="_Toc105174672"/>
      <w:bookmarkStart w:id="8845" w:name="_Toc106109509"/>
      <w:bookmarkStart w:id="8846" w:name="_Toc113825330"/>
      <w:bookmarkStart w:id="8847" w:name="_Toc222864311"/>
      <w:bookmarkEnd w:id="8832"/>
      <w:r w:rsidRPr="00FD0425">
        <w:rPr>
          <w:lang w:val="fr-FR"/>
        </w:rPr>
        <w:t>9.2.2.</w:t>
      </w:r>
      <w:r>
        <w:rPr>
          <w:lang w:val="fr-FR"/>
        </w:rPr>
        <w:t>64</w:t>
      </w:r>
      <w:r w:rsidRPr="00FD0425">
        <w:rPr>
          <w:lang w:val="fr-FR"/>
        </w:rPr>
        <w:tab/>
      </w:r>
      <w:r>
        <w:rPr>
          <w:rFonts w:hint="eastAsia"/>
          <w:lang w:val="fr-FR" w:eastAsia="zh-CN"/>
        </w:rPr>
        <w:t>SSB Positions In Burst</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bookmarkStart w:id="8848" w:name="_MCCTEMPBM_CRPT75871284___2"/>
            <w:r>
              <w:rPr>
                <w:rFonts w:cs="Arial" w:hint="eastAsia"/>
                <w:bCs/>
                <w:lang w:eastAsia="zh-CN"/>
              </w:rPr>
              <w:t>&gt;</w:t>
            </w:r>
            <w:r w:rsidRPr="00B03CD9">
              <w:rPr>
                <w:rFonts w:cs="Arial" w:hint="eastAsia"/>
                <w:bCs/>
                <w:i/>
                <w:lang w:eastAsia="zh-CN"/>
              </w:rPr>
              <w:t>S</w:t>
            </w:r>
            <w:r w:rsidRPr="00B03CD9">
              <w:rPr>
                <w:rFonts w:cs="Arial"/>
                <w:bCs/>
                <w:i/>
                <w:lang w:eastAsia="zh-CN"/>
              </w:rPr>
              <w:t>hortBitmap</w:t>
            </w:r>
            <w:bookmarkEnd w:id="8848"/>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bookmarkStart w:id="8849" w:name="_MCCTEMPBM_CRPT75871285___2"/>
            <w:r>
              <w:rPr>
                <w:rFonts w:cs="Arial" w:hint="eastAsia"/>
                <w:bCs/>
                <w:lang w:eastAsia="zh-CN"/>
              </w:rPr>
              <w:t>&gt;&gt;S</w:t>
            </w:r>
            <w:r w:rsidRPr="004E3716">
              <w:rPr>
                <w:rFonts w:cs="Arial"/>
                <w:bCs/>
                <w:lang w:eastAsia="zh-CN"/>
              </w:rPr>
              <w:t>hortBitmap</w:t>
            </w:r>
            <w:bookmarkEnd w:id="8849"/>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bookmarkStart w:id="8850" w:name="_MCCTEMPBM_CRPT75871286___2"/>
            <w:r>
              <w:rPr>
                <w:rFonts w:cs="Arial" w:hint="eastAsia"/>
                <w:bCs/>
                <w:lang w:eastAsia="zh-CN"/>
              </w:rPr>
              <w:t>&gt;</w:t>
            </w:r>
            <w:r w:rsidRPr="00B03CD9">
              <w:rPr>
                <w:rFonts w:cs="Arial" w:hint="eastAsia"/>
                <w:bCs/>
                <w:i/>
                <w:lang w:eastAsia="zh-CN"/>
              </w:rPr>
              <w:t>Medium</w:t>
            </w:r>
            <w:r w:rsidRPr="00B03CD9">
              <w:rPr>
                <w:rFonts w:cs="Arial"/>
                <w:bCs/>
                <w:i/>
                <w:lang w:eastAsia="zh-CN"/>
              </w:rPr>
              <w:t>Bitmap</w:t>
            </w:r>
            <w:bookmarkEnd w:id="8850"/>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bookmarkStart w:id="8851" w:name="_MCCTEMPBM_CRPT75871287___2"/>
            <w:r>
              <w:rPr>
                <w:rFonts w:cs="Arial" w:hint="eastAsia"/>
                <w:bCs/>
                <w:lang w:eastAsia="zh-CN"/>
              </w:rPr>
              <w:t>&gt;&gt;Medium</w:t>
            </w:r>
            <w:r w:rsidRPr="004E3716">
              <w:rPr>
                <w:rFonts w:cs="Arial"/>
                <w:bCs/>
                <w:lang w:eastAsia="zh-CN"/>
              </w:rPr>
              <w:t>Bitmap</w:t>
            </w:r>
            <w:bookmarkEnd w:id="8851"/>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bookmarkStart w:id="8852" w:name="_MCCTEMPBM_CRPT75871288___2"/>
            <w:r>
              <w:rPr>
                <w:rFonts w:cs="Arial" w:hint="eastAsia"/>
                <w:bCs/>
                <w:lang w:eastAsia="zh-CN"/>
              </w:rPr>
              <w:t>&gt;</w:t>
            </w:r>
            <w:r w:rsidRPr="00B03CD9">
              <w:rPr>
                <w:rFonts w:cs="Arial" w:hint="eastAsia"/>
                <w:bCs/>
                <w:i/>
                <w:lang w:eastAsia="zh-CN"/>
              </w:rPr>
              <w:t>Long</w:t>
            </w:r>
            <w:r w:rsidRPr="00B03CD9">
              <w:rPr>
                <w:rFonts w:cs="Arial"/>
                <w:bCs/>
                <w:i/>
                <w:lang w:eastAsia="zh-CN"/>
              </w:rPr>
              <w:t>Bitmap</w:t>
            </w:r>
            <w:bookmarkEnd w:id="8852"/>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bookmarkStart w:id="8853" w:name="_MCCTEMPBM_CRPT75871289___2"/>
            <w:r>
              <w:rPr>
                <w:rFonts w:cs="Arial" w:hint="eastAsia"/>
                <w:bCs/>
                <w:lang w:eastAsia="zh-CN"/>
              </w:rPr>
              <w:t>&gt;&gt;Long</w:t>
            </w:r>
            <w:r w:rsidRPr="004E3716">
              <w:rPr>
                <w:rFonts w:cs="Arial"/>
                <w:bCs/>
                <w:lang w:eastAsia="zh-CN"/>
              </w:rPr>
              <w:t>Bitmap</w:t>
            </w:r>
            <w:bookmarkEnd w:id="8853"/>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8854" w:name="_CR9_2_2_65"/>
      <w:bookmarkStart w:id="8855" w:name="_Toc44497649"/>
      <w:bookmarkStart w:id="8856" w:name="_Toc45108037"/>
      <w:bookmarkStart w:id="8857" w:name="_Toc45901657"/>
      <w:bookmarkStart w:id="8858" w:name="_Toc51850737"/>
      <w:bookmarkStart w:id="8859" w:name="_Toc56693740"/>
      <w:bookmarkStart w:id="8860" w:name="_Toc64447283"/>
      <w:bookmarkStart w:id="8861" w:name="_Toc66286777"/>
      <w:bookmarkStart w:id="8862" w:name="_Toc74151472"/>
      <w:bookmarkStart w:id="8863" w:name="_Toc88653945"/>
      <w:bookmarkStart w:id="8864" w:name="_Toc97904301"/>
      <w:bookmarkStart w:id="8865" w:name="_Toc98868388"/>
      <w:bookmarkStart w:id="8866" w:name="_Toc105174673"/>
      <w:bookmarkStart w:id="8867" w:name="_Toc106109510"/>
      <w:bookmarkStart w:id="8868" w:name="_Toc113825331"/>
      <w:bookmarkStart w:id="8869" w:name="_Toc222864312"/>
      <w:bookmarkEnd w:id="8854"/>
      <w:r w:rsidRPr="009F5A10">
        <w:t>9.</w:t>
      </w:r>
      <w:r>
        <w:t>2.2</w:t>
      </w:r>
      <w:r w:rsidRPr="009F5A10">
        <w:t>.</w:t>
      </w:r>
      <w:r>
        <w:t>65</w:t>
      </w:r>
      <w:r w:rsidRPr="009F5A10">
        <w:tab/>
      </w:r>
      <w:r>
        <w:t>NID</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8870" w:name="_CR9_2_2_66"/>
      <w:bookmarkStart w:id="8871" w:name="_Toc44497650"/>
      <w:bookmarkStart w:id="8872" w:name="_Toc45108038"/>
      <w:bookmarkStart w:id="8873" w:name="_Toc45901658"/>
      <w:bookmarkStart w:id="8874" w:name="_Toc51850738"/>
      <w:bookmarkStart w:id="8875" w:name="_Toc56693741"/>
      <w:bookmarkStart w:id="8876" w:name="_Toc64447284"/>
      <w:bookmarkStart w:id="8877" w:name="_Toc66286778"/>
      <w:bookmarkStart w:id="8878" w:name="_Toc74151473"/>
      <w:bookmarkStart w:id="8879" w:name="_Toc88653946"/>
      <w:bookmarkStart w:id="8880" w:name="_Toc97904302"/>
      <w:bookmarkStart w:id="8881" w:name="_Toc98868389"/>
      <w:bookmarkStart w:id="8882" w:name="_Toc105174674"/>
      <w:bookmarkStart w:id="8883" w:name="_Toc106109511"/>
      <w:bookmarkStart w:id="8884" w:name="_Toc113825332"/>
      <w:bookmarkStart w:id="8885" w:name="_Toc222864313"/>
      <w:bookmarkEnd w:id="8870"/>
      <w:r w:rsidRPr="009F5A10">
        <w:t>9.</w:t>
      </w:r>
      <w:r>
        <w:t>2.2</w:t>
      </w:r>
      <w:r w:rsidRPr="009F5A10">
        <w:t>.</w:t>
      </w:r>
      <w:r>
        <w:t>66</w:t>
      </w:r>
      <w:r w:rsidRPr="009F5A10">
        <w:tab/>
      </w:r>
      <w:r>
        <w:t>CAG-Identifier</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8886" w:name="_CR9_2_2_67"/>
      <w:bookmarkStart w:id="8887" w:name="_Toc44497651"/>
      <w:bookmarkStart w:id="8888" w:name="_Toc45108039"/>
      <w:bookmarkStart w:id="8889" w:name="_Toc45901659"/>
      <w:bookmarkStart w:id="8890" w:name="_Toc51850739"/>
      <w:bookmarkStart w:id="8891" w:name="_Toc56693742"/>
      <w:bookmarkStart w:id="8892" w:name="_Toc64447285"/>
      <w:bookmarkStart w:id="8893" w:name="_Toc66286779"/>
      <w:bookmarkStart w:id="8894" w:name="_Toc74151474"/>
      <w:bookmarkStart w:id="8895" w:name="_Toc88653947"/>
      <w:bookmarkStart w:id="8896" w:name="_Toc97904303"/>
      <w:bookmarkStart w:id="8897" w:name="_Toc98868390"/>
      <w:bookmarkStart w:id="8898" w:name="_Toc105174675"/>
      <w:bookmarkStart w:id="8899" w:name="_Toc106109512"/>
      <w:bookmarkStart w:id="8900" w:name="_Toc113825333"/>
      <w:bookmarkStart w:id="8901" w:name="_Toc222864314"/>
      <w:bookmarkEnd w:id="8886"/>
      <w:r w:rsidRPr="009354E2">
        <w:t>9.2.2.</w:t>
      </w:r>
      <w:r>
        <w:t>67</w:t>
      </w:r>
      <w:r w:rsidRPr="009354E2">
        <w:tab/>
        <w:t>Broadcast NID List</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bookmarkStart w:id="8902" w:name="_MCCTEMPBM_CRPT75871290___2"/>
            <w:r w:rsidRPr="009354E2">
              <w:rPr>
                <w:rFonts w:cs="Arial"/>
                <w:lang w:eastAsia="ja-JP"/>
              </w:rPr>
              <w:t>&gt;NID</w:t>
            </w:r>
            <w:bookmarkEnd w:id="8902"/>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8903" w:name="_CR9_2_2_68"/>
      <w:bookmarkStart w:id="8904" w:name="_Toc44497652"/>
      <w:bookmarkStart w:id="8905" w:name="_Toc45108040"/>
      <w:bookmarkStart w:id="8906" w:name="_Toc45901660"/>
      <w:bookmarkStart w:id="8907" w:name="_Toc51850740"/>
      <w:bookmarkStart w:id="8908" w:name="_Toc56693743"/>
      <w:bookmarkStart w:id="8909" w:name="_Toc64447286"/>
      <w:bookmarkStart w:id="8910" w:name="_Toc66286780"/>
      <w:bookmarkStart w:id="8911" w:name="_Toc74151475"/>
      <w:bookmarkStart w:id="8912" w:name="_Toc88653948"/>
      <w:bookmarkStart w:id="8913" w:name="_Toc97904304"/>
      <w:bookmarkStart w:id="8914" w:name="_Toc98868391"/>
      <w:bookmarkStart w:id="8915" w:name="_Toc105174676"/>
      <w:bookmarkStart w:id="8916" w:name="_Toc106109513"/>
      <w:bookmarkStart w:id="8917" w:name="_Toc113825334"/>
      <w:bookmarkStart w:id="8918" w:name="_Toc222864315"/>
      <w:bookmarkEnd w:id="8903"/>
      <w:r w:rsidRPr="009F5A10">
        <w:t>9.</w:t>
      </w:r>
      <w:r>
        <w:t>2</w:t>
      </w:r>
      <w:r w:rsidRPr="009F5A10">
        <w:t>.</w:t>
      </w:r>
      <w:r>
        <w:t>2</w:t>
      </w:r>
      <w:r w:rsidRPr="009F5A10">
        <w:t>.</w:t>
      </w:r>
      <w:r>
        <w:t>68</w:t>
      </w:r>
      <w:r w:rsidRPr="009F5A10">
        <w:tab/>
      </w:r>
      <w:r>
        <w:t>Broadcast SNPN ID List</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bookmarkStart w:id="8919" w:name="_MCCTEMPBM_CRPT75871291___2"/>
            <w:r>
              <w:rPr>
                <w:rFonts w:cs="Arial"/>
                <w:lang w:eastAsia="ja-JP"/>
              </w:rPr>
              <w:t>&gt;PLMN Identity</w:t>
            </w:r>
            <w:bookmarkEnd w:id="8919"/>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bookmarkStart w:id="8920" w:name="_MCCTEMPBM_CRPT75871292___2"/>
            <w:r>
              <w:rPr>
                <w:rFonts w:cs="Arial"/>
                <w:lang w:eastAsia="ja-JP"/>
              </w:rPr>
              <w:t>&gt;Broadcast NID List</w:t>
            </w:r>
            <w:bookmarkEnd w:id="8920"/>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8921" w:name="_CR9_2_2_69"/>
      <w:bookmarkStart w:id="8922" w:name="_Toc44497653"/>
      <w:bookmarkStart w:id="8923" w:name="_Toc45108041"/>
      <w:bookmarkStart w:id="8924" w:name="_Toc45901661"/>
      <w:bookmarkStart w:id="8925" w:name="_Toc51850741"/>
      <w:bookmarkStart w:id="8926" w:name="_Toc56693744"/>
      <w:bookmarkStart w:id="8927" w:name="_Toc64447287"/>
      <w:bookmarkStart w:id="8928" w:name="_Toc66286781"/>
      <w:bookmarkStart w:id="8929" w:name="_Toc74151476"/>
      <w:bookmarkStart w:id="8930" w:name="_Toc88653949"/>
      <w:bookmarkStart w:id="8931" w:name="_Toc97904305"/>
      <w:bookmarkStart w:id="8932" w:name="_Toc98868392"/>
      <w:bookmarkStart w:id="8933" w:name="_Toc105174677"/>
      <w:bookmarkStart w:id="8934" w:name="_Toc106109514"/>
      <w:bookmarkStart w:id="8935" w:name="_Toc113825335"/>
      <w:bookmarkStart w:id="8936" w:name="_Toc222864316"/>
      <w:bookmarkEnd w:id="8921"/>
      <w:r w:rsidRPr="009F5A10">
        <w:t>9.</w:t>
      </w:r>
      <w:r>
        <w:t>2</w:t>
      </w:r>
      <w:r w:rsidRPr="009F5A10">
        <w:t>.</w:t>
      </w:r>
      <w:r>
        <w:t>2</w:t>
      </w:r>
      <w:r w:rsidRPr="009F5A10">
        <w:t>.</w:t>
      </w:r>
      <w:r>
        <w:t>69</w:t>
      </w:r>
      <w:r w:rsidRPr="009F5A10">
        <w:tab/>
      </w:r>
      <w:r>
        <w:t>Broadcast CAG-Identifier List</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bookmarkStart w:id="8937" w:name="_MCCTEMPBM_CRPT75871293___2"/>
            <w:r>
              <w:rPr>
                <w:rFonts w:cs="Arial"/>
                <w:lang w:eastAsia="ja-JP"/>
              </w:rPr>
              <w:t>&gt;CAG-Identifier</w:t>
            </w:r>
            <w:bookmarkEnd w:id="8937"/>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8938" w:name="_CR9_2_2_70"/>
      <w:bookmarkStart w:id="8939" w:name="_Toc44497654"/>
      <w:bookmarkStart w:id="8940" w:name="_Toc45108042"/>
      <w:bookmarkStart w:id="8941" w:name="_Toc45901662"/>
      <w:bookmarkStart w:id="8942" w:name="_Toc51850742"/>
      <w:bookmarkStart w:id="8943" w:name="_Toc56693745"/>
      <w:bookmarkStart w:id="8944" w:name="_Toc64447288"/>
      <w:bookmarkStart w:id="8945" w:name="_Toc66286782"/>
      <w:bookmarkStart w:id="8946" w:name="_Toc74151477"/>
      <w:bookmarkStart w:id="8947" w:name="_Toc88653950"/>
      <w:bookmarkStart w:id="8948" w:name="_Toc97904306"/>
      <w:bookmarkStart w:id="8949" w:name="_Toc98868393"/>
      <w:bookmarkStart w:id="8950" w:name="_Toc105174678"/>
      <w:bookmarkStart w:id="8951" w:name="_Toc106109515"/>
      <w:bookmarkStart w:id="8952" w:name="_Toc113825336"/>
      <w:bookmarkStart w:id="8953" w:name="_Toc222864317"/>
      <w:bookmarkEnd w:id="8938"/>
      <w:r w:rsidRPr="009F5A10">
        <w:t>9.</w:t>
      </w:r>
      <w:r>
        <w:t>2</w:t>
      </w:r>
      <w:r w:rsidRPr="009F5A10">
        <w:t>.</w:t>
      </w:r>
      <w:r>
        <w:t>2</w:t>
      </w:r>
      <w:r w:rsidRPr="009F5A10">
        <w:t>.</w:t>
      </w:r>
      <w:r>
        <w:t>70</w:t>
      </w:r>
      <w:r w:rsidRPr="009F5A10">
        <w:tab/>
      </w:r>
      <w:r>
        <w:t>Broadcast PNI-NPN ID Information</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bookmarkStart w:id="8954" w:name="_MCCTEMPBM_CRPT75871294___2"/>
            <w:r w:rsidRPr="007E6716">
              <w:t>&gt;PLMN Identity</w:t>
            </w:r>
            <w:bookmarkEnd w:id="8954"/>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bookmarkStart w:id="8955" w:name="_MCCTEMPBM_CRPT75871295___2"/>
            <w:r>
              <w:rPr>
                <w:rFonts w:cs="Arial"/>
                <w:lang w:eastAsia="zh-CN"/>
              </w:rPr>
              <w:t>&gt;Broadcast CAG-Identifier List</w:t>
            </w:r>
            <w:bookmarkEnd w:id="8955"/>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8956" w:name="_CR9_2_2_71"/>
      <w:bookmarkStart w:id="8957" w:name="_Toc44497655"/>
      <w:bookmarkStart w:id="8958" w:name="_Toc45108043"/>
      <w:bookmarkStart w:id="8959" w:name="_Toc45901663"/>
      <w:bookmarkStart w:id="8960" w:name="_Toc51850743"/>
      <w:bookmarkStart w:id="8961" w:name="_Toc56693746"/>
      <w:bookmarkStart w:id="8962" w:name="_Toc64447289"/>
      <w:bookmarkStart w:id="8963" w:name="_Toc66286783"/>
      <w:bookmarkStart w:id="8964" w:name="_Toc74151478"/>
      <w:bookmarkStart w:id="8965" w:name="_Toc88653951"/>
      <w:bookmarkStart w:id="8966" w:name="_Toc97904307"/>
      <w:bookmarkStart w:id="8967" w:name="_Toc98868394"/>
      <w:bookmarkStart w:id="8968" w:name="_Toc105174679"/>
      <w:bookmarkStart w:id="8969" w:name="_Toc106109516"/>
      <w:bookmarkStart w:id="8970" w:name="_Toc113825337"/>
      <w:bookmarkStart w:id="8971" w:name="_Toc222864318"/>
      <w:bookmarkEnd w:id="8956"/>
      <w:r w:rsidRPr="009F5A10">
        <w:t>9.</w:t>
      </w:r>
      <w:r>
        <w:t>2</w:t>
      </w:r>
      <w:r w:rsidRPr="009F5A10">
        <w:t>.</w:t>
      </w:r>
      <w:r>
        <w:t>2</w:t>
      </w:r>
      <w:r w:rsidRPr="009F5A10">
        <w:t>.</w:t>
      </w:r>
      <w:r>
        <w:t>71</w:t>
      </w:r>
      <w:r w:rsidRPr="009F5A10">
        <w:tab/>
      </w:r>
      <w:r>
        <w:t>NPN Broadcast Information</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bookmarkStart w:id="8972" w:name="_MCCTEMPBM_CRPT75871296___2"/>
            <w:r w:rsidRPr="008B54BB">
              <w:rPr>
                <w:rFonts w:cs="Arial"/>
                <w:i/>
                <w:lang w:eastAsia="zh-CN"/>
              </w:rPr>
              <w:t>&gt;SNPN Information</w:t>
            </w:r>
            <w:bookmarkEnd w:id="8972"/>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bookmarkStart w:id="8973" w:name="_MCCTEMPBM_CRPT75871297___2"/>
            <w:r>
              <w:rPr>
                <w:rFonts w:cs="Arial"/>
                <w:lang w:eastAsia="ja-JP"/>
              </w:rPr>
              <w:t>&gt;&gt;</w:t>
            </w:r>
            <w:r>
              <w:t>Broadcast SNPN ID List</w:t>
            </w:r>
            <w:bookmarkEnd w:id="8973"/>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bookmarkStart w:id="8974" w:name="_MCCTEMPBM_CRPT75871298___2"/>
            <w:r>
              <w:rPr>
                <w:rFonts w:cs="Arial"/>
                <w:i/>
                <w:lang w:eastAsia="zh-CN"/>
              </w:rPr>
              <w:t>&gt;PNI-NPN</w:t>
            </w:r>
            <w:r w:rsidRPr="008B54BB">
              <w:rPr>
                <w:rFonts w:cs="Arial"/>
                <w:i/>
                <w:lang w:eastAsia="zh-CN"/>
              </w:rPr>
              <w:t xml:space="preserve"> Information</w:t>
            </w:r>
            <w:bookmarkEnd w:id="8974"/>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bookmarkStart w:id="8975" w:name="_MCCTEMPBM_CRPT75871299___2"/>
            <w:r>
              <w:rPr>
                <w:rFonts w:cs="Arial"/>
                <w:lang w:eastAsia="ja-JP"/>
              </w:rPr>
              <w:t>&gt;&gt;</w:t>
            </w:r>
            <w:r>
              <w:t>Broadcast PNI-NPN ID Information</w:t>
            </w:r>
            <w:bookmarkEnd w:id="8975"/>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8976" w:name="_CR9_2_2_72"/>
      <w:bookmarkStart w:id="8977" w:name="_Toc44497656"/>
      <w:bookmarkStart w:id="8978" w:name="_Toc45108044"/>
      <w:bookmarkStart w:id="8979" w:name="_Toc45901664"/>
      <w:bookmarkStart w:id="8980" w:name="_Toc51850744"/>
      <w:bookmarkStart w:id="8981" w:name="_Toc56693747"/>
      <w:bookmarkStart w:id="8982" w:name="_Toc64447290"/>
      <w:bookmarkStart w:id="8983" w:name="_Toc66286784"/>
      <w:bookmarkStart w:id="8984" w:name="_Toc74151479"/>
      <w:bookmarkStart w:id="8985" w:name="_Toc88653952"/>
      <w:bookmarkStart w:id="8986" w:name="_Toc97904308"/>
      <w:bookmarkStart w:id="8987" w:name="_Toc98868395"/>
      <w:bookmarkStart w:id="8988" w:name="_Toc105174680"/>
      <w:bookmarkStart w:id="8989" w:name="_Toc106109517"/>
      <w:bookmarkStart w:id="8990" w:name="_Toc113825338"/>
      <w:bookmarkStart w:id="8991" w:name="_Toc222864319"/>
      <w:bookmarkEnd w:id="8976"/>
      <w:r w:rsidRPr="00750353">
        <w:t>9.</w:t>
      </w:r>
      <w:r w:rsidRPr="00DD545E">
        <w:t>2.2.</w:t>
      </w:r>
      <w:r>
        <w:t>72</w:t>
      </w:r>
      <w:r w:rsidRPr="00DD545E">
        <w:tab/>
        <w:t>NPN Sup</w:t>
      </w:r>
      <w:r w:rsidRPr="0046022C">
        <w:t>port</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bookmarkStart w:id="8992" w:name="_MCCTEMPBM_CRPT75871300___2"/>
            <w:r w:rsidRPr="009354E2">
              <w:rPr>
                <w:lang w:eastAsia="zh-CN"/>
              </w:rPr>
              <w:t>&gt;</w:t>
            </w:r>
            <w:r w:rsidRPr="009354E2">
              <w:rPr>
                <w:i/>
                <w:lang w:eastAsia="zh-CN"/>
              </w:rPr>
              <w:t>SNPN</w:t>
            </w:r>
            <w:bookmarkEnd w:id="8992"/>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bookmarkStart w:id="8993" w:name="_MCCTEMPBM_CRPT75871301___2"/>
            <w:r w:rsidRPr="009354E2">
              <w:rPr>
                <w:lang w:eastAsia="zh-CN"/>
              </w:rPr>
              <w:t>&gt;&gt;NID</w:t>
            </w:r>
            <w:bookmarkEnd w:id="8993"/>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8994" w:name="_CR9_2_2_73"/>
      <w:bookmarkStart w:id="8995" w:name="_Toc51850745"/>
      <w:bookmarkStart w:id="8996" w:name="_Toc56693748"/>
      <w:bookmarkStart w:id="8997" w:name="_Toc64447291"/>
      <w:bookmarkStart w:id="8998" w:name="_Toc66286785"/>
      <w:bookmarkStart w:id="8999" w:name="_Toc74151480"/>
      <w:bookmarkStart w:id="9000" w:name="_Toc88653953"/>
      <w:bookmarkStart w:id="9001" w:name="_Toc97904309"/>
      <w:bookmarkStart w:id="9002" w:name="_Toc98868396"/>
      <w:bookmarkStart w:id="9003" w:name="_Toc105174681"/>
      <w:bookmarkStart w:id="9004" w:name="_Toc106109518"/>
      <w:bookmarkStart w:id="9005" w:name="_Toc113825339"/>
      <w:bookmarkStart w:id="9006" w:name="_Toc222864320"/>
      <w:bookmarkStart w:id="9007" w:name="_Toc44497658"/>
      <w:bookmarkStart w:id="9008" w:name="_Toc45108045"/>
      <w:bookmarkStart w:id="9009" w:name="_Toc45901665"/>
      <w:bookmarkEnd w:id="8994"/>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8995"/>
      <w:bookmarkEnd w:id="8996"/>
      <w:bookmarkEnd w:id="8997"/>
      <w:bookmarkEnd w:id="8998"/>
      <w:bookmarkEnd w:id="8999"/>
      <w:bookmarkEnd w:id="9000"/>
      <w:bookmarkEnd w:id="9001"/>
      <w:bookmarkEnd w:id="9002"/>
      <w:bookmarkEnd w:id="9003"/>
      <w:bookmarkEnd w:id="9004"/>
      <w:bookmarkEnd w:id="9005"/>
      <w:bookmarkEnd w:id="9006"/>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bookmarkStart w:id="9010" w:name="_MCCTEMPBM_CRPT75871302___2"/>
            <w:r>
              <w:rPr>
                <w:i/>
              </w:rPr>
              <w:t>&gt;</w:t>
            </w:r>
            <w:r w:rsidRPr="00F609BD">
              <w:rPr>
                <w:i/>
              </w:rPr>
              <w:t>NG-RAN E-UTRA</w:t>
            </w:r>
            <w:bookmarkEnd w:id="9010"/>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bookmarkStart w:id="9011" w:name="_MCCTEMPBM_CRPT75871303___2"/>
            <w:r w:rsidRPr="00F609BD">
              <w:t>&gt;&gt;E-UTRA Cell Identity</w:t>
            </w:r>
            <w:bookmarkEnd w:id="9011"/>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bookmarkStart w:id="9012" w:name="_MCCTEMPBM_CRPT75871304___2"/>
            <w:r w:rsidRPr="00F609BD">
              <w:rPr>
                <w:i/>
              </w:rPr>
              <w:t>&gt;NG-RAN NR</w:t>
            </w:r>
            <w:bookmarkEnd w:id="9012"/>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bookmarkStart w:id="9013" w:name="_MCCTEMPBM_CRPT75871305___2"/>
            <w:r w:rsidRPr="00F609BD">
              <w:t>&gt;&gt;NR Cell Identity</w:t>
            </w:r>
            <w:bookmarkEnd w:id="9013"/>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bookmarkStart w:id="9014" w:name="_MCCTEMPBM_CRPT75871306___2"/>
            <w:r w:rsidRPr="00F609BD">
              <w:rPr>
                <w:i/>
              </w:rPr>
              <w:t>&gt;E-UTRAN</w:t>
            </w:r>
            <w:bookmarkEnd w:id="9014"/>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bookmarkStart w:id="9015" w:name="_MCCTEMPBM_CRPT75871307___2"/>
            <w:r w:rsidRPr="00F609BD">
              <w:t>&gt;&gt;E-UTRAN Cell Identity</w:t>
            </w:r>
            <w:bookmarkEnd w:id="9015"/>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9016" w:name="_CR9_2_2_74"/>
      <w:bookmarkStart w:id="9017" w:name="_Toc56693749"/>
      <w:bookmarkStart w:id="9018" w:name="_Toc64447292"/>
      <w:bookmarkStart w:id="9019" w:name="_Toc66286786"/>
      <w:bookmarkStart w:id="9020" w:name="_Toc74151481"/>
      <w:bookmarkStart w:id="9021" w:name="_Toc88653954"/>
      <w:bookmarkStart w:id="9022" w:name="_Toc97904310"/>
      <w:bookmarkStart w:id="9023" w:name="_Toc98868397"/>
      <w:bookmarkStart w:id="9024" w:name="_Toc105174682"/>
      <w:bookmarkStart w:id="9025" w:name="_Toc106109519"/>
      <w:bookmarkStart w:id="9026" w:name="_Toc113825340"/>
      <w:bookmarkStart w:id="9027" w:name="_Toc222864321"/>
      <w:bookmarkStart w:id="9028" w:name="_Toc20953694"/>
      <w:bookmarkStart w:id="9029" w:name="_Toc29390871"/>
      <w:bookmarkStart w:id="9030" w:name="_Toc51850746"/>
      <w:bookmarkEnd w:id="9016"/>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9017"/>
      <w:bookmarkEnd w:id="9018"/>
      <w:bookmarkEnd w:id="9019"/>
      <w:bookmarkEnd w:id="9020"/>
      <w:bookmarkEnd w:id="9021"/>
      <w:bookmarkEnd w:id="9022"/>
      <w:bookmarkEnd w:id="9023"/>
      <w:bookmarkEnd w:id="9024"/>
      <w:bookmarkEnd w:id="9025"/>
      <w:bookmarkEnd w:id="9026"/>
      <w:bookmarkEnd w:id="9027"/>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bookmarkStart w:id="9031" w:name="_MCCTEMPBM_CRPT75871308___2"/>
            <w:r>
              <w:rPr>
                <w:lang w:val="en-US" w:eastAsia="zh-CN"/>
              </w:rPr>
              <w:t>&gt;</w:t>
            </w:r>
            <w:r>
              <w:rPr>
                <w:i/>
                <w:iCs/>
                <w:lang w:val="en-US" w:eastAsia="zh-CN"/>
              </w:rPr>
              <w:t>FDD</w:t>
            </w:r>
            <w:bookmarkEnd w:id="9031"/>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bookmarkStart w:id="9032" w:name="_MCCTEMPBM_CRPT75871309___2"/>
            <w:r>
              <w:rPr>
                <w:szCs w:val="22"/>
                <w:lang w:val="en-US" w:eastAsia="zh-CN"/>
              </w:rPr>
              <w:t>&gt;&gt;</w:t>
            </w:r>
            <w:r>
              <w:rPr>
                <w:szCs w:val="22"/>
                <w:lang w:val="en-US" w:eastAsia="ja-JP"/>
              </w:rPr>
              <w:t>N</w:t>
            </w:r>
            <w:r>
              <w:rPr>
                <w:szCs w:val="22"/>
                <w:lang w:val="en-US" w:eastAsia="zh-CN"/>
              </w:rPr>
              <w:t>PRACH</w:t>
            </w:r>
            <w:r>
              <w:rPr>
                <w:szCs w:val="22"/>
                <w:lang w:val="fr-FR" w:eastAsia="zh-CN"/>
              </w:rPr>
              <w:t>-CP-Length</w:t>
            </w:r>
            <w:bookmarkEnd w:id="9032"/>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bookmarkStart w:id="9033" w:name="_MCCTEMPBM_CRPT75871310___2"/>
            <w:r>
              <w:rPr>
                <w:lang w:val="en-US" w:eastAsia="zh-CN"/>
              </w:rPr>
              <w:t>&gt;&gt;</w:t>
            </w:r>
            <w:r>
              <w:rPr>
                <w:lang w:val="fr-FR" w:eastAsia="zh-CN"/>
              </w:rPr>
              <w:t>Anchor Carrier NPRACH Configuration</w:t>
            </w:r>
            <w:bookmarkEnd w:id="9033"/>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bookmarkStart w:id="9034" w:name="_MCCTEMPBM_CRPT75871311___2"/>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bookmarkEnd w:id="9034"/>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bookmarkStart w:id="9035" w:name="_MCCTEMPBM_CRPT75871312___2"/>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bookmarkEnd w:id="9035"/>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bookmarkStart w:id="9036" w:name="_MCCTEMPBM_CRPT75871313___2"/>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bookmarkEnd w:id="9036"/>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bookmarkStart w:id="9037" w:name="_MCCTEMPBM_CRPT75871314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bookmarkEnd w:id="9037"/>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bookmarkStart w:id="9038" w:name="_MCCTEMPBM_CRPT75871315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bookmarkEnd w:id="9038"/>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bookmarkStart w:id="9039" w:name="_MCCTEMPBM_CRPT75871316___2"/>
            <w:r>
              <w:rPr>
                <w:lang w:val="en-US" w:eastAsia="zh-CN"/>
              </w:rPr>
              <w:t>&gt;</w:t>
            </w:r>
            <w:r>
              <w:rPr>
                <w:i/>
                <w:iCs/>
                <w:lang w:val="en-US" w:eastAsia="zh-CN"/>
              </w:rPr>
              <w:t>TDD</w:t>
            </w:r>
            <w:bookmarkEnd w:id="9039"/>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bookmarkStart w:id="9040" w:name="_MCCTEMPBM_CRPT75871317___2"/>
            <w:r>
              <w:rPr>
                <w:lang w:val="en-US" w:eastAsia="zh-CN"/>
              </w:rPr>
              <w:t>&gt;&gt;NPRACH</w:t>
            </w:r>
            <w:r>
              <w:rPr>
                <w:lang w:val="fr-FR"/>
              </w:rPr>
              <w:t>-PreambleFormat</w:t>
            </w:r>
            <w:bookmarkEnd w:id="9040"/>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bookmarkStart w:id="9041" w:name="_MCCTEMPBM_CRPT75871318___2"/>
            <w:r>
              <w:rPr>
                <w:lang w:val="en-US" w:eastAsia="zh-CN"/>
              </w:rPr>
              <w:t>&gt;&gt;</w:t>
            </w:r>
            <w:r w:rsidRPr="00EA2DA5">
              <w:rPr>
                <w:lang w:eastAsia="zh-CN"/>
              </w:rPr>
              <w:t>Anchor Carrier NPRACH Configuration</w:t>
            </w:r>
            <w:r>
              <w:rPr>
                <w:lang w:val="en-US" w:eastAsia="zh-CN"/>
              </w:rPr>
              <w:t xml:space="preserve"> TDD</w:t>
            </w:r>
            <w:bookmarkEnd w:id="9041"/>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bookmarkStart w:id="9042" w:name="_MCCTEMPBM_CRPT75871319___2"/>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bookmarkEnd w:id="9042"/>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bookmarkStart w:id="9043" w:name="_MCCTEMPBM_CRPT75871320___2"/>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bookmarkEnd w:id="9043"/>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bookmarkStart w:id="9044" w:name="_MCCTEMPBM_CRPT75871321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bookmarkEnd w:id="9044"/>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9028"/>
      <w:bookmarkEnd w:id="9029"/>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9045" w:name="_CR9_2_2_75"/>
      <w:bookmarkStart w:id="9046" w:name="_Toc5646299"/>
      <w:bookmarkStart w:id="9047" w:name="_Toc66286787"/>
      <w:bookmarkStart w:id="9048" w:name="_Toc74151482"/>
      <w:bookmarkStart w:id="9049" w:name="_Toc88653955"/>
      <w:bookmarkStart w:id="9050" w:name="_Toc97904311"/>
      <w:bookmarkStart w:id="9051" w:name="_Toc98868398"/>
      <w:bookmarkStart w:id="9052" w:name="_Toc105174683"/>
      <w:bookmarkStart w:id="9053" w:name="_Toc106109520"/>
      <w:bookmarkStart w:id="9054" w:name="_Toc113825341"/>
      <w:bookmarkStart w:id="9055" w:name="_Toc222864322"/>
      <w:bookmarkStart w:id="9056" w:name="_Toc56693750"/>
      <w:bookmarkStart w:id="9057" w:name="_Toc64447294"/>
      <w:bookmarkEnd w:id="9045"/>
      <w:r>
        <w:rPr>
          <w:lang w:eastAsia="zh-CN"/>
        </w:rPr>
        <w:t>9.2.2.75</w:t>
      </w:r>
      <w:r>
        <w:rPr>
          <w:lang w:eastAsia="zh-CN"/>
        </w:rPr>
        <w:tab/>
      </w:r>
      <w:bookmarkEnd w:id="9046"/>
      <w:r>
        <w:rPr>
          <w:lang w:eastAsia="zh-CN"/>
        </w:rPr>
        <w:t>SFN Offset</w:t>
      </w:r>
      <w:bookmarkEnd w:id="9047"/>
      <w:bookmarkEnd w:id="9048"/>
      <w:bookmarkEnd w:id="9049"/>
      <w:bookmarkEnd w:id="9050"/>
      <w:bookmarkEnd w:id="9051"/>
      <w:bookmarkEnd w:id="9052"/>
      <w:bookmarkEnd w:id="9053"/>
      <w:bookmarkEnd w:id="9054"/>
      <w:bookmarkEnd w:id="9055"/>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9058" w:name="_CR9_2_2_76"/>
      <w:bookmarkStart w:id="9059" w:name="_Toc98868399"/>
      <w:bookmarkStart w:id="9060" w:name="_Toc105174684"/>
      <w:bookmarkStart w:id="9061" w:name="_Toc106109521"/>
      <w:bookmarkStart w:id="9062" w:name="_Toc113825342"/>
      <w:bookmarkStart w:id="9063" w:name="_Toc222864323"/>
      <w:bookmarkStart w:id="9064" w:name="_Toc66286788"/>
      <w:bookmarkStart w:id="9065" w:name="_Toc74151483"/>
      <w:bookmarkStart w:id="9066" w:name="_Toc88653956"/>
      <w:bookmarkStart w:id="9067" w:name="_Toc97904312"/>
      <w:bookmarkEnd w:id="9058"/>
      <w:r w:rsidRPr="00567372">
        <w:t>9.</w:t>
      </w:r>
      <w:r>
        <w:t>2</w:t>
      </w:r>
      <w:r w:rsidRPr="00567372">
        <w:t>.</w:t>
      </w:r>
      <w:r>
        <w:t>2</w:t>
      </w:r>
      <w:r w:rsidRPr="00567372">
        <w:t>.</w:t>
      </w:r>
      <w:r>
        <w:t>76</w:t>
      </w:r>
      <w:r w:rsidRPr="00567372">
        <w:tab/>
      </w:r>
      <w:r>
        <w:rPr>
          <w:lang w:eastAsia="zh-CN"/>
        </w:rPr>
        <w:t>CHO Configuration</w:t>
      </w:r>
      <w:bookmarkEnd w:id="9059"/>
      <w:bookmarkEnd w:id="9060"/>
      <w:bookmarkEnd w:id="9061"/>
      <w:bookmarkEnd w:id="9062"/>
      <w:bookmarkEnd w:id="9063"/>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bookmarkStart w:id="9068" w:name="_MCCTEMPBM_CRPT75871322___2"/>
            <w:r w:rsidRPr="002E4F69">
              <w:rPr>
                <w:rFonts w:cs="Arial"/>
                <w:b/>
                <w:bCs/>
                <w:lang w:val="en-US" w:eastAsia="zh-CN"/>
              </w:rPr>
              <w:t>&gt;</w:t>
            </w:r>
            <w:r w:rsidRPr="002E4F69">
              <w:rPr>
                <w:rFonts w:cs="Arial"/>
                <w:b/>
                <w:bCs/>
                <w:lang w:eastAsia="zh-CN"/>
              </w:rPr>
              <w:t>CHO Candidate Cell Item</w:t>
            </w:r>
            <w:bookmarkEnd w:id="9068"/>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bookmarkStart w:id="9069" w:name="_MCCTEMPBM_CRPT75871323___2"/>
            <w:r>
              <w:rPr>
                <w:rFonts w:cs="Arial"/>
                <w:lang w:val="en-US" w:eastAsia="zh-CN"/>
              </w:rPr>
              <w:t>&gt;&gt;</w:t>
            </w:r>
            <w:r>
              <w:rPr>
                <w:rFonts w:cs="Arial"/>
                <w:lang w:eastAsia="zh-CN"/>
              </w:rPr>
              <w:t>CHO Candidate Cell ID</w:t>
            </w:r>
            <w:bookmarkEnd w:id="9069"/>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bookmarkStart w:id="9070" w:name="_MCCTEMPBM_CRPT75871324___2"/>
            <w:r w:rsidRPr="002E4F69">
              <w:rPr>
                <w:b/>
                <w:bCs/>
                <w:lang w:val="en-US" w:eastAsia="ja-JP"/>
              </w:rPr>
              <w:t>&gt;&gt;CHO Execution Condition List</w:t>
            </w:r>
            <w:bookmarkEnd w:id="9070"/>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bookmarkStart w:id="9071" w:name="_MCCTEMPBM_CRPT75871325___2"/>
            <w:r w:rsidRPr="002E4F69">
              <w:rPr>
                <w:b/>
                <w:bCs/>
                <w:lang w:val="en-US" w:eastAsia="ja-JP"/>
              </w:rPr>
              <w:t>&gt;&gt;&gt;CHO Execution Condition Item</w:t>
            </w:r>
            <w:bookmarkEnd w:id="9071"/>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bookmarkStart w:id="9072" w:name="_MCCTEMPBM_CRPT75871326___2"/>
            <w:r>
              <w:rPr>
                <w:lang w:eastAsia="ja-JP"/>
              </w:rPr>
              <w:t>&gt;</w:t>
            </w:r>
            <w:r w:rsidRPr="00FD0425">
              <w:rPr>
                <w:lang w:eastAsia="ja-JP"/>
              </w:rPr>
              <w:t>&gt;</w:t>
            </w:r>
            <w:r>
              <w:rPr>
                <w:lang w:eastAsia="ja-JP"/>
              </w:rPr>
              <w:t>&gt;&gt;MeasObject Container</w:t>
            </w:r>
            <w:bookmarkEnd w:id="9072"/>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bookmarkStart w:id="9073" w:name="_MCCTEMPBM_CRPT75871327___2"/>
            <w:r>
              <w:rPr>
                <w:lang w:val="en-US" w:eastAsia="ja-JP"/>
              </w:rPr>
              <w:t>&gt;&gt;&gt;&gt;ReportConfig Container</w:t>
            </w:r>
            <w:bookmarkEnd w:id="9073"/>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r>
              <w:rPr>
                <w:i/>
                <w:iCs/>
              </w:rPr>
              <w:t>R</w:t>
            </w:r>
            <w:r w:rsidRPr="006353C1">
              <w:rPr>
                <w:i/>
                <w:iCs/>
              </w:rPr>
              <w:t>eportConfig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9074" w:name="_CR9_2_2_77"/>
      <w:bookmarkStart w:id="9075" w:name="_Toc98868400"/>
      <w:bookmarkStart w:id="9076" w:name="_Toc105174685"/>
      <w:bookmarkStart w:id="9077" w:name="_Toc106109522"/>
      <w:bookmarkStart w:id="9078" w:name="_Toc113825343"/>
      <w:bookmarkStart w:id="9079" w:name="_Toc222864324"/>
      <w:bookmarkEnd w:id="9074"/>
      <w:r w:rsidRPr="00616627">
        <w:t>9.2.2.</w:t>
      </w:r>
      <w:r>
        <w:t>77</w:t>
      </w:r>
      <w:r w:rsidRPr="00616627">
        <w:tab/>
      </w:r>
      <w:r>
        <w:t>SSB Offset Information</w:t>
      </w:r>
      <w:bookmarkEnd w:id="9075"/>
      <w:bookmarkEnd w:id="9076"/>
      <w:bookmarkEnd w:id="9077"/>
      <w:bookmarkEnd w:id="9078"/>
      <w:bookmarkEnd w:id="9079"/>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9080" w:name="_CR9_2_2_78"/>
      <w:bookmarkStart w:id="9081" w:name="_Toc98868401"/>
      <w:bookmarkStart w:id="9082" w:name="_Toc105174686"/>
      <w:bookmarkStart w:id="9083" w:name="_Toc106109523"/>
      <w:bookmarkStart w:id="9084" w:name="_Toc113825344"/>
      <w:bookmarkStart w:id="9085" w:name="_Toc222864325"/>
      <w:bookmarkEnd w:id="9080"/>
      <w:r w:rsidRPr="00616627">
        <w:t>9.2.2.</w:t>
      </w:r>
      <w:r>
        <w:t>78</w:t>
      </w:r>
      <w:r w:rsidRPr="00616627">
        <w:tab/>
      </w:r>
      <w:r>
        <w:t>SSB Offset Modification Range</w:t>
      </w:r>
      <w:bookmarkEnd w:id="9081"/>
      <w:bookmarkEnd w:id="9082"/>
      <w:bookmarkEnd w:id="9083"/>
      <w:bookmarkEnd w:id="9084"/>
      <w:bookmarkEnd w:id="9085"/>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9086" w:name="_CR9_2_2_79"/>
      <w:bookmarkStart w:id="9087" w:name="_Toc98868402"/>
      <w:bookmarkStart w:id="9088" w:name="_Toc105174687"/>
      <w:bookmarkStart w:id="9089" w:name="_Toc106109524"/>
      <w:bookmarkStart w:id="9090" w:name="_Toc113825345"/>
      <w:bookmarkStart w:id="9091" w:name="_Toc222864326"/>
      <w:bookmarkStart w:id="9092" w:name="_Toc45832516"/>
      <w:bookmarkStart w:id="9093" w:name="_Toc51763796"/>
      <w:bookmarkStart w:id="9094" w:name="_Toc64448966"/>
      <w:bookmarkStart w:id="9095" w:name="_Toc66289625"/>
      <w:bookmarkStart w:id="9096" w:name="_Toc74154738"/>
      <w:bookmarkEnd w:id="9086"/>
      <w:r w:rsidRPr="00D6183F">
        <w:t>9.2.2.</w:t>
      </w:r>
      <w:r>
        <w:t>79</w:t>
      </w:r>
      <w:r w:rsidRPr="00D6183F">
        <w:tab/>
        <w:t>Multiplexing Info</w:t>
      </w:r>
      <w:bookmarkEnd w:id="9087"/>
      <w:bookmarkEnd w:id="9088"/>
      <w:bookmarkEnd w:id="9089"/>
      <w:bookmarkEnd w:id="9090"/>
      <w:bookmarkEnd w:id="9091"/>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bookmarkStart w:id="9097" w:name="_MCCTEMPBM_CRPT75871328___2"/>
            <w:r w:rsidRPr="0039573C">
              <w:rPr>
                <w:b/>
                <w:bCs/>
              </w:rPr>
              <w:t>&gt;IAB-MT Cell Item</w:t>
            </w:r>
            <w:bookmarkEnd w:id="9097"/>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bookmarkStart w:id="9098" w:name="_MCCTEMPBM_CRPT75871329___2"/>
            <w:r w:rsidRPr="00D6183F">
              <w:rPr>
                <w:bCs/>
              </w:rPr>
              <w:t>&gt;&gt;NR Cell Identity</w:t>
            </w:r>
            <w:bookmarkEnd w:id="9098"/>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bookmarkStart w:id="9099" w:name="_MCCTEMPBM_CRPT75871330___2"/>
            <w:r w:rsidRPr="00D6183F">
              <w:rPr>
                <w:bCs/>
              </w:rPr>
              <w:t>&gt;&gt;DU_RX/MT_RX</w:t>
            </w:r>
            <w:bookmarkEnd w:id="9099"/>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bookmarkStart w:id="9100" w:name="_MCCTEMPBM_CRPT75871331___2"/>
            <w:r w:rsidRPr="00D6183F">
              <w:rPr>
                <w:bCs/>
              </w:rPr>
              <w:t>&gt;&gt;DU_TX/MT_TX</w:t>
            </w:r>
            <w:bookmarkEnd w:id="9100"/>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bookmarkStart w:id="9101" w:name="_MCCTEMPBM_CRPT75871332___2"/>
            <w:r w:rsidRPr="00D6183F">
              <w:rPr>
                <w:bCs/>
              </w:rPr>
              <w:t>&gt;&gt;DU_TX/MT_RX</w:t>
            </w:r>
            <w:bookmarkEnd w:id="9101"/>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bookmarkStart w:id="9102" w:name="_MCCTEMPBM_CRPT75871333___2"/>
            <w:r w:rsidRPr="00D6183F">
              <w:rPr>
                <w:bCs/>
              </w:rPr>
              <w:t>&gt;&gt;DU_RX/MT_TX</w:t>
            </w:r>
            <w:bookmarkEnd w:id="9102"/>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9092"/>
      <w:bookmarkEnd w:id="9093"/>
      <w:bookmarkEnd w:id="9094"/>
      <w:bookmarkEnd w:id="9095"/>
      <w:bookmarkEnd w:id="9096"/>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9103" w:name="_CR9_2_2_80"/>
      <w:bookmarkStart w:id="9104" w:name="_Toc98868403"/>
      <w:bookmarkStart w:id="9105" w:name="_Toc105174688"/>
      <w:bookmarkStart w:id="9106" w:name="_Toc106109525"/>
      <w:bookmarkStart w:id="9107" w:name="_Toc113825346"/>
      <w:bookmarkStart w:id="9108" w:name="_Toc222864327"/>
      <w:bookmarkEnd w:id="9103"/>
      <w:r>
        <w:rPr>
          <w:rFonts w:hint="eastAsia"/>
        </w:rPr>
        <w:t>9.2.</w:t>
      </w:r>
      <w:r>
        <w:t>2</w:t>
      </w:r>
      <w:r w:rsidRPr="00701A66">
        <w:t>.</w:t>
      </w:r>
      <w:r>
        <w:t>80</w:t>
      </w:r>
      <w:r>
        <w:tab/>
      </w:r>
      <w:r w:rsidRPr="00701A66">
        <w:t xml:space="preserve">Traffic </w:t>
      </w:r>
      <w:r>
        <w:rPr>
          <w:lang w:eastAsia="ja-JP"/>
        </w:rPr>
        <w:t>Index</w:t>
      </w:r>
      <w:bookmarkEnd w:id="9104"/>
      <w:bookmarkEnd w:id="9105"/>
      <w:bookmarkEnd w:id="9106"/>
      <w:bookmarkEnd w:id="9107"/>
      <w:bookmarkEnd w:id="9108"/>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9109" w:name="_CR9_2_2_81"/>
      <w:bookmarkStart w:id="9110" w:name="_Toc98868404"/>
      <w:bookmarkStart w:id="9111" w:name="_Toc105174689"/>
      <w:bookmarkStart w:id="9112" w:name="_Toc106109526"/>
      <w:bookmarkStart w:id="9113" w:name="_Toc113825347"/>
      <w:bookmarkStart w:id="9114" w:name="_Toc222864328"/>
      <w:bookmarkEnd w:id="9109"/>
      <w:r>
        <w:rPr>
          <w:rFonts w:hint="eastAsia"/>
        </w:rPr>
        <w:t>9.2.</w:t>
      </w:r>
      <w:r>
        <w:t>2</w:t>
      </w:r>
      <w:r w:rsidRPr="00701A66">
        <w:t>.</w:t>
      </w:r>
      <w:r>
        <w:t>81</w:t>
      </w:r>
      <w:r>
        <w:tab/>
      </w:r>
      <w:r w:rsidRPr="00701A66">
        <w:t xml:space="preserve">Traffic </w:t>
      </w:r>
      <w:r>
        <w:t>Profile</w:t>
      </w:r>
      <w:bookmarkEnd w:id="9110"/>
      <w:bookmarkEnd w:id="9111"/>
      <w:bookmarkEnd w:id="9112"/>
      <w:bookmarkEnd w:id="9113"/>
      <w:bookmarkEnd w:id="9114"/>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bookmarkStart w:id="9115" w:name="_MCCTEMPBM_CRPT75871334___2"/>
            <w:r w:rsidRPr="00FD0425">
              <w:rPr>
                <w:i/>
              </w:rPr>
              <w:t>&gt;</w:t>
            </w:r>
            <w:r>
              <w:rPr>
                <w:i/>
              </w:rPr>
              <w:t xml:space="preserve">UP Traffic </w:t>
            </w:r>
            <w:bookmarkEnd w:id="9115"/>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bookmarkStart w:id="9116" w:name="_MCCTEMPBM_CRPT75871335___2"/>
            <w:r w:rsidRPr="00FD0425">
              <w:t>&gt;&gt;</w:t>
            </w:r>
            <w:r>
              <w:t>QoS Parameters</w:t>
            </w:r>
            <w:bookmarkEnd w:id="9116"/>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r>
              <w:rPr>
                <w:snapToGrid w:val="0"/>
                <w:lang w:eastAsia="ja-JP"/>
              </w:rPr>
              <w:t>QoS Flow Level QoS parameters</w:t>
            </w:r>
          </w:p>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bookmarkStart w:id="9117" w:name="_MCCTEMPBM_CRPT75871336___2"/>
            <w:r w:rsidRPr="00791720">
              <w:rPr>
                <w:i/>
              </w:rPr>
              <w:t>&gt;</w:t>
            </w:r>
            <w:r w:rsidRPr="00B5176F">
              <w:rPr>
                <w:i/>
              </w:rPr>
              <w:t>Non-UP Traffic</w:t>
            </w:r>
            <w:bookmarkEnd w:id="9117"/>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bookmarkStart w:id="9118" w:name="_MCCTEMPBM_CRPT75871337___2"/>
            <w:r w:rsidRPr="00791720">
              <w:rPr>
                <w:iCs/>
              </w:rPr>
              <w:t>&gt;&gt;Non-UP Traffic</w:t>
            </w:r>
            <w:bookmarkEnd w:id="9118"/>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9119" w:name="_CR9_2_2_82"/>
      <w:bookmarkStart w:id="9120" w:name="_Toc98868405"/>
      <w:bookmarkStart w:id="9121" w:name="_Toc105174690"/>
      <w:bookmarkStart w:id="9122" w:name="_Toc106109527"/>
      <w:bookmarkStart w:id="9123" w:name="_Toc113825348"/>
      <w:bookmarkStart w:id="9124" w:name="_Toc222864329"/>
      <w:bookmarkEnd w:id="9119"/>
      <w:r>
        <w:t>9.2.2.82</w:t>
      </w:r>
      <w:r>
        <w:tab/>
      </w:r>
      <w:r>
        <w:rPr>
          <w:lang w:eastAsia="ja-JP"/>
        </w:rPr>
        <w:t>F1-Terminating Topology BH Information</w:t>
      </w:r>
      <w:bookmarkEnd w:id="9120"/>
      <w:bookmarkEnd w:id="9121"/>
      <w:bookmarkEnd w:id="9122"/>
      <w:bookmarkEnd w:id="9123"/>
      <w:bookmarkEnd w:id="9124"/>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bookmarkStart w:id="9125" w:name="_MCCTEMPBM_CRPT75871338___2"/>
            <w:r w:rsidRPr="00791720">
              <w:rPr>
                <w:b/>
                <w:bCs/>
              </w:rPr>
              <w:t>&gt;F1-terminating BH Information item IEs</w:t>
            </w:r>
            <w:bookmarkEnd w:id="9125"/>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bookmarkStart w:id="9126" w:name="_MCCTEMPBM_CRPT75871339___2"/>
            <w:r>
              <w:t xml:space="preserve">&gt;&gt;BH Info Index </w:t>
            </w:r>
            <w:bookmarkEnd w:id="9126"/>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bookmarkStart w:id="9127" w:name="_MCCTEMPBM_CRPT75871340___2"/>
            <w:r>
              <w:t>&gt;&gt;DL TNL Address</w:t>
            </w:r>
            <w:bookmarkEnd w:id="9127"/>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bookmarkStart w:id="9128" w:name="_MCCTEMPBM_CRPT75871341___2"/>
            <w:r w:rsidRPr="00791720">
              <w:rPr>
                <w:b/>
                <w:bCs/>
              </w:rPr>
              <w:t>&gt;&gt;DL F1 Term</w:t>
            </w:r>
            <w:r>
              <w:rPr>
                <w:b/>
                <w:bCs/>
                <w:lang w:val="en-US"/>
              </w:rPr>
              <w:t>inating</w:t>
            </w:r>
            <w:r w:rsidRPr="00791720">
              <w:rPr>
                <w:b/>
                <w:bCs/>
              </w:rPr>
              <w:t xml:space="preserve"> BH Info</w:t>
            </w:r>
            <w:bookmarkEnd w:id="9128"/>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bookmarkStart w:id="9129" w:name="_MCCTEMPBM_CRPT75871342___2"/>
            <w:r>
              <w:t>&gt;&gt;&gt;Egress BAP Routing ID</w:t>
            </w:r>
            <w:bookmarkEnd w:id="9129"/>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bookmarkStart w:id="9130" w:name="_MCCTEMPBM_CRPT75871343___2"/>
            <w:r>
              <w:t>&gt;&gt;</w:t>
            </w:r>
            <w:r>
              <w:rPr>
                <w:rFonts w:hint="eastAsia"/>
              </w:rPr>
              <w:t>&gt;</w:t>
            </w:r>
            <w:r>
              <w:t xml:space="preserve">Egress BH RLC CH ID </w:t>
            </w:r>
            <w:bookmarkEnd w:id="9130"/>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bookmarkStart w:id="9131" w:name="_MCCTEMPBM_CRPT75871344___2"/>
            <w:r w:rsidRPr="00791720">
              <w:rPr>
                <w:b/>
                <w:bCs/>
              </w:rPr>
              <w:t>&gt;&gt;UL F1 Term</w:t>
            </w:r>
            <w:r>
              <w:rPr>
                <w:b/>
                <w:bCs/>
                <w:lang w:val="en-US"/>
              </w:rPr>
              <w:t>inating</w:t>
            </w:r>
            <w:r w:rsidRPr="00791720">
              <w:rPr>
                <w:b/>
                <w:bCs/>
              </w:rPr>
              <w:t xml:space="preserve"> BH Info</w:t>
            </w:r>
            <w:bookmarkEnd w:id="9131"/>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bookmarkStart w:id="9132" w:name="_MCCTEMPBM_CRPT75871345___2"/>
            <w:r>
              <w:rPr>
                <w:rFonts w:hint="eastAsia"/>
              </w:rPr>
              <w:t>&gt;</w:t>
            </w:r>
            <w:r>
              <w:t>&gt;&gt;Ingress BAP Routing ID</w:t>
            </w:r>
            <w:bookmarkEnd w:id="9132"/>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bookmarkStart w:id="9133" w:name="_MCCTEMPBM_CRPT75871346___2"/>
            <w:r w:rsidRPr="001F6AD2">
              <w:t>&gt;&gt;</w:t>
            </w:r>
            <w:r w:rsidRPr="001F6AD2">
              <w:rPr>
                <w:rFonts w:hint="eastAsia"/>
              </w:rPr>
              <w:t>&gt;</w:t>
            </w:r>
            <w:r w:rsidRPr="001F6AD2">
              <w:t>Ingress BH RLC CH ID</w:t>
            </w:r>
            <w:bookmarkEnd w:id="9133"/>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9134" w:name="_CR9_2_2_83"/>
      <w:bookmarkStart w:id="9135" w:name="_Toc98868406"/>
      <w:bookmarkStart w:id="9136" w:name="_Toc105174691"/>
      <w:bookmarkStart w:id="9137" w:name="_Toc106109528"/>
      <w:bookmarkStart w:id="9138" w:name="_Toc113825349"/>
      <w:bookmarkStart w:id="9139" w:name="_Toc222864330"/>
      <w:bookmarkEnd w:id="9134"/>
      <w:r>
        <w:t>9.2.2.83</w:t>
      </w:r>
      <w:r w:rsidRPr="007C62CA">
        <w:tab/>
      </w:r>
      <w:r>
        <w:t>Non-</w:t>
      </w:r>
      <w:r>
        <w:rPr>
          <w:lang w:eastAsia="ja-JP"/>
        </w:rPr>
        <w:t>F1-terminating Topology BH Information</w:t>
      </w:r>
      <w:bookmarkEnd w:id="9135"/>
      <w:bookmarkEnd w:id="9136"/>
      <w:bookmarkEnd w:id="9137"/>
      <w:bookmarkEnd w:id="9138"/>
      <w:bookmarkEnd w:id="9139"/>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bookmarkStart w:id="9140" w:name="_MCCTEMPBM_CRPT75871347___2"/>
            <w:r w:rsidRPr="0039573C">
              <w:rPr>
                <w:b/>
                <w:bCs/>
              </w:rPr>
              <w:t>&gt;</w:t>
            </w:r>
            <w:r>
              <w:rPr>
                <w:b/>
                <w:bCs/>
              </w:rPr>
              <w:t xml:space="preserve">Non-F1-terminating </w:t>
            </w:r>
            <w:r w:rsidRPr="0039573C">
              <w:rPr>
                <w:b/>
                <w:bCs/>
              </w:rPr>
              <w:t>BH Information</w:t>
            </w:r>
            <w:r>
              <w:rPr>
                <w:b/>
                <w:bCs/>
              </w:rPr>
              <w:t xml:space="preserve"> I</w:t>
            </w:r>
            <w:r w:rsidRPr="0039573C">
              <w:rPr>
                <w:b/>
                <w:bCs/>
              </w:rPr>
              <w:t>tem IEs</w:t>
            </w:r>
            <w:bookmarkEnd w:id="9140"/>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bookmarkStart w:id="9141" w:name="_MCCTEMPBM_CRPT75871348___2"/>
            <w:r>
              <w:t xml:space="preserve">&gt;&gt;BH Info Index </w:t>
            </w:r>
            <w:bookmarkEnd w:id="9141"/>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bookmarkStart w:id="9142" w:name="_MCCTEMPBM_CRPT75871349___2"/>
            <w:r w:rsidRPr="00791720">
              <w:rPr>
                <w:b/>
                <w:bCs/>
              </w:rPr>
              <w:t>&gt;&gt;DL Non-F1 Term</w:t>
            </w:r>
            <w:r>
              <w:rPr>
                <w:b/>
                <w:bCs/>
                <w:lang w:val="en-US"/>
              </w:rPr>
              <w:t>inating</w:t>
            </w:r>
            <w:r w:rsidRPr="00791720">
              <w:rPr>
                <w:b/>
                <w:bCs/>
              </w:rPr>
              <w:t xml:space="preserve"> BH Info</w:t>
            </w:r>
            <w:bookmarkEnd w:id="9142"/>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bookmarkStart w:id="9143" w:name="_MCCTEMPBM_CRPT75871350___2"/>
            <w:r w:rsidRPr="008E59FB">
              <w:t>&gt;&gt;</w:t>
            </w:r>
            <w:r>
              <w:t xml:space="preserve">&gt;Ingress BAP Routing ID </w:t>
            </w:r>
            <w:bookmarkEnd w:id="9143"/>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bookmarkStart w:id="9144" w:name="_MCCTEMPBM_CRPT75871351___2"/>
            <w:r>
              <w:t>&gt;&gt;&gt;Ingress BH RLC CH</w:t>
            </w:r>
            <w:r w:rsidRPr="00876E73">
              <w:t xml:space="preserve"> ID</w:t>
            </w:r>
            <w:bookmarkEnd w:id="9144"/>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bookmarkStart w:id="9145" w:name="_MCCTEMPBM_CRPT75871352___2"/>
            <w:r>
              <w:t>&gt;&gt;&gt;Prior-hop BAP Address</w:t>
            </w:r>
            <w:bookmarkEnd w:id="9145"/>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bookmarkStart w:id="9146" w:name="_MCCTEMPBM_CRPT75871353___2"/>
            <w:r>
              <w:t>&gt;&gt;&gt;IAB QoS mapping information</w:t>
            </w:r>
            <w:bookmarkEnd w:id="9146"/>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bookmarkStart w:id="9147" w:name="_MCCTEMPBM_CRPT75871354___2"/>
            <w:r w:rsidRPr="00791720">
              <w:rPr>
                <w:b/>
                <w:bCs/>
              </w:rPr>
              <w:t>&gt;&gt;UL Non-F1 Term</w:t>
            </w:r>
            <w:r>
              <w:rPr>
                <w:b/>
                <w:bCs/>
                <w:lang w:val="en-US"/>
              </w:rPr>
              <w:t>inating</w:t>
            </w:r>
            <w:r w:rsidRPr="00791720">
              <w:rPr>
                <w:b/>
                <w:bCs/>
              </w:rPr>
              <w:t xml:space="preserve"> BH Info</w:t>
            </w:r>
            <w:bookmarkEnd w:id="9147"/>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bookmarkStart w:id="9148" w:name="_MCCTEMPBM_CRPT75871355___2"/>
            <w:r>
              <w:t xml:space="preserve">&gt;&gt;&gt;Egress BAP Routing ID </w:t>
            </w:r>
            <w:bookmarkEnd w:id="9148"/>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bookmarkStart w:id="9149" w:name="_MCCTEMPBM_CRPT75871356___2"/>
            <w:r>
              <w:t>&gt;&gt;&gt;Egress BH RLC CH ID</w:t>
            </w:r>
            <w:bookmarkEnd w:id="9149"/>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bookmarkStart w:id="9150" w:name="_MCCTEMPBM_CRPT75871357___2"/>
            <w:r>
              <w:t>&gt;&gt;&gt;Next-hop BAP Address</w:t>
            </w:r>
            <w:bookmarkEnd w:id="9150"/>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bookmarkStart w:id="9151" w:name="_MCCTEMPBM_CRPT75871358___2"/>
            <w:r>
              <w:t>&gt;</w:t>
            </w:r>
            <w:r w:rsidRPr="00AB66B4">
              <w:rPr>
                <w:b/>
              </w:rPr>
              <w:t>BAP Control PDU RLC CH Item IEs</w:t>
            </w:r>
            <w:bookmarkEnd w:id="9151"/>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bookmarkStart w:id="9152" w:name="_MCCTEMPBM_CRPT75871359___2"/>
            <w:r>
              <w:t>&gt;&gt;BH RLC CH ID</w:t>
            </w:r>
            <w:bookmarkEnd w:id="9152"/>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bookmarkStart w:id="9153" w:name="_MCCTEMPBM_CRPT75871360___2"/>
            <w:r>
              <w:t>&gt;&gt;Next-hop BAP Address</w:t>
            </w:r>
            <w:bookmarkEnd w:id="9153"/>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9154" w:name="_CR9_2_2_84"/>
      <w:bookmarkStart w:id="9155" w:name="_Toc98868407"/>
      <w:bookmarkStart w:id="9156" w:name="_Toc105174692"/>
      <w:bookmarkStart w:id="9157" w:name="_Toc106109529"/>
      <w:bookmarkStart w:id="9158" w:name="_Toc113825350"/>
      <w:bookmarkStart w:id="9159" w:name="_Toc222864331"/>
      <w:bookmarkEnd w:id="9154"/>
      <w:r>
        <w:t>9.2.2.84</w:t>
      </w:r>
      <w:r>
        <w:tab/>
        <w:t>Traffic To Be Released Information</w:t>
      </w:r>
      <w:bookmarkEnd w:id="9155"/>
      <w:bookmarkEnd w:id="9156"/>
      <w:bookmarkEnd w:id="9157"/>
      <w:bookmarkEnd w:id="9158"/>
      <w:bookmarkEnd w:id="9159"/>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bookmarkStart w:id="9160" w:name="_MCCTEMPBM_CRPT75871361___2"/>
            <w:r>
              <w:t>&gt;</w:t>
            </w:r>
            <w:r w:rsidRPr="00E94475">
              <w:rPr>
                <w:i/>
              </w:rPr>
              <w:t>Full Release</w:t>
            </w:r>
            <w:bookmarkEnd w:id="9160"/>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bookmarkStart w:id="9161" w:name="_MCCTEMPBM_CRPT75871362___2"/>
            <w:r w:rsidRPr="00CF530E">
              <w:rPr>
                <w:lang w:eastAsia="zh-CN"/>
              </w:rPr>
              <w:t xml:space="preserve">&gt;&gt;All Traffic Indication </w:t>
            </w:r>
            <w:bookmarkEnd w:id="9161"/>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bookmarkStart w:id="9162" w:name="_MCCTEMPBM_CRPT75871363___2"/>
            <w:r w:rsidRPr="00CF530E">
              <w:rPr>
                <w:lang w:eastAsia="zh-CN"/>
              </w:rPr>
              <w:t>&gt;</w:t>
            </w:r>
            <w:r w:rsidRPr="00CF530E">
              <w:rPr>
                <w:i/>
                <w:lang w:eastAsia="zh-CN"/>
              </w:rPr>
              <w:t>Partial Release</w:t>
            </w:r>
            <w:bookmarkEnd w:id="9162"/>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bookmarkStart w:id="9163" w:name="_MCCTEMPBM_CRPT75871364___2"/>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bookmarkEnd w:id="9163"/>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bookmarkStart w:id="9164" w:name="_MCCTEMPBM_CRPT75871365___2"/>
            <w:r w:rsidRPr="00CF530E">
              <w:rPr>
                <w:lang w:eastAsia="zh-CN"/>
              </w:rPr>
              <w:t>&gt;&gt;&gt;</w:t>
            </w:r>
            <w:r w:rsidRPr="00AF28E0">
              <w:rPr>
                <w:b/>
                <w:lang w:eastAsia="zh-CN"/>
              </w:rPr>
              <w:t xml:space="preserve">Traffic </w:t>
            </w:r>
            <w:r>
              <w:rPr>
                <w:b/>
                <w:lang w:eastAsia="zh-CN"/>
              </w:rPr>
              <w:t>T</w:t>
            </w:r>
            <w:r w:rsidRPr="00AF28E0">
              <w:rPr>
                <w:b/>
                <w:lang w:eastAsia="zh-CN"/>
              </w:rPr>
              <w:t>o Be Released Item IE</w:t>
            </w:r>
            <w:bookmarkEnd w:id="9164"/>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bookmarkStart w:id="9165" w:name="_MCCTEMPBM_CRPT75871366___2"/>
            <w:r w:rsidRPr="003427CD">
              <w:rPr>
                <w:lang w:eastAsia="zh-CN"/>
              </w:rPr>
              <w:t>&gt;&gt;&gt;&gt;Traffic I</w:t>
            </w:r>
            <w:r>
              <w:rPr>
                <w:lang w:eastAsia="zh-CN"/>
              </w:rPr>
              <w:t>ndex</w:t>
            </w:r>
            <w:bookmarkEnd w:id="9165"/>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bookmarkStart w:id="9166" w:name="_MCCTEMPBM_CRPT75871367___2"/>
            <w:r w:rsidRPr="00534611">
              <w:rPr>
                <w:lang w:eastAsia="zh-CN"/>
              </w:rPr>
              <w:t xml:space="preserve">&gt;&gt;&gt;&gt;BH Info </w:t>
            </w:r>
            <w:r>
              <w:rPr>
                <w:lang w:eastAsia="zh-CN"/>
              </w:rPr>
              <w:t>List</w:t>
            </w:r>
            <w:bookmarkEnd w:id="9166"/>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9167" w:name="_CR9_2_2_85"/>
      <w:bookmarkStart w:id="9168" w:name="_Toc98868408"/>
      <w:bookmarkStart w:id="9169" w:name="_Toc105174693"/>
      <w:bookmarkStart w:id="9170" w:name="_Toc106109530"/>
      <w:bookmarkStart w:id="9171" w:name="_Toc113825351"/>
      <w:bookmarkStart w:id="9172" w:name="_Toc222864332"/>
      <w:bookmarkEnd w:id="9167"/>
      <w:r>
        <w:t>9.2.2.85</w:t>
      </w:r>
      <w:r>
        <w:tab/>
        <w:t>IAB TNL Address Request</w:t>
      </w:r>
      <w:bookmarkEnd w:id="9168"/>
      <w:bookmarkEnd w:id="9169"/>
      <w:bookmarkEnd w:id="9170"/>
      <w:bookmarkEnd w:id="9171"/>
      <w:bookmarkEnd w:id="9172"/>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bookmarkStart w:id="9173" w:name="_MCCTEMPBM_CRPT75871368___2"/>
            <w:r w:rsidRPr="002F0C5B">
              <w:t>&gt;</w:t>
            </w:r>
            <w:r w:rsidRPr="00791720">
              <w:rPr>
                <w:i/>
                <w:iCs/>
              </w:rPr>
              <w:t>IPv6 Address</w:t>
            </w:r>
            <w:bookmarkEnd w:id="9173"/>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bookmarkStart w:id="9174" w:name="_MCCTEMPBM_CRPT75871369___2"/>
            <w:r w:rsidRPr="002F0C5B">
              <w:t>&gt;&gt;IAB IPv6 Addresses Requested</w:t>
            </w:r>
            <w:bookmarkEnd w:id="9174"/>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bookmarkStart w:id="9175" w:name="_MCCTEMPBM_CRPT75871370___2"/>
            <w:r w:rsidRPr="002F0C5B">
              <w:t>&gt;</w:t>
            </w:r>
            <w:r w:rsidRPr="00791720">
              <w:rPr>
                <w:i/>
                <w:iCs/>
              </w:rPr>
              <w:t>IPv6 Prefix</w:t>
            </w:r>
            <w:bookmarkEnd w:id="9175"/>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bookmarkStart w:id="9176" w:name="_MCCTEMPBM_CRPT75871371___2"/>
            <w:r w:rsidRPr="002F0C5B">
              <w:t>&gt;&gt;IAB IPv6 Address Prefixes Requested</w:t>
            </w:r>
            <w:bookmarkEnd w:id="9176"/>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bookmarkStart w:id="9177" w:name="_MCCTEMPBM_CRPT75871372___2"/>
            <w:r w:rsidRPr="00791720">
              <w:rPr>
                <w:b/>
                <w:bCs/>
              </w:rPr>
              <w:t>&gt;IAB TNL Address To Remove Item</w:t>
            </w:r>
            <w:bookmarkEnd w:id="9177"/>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bookmarkStart w:id="9178" w:name="_MCCTEMPBM_CRPT75871373___2"/>
            <w:r w:rsidRPr="002F0C5B">
              <w:t>&gt;&gt;IAB TNL Address</w:t>
            </w:r>
            <w:bookmarkEnd w:id="9178"/>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9179" w:name="_CR9_2_2_86"/>
      <w:bookmarkStart w:id="9180" w:name="_Toc98868409"/>
      <w:bookmarkStart w:id="9181" w:name="_Toc105174694"/>
      <w:bookmarkStart w:id="9182" w:name="_Toc106109531"/>
      <w:bookmarkStart w:id="9183" w:name="_Toc113825352"/>
      <w:bookmarkStart w:id="9184" w:name="_Toc222864333"/>
      <w:bookmarkEnd w:id="9179"/>
      <w:r>
        <w:t>9.2.2.86</w:t>
      </w:r>
      <w:r>
        <w:tab/>
        <w:t>IAB TNL Address Response</w:t>
      </w:r>
      <w:bookmarkEnd w:id="9180"/>
      <w:bookmarkEnd w:id="9181"/>
      <w:bookmarkEnd w:id="9182"/>
      <w:bookmarkEnd w:id="9183"/>
      <w:bookmarkEnd w:id="9184"/>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bookmarkStart w:id="9185" w:name="_MCCTEMPBM_CRPT75871374___2"/>
            <w:r w:rsidRPr="00791720">
              <w:rPr>
                <w:rFonts w:eastAsia="Batang"/>
                <w:b/>
                <w:bCs/>
              </w:rPr>
              <w:t>&gt;IAB Allocated TNL Address Item</w:t>
            </w:r>
            <w:bookmarkEnd w:id="9185"/>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bookmarkStart w:id="9186" w:name="_MCCTEMPBM_CRPT75871375___2"/>
            <w:r w:rsidRPr="002F0C5B">
              <w:t>&gt;&gt;IAB TNL Address</w:t>
            </w:r>
            <w:bookmarkEnd w:id="9186"/>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bookmarkStart w:id="9187" w:name="_MCCTEMPBM_CRPT75871376___2"/>
            <w:r w:rsidRPr="002F0C5B">
              <w:t>&gt;&gt;IAB TNL Address Usage</w:t>
            </w:r>
            <w:bookmarkEnd w:id="9187"/>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bookmarkStart w:id="9188" w:name="_MCCTEMPBM_CRPT75871377___2"/>
            <w:r>
              <w:rPr>
                <w:rFonts w:hint="eastAsia"/>
              </w:rPr>
              <w:t>&gt;</w:t>
            </w:r>
            <w:r>
              <w:t>&gt;Associated Donor DU Address</w:t>
            </w:r>
            <w:bookmarkEnd w:id="9188"/>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9189" w:name="_CR9_2_2_87"/>
      <w:bookmarkStart w:id="9190" w:name="_Toc98868410"/>
      <w:bookmarkStart w:id="9191" w:name="_Toc105174695"/>
      <w:bookmarkStart w:id="9192" w:name="_Toc106109532"/>
      <w:bookmarkStart w:id="9193" w:name="_Toc113825353"/>
      <w:bookmarkStart w:id="9194" w:name="_Toc222864334"/>
      <w:bookmarkEnd w:id="9189"/>
      <w:r>
        <w:t>9.2.2.87</w:t>
      </w:r>
      <w:r>
        <w:tab/>
        <w:t>BAP Routing ID</w:t>
      </w:r>
      <w:bookmarkEnd w:id="9190"/>
      <w:bookmarkEnd w:id="9191"/>
      <w:bookmarkEnd w:id="9192"/>
      <w:bookmarkEnd w:id="9193"/>
      <w:bookmarkEnd w:id="9194"/>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9195" w:name="_CR9_2_2_88"/>
      <w:bookmarkStart w:id="9196" w:name="_Toc98868411"/>
      <w:bookmarkStart w:id="9197" w:name="_Toc105174696"/>
      <w:bookmarkStart w:id="9198" w:name="_Toc106109533"/>
      <w:bookmarkStart w:id="9199" w:name="_Toc113825354"/>
      <w:bookmarkStart w:id="9200" w:name="_Toc222864335"/>
      <w:bookmarkEnd w:id="9195"/>
      <w:r>
        <w:t>9.2.2.88</w:t>
      </w:r>
      <w:r>
        <w:tab/>
        <w:t>BH RLC Channel ID</w:t>
      </w:r>
      <w:bookmarkEnd w:id="9196"/>
      <w:bookmarkEnd w:id="9197"/>
      <w:bookmarkEnd w:id="9198"/>
      <w:bookmarkEnd w:id="9199"/>
      <w:bookmarkEnd w:id="9200"/>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9201" w:name="_CR9_2_2_89"/>
      <w:bookmarkStart w:id="9202" w:name="_Toc98868412"/>
      <w:bookmarkStart w:id="9203" w:name="_Toc105174697"/>
      <w:bookmarkStart w:id="9204" w:name="_Toc106109534"/>
      <w:bookmarkStart w:id="9205" w:name="_Toc113825355"/>
      <w:bookmarkStart w:id="9206" w:name="_Toc222864336"/>
      <w:bookmarkEnd w:id="9201"/>
      <w:r>
        <w:t>9.2.2.89</w:t>
      </w:r>
      <w:r>
        <w:tab/>
        <w:t>BAP Address</w:t>
      </w:r>
      <w:bookmarkEnd w:id="9202"/>
      <w:bookmarkEnd w:id="9203"/>
      <w:bookmarkEnd w:id="9204"/>
      <w:bookmarkEnd w:id="9205"/>
      <w:bookmarkEnd w:id="9206"/>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9207" w:name="_CR9_2_2_90"/>
      <w:bookmarkStart w:id="9208" w:name="_Toc98868413"/>
      <w:bookmarkStart w:id="9209" w:name="_Toc105174698"/>
      <w:bookmarkStart w:id="9210" w:name="_Toc106109535"/>
      <w:bookmarkStart w:id="9211" w:name="_Toc113825356"/>
      <w:bookmarkStart w:id="9212" w:name="_Toc222864337"/>
      <w:bookmarkEnd w:id="9207"/>
      <w:r>
        <w:t>9.2.2.90</w:t>
      </w:r>
      <w:r>
        <w:tab/>
        <w:t>BAP Path ID</w:t>
      </w:r>
      <w:bookmarkEnd w:id="9208"/>
      <w:bookmarkEnd w:id="9209"/>
      <w:bookmarkEnd w:id="9210"/>
      <w:bookmarkEnd w:id="9211"/>
      <w:bookmarkEnd w:id="9212"/>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9213" w:name="_CR9_2_2_91"/>
      <w:bookmarkStart w:id="9214" w:name="_Toc98868414"/>
      <w:bookmarkStart w:id="9215" w:name="_Toc105174699"/>
      <w:bookmarkStart w:id="9216" w:name="_Toc106109536"/>
      <w:bookmarkStart w:id="9217" w:name="_Toc113825357"/>
      <w:bookmarkStart w:id="9218" w:name="_Toc222864338"/>
      <w:bookmarkEnd w:id="9213"/>
      <w:r>
        <w:t>9.2.2.91</w:t>
      </w:r>
      <w:r>
        <w:tab/>
        <w:t>IAB QoS mapping information</w:t>
      </w:r>
      <w:bookmarkEnd w:id="9214"/>
      <w:bookmarkEnd w:id="9215"/>
      <w:bookmarkEnd w:id="9216"/>
      <w:bookmarkEnd w:id="9217"/>
      <w:bookmarkEnd w:id="9218"/>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9219" w:name="_CR9_2_2_92"/>
      <w:bookmarkStart w:id="9220" w:name="_Toc98868415"/>
      <w:bookmarkStart w:id="9221" w:name="_Toc105174700"/>
      <w:bookmarkStart w:id="9222" w:name="_Toc106109537"/>
      <w:bookmarkStart w:id="9223" w:name="_Toc113825358"/>
      <w:bookmarkStart w:id="9224" w:name="_Toc222864339"/>
      <w:bookmarkEnd w:id="9219"/>
      <w:r>
        <w:t>9.2.2.92</w:t>
      </w:r>
      <w:r>
        <w:tab/>
        <w:t>IAB TNL Address</w:t>
      </w:r>
      <w:bookmarkEnd w:id="9220"/>
      <w:bookmarkEnd w:id="9221"/>
      <w:bookmarkEnd w:id="9222"/>
      <w:bookmarkEnd w:id="9223"/>
      <w:bookmarkEnd w:id="9224"/>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bookmarkStart w:id="9225" w:name="_MCCTEMPBM_CRPT75871378___2"/>
            <w:r w:rsidRPr="00791720">
              <w:rPr>
                <w:i/>
                <w:iCs/>
              </w:rPr>
              <w:t>&gt;IPv4</w:t>
            </w:r>
            <w:bookmarkEnd w:id="9225"/>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bookmarkStart w:id="9226" w:name="_MCCTEMPBM_CRPT75871379___2"/>
            <w:r>
              <w:t>&gt;</w:t>
            </w:r>
            <w:r w:rsidRPr="002F0C5B">
              <w:t>&gt;IPv4 Address</w:t>
            </w:r>
            <w:bookmarkEnd w:id="9226"/>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bookmarkStart w:id="9227" w:name="_MCCTEMPBM_CRPT75871380___2"/>
            <w:r w:rsidRPr="00791720">
              <w:rPr>
                <w:i/>
                <w:iCs/>
              </w:rPr>
              <w:t>&gt;IPv6</w:t>
            </w:r>
            <w:bookmarkEnd w:id="9227"/>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bookmarkStart w:id="9228" w:name="_MCCTEMPBM_CRPT75871381___2"/>
            <w:r>
              <w:t>&gt;</w:t>
            </w:r>
            <w:r w:rsidRPr="002F0C5B">
              <w:t>&gt;IPv6 Address</w:t>
            </w:r>
            <w:bookmarkEnd w:id="9228"/>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bookmarkStart w:id="9229" w:name="_MCCTEMPBM_CRPT75871382___2"/>
            <w:r w:rsidRPr="00791720">
              <w:rPr>
                <w:i/>
                <w:iCs/>
              </w:rPr>
              <w:t>&gt;IPv6prefix</w:t>
            </w:r>
            <w:bookmarkEnd w:id="9229"/>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bookmarkStart w:id="9230" w:name="_MCCTEMPBM_CRPT75871383___2"/>
            <w:r w:rsidRPr="0028400C">
              <w:t>&gt;</w:t>
            </w:r>
            <w:r w:rsidRPr="009555FF">
              <w:t xml:space="preserve">&gt;IPv6 Prefix </w:t>
            </w:r>
            <w:bookmarkEnd w:id="9230"/>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9231" w:name="_CR9_2_2_93"/>
      <w:bookmarkStart w:id="9232" w:name="_Toc98868416"/>
      <w:bookmarkStart w:id="9233" w:name="_Toc105174701"/>
      <w:bookmarkStart w:id="9234" w:name="_Toc106109538"/>
      <w:bookmarkStart w:id="9235" w:name="_Toc113825359"/>
      <w:bookmarkStart w:id="9236" w:name="_Toc222864340"/>
      <w:bookmarkEnd w:id="9231"/>
      <w:r>
        <w:t>9.2.2.93</w:t>
      </w:r>
      <w:r>
        <w:tab/>
        <w:t>IAB TNL Addresses Requested</w:t>
      </w:r>
      <w:bookmarkEnd w:id="9232"/>
      <w:bookmarkEnd w:id="9233"/>
      <w:bookmarkEnd w:id="9234"/>
      <w:bookmarkEnd w:id="9235"/>
      <w:bookmarkEnd w:id="9236"/>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9237" w:name="_CR9_2_2_94"/>
      <w:bookmarkStart w:id="9238" w:name="_Toc98868417"/>
      <w:bookmarkStart w:id="9239" w:name="_Toc105174702"/>
      <w:bookmarkStart w:id="9240" w:name="_Toc106109539"/>
      <w:bookmarkStart w:id="9241" w:name="_Toc113825360"/>
      <w:bookmarkStart w:id="9242" w:name="_Toc222864341"/>
      <w:bookmarkEnd w:id="9237"/>
      <w:r>
        <w:t>9.2.2.9</w:t>
      </w:r>
      <w:r>
        <w:rPr>
          <w:lang w:val="en-US"/>
        </w:rPr>
        <w:t>4</w:t>
      </w:r>
      <w:r>
        <w:tab/>
      </w:r>
      <w:r>
        <w:rPr>
          <w:lang w:val="en-US"/>
        </w:rPr>
        <w:t>IAB Cell Information</w:t>
      </w:r>
      <w:bookmarkEnd w:id="9238"/>
      <w:bookmarkEnd w:id="9239"/>
      <w:bookmarkEnd w:id="9240"/>
      <w:bookmarkEnd w:id="9241"/>
      <w:bookmarkEnd w:id="9242"/>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bookmarkStart w:id="9243" w:name="_MCCTEMPBM_CRPT75871384___2"/>
            <w:r w:rsidRPr="00E322AB">
              <w:rPr>
                <w:rFonts w:cs="Arial"/>
                <w:szCs w:val="18"/>
                <w:lang w:eastAsia="ja-JP"/>
              </w:rPr>
              <w:t>&gt;</w:t>
            </w:r>
            <w:r w:rsidRPr="00E322AB">
              <w:rPr>
                <w:rFonts w:cs="Arial"/>
                <w:i/>
                <w:szCs w:val="18"/>
                <w:lang w:eastAsia="ja-JP"/>
              </w:rPr>
              <w:t>TDD</w:t>
            </w:r>
            <w:bookmarkEnd w:id="9243"/>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bookmarkStart w:id="9244" w:name="_MCCTEMPBM_CRPT75871385___2"/>
            <w:r w:rsidRPr="00E322AB">
              <w:rPr>
                <w:rFonts w:cs="Arial"/>
                <w:szCs w:val="18"/>
                <w:lang w:eastAsia="ja-JP"/>
              </w:rPr>
              <w:t>&gt;&gt;TDD Info</w:t>
            </w:r>
            <w:bookmarkEnd w:id="9244"/>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bookmarkStart w:id="9245" w:name="_MCCTEMPBM_CRPT75871386___2"/>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bookmarkEnd w:id="9245"/>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bookmarkStart w:id="9246" w:name="_MCCTEMPBM_CRPT75871387___2"/>
            <w:r w:rsidRPr="00E61DE5">
              <w:rPr>
                <w:rFonts w:cs="Arial"/>
                <w:szCs w:val="18"/>
                <w:lang w:eastAsia="ja-JP"/>
              </w:rPr>
              <w:t>&gt;&gt;&gt;Frequency Info</w:t>
            </w:r>
            <w:bookmarkEnd w:id="9246"/>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9247" w:name="_MCCTEMPBM_CRPT75871388___2"/>
            <w:r w:rsidRPr="00E61DE5">
              <w:rPr>
                <w:rFonts w:cs="Arial"/>
                <w:szCs w:val="18"/>
                <w:lang w:eastAsia="ja-JP"/>
              </w:rPr>
              <w:t>&gt;&gt;&gt;Transmission Bandwidth</w:t>
            </w:r>
            <w:bookmarkEnd w:id="9247"/>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bookmarkStart w:id="9248" w:name="_MCCTEMPBM_CRPT75871389___2"/>
            <w:r w:rsidRPr="00E61DE5">
              <w:rPr>
                <w:rFonts w:cs="Arial"/>
                <w:szCs w:val="18"/>
                <w:lang w:eastAsia="ja-JP"/>
              </w:rPr>
              <w:t xml:space="preserve">&gt;&gt;&gt;Carrier List </w:t>
            </w:r>
            <w:bookmarkEnd w:id="9248"/>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bookmarkStart w:id="9249" w:name="_MCCTEMPBM_CRPT75871390___2"/>
            <w:r w:rsidRPr="005B7687">
              <w:rPr>
                <w:rFonts w:cs="Arial"/>
                <w:szCs w:val="18"/>
                <w:lang w:eastAsia="ja-JP"/>
              </w:rPr>
              <w:t>&gt;</w:t>
            </w:r>
            <w:r w:rsidRPr="00E322AB">
              <w:rPr>
                <w:rFonts w:cs="Arial"/>
                <w:i/>
                <w:szCs w:val="18"/>
                <w:lang w:eastAsia="ja-JP"/>
              </w:rPr>
              <w:t>FDD</w:t>
            </w:r>
            <w:bookmarkEnd w:id="9249"/>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bookmarkStart w:id="9250" w:name="_MCCTEMPBM_CRPT75871391___2"/>
            <w:r w:rsidRPr="00E322AB">
              <w:rPr>
                <w:rFonts w:cs="Arial"/>
                <w:szCs w:val="18"/>
                <w:lang w:eastAsia="ja-JP"/>
              </w:rPr>
              <w:t>&gt;&gt;FDD Info</w:t>
            </w:r>
            <w:bookmarkEnd w:id="9250"/>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bookmarkStart w:id="9251" w:name="_MCCTEMPBM_CRPT75871392___2"/>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bookmarkEnd w:id="9251"/>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bookmarkStart w:id="9252" w:name="_MCCTEMPBM_CRPT75871393___2"/>
            <w:r w:rsidRPr="00EA2DA5">
              <w:rPr>
                <w:rFonts w:cs="Arial"/>
                <w:szCs w:val="18"/>
                <w:lang w:val="fr-FR" w:eastAsia="ja-JP"/>
              </w:rPr>
              <w:t>&gt;&gt;&gt;gNB-DU Cell Resource Configuration-FDD-DL</w:t>
            </w:r>
            <w:bookmarkEnd w:id="9252"/>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bookmarkStart w:id="9253" w:name="_MCCTEMPBM_CRPT75871394___2"/>
            <w:r w:rsidRPr="00E61DE5">
              <w:rPr>
                <w:rFonts w:cs="Arial"/>
                <w:szCs w:val="18"/>
                <w:lang w:eastAsia="ja-JP"/>
              </w:rPr>
              <w:t>&gt;&gt;&gt;UL Frequency Info</w:t>
            </w:r>
            <w:bookmarkEnd w:id="9253"/>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bookmarkStart w:id="9254" w:name="_MCCTEMPBM_CRPT75871395___2"/>
            <w:r w:rsidRPr="00E322AB">
              <w:rPr>
                <w:rFonts w:cs="Arial"/>
                <w:bCs/>
                <w:szCs w:val="18"/>
              </w:rPr>
              <w:t>&gt;&gt;&gt;DL Frequency Info</w:t>
            </w:r>
            <w:bookmarkEnd w:id="9254"/>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bookmarkStart w:id="9255" w:name="_MCCTEMPBM_CRPT75871396___2"/>
            <w:r w:rsidRPr="00E61DE5">
              <w:rPr>
                <w:rFonts w:cs="Arial"/>
                <w:szCs w:val="18"/>
                <w:lang w:eastAsia="ja-JP"/>
              </w:rPr>
              <w:t>&gt;&gt;&gt;UL Transmission Bandwidth</w:t>
            </w:r>
            <w:bookmarkEnd w:id="9255"/>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bookmarkStart w:id="9256" w:name="_MCCTEMPBM_CRPT75871397___2"/>
            <w:r w:rsidRPr="00E61DE5">
              <w:rPr>
                <w:rFonts w:cs="Arial"/>
                <w:szCs w:val="18"/>
                <w:lang w:eastAsia="ja-JP"/>
              </w:rPr>
              <w:t>&gt;&gt;&gt;DL Transmission Bandwidth</w:t>
            </w:r>
            <w:bookmarkEnd w:id="9256"/>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bookmarkStart w:id="9257" w:name="_MCCTEMPBM_CRPT75871398___2"/>
            <w:r w:rsidRPr="00E61DE5">
              <w:rPr>
                <w:rFonts w:cs="Arial"/>
                <w:szCs w:val="18"/>
                <w:lang w:eastAsia="ja-JP"/>
              </w:rPr>
              <w:t xml:space="preserve">&gt;&gt;&gt;UL Carrier List </w:t>
            </w:r>
            <w:bookmarkEnd w:id="9257"/>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bookmarkStart w:id="9258" w:name="_MCCTEMPBM_CRPT75871399___2"/>
            <w:r w:rsidRPr="00E61DE5">
              <w:rPr>
                <w:rFonts w:cs="Arial"/>
                <w:szCs w:val="18"/>
                <w:lang w:eastAsia="ja-JP"/>
              </w:rPr>
              <w:t>&gt;&gt;&gt;DL Carrier List</w:t>
            </w:r>
            <w:bookmarkEnd w:id="9258"/>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1C1133A4"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9259" w:name="_CR9_2_2_95"/>
      <w:bookmarkStart w:id="9260" w:name="_Toc98868418"/>
      <w:bookmarkStart w:id="9261" w:name="_Toc105174703"/>
      <w:bookmarkStart w:id="9262" w:name="_Toc106109540"/>
      <w:bookmarkStart w:id="9263" w:name="_Toc113825361"/>
      <w:bookmarkEnd w:id="9259"/>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9264" w:name="_Toc222864342"/>
      <w:r w:rsidRPr="004B33D1">
        <w:t>9.2.2.9</w:t>
      </w:r>
      <w:r w:rsidRPr="004B33D1">
        <w:rPr>
          <w:rFonts w:hint="eastAsia"/>
        </w:rPr>
        <w:t>5</w:t>
      </w:r>
      <w:r w:rsidRPr="004B33D1">
        <w:tab/>
        <w:t>gNB-DU Cell Resource Configuration</w:t>
      </w:r>
      <w:bookmarkEnd w:id="9260"/>
      <w:bookmarkEnd w:id="9261"/>
      <w:bookmarkEnd w:id="9262"/>
      <w:bookmarkEnd w:id="9263"/>
      <w:bookmarkEnd w:id="9264"/>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bookmarkStart w:id="9265" w:name="_MCCTEMPBM_CRPT75871400___2"/>
            <w:r>
              <w:rPr>
                <w:rFonts w:cs="Arial"/>
                <w:szCs w:val="18"/>
                <w:lang w:eastAsia="ja-JP"/>
              </w:rPr>
              <w:t>&gt;</w:t>
            </w:r>
            <w:r>
              <w:rPr>
                <w:rFonts w:cs="Arial"/>
                <w:b/>
                <w:bCs/>
                <w:szCs w:val="18"/>
                <w:lang w:eastAsia="ja-JP"/>
              </w:rPr>
              <w:t>DUF Slot Configuration Item</w:t>
            </w:r>
            <w:bookmarkEnd w:id="9265"/>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bookmarkStart w:id="9266" w:name="_MCCTEMPBM_CRPT75871401___2"/>
            <w:r>
              <w:rPr>
                <w:rFonts w:cs="Arial"/>
                <w:szCs w:val="18"/>
                <w:lang w:eastAsia="ja-JP"/>
              </w:rPr>
              <w:t xml:space="preserve">&gt;&gt;CHOICE </w:t>
            </w:r>
            <w:r>
              <w:rPr>
                <w:rFonts w:cs="Arial"/>
                <w:i/>
                <w:iCs/>
                <w:szCs w:val="18"/>
                <w:lang w:eastAsia="ja-JP"/>
              </w:rPr>
              <w:t>DUF Slot Configuration</w:t>
            </w:r>
            <w:bookmarkEnd w:id="9266"/>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bookmarkStart w:id="9267" w:name="_MCCTEMPBM_CRPT75871402___2"/>
            <w:r w:rsidRPr="00791720">
              <w:rPr>
                <w:rFonts w:cs="Arial"/>
                <w:i/>
                <w:iCs/>
                <w:szCs w:val="18"/>
                <w:lang w:eastAsia="ja-JP"/>
              </w:rPr>
              <w:t>&gt;&gt;&gt;Explicit Format</w:t>
            </w:r>
            <w:bookmarkEnd w:id="9267"/>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bookmarkStart w:id="9268" w:name="_MCCTEMPBM_CRPT75871403___2"/>
            <w:r>
              <w:rPr>
                <w:rFonts w:cs="Arial"/>
                <w:szCs w:val="18"/>
                <w:lang w:eastAsia="ja-JP"/>
              </w:rPr>
              <w:t>&gt;&gt;&gt;&gt;Permutation</w:t>
            </w:r>
            <w:bookmarkEnd w:id="9268"/>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bookmarkStart w:id="9269" w:name="_MCCTEMPBM_CRPT75871404___2"/>
            <w:r>
              <w:rPr>
                <w:rFonts w:cs="Arial"/>
                <w:szCs w:val="18"/>
                <w:lang w:eastAsia="ja-JP"/>
              </w:rPr>
              <w:t>&gt;&gt;&gt;&gt;Number of Downlink Symbols</w:t>
            </w:r>
            <w:bookmarkEnd w:id="9269"/>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bookmarkStart w:id="9270" w:name="_MCCTEMPBM_CRPT75871405___2"/>
            <w:r>
              <w:rPr>
                <w:rFonts w:cs="Arial"/>
                <w:szCs w:val="18"/>
                <w:lang w:eastAsia="ja-JP"/>
              </w:rPr>
              <w:t>&gt;&gt;&gt;&gt;Number of Uplink Symbols</w:t>
            </w:r>
            <w:bookmarkEnd w:id="9270"/>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bookmarkStart w:id="9271" w:name="_MCCTEMPBM_CRPT75871406___2"/>
            <w:r w:rsidRPr="00791720">
              <w:rPr>
                <w:rFonts w:cs="Arial"/>
                <w:i/>
                <w:iCs/>
                <w:szCs w:val="18"/>
                <w:lang w:eastAsia="zh-CN"/>
              </w:rPr>
              <w:t>&gt;&gt;&gt;Implicit Format</w:t>
            </w:r>
            <w:bookmarkEnd w:id="9271"/>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bookmarkStart w:id="9272" w:name="_MCCTEMPBM_CRPT75871407___2"/>
            <w:r>
              <w:rPr>
                <w:rFonts w:cs="Arial"/>
                <w:szCs w:val="18"/>
                <w:lang w:eastAsia="ja-JP"/>
              </w:rPr>
              <w:t>&gt;&gt;&gt;&gt;DUF Slot Format Index</w:t>
            </w:r>
            <w:bookmarkEnd w:id="9272"/>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bookmarkStart w:id="9273" w:name="_MCCTEMPBM_CRPT75871408___2"/>
            <w:r>
              <w:rPr>
                <w:rFonts w:cs="Arial"/>
                <w:szCs w:val="18"/>
                <w:lang w:eastAsia="ja-JP"/>
              </w:rPr>
              <w:t>&gt;</w:t>
            </w:r>
            <w:r>
              <w:rPr>
                <w:rFonts w:cs="Arial"/>
                <w:b/>
                <w:bCs/>
                <w:szCs w:val="18"/>
                <w:lang w:eastAsia="ja-JP"/>
              </w:rPr>
              <w:t>HSNA Slot Configuration Item</w:t>
            </w:r>
            <w:bookmarkEnd w:id="9273"/>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bookmarkStart w:id="9274" w:name="_MCCTEMPBM_CRPT75871409___2"/>
            <w:r>
              <w:rPr>
                <w:rFonts w:cs="Arial"/>
                <w:szCs w:val="18"/>
                <w:lang w:eastAsia="ja-JP"/>
              </w:rPr>
              <w:t>&gt;&gt;HSNA Downlink</w:t>
            </w:r>
            <w:bookmarkEnd w:id="9274"/>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bookmarkStart w:id="9275" w:name="_MCCTEMPBM_CRPT75871410___2"/>
            <w:r>
              <w:rPr>
                <w:rFonts w:cs="Arial"/>
                <w:szCs w:val="18"/>
                <w:lang w:eastAsia="ja-JP"/>
              </w:rPr>
              <w:t>&gt;&gt;HSNA Uplink</w:t>
            </w:r>
            <w:bookmarkEnd w:id="9275"/>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bookmarkStart w:id="9276" w:name="_MCCTEMPBM_CRPT75871411___2"/>
            <w:r>
              <w:rPr>
                <w:rFonts w:cs="Arial"/>
                <w:szCs w:val="18"/>
                <w:lang w:eastAsia="ja-JP"/>
              </w:rPr>
              <w:t>&gt;&gt;HSNA Flexible</w:t>
            </w:r>
            <w:bookmarkEnd w:id="9276"/>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bookmarkStart w:id="9277" w:name="_MCCTEMPBM_CRPT75871412___2"/>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bookmarkEnd w:id="9277"/>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bookmarkStart w:id="9278" w:name="_MCCTEMPBM_CRPT75871413___2"/>
            <w:r>
              <w:rPr>
                <w:rFonts w:cs="Arial"/>
                <w:szCs w:val="18"/>
                <w:lang w:eastAsia="ja-JP"/>
              </w:rPr>
              <w:t>&gt;&gt;RB Set Index</w:t>
            </w:r>
            <w:bookmarkEnd w:id="9278"/>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bookmarkStart w:id="9279" w:name="_MCCTEMPBM_CRPT75871414___2"/>
            <w:r>
              <w:rPr>
                <w:rFonts w:cs="Arial"/>
                <w:b/>
                <w:bCs/>
                <w:szCs w:val="18"/>
                <w:lang w:eastAsia="ja-JP"/>
              </w:rPr>
              <w:t>&gt;&gt;Frequency-domain HSNA Slot Configuration List</w:t>
            </w:r>
            <w:bookmarkEnd w:id="9279"/>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bookmarkStart w:id="9280" w:name="_MCCTEMPBM_CRPT75871415___2"/>
            <w:r>
              <w:rPr>
                <w:rFonts w:cs="Arial"/>
                <w:b/>
                <w:bCs/>
                <w:szCs w:val="18"/>
                <w:lang w:eastAsia="ja-JP"/>
              </w:rPr>
              <w:t>&gt;&gt;&gt;Frequency-domain HSNA Slot Configuration item</w:t>
            </w:r>
            <w:bookmarkEnd w:id="9280"/>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bookmarkStart w:id="9281" w:name="_MCCTEMPBM_CRPT75871416___2"/>
            <w:r>
              <w:rPr>
                <w:rFonts w:cs="Arial"/>
                <w:szCs w:val="18"/>
                <w:lang w:eastAsia="ja-JP"/>
              </w:rPr>
              <w:t>&gt;&gt;&gt;&gt;Slot Index</w:t>
            </w:r>
            <w:bookmarkEnd w:id="9281"/>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bookmarkStart w:id="9282" w:name="_MCCTEMPBM_CRPT75871417___2"/>
            <w:r>
              <w:rPr>
                <w:rFonts w:cs="Arial"/>
                <w:szCs w:val="18"/>
                <w:lang w:eastAsia="ja-JP"/>
              </w:rPr>
              <w:t>&gt;&gt;&gt;&gt;HSNA Downlink</w:t>
            </w:r>
            <w:bookmarkEnd w:id="9282"/>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bookmarkStart w:id="9283" w:name="_MCCTEMPBM_CRPT75871418___2"/>
            <w:r>
              <w:rPr>
                <w:rFonts w:cs="Arial"/>
                <w:szCs w:val="18"/>
                <w:lang w:eastAsia="ja-JP"/>
              </w:rPr>
              <w:t>&gt;&gt;&gt;&gt;HSNA Uplink</w:t>
            </w:r>
            <w:bookmarkEnd w:id="9283"/>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bookmarkStart w:id="9284" w:name="_MCCTEMPBM_CRPT75871419___2"/>
            <w:r>
              <w:rPr>
                <w:rFonts w:cs="Arial"/>
                <w:szCs w:val="18"/>
                <w:lang w:eastAsia="ja-JP"/>
              </w:rPr>
              <w:t>&gt;&gt;&gt;&gt;HSNA Flexible</w:t>
            </w:r>
            <w:bookmarkEnd w:id="9284"/>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bookmarkStart w:id="9285" w:name="_MCCTEMPBM_CRPT75871420___2"/>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bookmarkEnd w:id="9285"/>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bookmarkStart w:id="9286" w:name="_MCCTEMPBM_CRPT75871421___2"/>
            <w:r>
              <w:rPr>
                <w:rFonts w:cs="Arial"/>
                <w:szCs w:val="18"/>
                <w:lang w:eastAsia="ja-JP"/>
              </w:rPr>
              <w:t>&gt;&gt;NA Downlink</w:t>
            </w:r>
            <w:bookmarkEnd w:id="9286"/>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bookmarkStart w:id="9287" w:name="_MCCTEMPBM_CRPT75871422___2"/>
            <w:r>
              <w:rPr>
                <w:rFonts w:cs="Arial"/>
                <w:szCs w:val="18"/>
                <w:lang w:eastAsia="ja-JP"/>
              </w:rPr>
              <w:t>&gt;&gt;NA Uplink</w:t>
            </w:r>
            <w:bookmarkEnd w:id="9287"/>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bookmarkStart w:id="9288" w:name="_MCCTEMPBM_CRPT75871423___2"/>
            <w:r>
              <w:rPr>
                <w:rFonts w:cs="Arial"/>
                <w:szCs w:val="18"/>
                <w:lang w:eastAsia="ja-JP"/>
              </w:rPr>
              <w:t>&gt;&gt;NA Flexible</w:t>
            </w:r>
            <w:bookmarkEnd w:id="9288"/>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9289" w:name="_CR9_2_2_96"/>
      <w:bookmarkStart w:id="9290" w:name="_Toc98868419"/>
      <w:bookmarkStart w:id="9291" w:name="_Toc105174704"/>
      <w:bookmarkStart w:id="9292" w:name="_Toc106109541"/>
      <w:bookmarkStart w:id="9293" w:name="_Toc113825362"/>
      <w:bookmarkStart w:id="9294" w:name="_Toc222864343"/>
      <w:bookmarkEnd w:id="9289"/>
      <w:r>
        <w:rPr>
          <w:rFonts w:hint="eastAsia"/>
          <w:lang w:val="en-US"/>
        </w:rPr>
        <w:t>9.2.2.</w:t>
      </w:r>
      <w:r>
        <w:rPr>
          <w:lang w:val="en-US"/>
        </w:rPr>
        <w:t>9</w:t>
      </w:r>
      <w:r>
        <w:rPr>
          <w:rFonts w:hint="eastAsia"/>
          <w:lang w:val="en-US"/>
        </w:rPr>
        <w:t>6</w:t>
      </w:r>
      <w:r>
        <w:rPr>
          <w:lang w:val="en-US"/>
        </w:rPr>
        <w:tab/>
      </w:r>
      <w:r>
        <w:rPr>
          <w:lang w:eastAsia="ja-JP"/>
        </w:rPr>
        <w:t>IAB STC Info</w:t>
      </w:r>
      <w:bookmarkEnd w:id="9290"/>
      <w:bookmarkEnd w:id="9291"/>
      <w:bookmarkEnd w:id="9292"/>
      <w:bookmarkEnd w:id="9293"/>
      <w:bookmarkEnd w:id="9294"/>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bookmarkStart w:id="9295" w:name="_MCCTEMPBM_CRPT75871424___2"/>
            <w:r w:rsidRPr="00791720">
              <w:rPr>
                <w:b/>
                <w:bCs/>
                <w:lang w:eastAsia="ja-JP"/>
              </w:rPr>
              <w:t>&gt;IAB STC-Info Item</w:t>
            </w:r>
            <w:bookmarkEnd w:id="9295"/>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bookmarkStart w:id="9296" w:name="_MCCTEMPBM_CRPT75871425___2"/>
            <w:r>
              <w:rPr>
                <w:lang w:eastAsia="ja-JP"/>
              </w:rPr>
              <w:t xml:space="preserve">&gt;&gt;SSB </w:t>
            </w:r>
            <w:r>
              <w:t>Frequency Info</w:t>
            </w:r>
            <w:bookmarkEnd w:id="9296"/>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bookmarkStart w:id="9297" w:name="_MCCTEMPBM_CRPT75871426___2"/>
            <w:r>
              <w:rPr>
                <w:lang w:eastAsia="ja-JP"/>
              </w:rPr>
              <w:t>&gt;&gt;SSB Subcarrier Spacing</w:t>
            </w:r>
            <w:bookmarkEnd w:id="9297"/>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bookmarkStart w:id="9298" w:name="_MCCTEMPBM_CRPT75871427___2"/>
            <w:r>
              <w:t>&gt;&gt;SSB Transmission Periodicity</w:t>
            </w:r>
            <w:bookmarkEnd w:id="9298"/>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bookmarkStart w:id="9299" w:name="_MCCTEMPBM_CRPT75871428___2"/>
            <w:r>
              <w:t>&gt;&gt;SSB Transmission Timing Offset</w:t>
            </w:r>
            <w:bookmarkEnd w:id="9299"/>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bookmarkStart w:id="9300" w:name="_MCCTEMPBM_CRPT75871429___2"/>
            <w:r>
              <w:t xml:space="preserve">&gt;&gt;CHOICE </w:t>
            </w:r>
            <w:r w:rsidRPr="00791720">
              <w:rPr>
                <w:i/>
                <w:iCs/>
              </w:rPr>
              <w:t xml:space="preserve">SSB Transmission Bitmap </w:t>
            </w:r>
            <w:bookmarkEnd w:id="9300"/>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bookmarkStart w:id="9301" w:name="_MCCTEMPBM_CRPT75871430___2"/>
            <w:r w:rsidRPr="00791720">
              <w:rPr>
                <w:i/>
                <w:iCs/>
              </w:rPr>
              <w:t>&gt;&gt;&gt;short bitmap</w:t>
            </w:r>
            <w:bookmarkEnd w:id="9301"/>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bookmarkStart w:id="9302" w:name="_MCCTEMPBM_CRPT75871431___2"/>
            <w:r>
              <w:t>&gt;&gt;&gt;&gt;Short Bitmap</w:t>
            </w:r>
            <w:bookmarkEnd w:id="9302"/>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bookmarkStart w:id="9303" w:name="_MCCTEMPBM_CRPT75871432___2"/>
            <w:r w:rsidRPr="00791720">
              <w:rPr>
                <w:i/>
                <w:iCs/>
              </w:rPr>
              <w:t>&gt;&gt;&gt;medium bitmap</w:t>
            </w:r>
            <w:bookmarkEnd w:id="9303"/>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bookmarkStart w:id="9304" w:name="_MCCTEMPBM_CRPT75871433___2"/>
            <w:r>
              <w:t>&gt;&gt;&gt;&gt;Medium Bitmap</w:t>
            </w:r>
            <w:bookmarkEnd w:id="9304"/>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bookmarkStart w:id="9305" w:name="_MCCTEMPBM_CRPT75871434___2"/>
            <w:r w:rsidRPr="00791720">
              <w:rPr>
                <w:i/>
                <w:iCs/>
              </w:rPr>
              <w:t>&gt;&gt;&gt;long bitmap</w:t>
            </w:r>
            <w:bookmarkEnd w:id="9305"/>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bookmarkStart w:id="9306" w:name="_MCCTEMPBM_CRPT75871435___2"/>
            <w:r>
              <w:t>&gt;&gt;&gt;&gt;Long Bitmap</w:t>
            </w:r>
            <w:bookmarkEnd w:id="9306"/>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9307" w:name="_CR9_2_2_97"/>
      <w:bookmarkStart w:id="9308" w:name="_Toc98868420"/>
      <w:bookmarkStart w:id="9309" w:name="_Toc105174705"/>
      <w:bookmarkStart w:id="9310" w:name="_Toc106109542"/>
      <w:bookmarkStart w:id="9311" w:name="_Toc113825363"/>
      <w:bookmarkStart w:id="9312" w:name="_Toc222864344"/>
      <w:bookmarkEnd w:id="9307"/>
      <w:r>
        <w:t>9.2.2.97</w:t>
      </w:r>
      <w:r>
        <w:tab/>
        <w:t>RB Set Configuration</w:t>
      </w:r>
      <w:bookmarkEnd w:id="9308"/>
      <w:bookmarkEnd w:id="9309"/>
      <w:bookmarkEnd w:id="9310"/>
      <w:bookmarkEnd w:id="9311"/>
      <w:bookmarkEnd w:id="9312"/>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9313" w:name="_CR9_2_2_98"/>
      <w:bookmarkStart w:id="9314" w:name="_Toc81383450"/>
      <w:bookmarkStart w:id="9315" w:name="_Toc74154706"/>
      <w:bookmarkStart w:id="9316" w:name="_Toc66289593"/>
      <w:bookmarkStart w:id="9317" w:name="_Toc51763765"/>
      <w:bookmarkStart w:id="9318" w:name="_Toc64448934"/>
      <w:bookmarkStart w:id="9319" w:name="_Toc45832485"/>
      <w:bookmarkStart w:id="9320" w:name="_Toc36557037"/>
      <w:bookmarkStart w:id="9321" w:name="_Toc29893100"/>
      <w:bookmarkStart w:id="9322" w:name="_Toc20955982"/>
      <w:bookmarkStart w:id="9323" w:name="_Toc98868421"/>
      <w:bookmarkStart w:id="9324" w:name="_Toc105174706"/>
      <w:bookmarkStart w:id="9325" w:name="_Toc106109543"/>
      <w:bookmarkStart w:id="9326" w:name="_Toc113825364"/>
      <w:bookmarkStart w:id="9327" w:name="_Toc222864345"/>
      <w:bookmarkEnd w:id="9313"/>
      <w:r>
        <w:rPr>
          <w:rFonts w:eastAsia="Malgun Gothic"/>
        </w:rPr>
        <w:t>9.2.2.98</w:t>
      </w:r>
      <w:bookmarkEnd w:id="9314"/>
      <w:bookmarkEnd w:id="9315"/>
      <w:bookmarkEnd w:id="9316"/>
      <w:bookmarkEnd w:id="9317"/>
      <w:bookmarkEnd w:id="9318"/>
      <w:bookmarkEnd w:id="9319"/>
      <w:bookmarkEnd w:id="9320"/>
      <w:bookmarkEnd w:id="9321"/>
      <w:bookmarkEnd w:id="9322"/>
      <w:r>
        <w:rPr>
          <w:rFonts w:eastAsia="Malgun Gothic"/>
        </w:rPr>
        <w:tab/>
        <w:t>IAB TNL Address Exception</w:t>
      </w:r>
      <w:bookmarkEnd w:id="9323"/>
      <w:bookmarkEnd w:id="9324"/>
      <w:bookmarkEnd w:id="9325"/>
      <w:bookmarkEnd w:id="9326"/>
      <w:bookmarkEnd w:id="9327"/>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bookmarkStart w:id="9328" w:name="_MCCTEMPBM_CRPT75871436___2"/>
            <w:r w:rsidRPr="00791720">
              <w:rPr>
                <w:rFonts w:hint="eastAsia"/>
                <w:b/>
                <w:bCs/>
              </w:rPr>
              <w:t>&gt;</w:t>
            </w:r>
            <w:r w:rsidRPr="00791720">
              <w:rPr>
                <w:b/>
                <w:bCs/>
              </w:rPr>
              <w:t>IAB TNL Address I</w:t>
            </w:r>
            <w:r w:rsidRPr="00791720">
              <w:rPr>
                <w:rFonts w:eastAsia="MS Mincho"/>
                <w:b/>
                <w:bCs/>
              </w:rPr>
              <w:t>tem IEs</w:t>
            </w:r>
            <w:bookmarkEnd w:id="9328"/>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bookmarkStart w:id="9329" w:name="_MCCTEMPBM_CRPT75871437___2"/>
            <w:r>
              <w:t>&gt;&gt;IAB</w:t>
            </w:r>
            <w:r>
              <w:rPr>
                <w:rFonts w:hint="eastAsia"/>
                <w:lang w:val="en-US"/>
              </w:rPr>
              <w:t xml:space="preserve"> </w:t>
            </w:r>
            <w:r>
              <w:t>TNL</w:t>
            </w:r>
            <w:r>
              <w:rPr>
                <w:rFonts w:hint="eastAsia"/>
                <w:lang w:val="en-US"/>
              </w:rPr>
              <w:t xml:space="preserve"> </w:t>
            </w:r>
            <w:r>
              <w:t>Address</w:t>
            </w:r>
            <w:bookmarkEnd w:id="9329"/>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9330" w:name="_CR9_2_2_99"/>
      <w:bookmarkStart w:id="9331" w:name="_Toc98868422"/>
      <w:bookmarkStart w:id="9332" w:name="_Toc105174707"/>
      <w:bookmarkStart w:id="9333" w:name="_Toc106109544"/>
      <w:bookmarkStart w:id="9334" w:name="_Toc113825365"/>
      <w:bookmarkStart w:id="9335" w:name="_Toc222864346"/>
      <w:bookmarkEnd w:id="9330"/>
      <w:r w:rsidRPr="002141CB">
        <w:t>9.2.2.</w:t>
      </w:r>
      <w:r>
        <w:t>99</w:t>
      </w:r>
      <w:r w:rsidRPr="002141CB">
        <w:tab/>
        <w:t>BH I</w:t>
      </w:r>
      <w:r>
        <w:t>nfo List</w:t>
      </w:r>
      <w:bookmarkEnd w:id="9331"/>
      <w:bookmarkEnd w:id="9332"/>
      <w:bookmarkEnd w:id="9333"/>
      <w:bookmarkEnd w:id="9334"/>
      <w:bookmarkEnd w:id="9335"/>
    </w:p>
    <w:p w14:paraId="33522564" w14:textId="77777777" w:rsidR="0049234F" w:rsidRPr="003D16B1" w:rsidRDefault="0049234F" w:rsidP="0049234F">
      <w:pPr>
        <w:widowControl w:val="0"/>
      </w:pPr>
      <w:r w:rsidRPr="003D16B1">
        <w:rPr>
          <w:rFonts w:hint="eastAsia"/>
        </w:rPr>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bookmarkStart w:id="9336" w:name="_MCCTEMPBM_CRPT75871438___2"/>
            <w:r>
              <w:rPr>
                <w:b/>
                <w:noProof/>
                <w:lang w:eastAsia="ja-JP"/>
              </w:rPr>
              <w:t>&gt;</w:t>
            </w:r>
            <w:r w:rsidRPr="00B07BA2">
              <w:rPr>
                <w:b/>
                <w:noProof/>
                <w:lang w:eastAsia="ja-JP"/>
              </w:rPr>
              <w:t>BH Info Item IEs</w:t>
            </w:r>
            <w:r w:rsidRPr="00B07BA2">
              <w:rPr>
                <w:b/>
                <w:i/>
                <w:noProof/>
                <w:lang w:eastAsia="ja-JP"/>
              </w:rPr>
              <w:t xml:space="preserve"> </w:t>
            </w:r>
            <w:bookmarkEnd w:id="9336"/>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bookmarkStart w:id="9337" w:name="_MCCTEMPBM_CRPT75871439___2"/>
            <w:r w:rsidRPr="00FD0425">
              <w:t>&gt;</w:t>
            </w:r>
            <w:r>
              <w:t>&gt;</w:t>
            </w:r>
            <w:r>
              <w:rPr>
                <w:lang w:eastAsia="ja-JP"/>
              </w:rPr>
              <w:t>BH Info Index</w:t>
            </w:r>
            <w:bookmarkEnd w:id="9337"/>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9338" w:name="_CR9_2_2_100"/>
      <w:bookmarkStart w:id="9339" w:name="_Toc98868423"/>
      <w:bookmarkStart w:id="9340" w:name="_Toc105174708"/>
      <w:bookmarkStart w:id="9341" w:name="_Toc106109545"/>
      <w:bookmarkStart w:id="9342" w:name="_Toc113825366"/>
      <w:bookmarkStart w:id="9343" w:name="_Toc222864347"/>
      <w:bookmarkEnd w:id="9338"/>
      <w:r w:rsidRPr="002141CB">
        <w:t>9.2.2.</w:t>
      </w:r>
      <w:r>
        <w:t>100</w:t>
      </w:r>
      <w:r w:rsidRPr="002141CB">
        <w:tab/>
        <w:t>Non-UP traffic</w:t>
      </w:r>
      <w:bookmarkEnd w:id="9339"/>
      <w:bookmarkEnd w:id="9340"/>
      <w:bookmarkEnd w:id="9341"/>
      <w:bookmarkEnd w:id="9342"/>
      <w:bookmarkEnd w:id="9343"/>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bookmarkStart w:id="9344" w:name="_MCCTEMPBM_CRPT75871440___2"/>
            <w:r w:rsidRPr="00791720">
              <w:rPr>
                <w:i/>
                <w:iCs/>
              </w:rPr>
              <w:t>&gt;</w:t>
            </w:r>
            <w:r>
              <w:rPr>
                <w:i/>
                <w:iCs/>
                <w:lang w:eastAsia="ja-JP"/>
              </w:rPr>
              <w:t>n</w:t>
            </w:r>
            <w:r w:rsidRPr="00791720">
              <w:rPr>
                <w:i/>
                <w:iCs/>
                <w:lang w:eastAsia="ja-JP"/>
              </w:rPr>
              <w:t>on-UP Traffic Type</w:t>
            </w:r>
            <w:bookmarkEnd w:id="9344"/>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bookmarkStart w:id="9345" w:name="_MCCTEMPBM_CRPT75871441___2"/>
            <w:r>
              <w:t>&gt;</w:t>
            </w:r>
            <w:r w:rsidRPr="00FD0425">
              <w:t>&gt;</w:t>
            </w:r>
            <w:r>
              <w:rPr>
                <w:lang w:eastAsia="ja-JP"/>
              </w:rPr>
              <w:t>Non-UP Traffic Type</w:t>
            </w:r>
            <w:bookmarkEnd w:id="9345"/>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bookmarkStart w:id="9346" w:name="_MCCTEMPBM_CRPT75871442___2"/>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bookmarkEnd w:id="9346"/>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bookmarkStart w:id="9347" w:name="_MCCTEMPBM_CRPT75871443___2"/>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bookmarkEnd w:id="9347"/>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9348" w:name="_CR9_2_2_101"/>
      <w:bookmarkStart w:id="9349" w:name="_Toc98868424"/>
      <w:bookmarkStart w:id="9350" w:name="_Toc105174709"/>
      <w:bookmarkStart w:id="9351" w:name="_Toc106109546"/>
      <w:bookmarkStart w:id="9352" w:name="_Toc113825367"/>
      <w:bookmarkStart w:id="9353" w:name="_Toc222864348"/>
      <w:bookmarkEnd w:id="9348"/>
      <w:r>
        <w:t>9.2.2.101</w:t>
      </w:r>
      <w:r>
        <w:tab/>
        <w:t>Local NG-RAN Node Identifier</w:t>
      </w:r>
      <w:bookmarkEnd w:id="9349"/>
      <w:bookmarkEnd w:id="9350"/>
      <w:bookmarkEnd w:id="9351"/>
      <w:bookmarkEnd w:id="9352"/>
      <w:bookmarkEnd w:id="9353"/>
    </w:p>
    <w:p w14:paraId="3245B3BC" w14:textId="77777777" w:rsidR="0049234F" w:rsidRDefault="0049234F" w:rsidP="0049234F">
      <w:pPr>
        <w:widowControl w:val="0"/>
      </w:pPr>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bookmarkStart w:id="9354" w:name="_MCCTEMPBM_CRPT75871444___2"/>
            <w:r w:rsidRPr="00791720">
              <w:rPr>
                <w:rFonts w:cs="Arial"/>
                <w:bCs/>
                <w:i/>
                <w:iCs/>
                <w:lang w:eastAsia="zh-CN"/>
              </w:rPr>
              <w:t>&gt;</w:t>
            </w:r>
            <w:r w:rsidRPr="008F367E">
              <w:rPr>
                <w:rFonts w:cs="Arial"/>
                <w:bCs/>
                <w:i/>
                <w:iCs/>
                <w:lang w:eastAsia="zh-CN"/>
              </w:rPr>
              <w:t>Full I-RNTI profile</w:t>
            </w:r>
            <w:bookmarkEnd w:id="9354"/>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bookmarkStart w:id="9355" w:name="_MCCTEMPBM_CRPT75871445___2"/>
            <w:r w:rsidRPr="00791720">
              <w:rPr>
                <w:rFonts w:cs="Arial"/>
                <w:bCs/>
                <w:lang w:eastAsia="zh-CN"/>
              </w:rPr>
              <w:t xml:space="preserve">&gt;&gt;CHOICE </w:t>
            </w:r>
            <w:r>
              <w:rPr>
                <w:rFonts w:cs="Arial"/>
                <w:bCs/>
                <w:i/>
                <w:iCs/>
                <w:lang w:eastAsia="zh-CN"/>
              </w:rPr>
              <w:t>Full I-RNTI Profile</w:t>
            </w:r>
            <w:bookmarkEnd w:id="9355"/>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bookmarkStart w:id="9356" w:name="_MCCTEMPBM_CRPT75871446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9356"/>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bookmarkStart w:id="9357" w:name="_MCCTEMPBM_CRPT7587144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9357"/>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bookmarkStart w:id="9358" w:name="_MCCTEMPBM_CRPT75871448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9358"/>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bookmarkStart w:id="9359" w:name="_MCCTEMPBM_CRPT7587144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9359"/>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bookmarkStart w:id="9360" w:name="_MCCTEMPBM_CRPT75871450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9360"/>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bookmarkStart w:id="9361" w:name="_MCCTEMPBM_CRPT75871451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9361"/>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bookmarkStart w:id="9362" w:name="_MCCTEMPBM_CRPT75871452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9362"/>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bookmarkStart w:id="9363" w:name="_MCCTEMPBM_CRPT75871453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9363"/>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bookmarkStart w:id="9364" w:name="_MCCTEMPBM_CRPT75871454___2"/>
            <w:r>
              <w:rPr>
                <w:rFonts w:cs="Arial"/>
                <w:bCs/>
                <w:lang w:eastAsia="zh-CN"/>
              </w:rPr>
              <w:t>&gt;</w:t>
            </w:r>
            <w:r>
              <w:rPr>
                <w:rFonts w:cs="Arial"/>
                <w:bCs/>
                <w:i/>
                <w:iCs/>
                <w:lang w:eastAsia="zh-CN"/>
              </w:rPr>
              <w:t>Short I-RNTI Profile</w:t>
            </w:r>
            <w:bookmarkEnd w:id="9364"/>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bookmarkStart w:id="9365" w:name="_MCCTEMPBM_CRPT75871455___2"/>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bookmarkEnd w:id="9365"/>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bookmarkStart w:id="9366" w:name="_MCCTEMPBM_CRPT75871456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9366"/>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bookmarkStart w:id="9367" w:name="_MCCTEMPBM_CRPT7587145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9367"/>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bookmarkStart w:id="9368" w:name="_MCCTEMPBM_CRPT75871458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9368"/>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bookmarkStart w:id="9369" w:name="_MCCTEMPBM_CRPT7587145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9369"/>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bookmarkStart w:id="9370" w:name="_MCCTEMPBM_CRPT75871460___2"/>
            <w:r w:rsidRPr="00791720">
              <w:rPr>
                <w:rFonts w:cs="Arial"/>
                <w:bCs/>
                <w:i/>
                <w:iCs/>
                <w:lang w:eastAsia="zh-CN"/>
              </w:rPr>
              <w:t>&gt;</w:t>
            </w:r>
            <w:r w:rsidRPr="00833772">
              <w:rPr>
                <w:rFonts w:cs="Arial"/>
                <w:bCs/>
                <w:i/>
                <w:iCs/>
                <w:lang w:eastAsia="zh-CN"/>
              </w:rPr>
              <w:t>Full and Short I-RNTI profiles</w:t>
            </w:r>
            <w:bookmarkEnd w:id="9370"/>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bookmarkStart w:id="9371" w:name="_MCCTEMPBM_CRPT75871461___2"/>
            <w:r w:rsidRPr="00310965">
              <w:rPr>
                <w:rFonts w:cs="Arial"/>
                <w:bCs/>
                <w:iCs/>
                <w:lang w:eastAsia="zh-CN"/>
              </w:rPr>
              <w:t>&gt;&gt;Full I-RNTI profile</w:t>
            </w:r>
            <w:bookmarkEnd w:id="9371"/>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bookmarkStart w:id="9372" w:name="_MCCTEMPBM_CRPT75871462___2"/>
            <w:r>
              <w:rPr>
                <w:rFonts w:cs="Arial"/>
                <w:bCs/>
                <w:lang w:eastAsia="zh-CN"/>
              </w:rPr>
              <w:t>&gt;</w:t>
            </w:r>
            <w:r w:rsidRPr="00791720">
              <w:rPr>
                <w:rFonts w:cs="Arial"/>
                <w:bCs/>
                <w:lang w:eastAsia="zh-CN"/>
              </w:rPr>
              <w:t xml:space="preserve">&gt;&gt;CHOICE </w:t>
            </w:r>
            <w:r>
              <w:rPr>
                <w:rFonts w:cs="Arial"/>
                <w:bCs/>
                <w:i/>
                <w:iCs/>
                <w:lang w:eastAsia="zh-CN"/>
              </w:rPr>
              <w:t>Full I-RNTI Profile</w:t>
            </w:r>
            <w:bookmarkEnd w:id="9372"/>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bookmarkStart w:id="9373" w:name="_MCCTEMPBM_CRPT75871463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9373"/>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bookmarkStart w:id="9374" w:name="_MCCTEMPBM_CRPT75871464___2"/>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9374"/>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bookmarkStart w:id="9375" w:name="_MCCTEMPBM_CRPT75871465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9375"/>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bookmarkStart w:id="9376" w:name="_MCCTEMPBM_CRPT7587146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9376"/>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bookmarkStart w:id="9377" w:name="_MCCTEMPBM_CRPT75871467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9377"/>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bookmarkStart w:id="9378" w:name="_MCCTEMPBM_CRPT75871468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9378"/>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bookmarkStart w:id="9379" w:name="_MCCTEMPBM_CRPT75871469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9379"/>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bookmarkStart w:id="9380" w:name="_MCCTEMPBM_CRPT75871470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9380"/>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bookmarkStart w:id="9381" w:name="_MCCTEMPBM_CRPT75871471___2"/>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bookmarkEnd w:id="9381"/>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bookmarkStart w:id="9382" w:name="_MCCTEMPBM_CRPT75871472___2"/>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bookmarkEnd w:id="9382"/>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bookmarkStart w:id="9383" w:name="_MCCTEMPBM_CRPT75871473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9383"/>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bookmarkStart w:id="9384" w:name="_MCCTEMPBM_CRPT75871474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9384"/>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bookmarkStart w:id="9385" w:name="_MCCTEMPBM_CRPT75871475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9385"/>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bookmarkStart w:id="9386" w:name="_MCCTEMPBM_CRPT7587147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9386"/>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9387" w:name="_CR9_2_2_102"/>
      <w:bookmarkStart w:id="9388" w:name="_Toc81322035"/>
      <w:bookmarkStart w:id="9389" w:name="_Toc98868425"/>
      <w:bookmarkStart w:id="9390" w:name="_Toc105174710"/>
      <w:bookmarkStart w:id="9391" w:name="_Toc106109547"/>
      <w:bookmarkStart w:id="9392" w:name="_Toc113825368"/>
      <w:bookmarkStart w:id="9393" w:name="_Toc222864349"/>
      <w:bookmarkEnd w:id="9387"/>
      <w:r w:rsidRPr="00214C26">
        <w:rPr>
          <w:rFonts w:eastAsia="Malgun Gothic"/>
        </w:rPr>
        <w:t>9.2.2.</w:t>
      </w:r>
      <w:r>
        <w:rPr>
          <w:rFonts w:eastAsia="Malgun Gothic"/>
        </w:rPr>
        <w:t>102</w:t>
      </w:r>
      <w:r w:rsidRPr="00214C26">
        <w:rPr>
          <w:rFonts w:eastAsia="Malgun Gothic"/>
        </w:rPr>
        <w:tab/>
      </w:r>
      <w:bookmarkEnd w:id="9388"/>
      <w:r w:rsidRPr="00214C26">
        <w:rPr>
          <w:rFonts w:eastAsia="Malgun Gothic"/>
          <w:bCs/>
          <w:lang w:eastAsia="zh-CN"/>
        </w:rPr>
        <w:t>Served Cell Specific Info Request</w:t>
      </w:r>
      <w:bookmarkEnd w:id="9389"/>
      <w:bookmarkEnd w:id="9390"/>
      <w:bookmarkEnd w:id="9391"/>
      <w:bookmarkEnd w:id="9392"/>
      <w:bookmarkEnd w:id="9393"/>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bookmarkStart w:id="9394" w:name="_MCCTEMPBM_CRPT75871477___2"/>
            <w:r w:rsidRPr="00EA2DA5">
              <w:rPr>
                <w:b/>
                <w:lang w:eastAsia="zh-CN"/>
              </w:rPr>
              <w:t>&gt;List of Requested NR Cells item</w:t>
            </w:r>
            <w:bookmarkEnd w:id="9394"/>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bookmarkStart w:id="9395" w:name="_MCCTEMPBM_CRPT75871478___2"/>
            <w:r>
              <w:rPr>
                <w:rFonts w:cs="Arial"/>
                <w:bCs/>
                <w:lang w:val="fr-FR" w:eastAsia="ja-JP"/>
              </w:rPr>
              <w:t>&gt;&gt;NR CGI</w:t>
            </w:r>
            <w:bookmarkEnd w:id="9395"/>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bookmarkStart w:id="9396" w:name="_MCCTEMPBM_CRPT75871479___2"/>
            <w:r w:rsidRPr="00EA2DA5">
              <w:rPr>
                <w:rFonts w:cs="Arial"/>
                <w:bCs/>
                <w:lang w:eastAsia="ja-JP"/>
              </w:rPr>
              <w:t>&gt;&gt;Additional Measurement Timing Configuration List Request Indicator</w:t>
            </w:r>
            <w:bookmarkEnd w:id="9396"/>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9397" w:name="_CR9_2_2_xy103"/>
      <w:bookmarkStart w:id="9398" w:name="_CR9_2_2_103"/>
      <w:bookmarkStart w:id="9399" w:name="_Toc222864350"/>
      <w:bookmarkEnd w:id="9397"/>
      <w:bookmarkEnd w:id="9398"/>
      <w:r w:rsidRPr="00DA518F">
        <w:t>9.2.2.</w:t>
      </w:r>
      <w:r>
        <w:t>103</w:t>
      </w:r>
      <w:r w:rsidRPr="00DA518F">
        <w:tab/>
        <w:t>C</w:t>
      </w:r>
      <w:r>
        <w:t>PAC</w:t>
      </w:r>
      <w:r w:rsidRPr="00DA518F">
        <w:t xml:space="preserve"> Configuration</w:t>
      </w:r>
      <w:bookmarkEnd w:id="9399"/>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bookmarkStart w:id="9400" w:name="_MCCTEMPBM_CRPT75871480___2"/>
            <w:r w:rsidRPr="002B01EC">
              <w:rPr>
                <w:b/>
                <w:bCs/>
              </w:rPr>
              <w:t>&gt;CPAC Candidate Cell Item</w:t>
            </w:r>
            <w:bookmarkEnd w:id="9400"/>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9401" w:name="_MCCTEMPBM_CRPT75871481___2"/>
            <w:r w:rsidRPr="00DA518F">
              <w:t>&gt;&gt;C</w:t>
            </w:r>
            <w:r>
              <w:t>PAC</w:t>
            </w:r>
            <w:r w:rsidRPr="00DA518F">
              <w:t xml:space="preserve"> Candidate Cell ID</w:t>
            </w:r>
            <w:bookmarkEnd w:id="9401"/>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bookmarkStart w:id="9402" w:name="_MCCTEMPBM_CRPT75871482___2"/>
            <w:r w:rsidRPr="002B01EC">
              <w:rPr>
                <w:b/>
                <w:bCs/>
                <w:lang w:eastAsia="ja-JP"/>
              </w:rPr>
              <w:t>&gt;&gt;CPAC Execution Condition List</w:t>
            </w:r>
            <w:bookmarkEnd w:id="9402"/>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bookmarkStart w:id="9403" w:name="_MCCTEMPBM_CRPT75871483___2"/>
            <w:r w:rsidRPr="002B01EC">
              <w:rPr>
                <w:b/>
                <w:bCs/>
                <w:lang w:eastAsia="ja-JP"/>
              </w:rPr>
              <w:t>&gt;&gt;&gt;CPAC Execution Condition Item</w:t>
            </w:r>
            <w:bookmarkEnd w:id="9403"/>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bookmarkStart w:id="9404" w:name="_MCCTEMPBM_CRPT75871484___2"/>
            <w:r w:rsidRPr="00DA518F">
              <w:rPr>
                <w:lang w:eastAsia="ja-JP"/>
              </w:rPr>
              <w:t>&gt;&gt;&gt;&gt;MeasObject Container</w:t>
            </w:r>
            <w:bookmarkEnd w:id="9404"/>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bookmarkStart w:id="9405" w:name="_MCCTEMPBM_CRPT75871485___2"/>
            <w:r w:rsidRPr="00DA518F">
              <w:rPr>
                <w:lang w:eastAsia="ja-JP"/>
              </w:rPr>
              <w:t>&gt;&gt;&gt;&gt;ReportConfig Container</w:t>
            </w:r>
            <w:bookmarkEnd w:id="9405"/>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9406" w:name="_Toc138863451"/>
    </w:p>
    <w:p w14:paraId="3DACA160" w14:textId="77777777" w:rsidR="0049234F" w:rsidRPr="00705AB5" w:rsidRDefault="0049234F" w:rsidP="0049234F">
      <w:pPr>
        <w:pStyle w:val="Heading4"/>
        <w:keepNext w:val="0"/>
        <w:keepLines w:val="0"/>
        <w:widowControl w:val="0"/>
      </w:pPr>
      <w:bookmarkStart w:id="9407" w:name="_CR9_2_2_xx104"/>
      <w:bookmarkStart w:id="9408" w:name="_CR9_2_2_104"/>
      <w:bookmarkStart w:id="9409" w:name="_Toc222864351"/>
      <w:bookmarkEnd w:id="9407"/>
      <w:bookmarkEnd w:id="9408"/>
      <w:r w:rsidRPr="00705AB5">
        <w:t>9.2.2.</w:t>
      </w:r>
      <w:r>
        <w:t>104</w:t>
      </w:r>
      <w:r w:rsidRPr="00705AB5">
        <w:tab/>
        <w:t>Radio Resource Status</w:t>
      </w:r>
      <w:bookmarkEnd w:id="9406"/>
      <w:r w:rsidRPr="00705AB5">
        <w:t xml:space="preserve"> NR-U</w:t>
      </w:r>
      <w:bookmarkEnd w:id="9409"/>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9410" w:name="_CR9_2_2_105"/>
      <w:bookmarkStart w:id="9411" w:name="_Toc222864352"/>
      <w:bookmarkEnd w:id="9410"/>
      <w:r>
        <w:t>9.2.2.105</w:t>
      </w:r>
      <w:r>
        <w:tab/>
        <w:t>Mobile IAB Authorization Status</w:t>
      </w:r>
      <w:bookmarkEnd w:id="9411"/>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9412" w:name="_CR9_2_2_106"/>
      <w:bookmarkStart w:id="9413" w:name="_Toc222864353"/>
      <w:bookmarkEnd w:id="9412"/>
      <w:r>
        <w:t>9.2.2.106</w:t>
      </w:r>
      <w:r>
        <w:tab/>
        <w:t>Mobile IAB Cell</w:t>
      </w:r>
      <w:bookmarkEnd w:id="9413"/>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Default="0049234F" w:rsidP="0049234F">
      <w:pPr>
        <w:widowControl w:val="0"/>
        <w:rPr>
          <w:noProof/>
          <w:lang w:eastAsia="zh-CN"/>
        </w:rPr>
      </w:pPr>
    </w:p>
    <w:p w14:paraId="216EAAE9" w14:textId="4BBC8E2A" w:rsidR="00D805C7" w:rsidRPr="00D805C7" w:rsidRDefault="00D805C7" w:rsidP="00D805C7">
      <w:pPr>
        <w:pStyle w:val="Heading4"/>
      </w:pPr>
      <w:bookmarkStart w:id="9414" w:name="_Toc222864354"/>
      <w:r w:rsidRPr="00D805C7">
        <w:t>9.2.2.107</w:t>
      </w:r>
      <w:r w:rsidRPr="00D805C7">
        <w:tab/>
        <w:t xml:space="preserve">NZP CSI-RS </w:t>
      </w:r>
      <w:r w:rsidRPr="00D805C7">
        <w:rPr>
          <w:rFonts w:hint="eastAsia"/>
          <w:lang w:eastAsia="zh-CN"/>
        </w:rPr>
        <w:t>R</w:t>
      </w:r>
      <w:r w:rsidRPr="00D805C7">
        <w:t>esources Configuration</w:t>
      </w:r>
      <w:bookmarkEnd w:id="9414"/>
    </w:p>
    <w:p w14:paraId="2D9F5FBF" w14:textId="77777777" w:rsidR="00D805C7" w:rsidRPr="00846096" w:rsidRDefault="00D805C7" w:rsidP="00D805C7">
      <w:r w:rsidRPr="00846096">
        <w:t xml:space="preserve">This IE contains the NZP CSI-RS </w:t>
      </w:r>
      <w:r w:rsidRPr="00846096">
        <w:rPr>
          <w:lang w:eastAsia="zh-CN"/>
        </w:rPr>
        <w:t>r</w:t>
      </w:r>
      <w:r w:rsidRPr="00846096">
        <w:t xml:space="preserve">esources configuration </w:t>
      </w:r>
      <w:r w:rsidRPr="00846096">
        <w:rPr>
          <w:rFonts w:hint="eastAsia"/>
          <w:lang w:eastAsia="zh-CN"/>
        </w:rPr>
        <w:t>of</w:t>
      </w:r>
      <w:r w:rsidRPr="00846096">
        <w:t xml:space="preserve"> </w:t>
      </w:r>
      <w:r w:rsidRPr="00846096">
        <w:rPr>
          <w:rFonts w:hint="eastAsia"/>
          <w:lang w:eastAsia="zh-CN"/>
        </w:rPr>
        <w:t>an</w:t>
      </w:r>
      <w:r w:rsidRPr="00846096">
        <w:t xml:space="preserve"> NR </w:t>
      </w:r>
      <w:r w:rsidRPr="00846096">
        <w:rPr>
          <w:rFonts w:hint="eastAsia"/>
          <w:lang w:eastAsia="zh-CN"/>
        </w:rPr>
        <w:t>cell</w:t>
      </w:r>
      <w:r w:rsidRPr="008460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rsidRPr="00846096" w14:paraId="4976446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28F794" w14:textId="77777777" w:rsidR="00D805C7" w:rsidRPr="00846096" w:rsidRDefault="00D805C7" w:rsidP="0065064E">
            <w:pPr>
              <w:pStyle w:val="TAH"/>
            </w:pPr>
            <w:r w:rsidRPr="00846096">
              <w:t>IE/Group Name</w:t>
            </w:r>
          </w:p>
        </w:tc>
        <w:tc>
          <w:tcPr>
            <w:tcW w:w="1080" w:type="dxa"/>
            <w:tcBorders>
              <w:top w:val="single" w:sz="4" w:space="0" w:color="auto"/>
              <w:left w:val="single" w:sz="4" w:space="0" w:color="auto"/>
              <w:bottom w:val="single" w:sz="4" w:space="0" w:color="auto"/>
              <w:right w:val="single" w:sz="4" w:space="0" w:color="auto"/>
            </w:tcBorders>
          </w:tcPr>
          <w:p w14:paraId="7CAED6C2" w14:textId="77777777" w:rsidR="00D805C7" w:rsidRPr="00846096" w:rsidRDefault="00D805C7" w:rsidP="0065064E">
            <w:pPr>
              <w:pStyle w:val="TAH"/>
            </w:pPr>
            <w:r w:rsidRPr="00846096">
              <w:t>Presence</w:t>
            </w:r>
          </w:p>
        </w:tc>
        <w:tc>
          <w:tcPr>
            <w:tcW w:w="1440" w:type="dxa"/>
            <w:tcBorders>
              <w:top w:val="single" w:sz="4" w:space="0" w:color="auto"/>
              <w:left w:val="single" w:sz="4" w:space="0" w:color="auto"/>
              <w:bottom w:val="single" w:sz="4" w:space="0" w:color="auto"/>
              <w:right w:val="single" w:sz="4" w:space="0" w:color="auto"/>
            </w:tcBorders>
          </w:tcPr>
          <w:p w14:paraId="5A71C331" w14:textId="77777777" w:rsidR="00D805C7" w:rsidRPr="00846096" w:rsidRDefault="00D805C7" w:rsidP="0065064E">
            <w:pPr>
              <w:pStyle w:val="TAH"/>
            </w:pPr>
            <w:r w:rsidRPr="00846096">
              <w:t>Range</w:t>
            </w:r>
          </w:p>
        </w:tc>
        <w:tc>
          <w:tcPr>
            <w:tcW w:w="1872" w:type="dxa"/>
            <w:tcBorders>
              <w:top w:val="single" w:sz="4" w:space="0" w:color="auto"/>
              <w:left w:val="single" w:sz="4" w:space="0" w:color="auto"/>
              <w:bottom w:val="single" w:sz="4" w:space="0" w:color="auto"/>
              <w:right w:val="single" w:sz="4" w:space="0" w:color="auto"/>
            </w:tcBorders>
          </w:tcPr>
          <w:p w14:paraId="595A0C3C" w14:textId="77777777" w:rsidR="00D805C7" w:rsidRPr="00846096" w:rsidRDefault="00D805C7" w:rsidP="0065064E">
            <w:pPr>
              <w:pStyle w:val="TAH"/>
            </w:pPr>
            <w:r w:rsidRPr="00846096">
              <w:t>IE type and reference</w:t>
            </w:r>
          </w:p>
        </w:tc>
        <w:tc>
          <w:tcPr>
            <w:tcW w:w="2880" w:type="dxa"/>
            <w:tcBorders>
              <w:top w:val="single" w:sz="4" w:space="0" w:color="auto"/>
              <w:left w:val="single" w:sz="4" w:space="0" w:color="auto"/>
              <w:bottom w:val="single" w:sz="4" w:space="0" w:color="auto"/>
              <w:right w:val="single" w:sz="4" w:space="0" w:color="auto"/>
            </w:tcBorders>
          </w:tcPr>
          <w:p w14:paraId="6E94470A" w14:textId="77777777" w:rsidR="00D805C7" w:rsidRPr="00846096" w:rsidRDefault="00D805C7" w:rsidP="0065064E">
            <w:pPr>
              <w:pStyle w:val="TAH"/>
            </w:pPr>
            <w:r w:rsidRPr="00846096">
              <w:t>Semantics description</w:t>
            </w:r>
          </w:p>
        </w:tc>
      </w:tr>
      <w:tr w:rsidR="00D805C7" w:rsidRPr="00846096" w14:paraId="4DC9ECC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92A909C" w14:textId="77777777" w:rsidR="00D805C7" w:rsidRPr="00846096" w:rsidRDefault="00D805C7" w:rsidP="0065064E">
            <w:pPr>
              <w:pStyle w:val="TAL"/>
            </w:pPr>
            <w:r w:rsidRPr="00846096">
              <w:t>NZP-CSI-RS-ResourceSet</w:t>
            </w:r>
          </w:p>
        </w:tc>
        <w:tc>
          <w:tcPr>
            <w:tcW w:w="1080" w:type="dxa"/>
            <w:tcBorders>
              <w:top w:val="single" w:sz="4" w:space="0" w:color="auto"/>
              <w:left w:val="single" w:sz="4" w:space="0" w:color="auto"/>
              <w:bottom w:val="single" w:sz="4" w:space="0" w:color="auto"/>
              <w:right w:val="single" w:sz="4" w:space="0" w:color="auto"/>
            </w:tcBorders>
          </w:tcPr>
          <w:p w14:paraId="50FA9A2C"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F95A3C"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10777E1"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8EC28A" w14:textId="77777777" w:rsidR="00D805C7" w:rsidRPr="00846096" w:rsidRDefault="00D805C7" w:rsidP="0065064E">
            <w:pPr>
              <w:pStyle w:val="TAL"/>
            </w:pPr>
            <w:r w:rsidRPr="00846096">
              <w:rPr>
                <w:rFonts w:cs="Arial"/>
                <w:lang w:eastAsia="ja-JP"/>
              </w:rPr>
              <w:t>Includes the</w:t>
            </w:r>
            <w:r w:rsidRPr="00846096">
              <w:rPr>
                <w:lang w:val="en-US"/>
              </w:rPr>
              <w:t xml:space="preserve"> </w:t>
            </w:r>
            <w:r w:rsidRPr="00846096">
              <w:rPr>
                <w:rFonts w:cs="Arial"/>
                <w:i/>
                <w:lang w:eastAsia="ja-JP"/>
              </w:rPr>
              <w:t>NZP-CSI-RS-ResourceSet</w:t>
            </w:r>
            <w:r w:rsidRPr="00846096">
              <w:rPr>
                <w:rFonts w:cs="Arial"/>
                <w:lang w:eastAsia="ja-JP"/>
              </w:rPr>
              <w:t xml:space="preserve"> IE, as defined in TS 38.331 [10].</w:t>
            </w:r>
          </w:p>
        </w:tc>
      </w:tr>
      <w:tr w:rsidR="00D805C7" w:rsidRPr="00846096" w14:paraId="36DA87B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8D03BA" w14:textId="77777777" w:rsidR="00D805C7" w:rsidRPr="00846096" w:rsidRDefault="00D805C7" w:rsidP="0065064E">
            <w:pPr>
              <w:pStyle w:val="TAL"/>
              <w:rPr>
                <w:lang w:eastAsia="zh-CN"/>
              </w:rPr>
            </w:pPr>
            <w:r w:rsidRPr="00846096">
              <w:rPr>
                <w:rFonts w:cs="Arial"/>
                <w:b/>
                <w:bCs/>
                <w:lang w:eastAsia="ja-JP"/>
              </w:rPr>
              <w:t xml:space="preserve">NZP-CSI-RS-Resource </w:t>
            </w:r>
            <w:r w:rsidRPr="00846096">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AD4DF51"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882414" w14:textId="77777777" w:rsidR="00D805C7" w:rsidRPr="00846096" w:rsidRDefault="00D805C7" w:rsidP="0065064E">
            <w:pPr>
              <w:pStyle w:val="TAL"/>
              <w:rPr>
                <w:lang w:eastAsia="zh-CN"/>
              </w:rPr>
            </w:pPr>
            <w:r w:rsidRPr="00846096">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8DD04A2"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2078DDF" w14:textId="77777777" w:rsidR="00D805C7" w:rsidRPr="00846096" w:rsidRDefault="00D805C7" w:rsidP="0065064E">
            <w:pPr>
              <w:pStyle w:val="TAL"/>
              <w:rPr>
                <w:lang w:eastAsia="zh-CN"/>
              </w:rPr>
            </w:pPr>
          </w:p>
        </w:tc>
      </w:tr>
      <w:tr w:rsidR="00D805C7" w:rsidRPr="00846096" w14:paraId="21ABD721"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789654CB" w14:textId="77777777" w:rsidR="00D805C7" w:rsidRPr="00846096" w:rsidRDefault="00D805C7" w:rsidP="0065064E">
            <w:pPr>
              <w:pStyle w:val="TAL"/>
              <w:ind w:left="113"/>
              <w:rPr>
                <w:lang w:eastAsia="zh-CN"/>
              </w:rPr>
            </w:pPr>
            <w:bookmarkStart w:id="9415" w:name="_MCCTEMPBM_CRPT75871486___2"/>
            <w:r w:rsidRPr="00846096">
              <w:rPr>
                <w:rFonts w:cs="Arial"/>
                <w:b/>
                <w:bCs/>
                <w:lang w:eastAsia="ja-JP"/>
              </w:rPr>
              <w:t>&gt;NZP-CSI-RS-Resource Item</w:t>
            </w:r>
            <w:bookmarkEnd w:id="9415"/>
          </w:p>
        </w:tc>
        <w:tc>
          <w:tcPr>
            <w:tcW w:w="1080" w:type="dxa"/>
            <w:tcBorders>
              <w:top w:val="single" w:sz="4" w:space="0" w:color="auto"/>
              <w:left w:val="single" w:sz="4" w:space="0" w:color="auto"/>
              <w:bottom w:val="single" w:sz="4" w:space="0" w:color="auto"/>
              <w:right w:val="single" w:sz="4" w:space="0" w:color="auto"/>
            </w:tcBorders>
          </w:tcPr>
          <w:p w14:paraId="3A3FE89B"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B5BB3" w14:textId="77777777" w:rsidR="00D805C7" w:rsidRPr="00846096" w:rsidRDefault="00D805C7" w:rsidP="0065064E">
            <w:pPr>
              <w:pStyle w:val="TAL"/>
              <w:rPr>
                <w:lang w:eastAsia="zh-CN"/>
              </w:rPr>
            </w:pPr>
            <w:r w:rsidRPr="00846096">
              <w:rPr>
                <w:i/>
                <w:iCs/>
                <w:lang w:eastAsia="ja-JP"/>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5489B040"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13B795E" w14:textId="77777777" w:rsidR="00D805C7" w:rsidRPr="00846096" w:rsidRDefault="00D805C7" w:rsidP="0065064E">
            <w:pPr>
              <w:pStyle w:val="TAL"/>
              <w:rPr>
                <w:lang w:eastAsia="zh-CN"/>
              </w:rPr>
            </w:pPr>
          </w:p>
        </w:tc>
      </w:tr>
      <w:tr w:rsidR="00D805C7" w:rsidRPr="00846096" w14:paraId="4121D81F"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868C782" w14:textId="77777777" w:rsidR="00D805C7" w:rsidRPr="00846096" w:rsidRDefault="00D805C7" w:rsidP="0065064E">
            <w:pPr>
              <w:pStyle w:val="TAL"/>
              <w:ind w:left="227"/>
              <w:rPr>
                <w:lang w:eastAsia="zh-CN"/>
              </w:rPr>
            </w:pPr>
            <w:bookmarkStart w:id="9416" w:name="_MCCTEMPBM_CRPT75871487___2"/>
            <w:r w:rsidRPr="00846096">
              <w:rPr>
                <w:lang w:eastAsia="ja-JP"/>
              </w:rPr>
              <w:t>&gt;&gt;NZP-CSI-RS-Resource</w:t>
            </w:r>
            <w:bookmarkEnd w:id="9416"/>
          </w:p>
        </w:tc>
        <w:tc>
          <w:tcPr>
            <w:tcW w:w="1080" w:type="dxa"/>
            <w:tcBorders>
              <w:top w:val="single" w:sz="4" w:space="0" w:color="auto"/>
              <w:left w:val="single" w:sz="4" w:space="0" w:color="auto"/>
              <w:bottom w:val="single" w:sz="4" w:space="0" w:color="auto"/>
              <w:right w:val="single" w:sz="4" w:space="0" w:color="auto"/>
            </w:tcBorders>
          </w:tcPr>
          <w:p w14:paraId="46BA9ABF"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CF6707"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2B068FC"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4B865AF" w14:textId="77777777" w:rsidR="00D805C7" w:rsidRPr="00846096" w:rsidRDefault="00D805C7" w:rsidP="0065064E">
            <w:pPr>
              <w:pStyle w:val="TAL"/>
              <w:rPr>
                <w:lang w:eastAsia="zh-CN"/>
              </w:rPr>
            </w:pPr>
            <w:r w:rsidRPr="00846096">
              <w:rPr>
                <w:rFonts w:cs="Arial"/>
                <w:lang w:eastAsia="ja-JP"/>
              </w:rPr>
              <w:t>Includes the</w:t>
            </w:r>
            <w:r w:rsidRPr="00846096">
              <w:rPr>
                <w:lang w:val="en-US"/>
              </w:rPr>
              <w:t xml:space="preserve"> </w:t>
            </w:r>
            <w:r w:rsidRPr="00846096">
              <w:rPr>
                <w:i/>
              </w:rPr>
              <w:t>NZP-CSI-RS-Resource</w:t>
            </w:r>
            <w:r w:rsidRPr="00846096">
              <w:t xml:space="preserve"> IE</w:t>
            </w:r>
            <w:r w:rsidRPr="00846096">
              <w:rPr>
                <w:rFonts w:cs="Arial"/>
                <w:lang w:eastAsia="ja-JP"/>
              </w:rPr>
              <w:t>, as defined in TS 38.331 [10].</w:t>
            </w:r>
          </w:p>
        </w:tc>
      </w:tr>
    </w:tbl>
    <w:p w14:paraId="4A6CE62B" w14:textId="77777777" w:rsidR="00D805C7" w:rsidRPr="00846096" w:rsidRDefault="00D805C7" w:rsidP="00D805C7">
      <w:pPr>
        <w:widowControl w:val="0"/>
        <w:rPr>
          <w:rFonts w:eastAsia="Geneva"/>
          <w:lang w:eastAsia="ja-JP"/>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1"/>
        <w:gridCol w:w="5948"/>
      </w:tblGrid>
      <w:tr w:rsidR="00D805C7" w:rsidRPr="00846096" w14:paraId="64699148"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EC6CF58" w14:textId="77777777" w:rsidR="00D805C7" w:rsidRPr="00846096" w:rsidRDefault="00D805C7" w:rsidP="0065064E">
            <w:pPr>
              <w:pStyle w:val="TAH"/>
              <w:rPr>
                <w:lang w:eastAsia="ja-JP"/>
              </w:rPr>
            </w:pPr>
            <w:r w:rsidRPr="00846096">
              <w:rPr>
                <w:lang w:eastAsia="ja-JP"/>
              </w:rPr>
              <w:t>Range bound</w:t>
            </w:r>
          </w:p>
        </w:tc>
        <w:tc>
          <w:tcPr>
            <w:tcW w:w="5948" w:type="dxa"/>
            <w:tcBorders>
              <w:top w:val="single" w:sz="4" w:space="0" w:color="auto"/>
              <w:left w:val="single" w:sz="4" w:space="0" w:color="auto"/>
              <w:bottom w:val="single" w:sz="4" w:space="0" w:color="auto"/>
              <w:right w:val="single" w:sz="4" w:space="0" w:color="auto"/>
            </w:tcBorders>
            <w:hideMark/>
          </w:tcPr>
          <w:p w14:paraId="3C0D4700" w14:textId="77777777" w:rsidR="00D805C7" w:rsidRPr="00846096" w:rsidRDefault="00D805C7" w:rsidP="0065064E">
            <w:pPr>
              <w:pStyle w:val="TAH"/>
              <w:rPr>
                <w:lang w:eastAsia="ja-JP"/>
              </w:rPr>
            </w:pPr>
            <w:r w:rsidRPr="00846096">
              <w:rPr>
                <w:lang w:eastAsia="ja-JP"/>
              </w:rPr>
              <w:t>Explanation</w:t>
            </w:r>
          </w:p>
        </w:tc>
      </w:tr>
      <w:tr w:rsidR="00D805C7" w:rsidRPr="00846096" w14:paraId="696CA6E0"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0F75F88" w14:textId="77777777" w:rsidR="00D805C7" w:rsidRPr="00846096" w:rsidRDefault="00D805C7" w:rsidP="0065064E">
            <w:pPr>
              <w:pStyle w:val="TAL"/>
              <w:rPr>
                <w:rFonts w:cs="Arial"/>
                <w:lang w:eastAsia="ja-JP"/>
              </w:rPr>
            </w:pPr>
            <w:r w:rsidRPr="00846096">
              <w:rPr>
                <w:lang w:eastAsia="ja-JP"/>
              </w:rPr>
              <w:t>maxnoofNZP-CSI-RS-ResourcesPerSet</w:t>
            </w:r>
          </w:p>
        </w:tc>
        <w:tc>
          <w:tcPr>
            <w:tcW w:w="5948" w:type="dxa"/>
            <w:tcBorders>
              <w:top w:val="single" w:sz="4" w:space="0" w:color="auto"/>
              <w:left w:val="single" w:sz="4" w:space="0" w:color="auto"/>
              <w:bottom w:val="single" w:sz="4" w:space="0" w:color="auto"/>
              <w:right w:val="single" w:sz="4" w:space="0" w:color="auto"/>
            </w:tcBorders>
            <w:hideMark/>
          </w:tcPr>
          <w:p w14:paraId="6D18BF38" w14:textId="77777777" w:rsidR="00D805C7" w:rsidRPr="00846096" w:rsidRDefault="00D805C7" w:rsidP="0065064E">
            <w:pPr>
              <w:pStyle w:val="TAL"/>
              <w:rPr>
                <w:rFonts w:cs="Arial"/>
                <w:lang w:eastAsia="ja-JP"/>
              </w:rPr>
            </w:pPr>
            <w:r w:rsidRPr="00846096">
              <w:rPr>
                <w:rFonts w:cs="Arial"/>
                <w:lang w:eastAsia="ja-JP"/>
              </w:rPr>
              <w:t>Maximum no. of NZP CSI-RS resources per resource set. Value is 64.</w:t>
            </w:r>
          </w:p>
        </w:tc>
      </w:tr>
    </w:tbl>
    <w:p w14:paraId="084ACFFF" w14:textId="77777777" w:rsidR="00D805C7" w:rsidRDefault="00D805C7" w:rsidP="00D805C7">
      <w:pPr>
        <w:widowControl w:val="0"/>
        <w:rPr>
          <w:lang w:eastAsia="zh-CN"/>
        </w:rPr>
      </w:pPr>
    </w:p>
    <w:p w14:paraId="391A1D57" w14:textId="64FA500C" w:rsidR="00D805C7" w:rsidRDefault="00D805C7" w:rsidP="00D805C7">
      <w:pPr>
        <w:pStyle w:val="Heading4"/>
      </w:pPr>
      <w:bookmarkStart w:id="9417" w:name="_Toc222864355"/>
      <w:r>
        <w:t>9.2.2.108</w:t>
      </w:r>
      <w:r>
        <w:tab/>
        <w:t>SRS</w:t>
      </w:r>
      <w:r>
        <w:rPr>
          <w:lang w:val="en-US"/>
        </w:rPr>
        <w:t xml:space="preserve"> </w:t>
      </w:r>
      <w:r>
        <w:t xml:space="preserve">Resource </w:t>
      </w:r>
      <w:r>
        <w:rPr>
          <w:lang w:val="en-US"/>
        </w:rPr>
        <w:t>Configuration</w:t>
      </w:r>
      <w:bookmarkEnd w:id="9417"/>
    </w:p>
    <w:p w14:paraId="39E452D2" w14:textId="77777777" w:rsidR="00D805C7" w:rsidRDefault="00D805C7" w:rsidP="00D805C7">
      <w:pPr>
        <w:rPr>
          <w:rFonts w:eastAsia="Malgun Gothic"/>
        </w:rPr>
      </w:pPr>
      <w:r>
        <w:rPr>
          <w:rFonts w:eastAsia="Malgun Gothic"/>
        </w:rPr>
        <w:t>This IE contains a list of SRS-Resource of UEs in the current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14:paraId="2CBF8A8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074A0F52" w14:textId="77777777" w:rsidR="00D805C7" w:rsidRDefault="00D805C7"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F3A65C6" w14:textId="77777777" w:rsidR="00D805C7" w:rsidRDefault="00D805C7"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3E5F447B" w14:textId="77777777" w:rsidR="00D805C7" w:rsidRDefault="00D805C7"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67D2FD92" w14:textId="77777777" w:rsidR="00D805C7" w:rsidRDefault="00D805C7"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2456B08B" w14:textId="77777777" w:rsidR="00D805C7" w:rsidRDefault="00D805C7" w:rsidP="0065064E">
            <w:pPr>
              <w:pStyle w:val="TAH"/>
            </w:pPr>
            <w:r>
              <w:t>Semantics description</w:t>
            </w:r>
          </w:p>
        </w:tc>
      </w:tr>
      <w:tr w:rsidR="00D805C7" w14:paraId="18773605"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B333D0E" w14:textId="77777777" w:rsidR="00D805C7" w:rsidRDefault="00D805C7" w:rsidP="0065064E">
            <w:pPr>
              <w:pStyle w:val="TAL"/>
              <w:rPr>
                <w:lang w:eastAsia="zh-CN"/>
              </w:rPr>
            </w:pPr>
            <w:r>
              <w:rPr>
                <w:rFonts w:cs="Arial"/>
                <w:b/>
                <w:bCs/>
                <w:lang w:eastAsia="ja-JP"/>
              </w:rPr>
              <w:t>SRS</w:t>
            </w:r>
            <w:r>
              <w:rPr>
                <w:rFonts w:cs="Arial"/>
                <w:b/>
                <w:bCs/>
                <w:lang w:val="en-US" w:eastAsia="ja-JP"/>
              </w:rPr>
              <w:t xml:space="preserve"> </w:t>
            </w:r>
            <w:r>
              <w:rPr>
                <w:rFonts w:cs="Arial"/>
                <w:b/>
                <w:bCs/>
                <w:lang w:eastAsia="ja-JP"/>
              </w:rPr>
              <w:t>Resource</w:t>
            </w:r>
            <w:r>
              <w:rPr>
                <w:rFonts w:cs="Arial"/>
                <w:b/>
                <w:bCs/>
                <w:lang w:val="en-US" w:eastAsia="ja-JP"/>
              </w:rPr>
              <w:t xml:space="preserve"> Configuration </w:t>
            </w:r>
            <w:r>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7BA2944"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BCDCDC1" w14:textId="77777777" w:rsidR="00D805C7" w:rsidRDefault="00D805C7" w:rsidP="0065064E">
            <w:pPr>
              <w:pStyle w:val="TAL"/>
              <w:rPr>
                <w:lang w:eastAsia="zh-CN"/>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5B137E"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E07B352" w14:textId="77777777" w:rsidR="00D805C7" w:rsidRDefault="00D805C7" w:rsidP="0065064E">
            <w:pPr>
              <w:pStyle w:val="TAL"/>
              <w:rPr>
                <w:lang w:eastAsia="zh-CN"/>
              </w:rPr>
            </w:pPr>
          </w:p>
        </w:tc>
      </w:tr>
      <w:tr w:rsidR="00D805C7" w14:paraId="68101972"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30602081" w14:textId="77777777" w:rsidR="00D805C7" w:rsidRDefault="00D805C7" w:rsidP="0065064E">
            <w:pPr>
              <w:pStyle w:val="TAL"/>
              <w:ind w:left="113"/>
              <w:rPr>
                <w:lang w:eastAsia="zh-CN"/>
              </w:rPr>
            </w:pPr>
            <w:bookmarkStart w:id="9418" w:name="_MCCTEMPBM_CRPT75871488___2"/>
            <w:r>
              <w:rPr>
                <w:rFonts w:cs="Arial"/>
                <w:b/>
                <w:bCs/>
                <w:lang w:eastAsia="ja-JP"/>
              </w:rPr>
              <w:t>&gt;SRS</w:t>
            </w:r>
            <w:r>
              <w:rPr>
                <w:rFonts w:cs="Arial"/>
                <w:b/>
                <w:bCs/>
                <w:lang w:val="en-US" w:eastAsia="ja-JP"/>
              </w:rPr>
              <w:t xml:space="preserve"> </w:t>
            </w:r>
            <w:r>
              <w:rPr>
                <w:rFonts w:cs="Arial"/>
                <w:b/>
                <w:bCs/>
                <w:lang w:eastAsia="ja-JP"/>
              </w:rPr>
              <w:t>Resource</w:t>
            </w:r>
            <w:r>
              <w:rPr>
                <w:rFonts w:cs="Arial"/>
                <w:b/>
                <w:bCs/>
                <w:lang w:val="en-US" w:eastAsia="ja-JP"/>
              </w:rPr>
              <w:t xml:space="preserve"> Configuration List </w:t>
            </w:r>
            <w:r>
              <w:rPr>
                <w:rFonts w:cs="Arial"/>
                <w:b/>
                <w:bCs/>
                <w:lang w:eastAsia="ja-JP"/>
              </w:rPr>
              <w:t>Item</w:t>
            </w:r>
            <w:bookmarkEnd w:id="9418"/>
          </w:p>
        </w:tc>
        <w:tc>
          <w:tcPr>
            <w:tcW w:w="1080" w:type="dxa"/>
            <w:tcBorders>
              <w:top w:val="single" w:sz="4" w:space="0" w:color="auto"/>
              <w:left w:val="single" w:sz="4" w:space="0" w:color="auto"/>
              <w:bottom w:val="single" w:sz="4" w:space="0" w:color="auto"/>
              <w:right w:val="single" w:sz="4" w:space="0" w:color="auto"/>
            </w:tcBorders>
          </w:tcPr>
          <w:p w14:paraId="72CBC1A9"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D17792" w14:textId="77777777" w:rsidR="00D805C7" w:rsidRDefault="00D805C7" w:rsidP="0065064E">
            <w:pPr>
              <w:pStyle w:val="TAL"/>
              <w:rPr>
                <w:lang w:eastAsia="zh-CN"/>
              </w:rPr>
            </w:pPr>
            <w:r>
              <w:rPr>
                <w:i/>
                <w:iCs/>
                <w:lang w:eastAsia="ja-JP"/>
              </w:rPr>
              <w:t>1..&lt;max</w:t>
            </w:r>
            <w:r>
              <w:rPr>
                <w:i/>
                <w:iCs/>
                <w:lang w:val="en-US" w:eastAsia="ja-JP"/>
              </w:rPr>
              <w:t>no</w:t>
            </w:r>
            <w:r>
              <w:rPr>
                <w:i/>
                <w:iCs/>
                <w:lang w:eastAsia="ja-JP"/>
              </w:rPr>
              <w:t>ofSRS-Resource&gt;</w:t>
            </w:r>
          </w:p>
        </w:tc>
        <w:tc>
          <w:tcPr>
            <w:tcW w:w="1872" w:type="dxa"/>
            <w:tcBorders>
              <w:top w:val="single" w:sz="4" w:space="0" w:color="auto"/>
              <w:left w:val="single" w:sz="4" w:space="0" w:color="auto"/>
              <w:bottom w:val="single" w:sz="4" w:space="0" w:color="auto"/>
              <w:right w:val="single" w:sz="4" w:space="0" w:color="auto"/>
            </w:tcBorders>
          </w:tcPr>
          <w:p w14:paraId="37E4C33A"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E2261D5" w14:textId="77777777" w:rsidR="00D805C7" w:rsidRDefault="00D805C7" w:rsidP="0065064E">
            <w:pPr>
              <w:pStyle w:val="TAL"/>
              <w:rPr>
                <w:lang w:eastAsia="zh-CN"/>
              </w:rPr>
            </w:pPr>
          </w:p>
        </w:tc>
      </w:tr>
      <w:tr w:rsidR="00D805C7" w14:paraId="29696F99"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CAD07ED" w14:textId="77777777" w:rsidR="00D805C7" w:rsidRDefault="00D805C7" w:rsidP="0065064E">
            <w:pPr>
              <w:pStyle w:val="TAL"/>
              <w:ind w:left="227"/>
              <w:rPr>
                <w:lang w:val="en-US" w:eastAsia="zh-CN"/>
              </w:rPr>
            </w:pPr>
            <w:bookmarkStart w:id="9419" w:name="_MCCTEMPBM_CRPT75871489___2"/>
            <w:r>
              <w:rPr>
                <w:lang w:eastAsia="ja-JP"/>
              </w:rPr>
              <w:t>&gt;&gt;SRS</w:t>
            </w:r>
            <w:r>
              <w:rPr>
                <w:lang w:val="en-US" w:eastAsia="ja-JP"/>
              </w:rPr>
              <w:t xml:space="preserve"> </w:t>
            </w:r>
            <w:r>
              <w:rPr>
                <w:lang w:eastAsia="ja-JP"/>
              </w:rPr>
              <w:t>Resource</w:t>
            </w:r>
            <w:bookmarkEnd w:id="9419"/>
          </w:p>
        </w:tc>
        <w:tc>
          <w:tcPr>
            <w:tcW w:w="1080" w:type="dxa"/>
            <w:tcBorders>
              <w:top w:val="single" w:sz="4" w:space="0" w:color="auto"/>
              <w:left w:val="single" w:sz="4" w:space="0" w:color="auto"/>
              <w:bottom w:val="single" w:sz="4" w:space="0" w:color="auto"/>
              <w:right w:val="single" w:sz="4" w:space="0" w:color="auto"/>
            </w:tcBorders>
          </w:tcPr>
          <w:p w14:paraId="2515DCF3" w14:textId="77777777" w:rsidR="00D805C7" w:rsidRDefault="00D805C7"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CA258D" w14:textId="77777777" w:rsidR="00D805C7"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0F72CE" w14:textId="77777777" w:rsidR="00D805C7" w:rsidRDefault="00D805C7" w:rsidP="0065064E">
            <w:pPr>
              <w:pStyle w:val="TAL"/>
              <w:rPr>
                <w:lang w:eastAsia="zh-CN"/>
              </w:rPr>
            </w:pPr>
            <w:r>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BB427D8" w14:textId="77777777" w:rsidR="00D805C7" w:rsidRDefault="00D805C7" w:rsidP="0065064E">
            <w:pPr>
              <w:pStyle w:val="TAL"/>
              <w:rPr>
                <w:lang w:eastAsia="zh-CN"/>
              </w:rPr>
            </w:pPr>
            <w:r>
              <w:rPr>
                <w:rFonts w:cs="Arial"/>
                <w:lang w:eastAsia="ja-JP"/>
              </w:rPr>
              <w:t>Includes the</w:t>
            </w:r>
            <w:r>
              <w:rPr>
                <w:lang w:val="en-US"/>
              </w:rPr>
              <w:t xml:space="preserve"> </w:t>
            </w:r>
            <w:r>
              <w:rPr>
                <w:i/>
              </w:rPr>
              <w:t>SRS-Resource</w:t>
            </w:r>
            <w:r>
              <w:t xml:space="preserve"> IE as defined in TS 38.331 </w:t>
            </w:r>
            <w:r>
              <w:rPr>
                <w:lang w:val="en-US"/>
              </w:rPr>
              <w:t>[10]</w:t>
            </w:r>
            <w:r>
              <w:rPr>
                <w:rFonts w:cs="Arial"/>
                <w:lang w:eastAsia="ja-JP"/>
              </w:rPr>
              <w:t>.</w:t>
            </w:r>
          </w:p>
        </w:tc>
      </w:tr>
    </w:tbl>
    <w:p w14:paraId="4CEB0A29" w14:textId="77777777" w:rsidR="00D805C7" w:rsidRDefault="00D805C7" w:rsidP="00D805C7">
      <w:pPr>
        <w:rPr>
          <w:rFonts w:eastAsia="Malgun Gothic"/>
        </w:rPr>
      </w:pPr>
    </w:p>
    <w:tbl>
      <w:tblPr>
        <w:tblW w:w="972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D805C7" w14:paraId="0EBD23B6" w14:textId="77777777" w:rsidTr="0065064E">
        <w:tc>
          <w:tcPr>
            <w:tcW w:w="3871" w:type="dxa"/>
            <w:tcBorders>
              <w:top w:val="single" w:sz="4" w:space="0" w:color="auto"/>
              <w:left w:val="single" w:sz="4" w:space="0" w:color="auto"/>
              <w:bottom w:val="single" w:sz="4" w:space="0" w:color="auto"/>
              <w:right w:val="single" w:sz="4" w:space="0" w:color="auto"/>
            </w:tcBorders>
          </w:tcPr>
          <w:p w14:paraId="6FF1AEF8" w14:textId="77777777" w:rsidR="00D805C7" w:rsidRDefault="00D805C7" w:rsidP="0065064E">
            <w:pPr>
              <w:pStyle w:val="TAH"/>
              <w:rPr>
                <w:lang w:eastAsia="ja-JP"/>
              </w:rPr>
            </w:pPr>
            <w:r>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25D24566" w14:textId="77777777" w:rsidR="00D805C7" w:rsidRDefault="00D805C7" w:rsidP="0065064E">
            <w:pPr>
              <w:pStyle w:val="TAH"/>
              <w:rPr>
                <w:lang w:eastAsia="ja-JP"/>
              </w:rPr>
            </w:pPr>
            <w:r>
              <w:rPr>
                <w:lang w:eastAsia="ja-JP"/>
              </w:rPr>
              <w:t>Explanation</w:t>
            </w:r>
          </w:p>
        </w:tc>
      </w:tr>
      <w:tr w:rsidR="00D805C7" w14:paraId="29C57B47" w14:textId="77777777" w:rsidTr="0065064E">
        <w:tc>
          <w:tcPr>
            <w:tcW w:w="3871" w:type="dxa"/>
            <w:tcBorders>
              <w:top w:val="single" w:sz="4" w:space="0" w:color="auto"/>
              <w:left w:val="single" w:sz="4" w:space="0" w:color="auto"/>
              <w:bottom w:val="single" w:sz="4" w:space="0" w:color="auto"/>
              <w:right w:val="single" w:sz="4" w:space="0" w:color="auto"/>
            </w:tcBorders>
          </w:tcPr>
          <w:p w14:paraId="090FC5CD" w14:textId="77777777" w:rsidR="00D805C7" w:rsidRDefault="00D805C7" w:rsidP="0065064E">
            <w:pPr>
              <w:pStyle w:val="TAL"/>
              <w:rPr>
                <w:rFonts w:cs="Arial"/>
                <w:lang w:eastAsia="ja-JP"/>
              </w:rPr>
            </w:pPr>
            <w:r>
              <w:rPr>
                <w:lang w:eastAsia="ja-JP"/>
              </w:rPr>
              <w:t>max</w:t>
            </w:r>
            <w:r>
              <w:rPr>
                <w:lang w:val="en-US" w:eastAsia="ja-JP"/>
              </w:rPr>
              <w:t>no</w:t>
            </w:r>
            <w:r>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3D24044B" w14:textId="77777777" w:rsidR="00D805C7" w:rsidRDefault="00D805C7" w:rsidP="0065064E">
            <w:pPr>
              <w:pStyle w:val="TAL"/>
              <w:rPr>
                <w:rFonts w:cs="Arial"/>
                <w:lang w:val="en-US" w:eastAsia="ja-JP"/>
              </w:rPr>
            </w:pPr>
            <w:r>
              <w:rPr>
                <w:rFonts w:cs="Arial"/>
                <w:lang w:eastAsia="ja-JP"/>
              </w:rPr>
              <w:t xml:space="preserve">Maximum </w:t>
            </w:r>
            <w:r>
              <w:rPr>
                <w:rFonts w:cs="Arial"/>
                <w:lang w:val="en-US" w:eastAsia="ja-JP"/>
              </w:rPr>
              <w:t>number</w:t>
            </w:r>
            <w:r>
              <w:rPr>
                <w:rFonts w:cs="Arial"/>
                <w:lang w:eastAsia="ja-JP"/>
              </w:rPr>
              <w:t xml:space="preserve"> of SRS</w:t>
            </w:r>
            <w:r>
              <w:rPr>
                <w:rFonts w:cs="Arial"/>
                <w:lang w:val="en-US" w:eastAsia="ja-JP"/>
              </w:rPr>
              <w:t xml:space="preserve"> </w:t>
            </w:r>
            <w:r>
              <w:rPr>
                <w:rFonts w:cs="Arial"/>
                <w:lang w:eastAsia="ja-JP"/>
              </w:rPr>
              <w:t xml:space="preserve">Resource. Value is </w:t>
            </w:r>
            <w:r>
              <w:rPr>
                <w:rFonts w:cs="Arial"/>
                <w:lang w:val="en-US" w:eastAsia="ja-JP"/>
              </w:rPr>
              <w:t>64</w:t>
            </w:r>
          </w:p>
        </w:tc>
      </w:tr>
    </w:tbl>
    <w:p w14:paraId="181717F4" w14:textId="77777777" w:rsidR="00D805C7" w:rsidRDefault="00D805C7" w:rsidP="00E7420F"/>
    <w:p w14:paraId="1A82CEAC" w14:textId="5AF6E415" w:rsidR="00E7420F" w:rsidRPr="00FD0425" w:rsidRDefault="00E7420F" w:rsidP="00E7420F">
      <w:pPr>
        <w:pStyle w:val="Heading4"/>
        <w:keepNext w:val="0"/>
        <w:keepLines w:val="0"/>
        <w:widowControl w:val="0"/>
        <w:rPr>
          <w:noProof/>
          <w:lang w:eastAsia="ja-JP"/>
        </w:rPr>
      </w:pPr>
      <w:bookmarkStart w:id="9420" w:name="_Toc222864356"/>
      <w:r>
        <w:rPr>
          <w:noProof/>
          <w:lang w:eastAsia="ja-JP"/>
        </w:rPr>
        <w:t>9.2.2.</w:t>
      </w:r>
      <w:r>
        <w:rPr>
          <w:rFonts w:eastAsiaTheme="minorEastAsia" w:hint="eastAsia"/>
          <w:noProof/>
        </w:rPr>
        <w:t>109</w:t>
      </w:r>
      <w:r w:rsidRPr="00FD0425">
        <w:tab/>
      </w:r>
      <w:r>
        <w:rPr>
          <w:rFonts w:cs="Arial"/>
          <w:szCs w:val="18"/>
        </w:rPr>
        <w:t>WAB-MT</w:t>
      </w:r>
      <w:r>
        <w:rPr>
          <w:rFonts w:cs="Arial" w:hint="eastAsia"/>
          <w:szCs w:val="18"/>
          <w:lang w:eastAsia="zh-CN"/>
        </w:rPr>
        <w:t xml:space="preserve"> Identifier</w:t>
      </w:r>
      <w:bookmarkEnd w:id="9420"/>
    </w:p>
    <w:p w14:paraId="273F6E3C" w14:textId="77777777" w:rsidR="00E7420F" w:rsidRPr="00FD0425" w:rsidRDefault="00E7420F" w:rsidP="00E7420F">
      <w:pPr>
        <w:widowControl w:val="0"/>
      </w:pPr>
      <w:r>
        <w:t>This IE contains the WAB-MT’s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89"/>
        <w:gridCol w:w="1179"/>
        <w:gridCol w:w="2133"/>
        <w:gridCol w:w="2880"/>
      </w:tblGrid>
      <w:tr w:rsidR="00E7420F" w:rsidRPr="00FD0425" w14:paraId="4186F5AB"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74ADCB"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Group Name</w:t>
            </w:r>
          </w:p>
        </w:tc>
        <w:tc>
          <w:tcPr>
            <w:tcW w:w="1089" w:type="dxa"/>
            <w:tcBorders>
              <w:top w:val="single" w:sz="4" w:space="0" w:color="auto"/>
              <w:left w:val="single" w:sz="4" w:space="0" w:color="auto"/>
              <w:bottom w:val="single" w:sz="4" w:space="0" w:color="auto"/>
              <w:right w:val="single" w:sz="4" w:space="0" w:color="auto"/>
            </w:tcBorders>
          </w:tcPr>
          <w:p w14:paraId="623C0ED9"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Presence</w:t>
            </w:r>
          </w:p>
        </w:tc>
        <w:tc>
          <w:tcPr>
            <w:tcW w:w="1179" w:type="dxa"/>
            <w:tcBorders>
              <w:top w:val="single" w:sz="4" w:space="0" w:color="auto"/>
              <w:left w:val="single" w:sz="4" w:space="0" w:color="auto"/>
              <w:bottom w:val="single" w:sz="4" w:space="0" w:color="auto"/>
              <w:right w:val="single" w:sz="4" w:space="0" w:color="auto"/>
            </w:tcBorders>
          </w:tcPr>
          <w:p w14:paraId="35128D5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Range</w:t>
            </w:r>
          </w:p>
        </w:tc>
        <w:tc>
          <w:tcPr>
            <w:tcW w:w="2133" w:type="dxa"/>
            <w:tcBorders>
              <w:top w:val="single" w:sz="4" w:space="0" w:color="auto"/>
              <w:left w:val="single" w:sz="4" w:space="0" w:color="auto"/>
              <w:bottom w:val="single" w:sz="4" w:space="0" w:color="auto"/>
              <w:right w:val="single" w:sz="4" w:space="0" w:color="auto"/>
            </w:tcBorders>
          </w:tcPr>
          <w:p w14:paraId="23C4719C"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4739F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Semantics description</w:t>
            </w:r>
          </w:p>
        </w:tc>
      </w:tr>
      <w:tr w:rsidR="00E7420F" w:rsidRPr="00A6204A" w14:paraId="76918545"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718B8B84" w14:textId="77777777" w:rsidR="00E7420F" w:rsidRPr="00A6204A" w:rsidRDefault="00E7420F" w:rsidP="00AB24B7">
            <w:pPr>
              <w:pStyle w:val="TAL"/>
              <w:rPr>
                <w:b/>
                <w:lang w:eastAsia="ja-JP"/>
              </w:rPr>
            </w:pPr>
            <w:bookmarkStart w:id="9421" w:name="_MCCTEMPBM_CRPT75871490___4" w:colFirst="0" w:colLast="0"/>
            <w:bookmarkStart w:id="9422" w:name="_MCCTEMPBM_CRPT75871491___4" w:colFirst="3" w:colLast="3"/>
            <w:r>
              <w:rPr>
                <w:lang w:eastAsia="ja-JP"/>
              </w:rPr>
              <w:t>NR CGI</w:t>
            </w:r>
          </w:p>
        </w:tc>
        <w:tc>
          <w:tcPr>
            <w:tcW w:w="1089" w:type="dxa"/>
            <w:tcBorders>
              <w:top w:val="single" w:sz="4" w:space="0" w:color="auto"/>
              <w:left w:val="single" w:sz="4" w:space="0" w:color="auto"/>
              <w:bottom w:val="single" w:sz="4" w:space="0" w:color="auto"/>
              <w:right w:val="single" w:sz="4" w:space="0" w:color="auto"/>
            </w:tcBorders>
          </w:tcPr>
          <w:p w14:paraId="11744476" w14:textId="77777777" w:rsidR="00E7420F" w:rsidRPr="00A6204A" w:rsidRDefault="00E7420F" w:rsidP="00AB24B7">
            <w:pPr>
              <w:pStyle w:val="TAL"/>
              <w:rPr>
                <w:b/>
                <w:lang w:eastAsia="ja-JP"/>
              </w:rPr>
            </w:pPr>
            <w:r w:rsidRPr="00A6204A">
              <w:rPr>
                <w:lang w:eastAsia="ja-JP"/>
              </w:rPr>
              <w:t>M</w:t>
            </w:r>
          </w:p>
        </w:tc>
        <w:tc>
          <w:tcPr>
            <w:tcW w:w="1179" w:type="dxa"/>
            <w:tcBorders>
              <w:top w:val="single" w:sz="4" w:space="0" w:color="auto"/>
              <w:left w:val="single" w:sz="4" w:space="0" w:color="auto"/>
              <w:bottom w:val="single" w:sz="4" w:space="0" w:color="auto"/>
              <w:right w:val="single" w:sz="4" w:space="0" w:color="auto"/>
            </w:tcBorders>
          </w:tcPr>
          <w:p w14:paraId="34731FEF"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F9CEF16" w14:textId="77777777" w:rsidR="00E7420F" w:rsidRPr="00A6204A" w:rsidRDefault="00E7420F" w:rsidP="00AB24B7">
            <w:pPr>
              <w:pStyle w:val="TAL"/>
              <w:rPr>
                <w:b/>
                <w:lang w:eastAsia="ja-JP"/>
              </w:rPr>
            </w:pPr>
            <w:r w:rsidRPr="00604D1A">
              <w:rPr>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028D01FA" w14:textId="77777777" w:rsidR="00E7420F" w:rsidRPr="00C2261F" w:rsidRDefault="00E7420F" w:rsidP="00AB24B7">
            <w:pPr>
              <w:pStyle w:val="TAL"/>
              <w:rPr>
                <w:b/>
                <w:lang w:eastAsia="ja-JP"/>
              </w:rPr>
            </w:pPr>
            <w:r>
              <w:rPr>
                <w:lang w:eastAsia="ja-JP"/>
              </w:rPr>
              <w:t>The WAB-MT’s serving cell ID.</w:t>
            </w:r>
          </w:p>
        </w:tc>
      </w:tr>
      <w:tr w:rsidR="00E7420F" w:rsidRPr="00A6204A" w14:paraId="502500C7"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B2A3C6" w14:textId="77777777" w:rsidR="00E7420F" w:rsidRPr="004B7474" w:rsidRDefault="00E7420F" w:rsidP="00AB24B7">
            <w:pPr>
              <w:pStyle w:val="TAL"/>
              <w:rPr>
                <w:lang w:eastAsia="ja-JP"/>
              </w:rPr>
            </w:pPr>
            <w:bookmarkStart w:id="9423" w:name="_MCCTEMPBM_CRPT75871493___4" w:colFirst="3" w:colLast="3"/>
            <w:bookmarkEnd w:id="9421"/>
            <w:bookmarkEnd w:id="9422"/>
            <w:r w:rsidRPr="004B7474">
              <w:rPr>
                <w:lang w:eastAsia="ja-JP"/>
              </w:rPr>
              <w:t>C-RNTI</w:t>
            </w:r>
          </w:p>
        </w:tc>
        <w:tc>
          <w:tcPr>
            <w:tcW w:w="1089" w:type="dxa"/>
            <w:tcBorders>
              <w:top w:val="single" w:sz="4" w:space="0" w:color="auto"/>
              <w:left w:val="single" w:sz="4" w:space="0" w:color="auto"/>
              <w:bottom w:val="single" w:sz="4" w:space="0" w:color="auto"/>
              <w:right w:val="single" w:sz="4" w:space="0" w:color="auto"/>
            </w:tcBorders>
          </w:tcPr>
          <w:p w14:paraId="2B41CF81" w14:textId="77777777" w:rsidR="00E7420F" w:rsidRPr="004B7474" w:rsidRDefault="00E7420F" w:rsidP="00AB24B7">
            <w:pPr>
              <w:pStyle w:val="TAL"/>
              <w:rPr>
                <w:b/>
                <w:lang w:eastAsia="ja-JP"/>
              </w:rPr>
            </w:pPr>
            <w:bookmarkStart w:id="9424" w:name="_MCCTEMPBM_CRPT75871492___4"/>
            <w:r w:rsidRPr="004B7474">
              <w:rPr>
                <w:lang w:eastAsia="ja-JP"/>
              </w:rPr>
              <w:t>M</w:t>
            </w:r>
            <w:bookmarkEnd w:id="9424"/>
          </w:p>
        </w:tc>
        <w:tc>
          <w:tcPr>
            <w:tcW w:w="1179" w:type="dxa"/>
            <w:tcBorders>
              <w:top w:val="single" w:sz="4" w:space="0" w:color="auto"/>
              <w:left w:val="single" w:sz="4" w:space="0" w:color="auto"/>
              <w:bottom w:val="single" w:sz="4" w:space="0" w:color="auto"/>
              <w:right w:val="single" w:sz="4" w:space="0" w:color="auto"/>
            </w:tcBorders>
          </w:tcPr>
          <w:p w14:paraId="16C242E9"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58D9D37" w14:textId="77777777" w:rsidR="00E7420F" w:rsidRPr="00DB7C87" w:rsidRDefault="00E7420F" w:rsidP="00AB24B7">
            <w:pPr>
              <w:pStyle w:val="TAL"/>
              <w:rPr>
                <w:b/>
                <w:lang w:eastAsia="ja-JP"/>
              </w:rPr>
            </w:pPr>
            <w:r w:rsidRPr="00DB7C87">
              <w:rPr>
                <w:lang w:eastAsia="ja-JP"/>
              </w:rPr>
              <w:t>BIT STRING (SIZE (16))</w:t>
            </w:r>
          </w:p>
        </w:tc>
        <w:tc>
          <w:tcPr>
            <w:tcW w:w="2880" w:type="dxa"/>
            <w:tcBorders>
              <w:top w:val="single" w:sz="4" w:space="0" w:color="auto"/>
              <w:left w:val="single" w:sz="4" w:space="0" w:color="auto"/>
              <w:bottom w:val="single" w:sz="4" w:space="0" w:color="auto"/>
              <w:right w:val="single" w:sz="4" w:space="0" w:color="auto"/>
            </w:tcBorders>
          </w:tcPr>
          <w:p w14:paraId="14D52624" w14:textId="77777777" w:rsidR="00E7420F" w:rsidRPr="00DB7C87" w:rsidRDefault="00E7420F" w:rsidP="00AB24B7">
            <w:pPr>
              <w:pStyle w:val="TAL"/>
              <w:rPr>
                <w:b/>
                <w:lang w:eastAsia="ja-JP"/>
              </w:rPr>
            </w:pPr>
            <w:r w:rsidRPr="00DB7C87">
              <w:rPr>
                <w:lang w:eastAsia="ja-JP"/>
              </w:rPr>
              <w:t xml:space="preserve">C-RNTI allocated </w:t>
            </w:r>
            <w:r>
              <w:rPr>
                <w:lang w:eastAsia="ja-JP"/>
              </w:rPr>
              <w:t>to the WAB-MT by</w:t>
            </w:r>
            <w:r w:rsidRPr="00DB7C87">
              <w:rPr>
                <w:lang w:eastAsia="ja-JP"/>
              </w:rPr>
              <w:t xml:space="preserve"> the </w:t>
            </w:r>
            <w:r>
              <w:rPr>
                <w:lang w:eastAsia="ja-JP"/>
              </w:rPr>
              <w:t>BH-gNB</w:t>
            </w:r>
            <w:r w:rsidRPr="00DB7C87">
              <w:rPr>
                <w:lang w:eastAsia="ja-JP"/>
              </w:rPr>
              <w:t>.</w:t>
            </w:r>
          </w:p>
        </w:tc>
      </w:tr>
      <w:bookmarkEnd w:id="9423"/>
    </w:tbl>
    <w:p w14:paraId="4F33D0F4" w14:textId="77777777" w:rsidR="00E7420F" w:rsidRPr="00E7420F" w:rsidRDefault="00E7420F" w:rsidP="00AA1FAA"/>
    <w:p w14:paraId="2F1EA968" w14:textId="77777777" w:rsidR="0049234F" w:rsidRPr="00FD0425" w:rsidRDefault="0049234F" w:rsidP="0049234F">
      <w:pPr>
        <w:pStyle w:val="Heading3"/>
        <w:keepNext w:val="0"/>
        <w:keepLines w:val="0"/>
        <w:widowControl w:val="0"/>
      </w:pPr>
      <w:bookmarkStart w:id="9425" w:name="_CR9_2_3"/>
      <w:bookmarkStart w:id="9426" w:name="_Toc98868426"/>
      <w:bookmarkStart w:id="9427" w:name="_Toc105174711"/>
      <w:bookmarkStart w:id="9428" w:name="_Toc106109548"/>
      <w:bookmarkStart w:id="9429" w:name="_Toc113825369"/>
      <w:bookmarkStart w:id="9430" w:name="_Toc222864357"/>
      <w:bookmarkEnd w:id="9425"/>
      <w:r w:rsidRPr="00FD0425">
        <w:t>9.2.3</w:t>
      </w:r>
      <w:r w:rsidRPr="00FD0425">
        <w:tab/>
        <w:t>General IE definitions</w:t>
      </w:r>
      <w:bookmarkEnd w:id="8562"/>
      <w:bookmarkEnd w:id="8563"/>
      <w:bookmarkEnd w:id="8564"/>
      <w:bookmarkEnd w:id="9007"/>
      <w:bookmarkEnd w:id="9008"/>
      <w:bookmarkEnd w:id="9009"/>
      <w:bookmarkEnd w:id="9030"/>
      <w:bookmarkEnd w:id="9056"/>
      <w:bookmarkEnd w:id="9057"/>
      <w:bookmarkEnd w:id="9064"/>
      <w:bookmarkEnd w:id="9065"/>
      <w:bookmarkEnd w:id="9066"/>
      <w:bookmarkEnd w:id="9067"/>
      <w:bookmarkEnd w:id="9426"/>
      <w:bookmarkEnd w:id="9427"/>
      <w:bookmarkEnd w:id="9428"/>
      <w:bookmarkEnd w:id="9429"/>
      <w:bookmarkEnd w:id="9430"/>
    </w:p>
    <w:p w14:paraId="4655C58F" w14:textId="77777777" w:rsidR="0049234F" w:rsidRPr="00FD0425" w:rsidRDefault="0049234F" w:rsidP="0049234F">
      <w:pPr>
        <w:pStyle w:val="Heading4"/>
        <w:keepNext w:val="0"/>
        <w:keepLines w:val="0"/>
        <w:widowControl w:val="0"/>
      </w:pPr>
      <w:bookmarkStart w:id="9431" w:name="_CR9_2_3_1"/>
      <w:bookmarkStart w:id="9432" w:name="_Toc20955310"/>
      <w:bookmarkStart w:id="9433" w:name="_Toc29991513"/>
      <w:bookmarkStart w:id="9434" w:name="_Toc36555914"/>
      <w:bookmarkStart w:id="9435" w:name="_Toc44497659"/>
      <w:bookmarkStart w:id="9436" w:name="_Toc45108046"/>
      <w:bookmarkStart w:id="9437" w:name="_Toc45901666"/>
      <w:bookmarkStart w:id="9438" w:name="_Toc51850747"/>
      <w:bookmarkStart w:id="9439" w:name="_Toc56693751"/>
      <w:bookmarkStart w:id="9440" w:name="_Toc64447295"/>
      <w:bookmarkStart w:id="9441" w:name="_Toc66286789"/>
      <w:bookmarkStart w:id="9442" w:name="_Toc74151484"/>
      <w:bookmarkStart w:id="9443" w:name="_Toc88653957"/>
      <w:bookmarkStart w:id="9444" w:name="_Toc97904313"/>
      <w:bookmarkStart w:id="9445" w:name="_Toc98868427"/>
      <w:bookmarkStart w:id="9446" w:name="_Toc105174712"/>
      <w:bookmarkStart w:id="9447" w:name="_Toc106109549"/>
      <w:bookmarkStart w:id="9448" w:name="_Toc113825370"/>
      <w:bookmarkStart w:id="9449" w:name="_Toc222864358"/>
      <w:bookmarkEnd w:id="9431"/>
      <w:r w:rsidRPr="00FD0425">
        <w:t>9.2.3.1</w:t>
      </w:r>
      <w:r w:rsidRPr="00FD0425">
        <w:tab/>
        <w:t>Message Type</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9450" w:name="_CR9_2_3_2"/>
      <w:bookmarkStart w:id="9451" w:name="_Toc20955311"/>
      <w:bookmarkStart w:id="9452" w:name="_Toc29991514"/>
      <w:bookmarkStart w:id="9453" w:name="_Toc36555915"/>
      <w:bookmarkStart w:id="9454" w:name="_Toc44497660"/>
      <w:bookmarkStart w:id="9455" w:name="_Toc45108047"/>
      <w:bookmarkStart w:id="9456" w:name="_Toc45901667"/>
      <w:bookmarkStart w:id="9457" w:name="_Toc51850748"/>
      <w:bookmarkStart w:id="9458" w:name="_Toc56693752"/>
      <w:bookmarkStart w:id="9459" w:name="_Toc64447296"/>
      <w:bookmarkStart w:id="9460" w:name="_Toc66286790"/>
      <w:bookmarkStart w:id="9461" w:name="_Toc74151485"/>
      <w:bookmarkStart w:id="9462" w:name="_Toc88653958"/>
      <w:bookmarkStart w:id="9463" w:name="_Toc97904314"/>
      <w:bookmarkStart w:id="9464" w:name="_Toc98868428"/>
      <w:bookmarkStart w:id="9465" w:name="_Toc105174713"/>
      <w:bookmarkStart w:id="9466" w:name="_Toc106109550"/>
      <w:bookmarkStart w:id="9467" w:name="_Toc113825371"/>
      <w:bookmarkStart w:id="9468" w:name="_Toc222864359"/>
      <w:bookmarkEnd w:id="9450"/>
      <w:r w:rsidRPr="00FD0425">
        <w:t>9.2.3.2</w:t>
      </w:r>
      <w:r w:rsidRPr="00FD0425">
        <w:tab/>
        <w:t>Cause</w:t>
      </w:r>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bookmarkStart w:id="9469" w:name="_MCCTEMPBM_CRPT75871494___2"/>
            <w:r w:rsidRPr="00FD0425">
              <w:rPr>
                <w:rFonts w:cs="Arial"/>
                <w:lang w:eastAsia="ja-JP"/>
              </w:rPr>
              <w:t>&gt;</w:t>
            </w:r>
            <w:r w:rsidRPr="00FD0425">
              <w:rPr>
                <w:rFonts w:cs="Arial"/>
                <w:i/>
                <w:lang w:eastAsia="ja-JP"/>
              </w:rPr>
              <w:t>Radio Network Layer</w:t>
            </w:r>
            <w:bookmarkEnd w:id="9469"/>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bookmarkStart w:id="9470" w:name="_MCCTEMPBM_CRPT75871495___2"/>
            <w:r w:rsidRPr="00FD0425">
              <w:rPr>
                <w:rFonts w:cs="Arial"/>
                <w:lang w:eastAsia="ja-JP"/>
              </w:rPr>
              <w:t xml:space="preserve">&gt;&gt;Radio Network Layer Cause </w:t>
            </w:r>
            <w:bookmarkEnd w:id="9470"/>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bookmarkStart w:id="9471" w:name="_MCCTEMPBM_CRPT75871496___2"/>
            <w:r w:rsidRPr="00FD0425">
              <w:rPr>
                <w:rFonts w:cs="Arial"/>
                <w:i/>
                <w:lang w:eastAsia="ja-JP"/>
              </w:rPr>
              <w:t>&gt;Transport Layer</w:t>
            </w:r>
            <w:bookmarkEnd w:id="9471"/>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bookmarkStart w:id="9472" w:name="_MCCTEMPBM_CRPT75871497___2"/>
            <w:r w:rsidRPr="00FD0425">
              <w:rPr>
                <w:rFonts w:cs="Arial"/>
                <w:lang w:eastAsia="ja-JP"/>
              </w:rPr>
              <w:t>&gt;&gt;Transport Layer Cause</w:t>
            </w:r>
            <w:bookmarkEnd w:id="9472"/>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bookmarkStart w:id="9473" w:name="_MCCTEMPBM_CRPT75871498___2"/>
            <w:r w:rsidRPr="00FD0425">
              <w:rPr>
                <w:rFonts w:cs="Arial"/>
                <w:i/>
                <w:lang w:eastAsia="ja-JP"/>
              </w:rPr>
              <w:t>&gt;Protocol</w:t>
            </w:r>
            <w:bookmarkEnd w:id="9473"/>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bookmarkStart w:id="9474" w:name="_MCCTEMPBM_CRPT75871499___2"/>
            <w:r w:rsidRPr="00FD0425">
              <w:rPr>
                <w:rFonts w:cs="Arial"/>
                <w:lang w:eastAsia="ja-JP"/>
              </w:rPr>
              <w:t>&gt;&gt;Protocol Cause</w:t>
            </w:r>
            <w:bookmarkEnd w:id="9474"/>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bookmarkStart w:id="9475" w:name="_MCCTEMPBM_CRPT75871500___2"/>
            <w:r w:rsidRPr="00FD0425">
              <w:rPr>
                <w:rFonts w:cs="Arial"/>
                <w:i/>
                <w:lang w:eastAsia="ja-JP"/>
              </w:rPr>
              <w:t>&gt;Misc</w:t>
            </w:r>
            <w:bookmarkEnd w:id="9475"/>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bookmarkStart w:id="9476" w:name="_MCCTEMPBM_CRPT75871501___2"/>
            <w:r w:rsidRPr="00FD0425">
              <w:rPr>
                <w:rFonts w:cs="Arial"/>
                <w:lang w:eastAsia="ja-JP"/>
              </w:rPr>
              <w:t>&gt;&gt;Miscellaneous Cause</w:t>
            </w:r>
            <w:bookmarkEnd w:id="9476"/>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bookmarkStart w:id="9477" w:name="_MCCTEMPBM_CRPT75871502___2"/>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bookmarkEnd w:id="9477"/>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9478" w:name="_CR9_2_3_3"/>
      <w:bookmarkStart w:id="9479" w:name="_Toc20955312"/>
      <w:bookmarkStart w:id="9480" w:name="_Toc29991515"/>
      <w:bookmarkStart w:id="9481" w:name="_Toc36555916"/>
      <w:bookmarkStart w:id="9482" w:name="_Toc44497661"/>
      <w:bookmarkStart w:id="9483" w:name="_Toc45108048"/>
      <w:bookmarkStart w:id="9484" w:name="_Toc45901668"/>
      <w:bookmarkStart w:id="9485" w:name="_Toc51850749"/>
      <w:bookmarkStart w:id="9486" w:name="_Toc56693753"/>
      <w:bookmarkStart w:id="9487" w:name="_Toc64447297"/>
      <w:bookmarkStart w:id="9488" w:name="_Toc66286791"/>
      <w:bookmarkStart w:id="9489" w:name="_Toc74151486"/>
      <w:bookmarkStart w:id="9490" w:name="_Toc88653959"/>
      <w:bookmarkStart w:id="9491" w:name="_Toc97904315"/>
      <w:bookmarkStart w:id="9492" w:name="_Toc98868429"/>
      <w:bookmarkStart w:id="9493" w:name="_Toc105174714"/>
      <w:bookmarkStart w:id="9494" w:name="_Toc106109551"/>
      <w:bookmarkStart w:id="9495" w:name="_Toc113825372"/>
      <w:bookmarkStart w:id="9496" w:name="_Toc222864360"/>
      <w:bookmarkEnd w:id="9478"/>
      <w:r w:rsidRPr="00FD0425">
        <w:t>9.2.3.3</w:t>
      </w:r>
      <w:r w:rsidRPr="00FD0425">
        <w:tab/>
        <w:t>Criticality Diagnostics</w:t>
      </w:r>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bookmarkStart w:id="9497" w:name="_MCCTEMPBM_CRPT75871503___2"/>
            <w:r w:rsidRPr="00FD0425">
              <w:rPr>
                <w:lang w:eastAsia="ja-JP"/>
              </w:rPr>
              <w:t>&gt;</w:t>
            </w:r>
            <w:r w:rsidRPr="00FD0425">
              <w:rPr>
                <w:rFonts w:eastAsia="MS Mincho"/>
                <w:lang w:eastAsia="ja-JP"/>
              </w:rPr>
              <w:t xml:space="preserve">IE </w:t>
            </w:r>
            <w:r w:rsidRPr="00FD0425">
              <w:rPr>
                <w:lang w:eastAsia="ja-JP"/>
              </w:rPr>
              <w:t>Criticality</w:t>
            </w:r>
            <w:bookmarkEnd w:id="9497"/>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bookmarkStart w:id="9498" w:name="_MCCTEMPBM_CRPT75871504___2"/>
            <w:r w:rsidRPr="00FD0425">
              <w:rPr>
                <w:lang w:eastAsia="ja-JP"/>
              </w:rPr>
              <w:t>&gt;IE I</w:t>
            </w:r>
            <w:r w:rsidRPr="00FD0425">
              <w:rPr>
                <w:rFonts w:eastAsia="MS Mincho"/>
                <w:lang w:eastAsia="ja-JP"/>
              </w:rPr>
              <w:t>D</w:t>
            </w:r>
            <w:bookmarkEnd w:id="9498"/>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bookmarkStart w:id="9499" w:name="_MCCTEMPBM_CRPT75871505___2"/>
            <w:r w:rsidRPr="00FD0425">
              <w:rPr>
                <w:lang w:eastAsia="ja-JP"/>
              </w:rPr>
              <w:t>&gt;Type Of Error</w:t>
            </w:r>
            <w:bookmarkEnd w:id="9499"/>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9500" w:name="_CR9_2_3_4"/>
      <w:bookmarkStart w:id="9501" w:name="_Toc20955313"/>
      <w:bookmarkStart w:id="9502" w:name="_Toc29991516"/>
      <w:bookmarkStart w:id="9503" w:name="_Toc36555917"/>
      <w:bookmarkStart w:id="9504" w:name="_Toc44497662"/>
      <w:bookmarkStart w:id="9505" w:name="_Toc45108049"/>
      <w:bookmarkStart w:id="9506" w:name="_Toc45901669"/>
      <w:bookmarkStart w:id="9507" w:name="_Toc51850750"/>
      <w:bookmarkStart w:id="9508" w:name="_Toc56693754"/>
      <w:bookmarkStart w:id="9509" w:name="_Toc64447298"/>
      <w:bookmarkStart w:id="9510" w:name="_Toc66286792"/>
      <w:bookmarkStart w:id="9511" w:name="_Toc74151487"/>
      <w:bookmarkStart w:id="9512" w:name="_Toc88653960"/>
      <w:bookmarkStart w:id="9513" w:name="_Toc97904316"/>
      <w:bookmarkStart w:id="9514" w:name="_Toc98868430"/>
      <w:bookmarkStart w:id="9515" w:name="_Toc105174715"/>
      <w:bookmarkStart w:id="9516" w:name="_Toc106109552"/>
      <w:bookmarkStart w:id="9517" w:name="_Toc113825373"/>
      <w:bookmarkStart w:id="9518" w:name="_Toc222864361"/>
      <w:bookmarkEnd w:id="9500"/>
      <w:r w:rsidRPr="00FD0425">
        <w:t>9.2.3.4</w:t>
      </w:r>
      <w:r w:rsidRPr="00FD0425">
        <w:tab/>
        <w:t>Bit Rate</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9519" w:name="_CR9_2_3_5"/>
      <w:bookmarkStart w:id="9520" w:name="_Toc20955314"/>
      <w:bookmarkStart w:id="9521" w:name="_Toc29991517"/>
      <w:bookmarkStart w:id="9522" w:name="_Toc36555918"/>
      <w:bookmarkStart w:id="9523" w:name="_Toc44497663"/>
      <w:bookmarkStart w:id="9524" w:name="_Toc45108050"/>
      <w:bookmarkStart w:id="9525" w:name="_Toc45901670"/>
      <w:bookmarkStart w:id="9526" w:name="_Toc51850751"/>
      <w:bookmarkStart w:id="9527" w:name="_Toc56693755"/>
      <w:bookmarkStart w:id="9528" w:name="_Toc64447299"/>
      <w:bookmarkStart w:id="9529" w:name="_Toc66286793"/>
      <w:bookmarkStart w:id="9530" w:name="_Toc74151488"/>
      <w:bookmarkStart w:id="9531" w:name="_Toc88653961"/>
      <w:bookmarkStart w:id="9532" w:name="_Toc97904317"/>
      <w:bookmarkStart w:id="9533" w:name="_Toc98868431"/>
      <w:bookmarkStart w:id="9534" w:name="_Toc105174716"/>
      <w:bookmarkStart w:id="9535" w:name="_Toc106109553"/>
      <w:bookmarkStart w:id="9536" w:name="_Toc113825374"/>
      <w:bookmarkStart w:id="9537" w:name="_Toc222864362"/>
      <w:bookmarkEnd w:id="9519"/>
      <w:r w:rsidRPr="00FD0425">
        <w:t>9.2.3.5</w:t>
      </w:r>
      <w:r w:rsidRPr="00FD0425">
        <w:tab/>
        <w:t>QoS Flow</w:t>
      </w:r>
      <w:r w:rsidRPr="00FD0425">
        <w:rPr>
          <w:rFonts w:eastAsia="Batang"/>
        </w:rPr>
        <w:t xml:space="preserve"> Level QoS Parameters</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bookmarkStart w:id="9538" w:name="_MCCTEMPBM_CRPT75871506___2"/>
            <w:r w:rsidRPr="00FD0425">
              <w:rPr>
                <w:rFonts w:cs="Arial"/>
                <w:szCs w:val="18"/>
                <w:lang w:eastAsia="ja-JP"/>
              </w:rPr>
              <w:t>&gt;</w:t>
            </w:r>
            <w:r w:rsidRPr="00FD0425">
              <w:rPr>
                <w:rFonts w:cs="Arial"/>
                <w:i/>
                <w:szCs w:val="18"/>
                <w:lang w:eastAsia="ja-JP"/>
              </w:rPr>
              <w:t>Non Dynamic 5QI</w:t>
            </w:r>
            <w:bookmarkEnd w:id="9538"/>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bookmarkStart w:id="9539" w:name="_MCCTEMPBM_CRPT75871507___2"/>
            <w:r w:rsidRPr="00FD0425">
              <w:rPr>
                <w:rFonts w:cs="Arial"/>
                <w:szCs w:val="18"/>
                <w:lang w:eastAsia="ja-JP"/>
              </w:rPr>
              <w:t>&gt;&gt;Non dynamic 5QI Descriptor</w:t>
            </w:r>
            <w:bookmarkEnd w:id="9539"/>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bookmarkStart w:id="9540" w:name="_MCCTEMPBM_CRPT75871508___2"/>
            <w:r w:rsidRPr="00FD0425">
              <w:rPr>
                <w:rFonts w:cs="Arial"/>
                <w:szCs w:val="18"/>
                <w:lang w:eastAsia="ja-JP"/>
              </w:rPr>
              <w:t>&gt;</w:t>
            </w:r>
            <w:r w:rsidRPr="00FD0425">
              <w:rPr>
                <w:rFonts w:cs="Arial"/>
                <w:i/>
                <w:szCs w:val="18"/>
                <w:lang w:eastAsia="ja-JP"/>
              </w:rPr>
              <w:t>Dynamic 5QI</w:t>
            </w:r>
            <w:bookmarkEnd w:id="9540"/>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bookmarkStart w:id="9541" w:name="_MCCTEMPBM_CRPT75871509___2"/>
            <w:r w:rsidRPr="00FD0425">
              <w:rPr>
                <w:rFonts w:cs="Arial"/>
                <w:szCs w:val="18"/>
                <w:lang w:eastAsia="ja-JP"/>
              </w:rPr>
              <w:t>&gt;&gt;Dynamic 5QI Descriptor</w:t>
            </w:r>
            <w:bookmarkEnd w:id="9541"/>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bookmarkStart w:id="9542" w:name="_MCCTEMPBM_CRPT75871510___2"/>
            <w:r w:rsidRPr="00F0091D">
              <w:rPr>
                <w:rFonts w:cs="Arial"/>
                <w:szCs w:val="18"/>
                <w:lang w:val="fr-FR" w:eastAsia="ja-JP"/>
              </w:rPr>
              <w:t>&gt;UL PDU Set QoS Information</w:t>
            </w:r>
            <w:bookmarkEnd w:id="9542"/>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bookmarkStart w:id="9543" w:name="_MCCTEMPBM_CRPT75871511___2"/>
            <w:r w:rsidRPr="00F0091D">
              <w:rPr>
                <w:rFonts w:cs="Arial"/>
                <w:szCs w:val="18"/>
                <w:lang w:val="fr-FR" w:eastAsia="ja-JP"/>
              </w:rPr>
              <w:t>&gt;DL PDU Set QoS Information</w:t>
            </w:r>
            <w:bookmarkEnd w:id="9543"/>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r w:rsidR="0024292B" w:rsidRPr="00FD0425" w14:paraId="61AA16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25EA64" w14:textId="53649122" w:rsidR="0024292B" w:rsidRPr="00F0091D" w:rsidRDefault="0024292B" w:rsidP="0024292B">
            <w:pPr>
              <w:pStyle w:val="TAL"/>
              <w:keepNext w:val="0"/>
              <w:keepLines w:val="0"/>
              <w:widowControl w:val="0"/>
              <w:rPr>
                <w:rFonts w:cs="Arial"/>
                <w:szCs w:val="18"/>
                <w:lang w:val="fr-FR" w:eastAsia="ja-JP"/>
              </w:rPr>
            </w:pPr>
            <w:r w:rsidRPr="006F6372">
              <w:rPr>
                <w:lang w:val="en-US" w:eastAsia="zh-CN"/>
              </w:rPr>
              <w:t>DL PDU Set Information Marking Support Indication</w:t>
            </w:r>
          </w:p>
        </w:tc>
        <w:tc>
          <w:tcPr>
            <w:tcW w:w="1080" w:type="dxa"/>
            <w:tcBorders>
              <w:top w:val="single" w:sz="4" w:space="0" w:color="auto"/>
              <w:left w:val="single" w:sz="4" w:space="0" w:color="auto"/>
              <w:bottom w:val="single" w:sz="4" w:space="0" w:color="auto"/>
              <w:right w:val="single" w:sz="4" w:space="0" w:color="auto"/>
            </w:tcBorders>
          </w:tcPr>
          <w:p w14:paraId="579DF803" w14:textId="5420AC61" w:rsidR="0024292B" w:rsidRPr="00D84979" w:rsidRDefault="0024292B" w:rsidP="0024292B">
            <w:pPr>
              <w:pStyle w:val="TAL"/>
              <w:keepNext w:val="0"/>
              <w:keepLines w:val="0"/>
              <w:widowControl w:val="0"/>
              <w:rPr>
                <w:rFonts w:eastAsia="Batang"/>
              </w:rPr>
            </w:pPr>
            <w:r w:rsidRPr="000A0BF4">
              <w:t>O</w:t>
            </w:r>
          </w:p>
        </w:tc>
        <w:tc>
          <w:tcPr>
            <w:tcW w:w="1080" w:type="dxa"/>
            <w:tcBorders>
              <w:top w:val="single" w:sz="4" w:space="0" w:color="auto"/>
              <w:left w:val="single" w:sz="4" w:space="0" w:color="auto"/>
              <w:bottom w:val="single" w:sz="4" w:space="0" w:color="auto"/>
              <w:right w:val="single" w:sz="4" w:space="0" w:color="auto"/>
            </w:tcBorders>
          </w:tcPr>
          <w:p w14:paraId="6240645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5B55D12B" w14:textId="0481D5B7" w:rsidR="0024292B" w:rsidRDefault="0024292B" w:rsidP="0024292B">
            <w:pPr>
              <w:pStyle w:val="TAL"/>
              <w:keepNext w:val="0"/>
              <w:keepLines w:val="0"/>
              <w:widowControl w:val="0"/>
            </w:pPr>
            <w:r w:rsidRPr="000A0BF4">
              <w:t>ENUMERATED (true, …)</w:t>
            </w:r>
          </w:p>
        </w:tc>
        <w:tc>
          <w:tcPr>
            <w:tcW w:w="1728" w:type="dxa"/>
            <w:tcBorders>
              <w:top w:val="single" w:sz="4" w:space="0" w:color="auto"/>
              <w:left w:val="single" w:sz="4" w:space="0" w:color="auto"/>
              <w:bottom w:val="single" w:sz="4" w:space="0" w:color="auto"/>
              <w:right w:val="single" w:sz="4" w:space="0" w:color="auto"/>
            </w:tcBorders>
          </w:tcPr>
          <w:p w14:paraId="0646329F" w14:textId="77777777" w:rsidR="0024292B" w:rsidRDefault="0024292B" w:rsidP="0024292B">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E10A2A0" w14:textId="03F0841B" w:rsidR="0024292B" w:rsidRPr="00AB4879" w:rsidRDefault="0024292B" w:rsidP="0024292B">
            <w:pPr>
              <w:pStyle w:val="TAC"/>
              <w:keepNext w:val="0"/>
              <w:keepLines w:val="0"/>
              <w:widowControl w:val="0"/>
              <w:rPr>
                <w:lang w:eastAsia="ja-JP"/>
              </w:rPr>
            </w:pPr>
            <w:r w:rsidRPr="000A0BF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BBC0C" w14:textId="3D08C33F" w:rsidR="0024292B" w:rsidRDefault="0024292B" w:rsidP="0024292B">
            <w:pPr>
              <w:pStyle w:val="TAC"/>
              <w:keepNext w:val="0"/>
              <w:keepLines w:val="0"/>
              <w:widowControl w:val="0"/>
              <w:rPr>
                <w:lang w:eastAsia="ja-JP"/>
              </w:rPr>
            </w:pPr>
            <w:r w:rsidRPr="000A0BF4">
              <w:rPr>
                <w:lang w:eastAsia="ja-JP"/>
              </w:rPr>
              <w:t>ignore</w:t>
            </w:r>
          </w:p>
        </w:tc>
      </w:tr>
      <w:tr w:rsidR="0024292B" w:rsidRPr="00FD0425" w14:paraId="3958577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A07222" w14:textId="14370DA6"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MMSID</w:t>
            </w:r>
          </w:p>
        </w:tc>
        <w:tc>
          <w:tcPr>
            <w:tcW w:w="1080" w:type="dxa"/>
            <w:tcBorders>
              <w:top w:val="single" w:sz="4" w:space="0" w:color="auto"/>
              <w:left w:val="single" w:sz="4" w:space="0" w:color="auto"/>
              <w:bottom w:val="single" w:sz="4" w:space="0" w:color="auto"/>
              <w:right w:val="single" w:sz="4" w:space="0" w:color="auto"/>
            </w:tcBorders>
          </w:tcPr>
          <w:p w14:paraId="51475B71" w14:textId="1F1350E7" w:rsidR="0024292B" w:rsidRPr="00D84979" w:rsidRDefault="0024292B" w:rsidP="0024292B">
            <w:pPr>
              <w:pStyle w:val="TAL"/>
              <w:keepNext w:val="0"/>
              <w:keepLines w:val="0"/>
              <w:widowControl w:val="0"/>
              <w:rPr>
                <w:rFonts w:eastAsia="Batang"/>
              </w:rPr>
            </w:pPr>
            <w:r w:rsidRPr="00EE225B">
              <w:t>O</w:t>
            </w:r>
          </w:p>
        </w:tc>
        <w:tc>
          <w:tcPr>
            <w:tcW w:w="1080" w:type="dxa"/>
            <w:tcBorders>
              <w:top w:val="single" w:sz="4" w:space="0" w:color="auto"/>
              <w:left w:val="single" w:sz="4" w:space="0" w:color="auto"/>
              <w:bottom w:val="single" w:sz="4" w:space="0" w:color="auto"/>
              <w:right w:val="single" w:sz="4" w:space="0" w:color="auto"/>
            </w:tcBorders>
          </w:tcPr>
          <w:p w14:paraId="398BD6C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44BAF971" w14:textId="43137F37" w:rsidR="0024292B" w:rsidRDefault="0024292B" w:rsidP="0024292B">
            <w:pPr>
              <w:pStyle w:val="TAL"/>
              <w:keepNext w:val="0"/>
              <w:keepLines w:val="0"/>
              <w:widowControl w:val="0"/>
            </w:pPr>
            <w:r w:rsidRPr="00EE225B">
              <w:t>OCTET STRING (SIZE (</w:t>
            </w:r>
            <w:r w:rsidRPr="00EE225B">
              <w:rPr>
                <w:rFonts w:hint="eastAsia"/>
              </w:rPr>
              <w:t>1</w:t>
            </w:r>
            <w:r w:rsidRPr="00EE225B">
              <w:t>))</w:t>
            </w:r>
          </w:p>
        </w:tc>
        <w:tc>
          <w:tcPr>
            <w:tcW w:w="1728" w:type="dxa"/>
            <w:tcBorders>
              <w:top w:val="single" w:sz="4" w:space="0" w:color="auto"/>
              <w:left w:val="single" w:sz="4" w:space="0" w:color="auto"/>
              <w:bottom w:val="single" w:sz="4" w:space="0" w:color="auto"/>
              <w:right w:val="single" w:sz="4" w:space="0" w:color="auto"/>
            </w:tcBorders>
          </w:tcPr>
          <w:p w14:paraId="54002E87" w14:textId="5E043DE4" w:rsidR="0024292B" w:rsidRDefault="0024292B" w:rsidP="0024292B">
            <w:pPr>
              <w:pStyle w:val="TAL"/>
              <w:keepNext w:val="0"/>
              <w:keepLines w:val="0"/>
              <w:widowControl w:val="0"/>
              <w:rPr>
                <w:rFonts w:cs="Arial"/>
                <w:szCs w:val="18"/>
                <w:lang w:val="en-US" w:eastAsia="zh-CN"/>
              </w:rPr>
            </w:pPr>
            <w:r w:rsidRPr="00EE225B">
              <w:rPr>
                <w:rFonts w:cs="Arial"/>
                <w:szCs w:val="18"/>
                <w:lang w:val="en-US" w:eastAsia="zh-CN"/>
              </w:rPr>
              <w:t>Multi-modal service ID from the application, used to indicate QoS flows are related to a multi-modal service, as specified in TS 23.501 [7] and TS 38.300 [9].</w:t>
            </w:r>
          </w:p>
        </w:tc>
        <w:tc>
          <w:tcPr>
            <w:tcW w:w="1080" w:type="dxa"/>
            <w:tcBorders>
              <w:top w:val="single" w:sz="4" w:space="0" w:color="auto"/>
              <w:left w:val="single" w:sz="4" w:space="0" w:color="auto"/>
              <w:bottom w:val="single" w:sz="4" w:space="0" w:color="auto"/>
              <w:right w:val="single" w:sz="4" w:space="0" w:color="auto"/>
            </w:tcBorders>
          </w:tcPr>
          <w:p w14:paraId="2605E004" w14:textId="63C736A8" w:rsidR="0024292B" w:rsidRPr="00AB4879" w:rsidRDefault="0024292B" w:rsidP="0024292B">
            <w:pPr>
              <w:pStyle w:val="TAC"/>
              <w:keepNext w:val="0"/>
              <w:keepLines w:val="0"/>
              <w:widowControl w:val="0"/>
              <w:rPr>
                <w:lang w:eastAsia="ja-JP"/>
              </w:rPr>
            </w:pPr>
            <w:r w:rsidRPr="00EE225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FAD4E" w14:textId="6C88BB45" w:rsidR="0024292B" w:rsidRDefault="0024292B" w:rsidP="0024292B">
            <w:pPr>
              <w:pStyle w:val="TAC"/>
              <w:keepNext w:val="0"/>
              <w:keepLines w:val="0"/>
              <w:widowControl w:val="0"/>
              <w:rPr>
                <w:lang w:eastAsia="ja-JP"/>
              </w:rPr>
            </w:pPr>
            <w:r w:rsidRPr="00EE225B">
              <w:rPr>
                <w:lang w:eastAsia="ja-JP"/>
              </w:rPr>
              <w:t>ignore</w:t>
            </w:r>
          </w:p>
        </w:tc>
      </w:tr>
      <w:tr w:rsidR="0024292B" w:rsidRPr="00FD0425" w14:paraId="076BEAD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80D6A94" w14:textId="54854A04"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Indication</w:t>
            </w:r>
            <w:r w:rsidRPr="006F6372">
              <w:rPr>
                <w:lang w:val="en-US" w:eastAsia="zh-CN"/>
              </w:rPr>
              <w:t xml:space="preserve"> of Bitrate Adaptation</w:t>
            </w:r>
          </w:p>
        </w:tc>
        <w:tc>
          <w:tcPr>
            <w:tcW w:w="1080" w:type="dxa"/>
            <w:tcBorders>
              <w:top w:val="single" w:sz="4" w:space="0" w:color="auto"/>
              <w:left w:val="single" w:sz="4" w:space="0" w:color="auto"/>
              <w:bottom w:val="single" w:sz="4" w:space="0" w:color="auto"/>
              <w:right w:val="single" w:sz="4" w:space="0" w:color="auto"/>
            </w:tcBorders>
          </w:tcPr>
          <w:p w14:paraId="55BE6BB5" w14:textId="1875505A" w:rsidR="0024292B" w:rsidRPr="00D84979" w:rsidRDefault="0024292B" w:rsidP="0024292B">
            <w:pPr>
              <w:pStyle w:val="TAL"/>
              <w:keepNext w:val="0"/>
              <w:keepLines w:val="0"/>
              <w:widowControl w:val="0"/>
              <w:rPr>
                <w:rFonts w:eastAsia="Batang"/>
              </w:rPr>
            </w:pPr>
            <w:r w:rsidRPr="00285FD1">
              <w:t>O</w:t>
            </w:r>
          </w:p>
        </w:tc>
        <w:tc>
          <w:tcPr>
            <w:tcW w:w="1080" w:type="dxa"/>
            <w:tcBorders>
              <w:top w:val="single" w:sz="4" w:space="0" w:color="auto"/>
              <w:left w:val="single" w:sz="4" w:space="0" w:color="auto"/>
              <w:bottom w:val="single" w:sz="4" w:space="0" w:color="auto"/>
              <w:right w:val="single" w:sz="4" w:space="0" w:color="auto"/>
            </w:tcBorders>
          </w:tcPr>
          <w:p w14:paraId="0536E496"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25EBFC33" w14:textId="67983874" w:rsidR="0024292B" w:rsidRDefault="0024292B" w:rsidP="0024292B">
            <w:pPr>
              <w:pStyle w:val="TAL"/>
              <w:keepNext w:val="0"/>
              <w:keepLines w:val="0"/>
              <w:widowControl w:val="0"/>
            </w:pPr>
            <w:r w:rsidRPr="00285FD1">
              <w:t>ENUMERATED (uplink, …)</w:t>
            </w:r>
          </w:p>
        </w:tc>
        <w:tc>
          <w:tcPr>
            <w:tcW w:w="1728" w:type="dxa"/>
            <w:tcBorders>
              <w:top w:val="single" w:sz="4" w:space="0" w:color="auto"/>
              <w:left w:val="single" w:sz="4" w:space="0" w:color="auto"/>
              <w:bottom w:val="single" w:sz="4" w:space="0" w:color="auto"/>
              <w:right w:val="single" w:sz="4" w:space="0" w:color="auto"/>
            </w:tcBorders>
          </w:tcPr>
          <w:p w14:paraId="693702B9" w14:textId="55BA96FA" w:rsidR="0024292B" w:rsidRDefault="0024292B" w:rsidP="0024292B">
            <w:pPr>
              <w:pStyle w:val="TAL"/>
              <w:keepNext w:val="0"/>
              <w:keepLines w:val="0"/>
              <w:widowControl w:val="0"/>
              <w:rPr>
                <w:rFonts w:cs="Arial"/>
                <w:szCs w:val="18"/>
                <w:lang w:val="en-US" w:eastAsia="zh-CN"/>
              </w:rPr>
            </w:pPr>
            <w:r>
              <w:rPr>
                <w:rFonts w:cs="Arial"/>
                <w:szCs w:val="18"/>
                <w:lang w:val="en-US" w:eastAsia="zh-CN"/>
              </w:rPr>
              <w:t>Indicates that the QoS Flow allows rate adaptation in the indicated direction.</w:t>
            </w:r>
          </w:p>
        </w:tc>
        <w:tc>
          <w:tcPr>
            <w:tcW w:w="1080" w:type="dxa"/>
            <w:tcBorders>
              <w:top w:val="single" w:sz="4" w:space="0" w:color="auto"/>
              <w:left w:val="single" w:sz="4" w:space="0" w:color="auto"/>
              <w:bottom w:val="single" w:sz="4" w:space="0" w:color="auto"/>
              <w:right w:val="single" w:sz="4" w:space="0" w:color="auto"/>
            </w:tcBorders>
          </w:tcPr>
          <w:p w14:paraId="7E705702" w14:textId="723ED0AE" w:rsidR="0024292B" w:rsidRPr="00AB4879" w:rsidRDefault="0024292B" w:rsidP="0024292B">
            <w:pPr>
              <w:pStyle w:val="TAC"/>
              <w:keepNext w:val="0"/>
              <w:keepLines w:val="0"/>
              <w:widowControl w:val="0"/>
              <w:rPr>
                <w:lang w:eastAsia="ja-JP"/>
              </w:rPr>
            </w:pPr>
            <w:r w:rsidRPr="00285FD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6E5D5" w14:textId="6ED89792" w:rsidR="0024292B" w:rsidRDefault="0024292B" w:rsidP="0024292B">
            <w:pPr>
              <w:pStyle w:val="TAC"/>
              <w:keepNext w:val="0"/>
              <w:keepLines w:val="0"/>
              <w:widowControl w:val="0"/>
              <w:rPr>
                <w:lang w:eastAsia="ja-JP"/>
              </w:rPr>
            </w:pPr>
            <w:r w:rsidRPr="00285FD1">
              <w:rPr>
                <w:lang w:eastAsia="ja-JP"/>
              </w:rPr>
              <w:t>ignore</w:t>
            </w: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9544" w:name="_CR9_2_3_6"/>
      <w:bookmarkStart w:id="9545" w:name="_Toc20955315"/>
      <w:bookmarkStart w:id="9546" w:name="_Toc29991518"/>
      <w:bookmarkStart w:id="9547" w:name="_Toc36555919"/>
      <w:bookmarkStart w:id="9548" w:name="_Toc44497664"/>
      <w:bookmarkStart w:id="9549" w:name="_Toc45108051"/>
      <w:bookmarkStart w:id="9550" w:name="_Toc45901671"/>
      <w:bookmarkStart w:id="9551" w:name="_Toc51850752"/>
      <w:bookmarkStart w:id="9552" w:name="_Toc56693756"/>
      <w:bookmarkStart w:id="9553" w:name="_Toc64447300"/>
      <w:bookmarkStart w:id="9554" w:name="_Toc66286794"/>
      <w:bookmarkStart w:id="9555" w:name="_Toc74151489"/>
      <w:bookmarkStart w:id="9556" w:name="_Toc88653962"/>
      <w:bookmarkStart w:id="9557" w:name="_Toc97904318"/>
      <w:bookmarkStart w:id="9558" w:name="_Toc98868432"/>
      <w:bookmarkStart w:id="9559" w:name="_Toc105174717"/>
      <w:bookmarkStart w:id="9560" w:name="_Toc106109554"/>
      <w:bookmarkStart w:id="9561" w:name="_Toc113825375"/>
      <w:bookmarkStart w:id="9562" w:name="_Toc222864363"/>
      <w:bookmarkEnd w:id="9544"/>
      <w:r w:rsidRPr="00FD0425">
        <w:t>9.2.3.6</w:t>
      </w:r>
      <w:r w:rsidRPr="00FD0425">
        <w:tab/>
        <w:t>GBR QoS Flow Information</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r w:rsidRPr="00C42F7A">
              <w:t>9.2.3.</w:t>
            </w:r>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r w:rsidR="0024292B" w:rsidRPr="00FD0425" w14:paraId="3D8161E5" w14:textId="77777777" w:rsidTr="00BF534B">
        <w:tc>
          <w:tcPr>
            <w:tcW w:w="2160" w:type="dxa"/>
          </w:tcPr>
          <w:p w14:paraId="51BD75E3" w14:textId="09F81165" w:rsidR="0024292B" w:rsidRPr="00C42F7A" w:rsidRDefault="0024292B" w:rsidP="0024292B">
            <w:pPr>
              <w:pStyle w:val="TAL"/>
              <w:keepNext w:val="0"/>
              <w:keepLines w:val="0"/>
              <w:widowControl w:val="0"/>
            </w:pPr>
            <w:r w:rsidRPr="003C2FD6">
              <w:rPr>
                <w:b/>
                <w:bCs/>
              </w:rPr>
              <w:t xml:space="preserve">Monitoring Request on Available </w:t>
            </w:r>
            <w:r w:rsidRPr="003C2FD6">
              <w:rPr>
                <w:b/>
                <w:bCs/>
                <w:lang w:eastAsia="zh-CN"/>
              </w:rPr>
              <w:t>Bitrate</w:t>
            </w:r>
          </w:p>
        </w:tc>
        <w:tc>
          <w:tcPr>
            <w:tcW w:w="1080" w:type="dxa"/>
          </w:tcPr>
          <w:p w14:paraId="6C605D81" w14:textId="77777777" w:rsidR="0024292B" w:rsidRPr="00C42F7A" w:rsidRDefault="0024292B" w:rsidP="0024292B">
            <w:pPr>
              <w:pStyle w:val="TAL"/>
              <w:keepNext w:val="0"/>
              <w:keepLines w:val="0"/>
              <w:widowControl w:val="0"/>
              <w:rPr>
                <w:lang w:eastAsia="ja-JP"/>
              </w:rPr>
            </w:pPr>
          </w:p>
        </w:tc>
        <w:tc>
          <w:tcPr>
            <w:tcW w:w="1080" w:type="dxa"/>
          </w:tcPr>
          <w:p w14:paraId="47F0081D" w14:textId="0CC00D5C" w:rsidR="0024292B" w:rsidRPr="00FD0425" w:rsidRDefault="0024292B" w:rsidP="0024292B">
            <w:pPr>
              <w:pStyle w:val="TAL"/>
              <w:keepNext w:val="0"/>
              <w:keepLines w:val="0"/>
              <w:widowControl w:val="0"/>
              <w:rPr>
                <w:lang w:eastAsia="ja-JP"/>
              </w:rPr>
            </w:pPr>
            <w:r w:rsidRPr="007E7815">
              <w:rPr>
                <w:i/>
                <w:lang w:eastAsia="ja-JP"/>
              </w:rPr>
              <w:t>0..1</w:t>
            </w:r>
          </w:p>
        </w:tc>
        <w:tc>
          <w:tcPr>
            <w:tcW w:w="1512" w:type="dxa"/>
          </w:tcPr>
          <w:p w14:paraId="5E7409E3" w14:textId="77777777" w:rsidR="0024292B" w:rsidRPr="00C42F7A" w:rsidRDefault="0024292B" w:rsidP="0024292B">
            <w:pPr>
              <w:pStyle w:val="TAL"/>
              <w:keepNext w:val="0"/>
              <w:keepLines w:val="0"/>
              <w:widowControl w:val="0"/>
            </w:pPr>
          </w:p>
        </w:tc>
        <w:tc>
          <w:tcPr>
            <w:tcW w:w="1728" w:type="dxa"/>
          </w:tcPr>
          <w:p w14:paraId="24AC4300" w14:textId="77777777" w:rsidR="0024292B" w:rsidRPr="00C42F7A" w:rsidRDefault="0024292B" w:rsidP="0024292B">
            <w:pPr>
              <w:pStyle w:val="TAL"/>
              <w:keepNext w:val="0"/>
              <w:keepLines w:val="0"/>
              <w:widowControl w:val="0"/>
              <w:rPr>
                <w:rFonts w:cs="Arial"/>
                <w:szCs w:val="18"/>
              </w:rPr>
            </w:pPr>
          </w:p>
        </w:tc>
        <w:tc>
          <w:tcPr>
            <w:tcW w:w="1080" w:type="dxa"/>
          </w:tcPr>
          <w:p w14:paraId="7F93224D" w14:textId="3ECD48B4" w:rsidR="0024292B" w:rsidRPr="009354E2" w:rsidRDefault="0024292B" w:rsidP="0024292B">
            <w:pPr>
              <w:pStyle w:val="TAC"/>
              <w:keepNext w:val="0"/>
              <w:keepLines w:val="0"/>
              <w:widowControl w:val="0"/>
              <w:rPr>
                <w:lang w:eastAsia="ja-JP"/>
              </w:rPr>
            </w:pPr>
            <w:r w:rsidRPr="007E7815">
              <w:rPr>
                <w:lang w:eastAsia="ja-JP"/>
              </w:rPr>
              <w:t>YES</w:t>
            </w:r>
          </w:p>
        </w:tc>
        <w:tc>
          <w:tcPr>
            <w:tcW w:w="1080" w:type="dxa"/>
          </w:tcPr>
          <w:p w14:paraId="4A97D2DE" w14:textId="646B09C4" w:rsidR="0024292B" w:rsidRPr="009354E2" w:rsidRDefault="0024292B" w:rsidP="0024292B">
            <w:pPr>
              <w:pStyle w:val="TAC"/>
              <w:keepNext w:val="0"/>
              <w:keepLines w:val="0"/>
              <w:widowControl w:val="0"/>
              <w:rPr>
                <w:lang w:eastAsia="ja-JP"/>
              </w:rPr>
            </w:pPr>
            <w:r w:rsidRPr="007E7815">
              <w:rPr>
                <w:lang w:eastAsia="ja-JP"/>
              </w:rPr>
              <w:t>ignore</w:t>
            </w:r>
          </w:p>
        </w:tc>
      </w:tr>
      <w:tr w:rsidR="0024292B" w:rsidRPr="00FD0425" w14:paraId="6896D72D" w14:textId="77777777" w:rsidTr="00BF534B">
        <w:tc>
          <w:tcPr>
            <w:tcW w:w="2160" w:type="dxa"/>
          </w:tcPr>
          <w:p w14:paraId="1799EAD5" w14:textId="79627F03" w:rsidR="0024292B" w:rsidRPr="00C42F7A" w:rsidRDefault="0024292B" w:rsidP="008A22E6">
            <w:pPr>
              <w:pStyle w:val="TALLeft02cm"/>
              <w:keepNext w:val="0"/>
              <w:keepLines w:val="0"/>
              <w:widowControl w:val="0"/>
            </w:pPr>
            <w:bookmarkStart w:id="9563" w:name="_MCCTEMPBM_CRPT75871512___2"/>
            <w:r w:rsidRPr="007E7815">
              <w:t>&gt;Monitoring Request</w:t>
            </w:r>
            <w:bookmarkEnd w:id="9563"/>
          </w:p>
        </w:tc>
        <w:tc>
          <w:tcPr>
            <w:tcW w:w="1080" w:type="dxa"/>
          </w:tcPr>
          <w:p w14:paraId="06D2B4F0" w14:textId="52AF9BFC" w:rsidR="0024292B" w:rsidRPr="00C42F7A" w:rsidRDefault="0024292B" w:rsidP="0024292B">
            <w:pPr>
              <w:pStyle w:val="TAL"/>
              <w:keepNext w:val="0"/>
              <w:keepLines w:val="0"/>
              <w:widowControl w:val="0"/>
              <w:rPr>
                <w:lang w:eastAsia="ja-JP"/>
              </w:rPr>
            </w:pPr>
            <w:r w:rsidRPr="007E7815">
              <w:rPr>
                <w:lang w:eastAsia="ja-JP"/>
              </w:rPr>
              <w:t>M</w:t>
            </w:r>
          </w:p>
        </w:tc>
        <w:tc>
          <w:tcPr>
            <w:tcW w:w="1080" w:type="dxa"/>
          </w:tcPr>
          <w:p w14:paraId="5C742092" w14:textId="77777777" w:rsidR="0024292B" w:rsidRPr="00FD0425" w:rsidRDefault="0024292B" w:rsidP="0024292B">
            <w:pPr>
              <w:pStyle w:val="TAL"/>
              <w:keepNext w:val="0"/>
              <w:keepLines w:val="0"/>
              <w:widowControl w:val="0"/>
              <w:rPr>
                <w:lang w:eastAsia="ja-JP"/>
              </w:rPr>
            </w:pPr>
          </w:p>
        </w:tc>
        <w:tc>
          <w:tcPr>
            <w:tcW w:w="1512" w:type="dxa"/>
          </w:tcPr>
          <w:p w14:paraId="6E126285" w14:textId="3600032A" w:rsidR="0024292B" w:rsidRPr="00C42F7A" w:rsidRDefault="0024292B" w:rsidP="0024292B">
            <w:pPr>
              <w:pStyle w:val="TAL"/>
              <w:keepNext w:val="0"/>
              <w:keepLines w:val="0"/>
              <w:widowControl w:val="0"/>
            </w:pPr>
            <w:r w:rsidRPr="007E7815">
              <w:t>ENUMERATED (ul, dl, both, stop, …)</w:t>
            </w:r>
          </w:p>
        </w:tc>
        <w:tc>
          <w:tcPr>
            <w:tcW w:w="1728" w:type="dxa"/>
          </w:tcPr>
          <w:p w14:paraId="525A6E38" w14:textId="39863C53" w:rsidR="0024292B" w:rsidRPr="00C42F7A" w:rsidRDefault="0024292B" w:rsidP="0024292B">
            <w:pPr>
              <w:pStyle w:val="TAL"/>
              <w:keepNext w:val="0"/>
              <w:keepLines w:val="0"/>
              <w:widowControl w:val="0"/>
              <w:rPr>
                <w:rFonts w:cs="Arial"/>
                <w:szCs w:val="18"/>
              </w:rPr>
            </w:pPr>
            <w:r w:rsidRPr="007E7815">
              <w:rPr>
                <w:rFonts w:cs="Arial"/>
                <w:szCs w:val="18"/>
              </w:rPr>
              <w:t xml:space="preserve">Indicates to monitor and report UL, or DL, or both UL/DL available </w:t>
            </w:r>
            <w:r w:rsidRPr="00F70B6B">
              <w:rPr>
                <w:rFonts w:cs="Arial"/>
                <w:szCs w:val="18"/>
              </w:rPr>
              <w:t>Bitrate</w:t>
            </w:r>
            <w:r>
              <w:rPr>
                <w:rFonts w:cs="Arial" w:hint="eastAsia"/>
                <w:szCs w:val="18"/>
                <w:lang w:eastAsia="zh-CN"/>
              </w:rPr>
              <w:t xml:space="preserve"> </w:t>
            </w:r>
            <w:r w:rsidRPr="007E7815">
              <w:rPr>
                <w:rFonts w:cs="Arial"/>
                <w:szCs w:val="18"/>
              </w:rPr>
              <w:t>for the associated QoS flow as specified in TS 23.501 [</w:t>
            </w:r>
            <w:r w:rsidRPr="007E7815">
              <w:rPr>
                <w:rFonts w:cs="Arial"/>
                <w:szCs w:val="18"/>
                <w:lang w:eastAsia="zh-CN"/>
              </w:rPr>
              <w:t>7</w:t>
            </w:r>
            <w:r w:rsidRPr="007E7815">
              <w:rPr>
                <w:rFonts w:cs="Arial"/>
                <w:szCs w:val="18"/>
              </w:rPr>
              <w:t>], or stop the corresponding QoS monitoring.</w:t>
            </w:r>
          </w:p>
        </w:tc>
        <w:tc>
          <w:tcPr>
            <w:tcW w:w="1080" w:type="dxa"/>
          </w:tcPr>
          <w:p w14:paraId="72433561" w14:textId="6DC4FC5D"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1763BEAE" w14:textId="77777777" w:rsidR="0024292B" w:rsidRPr="009354E2" w:rsidRDefault="0024292B" w:rsidP="0024292B">
            <w:pPr>
              <w:pStyle w:val="TAC"/>
              <w:keepNext w:val="0"/>
              <w:keepLines w:val="0"/>
              <w:widowControl w:val="0"/>
              <w:rPr>
                <w:lang w:eastAsia="ja-JP"/>
              </w:rPr>
            </w:pPr>
          </w:p>
        </w:tc>
      </w:tr>
      <w:tr w:rsidR="0024292B" w:rsidRPr="00FD0425" w14:paraId="258F3672" w14:textId="77777777" w:rsidTr="00BF534B">
        <w:tc>
          <w:tcPr>
            <w:tcW w:w="2160" w:type="dxa"/>
          </w:tcPr>
          <w:p w14:paraId="34EC340F" w14:textId="39126F2D" w:rsidR="0024292B" w:rsidRPr="00C42F7A" w:rsidRDefault="0024292B" w:rsidP="008A22E6">
            <w:pPr>
              <w:pStyle w:val="TALLeft02cm"/>
              <w:keepNext w:val="0"/>
              <w:keepLines w:val="0"/>
              <w:widowControl w:val="0"/>
            </w:pPr>
            <w:bookmarkStart w:id="9564" w:name="_MCCTEMPBM_CRPT75871513___2"/>
            <w:r w:rsidRPr="007E7815">
              <w:t xml:space="preserve">&gt;DL Available </w:t>
            </w:r>
            <w:r w:rsidRPr="00F70B6B">
              <w:t>Bitrate</w:t>
            </w:r>
            <w:r w:rsidRPr="007E7815">
              <w:t xml:space="preserve"> Report Thresholds</w:t>
            </w:r>
            <w:bookmarkEnd w:id="9564"/>
          </w:p>
        </w:tc>
        <w:tc>
          <w:tcPr>
            <w:tcW w:w="1080" w:type="dxa"/>
          </w:tcPr>
          <w:p w14:paraId="6495E6F5" w14:textId="133FE0B3" w:rsidR="0024292B" w:rsidRPr="00C42F7A" w:rsidRDefault="0024292B" w:rsidP="0024292B">
            <w:pPr>
              <w:pStyle w:val="TAL"/>
              <w:keepNext w:val="0"/>
              <w:keepLines w:val="0"/>
              <w:widowControl w:val="0"/>
              <w:rPr>
                <w:lang w:eastAsia="ja-JP"/>
              </w:rPr>
            </w:pPr>
            <w:r w:rsidRPr="007E7815">
              <w:rPr>
                <w:lang w:eastAsia="ja-JP"/>
              </w:rPr>
              <w:t>C-ifReportDL</w:t>
            </w:r>
          </w:p>
        </w:tc>
        <w:tc>
          <w:tcPr>
            <w:tcW w:w="1080" w:type="dxa"/>
          </w:tcPr>
          <w:p w14:paraId="65CA3817" w14:textId="77777777" w:rsidR="0024292B" w:rsidRPr="00FD0425" w:rsidRDefault="0024292B" w:rsidP="0024292B">
            <w:pPr>
              <w:pStyle w:val="TAL"/>
              <w:keepNext w:val="0"/>
              <w:keepLines w:val="0"/>
              <w:widowControl w:val="0"/>
              <w:rPr>
                <w:lang w:eastAsia="ja-JP"/>
              </w:rPr>
            </w:pPr>
          </w:p>
        </w:tc>
        <w:tc>
          <w:tcPr>
            <w:tcW w:w="1512" w:type="dxa"/>
          </w:tcPr>
          <w:p w14:paraId="149BF438"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19D6CA8F" w14:textId="4D301CC4"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6025A19F" w14:textId="77777777" w:rsidR="0024292B" w:rsidRPr="00C42F7A" w:rsidRDefault="0024292B" w:rsidP="0024292B">
            <w:pPr>
              <w:pStyle w:val="TAL"/>
              <w:keepNext w:val="0"/>
              <w:keepLines w:val="0"/>
              <w:widowControl w:val="0"/>
              <w:rPr>
                <w:rFonts w:cs="Arial"/>
                <w:szCs w:val="18"/>
              </w:rPr>
            </w:pPr>
          </w:p>
        </w:tc>
        <w:tc>
          <w:tcPr>
            <w:tcW w:w="1080" w:type="dxa"/>
          </w:tcPr>
          <w:p w14:paraId="1EB62A27" w14:textId="70FE7726"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D7BE865" w14:textId="77777777" w:rsidR="0024292B" w:rsidRPr="009354E2" w:rsidRDefault="0024292B" w:rsidP="0024292B">
            <w:pPr>
              <w:pStyle w:val="TAC"/>
              <w:keepNext w:val="0"/>
              <w:keepLines w:val="0"/>
              <w:widowControl w:val="0"/>
              <w:rPr>
                <w:lang w:eastAsia="ja-JP"/>
              </w:rPr>
            </w:pPr>
          </w:p>
        </w:tc>
      </w:tr>
      <w:tr w:rsidR="0024292B" w:rsidRPr="00FD0425" w14:paraId="297A51A8" w14:textId="77777777" w:rsidTr="00BF534B">
        <w:tc>
          <w:tcPr>
            <w:tcW w:w="2160" w:type="dxa"/>
          </w:tcPr>
          <w:p w14:paraId="13FA10A1" w14:textId="6D2DD939" w:rsidR="0024292B" w:rsidRPr="00C42F7A" w:rsidRDefault="0024292B" w:rsidP="008A22E6">
            <w:pPr>
              <w:pStyle w:val="TALLeft02cm"/>
              <w:keepNext w:val="0"/>
              <w:keepLines w:val="0"/>
              <w:widowControl w:val="0"/>
            </w:pPr>
            <w:bookmarkStart w:id="9565" w:name="_MCCTEMPBM_CRPT75871514___2"/>
            <w:r w:rsidRPr="007E7815">
              <w:t xml:space="preserve">&gt;UL Available </w:t>
            </w:r>
            <w:r w:rsidRPr="00F70B6B">
              <w:t>Bitrate</w:t>
            </w:r>
            <w:r w:rsidRPr="007E7815">
              <w:t xml:space="preserve"> Report Thresholds</w:t>
            </w:r>
            <w:bookmarkEnd w:id="9565"/>
          </w:p>
        </w:tc>
        <w:tc>
          <w:tcPr>
            <w:tcW w:w="1080" w:type="dxa"/>
          </w:tcPr>
          <w:p w14:paraId="7B5CA370" w14:textId="12F3599E" w:rsidR="0024292B" w:rsidRPr="00C42F7A" w:rsidRDefault="0024292B" w:rsidP="0024292B">
            <w:pPr>
              <w:pStyle w:val="TAL"/>
              <w:keepNext w:val="0"/>
              <w:keepLines w:val="0"/>
              <w:widowControl w:val="0"/>
              <w:rPr>
                <w:lang w:eastAsia="ja-JP"/>
              </w:rPr>
            </w:pPr>
            <w:r w:rsidRPr="007E7815">
              <w:rPr>
                <w:lang w:eastAsia="ja-JP"/>
              </w:rPr>
              <w:t>C-ifReportUL</w:t>
            </w:r>
          </w:p>
        </w:tc>
        <w:tc>
          <w:tcPr>
            <w:tcW w:w="1080" w:type="dxa"/>
          </w:tcPr>
          <w:p w14:paraId="2BF6ED4F" w14:textId="77777777" w:rsidR="0024292B" w:rsidRPr="00FD0425" w:rsidRDefault="0024292B" w:rsidP="0024292B">
            <w:pPr>
              <w:pStyle w:val="TAL"/>
              <w:keepNext w:val="0"/>
              <w:keepLines w:val="0"/>
              <w:widowControl w:val="0"/>
              <w:rPr>
                <w:lang w:eastAsia="ja-JP"/>
              </w:rPr>
            </w:pPr>
          </w:p>
        </w:tc>
        <w:tc>
          <w:tcPr>
            <w:tcW w:w="1512" w:type="dxa"/>
          </w:tcPr>
          <w:p w14:paraId="1CC1CA42"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3AFABFA6" w14:textId="3F72DE02"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409715E0" w14:textId="77777777" w:rsidR="0024292B" w:rsidRPr="00C42F7A" w:rsidRDefault="0024292B" w:rsidP="0024292B">
            <w:pPr>
              <w:pStyle w:val="TAL"/>
              <w:keepNext w:val="0"/>
              <w:keepLines w:val="0"/>
              <w:widowControl w:val="0"/>
              <w:rPr>
                <w:rFonts w:cs="Arial"/>
                <w:szCs w:val="18"/>
              </w:rPr>
            </w:pPr>
          </w:p>
        </w:tc>
        <w:tc>
          <w:tcPr>
            <w:tcW w:w="1080" w:type="dxa"/>
          </w:tcPr>
          <w:p w14:paraId="7F2F12A8" w14:textId="2A233C03"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BEBA088" w14:textId="77777777" w:rsidR="0024292B" w:rsidRPr="009354E2" w:rsidRDefault="0024292B" w:rsidP="0024292B">
            <w:pPr>
              <w:pStyle w:val="TAC"/>
              <w:keepNext w:val="0"/>
              <w:keepLines w:val="0"/>
              <w:widowControl w:val="0"/>
              <w:rPr>
                <w:lang w:eastAsia="ja-JP"/>
              </w:rPr>
            </w:pPr>
          </w:p>
        </w:tc>
      </w:tr>
    </w:tbl>
    <w:p w14:paraId="5D8FEDAC" w14:textId="77777777" w:rsidR="0024292B" w:rsidRPr="007E7815" w:rsidRDefault="0024292B" w:rsidP="0024292B">
      <w:pPr>
        <w:rPr>
          <w:highlight w:val="yellow"/>
          <w:lang w:eastAsia="zh-CN"/>
        </w:rPr>
      </w:pPr>
    </w:p>
    <w:tbl>
      <w:tblPr>
        <w:tblW w:w="98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6550"/>
      </w:tblGrid>
      <w:tr w:rsidR="0024292B" w:rsidRPr="007E7815" w14:paraId="532A78F3" w14:textId="77777777" w:rsidTr="0024292B">
        <w:tc>
          <w:tcPr>
            <w:tcW w:w="3260" w:type="dxa"/>
            <w:tcBorders>
              <w:top w:val="single" w:sz="4" w:space="0" w:color="auto"/>
              <w:left w:val="single" w:sz="4" w:space="0" w:color="auto"/>
              <w:bottom w:val="single" w:sz="4" w:space="0" w:color="auto"/>
              <w:right w:val="single" w:sz="4" w:space="0" w:color="auto"/>
            </w:tcBorders>
            <w:hideMark/>
          </w:tcPr>
          <w:p w14:paraId="759DBA12" w14:textId="77777777" w:rsidR="0024292B" w:rsidRPr="007E7815" w:rsidRDefault="0024292B" w:rsidP="009225C8">
            <w:pPr>
              <w:pStyle w:val="TAH"/>
              <w:rPr>
                <w:lang w:eastAsia="ja-JP"/>
              </w:rPr>
            </w:pPr>
            <w:r w:rsidRPr="007E7815">
              <w:rPr>
                <w:lang w:eastAsia="ja-JP"/>
              </w:rPr>
              <w:t>Condition</w:t>
            </w:r>
          </w:p>
        </w:tc>
        <w:tc>
          <w:tcPr>
            <w:tcW w:w="6550" w:type="dxa"/>
            <w:tcBorders>
              <w:top w:val="single" w:sz="4" w:space="0" w:color="auto"/>
              <w:left w:val="single" w:sz="4" w:space="0" w:color="auto"/>
              <w:bottom w:val="single" w:sz="4" w:space="0" w:color="auto"/>
              <w:right w:val="single" w:sz="4" w:space="0" w:color="auto"/>
            </w:tcBorders>
            <w:hideMark/>
          </w:tcPr>
          <w:p w14:paraId="3EF83588" w14:textId="77777777" w:rsidR="0024292B" w:rsidRPr="007E7815" w:rsidRDefault="0024292B" w:rsidP="009225C8">
            <w:pPr>
              <w:pStyle w:val="TAH"/>
              <w:rPr>
                <w:lang w:eastAsia="ja-JP"/>
              </w:rPr>
            </w:pPr>
            <w:r w:rsidRPr="007E7815">
              <w:rPr>
                <w:lang w:eastAsia="ja-JP"/>
              </w:rPr>
              <w:t>Explanation</w:t>
            </w:r>
          </w:p>
        </w:tc>
      </w:tr>
      <w:tr w:rsidR="0024292B" w:rsidRPr="007E7815" w14:paraId="6F8969FB" w14:textId="77777777" w:rsidTr="0024292B">
        <w:tc>
          <w:tcPr>
            <w:tcW w:w="3260" w:type="dxa"/>
            <w:tcBorders>
              <w:top w:val="single" w:sz="4" w:space="0" w:color="auto"/>
              <w:left w:val="single" w:sz="4" w:space="0" w:color="auto"/>
              <w:bottom w:val="single" w:sz="4" w:space="0" w:color="auto"/>
              <w:right w:val="single" w:sz="4" w:space="0" w:color="auto"/>
            </w:tcBorders>
          </w:tcPr>
          <w:p w14:paraId="5962BC21" w14:textId="77739311" w:rsidR="0024292B" w:rsidRPr="007E7815" w:rsidRDefault="0024292B" w:rsidP="0024292B">
            <w:pPr>
              <w:pStyle w:val="TAL"/>
              <w:rPr>
                <w:lang w:eastAsia="ja-JP"/>
              </w:rPr>
            </w:pPr>
            <w:r w:rsidRPr="007E7815">
              <w:rPr>
                <w:lang w:val="en-US"/>
              </w:rPr>
              <w:t>ifReportDL</w:t>
            </w:r>
          </w:p>
        </w:tc>
        <w:tc>
          <w:tcPr>
            <w:tcW w:w="6550" w:type="dxa"/>
            <w:tcBorders>
              <w:top w:val="single" w:sz="4" w:space="0" w:color="auto"/>
              <w:left w:val="single" w:sz="4" w:space="0" w:color="auto"/>
              <w:bottom w:val="single" w:sz="4" w:space="0" w:color="auto"/>
              <w:right w:val="single" w:sz="4" w:space="0" w:color="auto"/>
            </w:tcBorders>
          </w:tcPr>
          <w:p w14:paraId="3BD82ED5" w14:textId="27DDFC26" w:rsidR="0024292B" w:rsidRPr="007E7815" w:rsidRDefault="0024292B" w:rsidP="0024292B">
            <w:pPr>
              <w:pStyle w:val="TAL"/>
              <w:rPr>
                <w:lang w:eastAsia="ja-JP"/>
              </w:rPr>
            </w:pPr>
            <w:r w:rsidRPr="00CC7872">
              <w:t xml:space="preserve">This IE shall be present if the </w:t>
            </w:r>
            <w:r w:rsidRPr="007E7815">
              <w:rPr>
                <w:i/>
                <w:iCs/>
                <w:snapToGrid w:val="0"/>
              </w:rPr>
              <w:t>Monitoring Request</w:t>
            </w:r>
            <w:r w:rsidRPr="00CC7872">
              <w:t xml:space="preserve"> IE is set to the value “dl” or “both”.</w:t>
            </w:r>
          </w:p>
        </w:tc>
      </w:tr>
      <w:tr w:rsidR="0024292B" w:rsidRPr="007E7815" w14:paraId="60C826D5" w14:textId="77777777" w:rsidTr="0024292B">
        <w:tc>
          <w:tcPr>
            <w:tcW w:w="3260" w:type="dxa"/>
            <w:tcBorders>
              <w:top w:val="single" w:sz="4" w:space="0" w:color="auto"/>
              <w:left w:val="single" w:sz="4" w:space="0" w:color="auto"/>
              <w:bottom w:val="single" w:sz="4" w:space="0" w:color="auto"/>
              <w:right w:val="single" w:sz="4" w:space="0" w:color="auto"/>
            </w:tcBorders>
          </w:tcPr>
          <w:p w14:paraId="4163999D" w14:textId="0A1EF2C8" w:rsidR="0024292B" w:rsidRPr="007E7815" w:rsidRDefault="0024292B" w:rsidP="0024292B">
            <w:pPr>
              <w:pStyle w:val="TAL"/>
              <w:rPr>
                <w:lang w:eastAsia="ja-JP"/>
              </w:rPr>
            </w:pPr>
            <w:r w:rsidRPr="007E7815">
              <w:rPr>
                <w:lang w:val="en-US"/>
              </w:rPr>
              <w:t>ifReportUL</w:t>
            </w:r>
          </w:p>
        </w:tc>
        <w:tc>
          <w:tcPr>
            <w:tcW w:w="6550" w:type="dxa"/>
            <w:tcBorders>
              <w:top w:val="single" w:sz="4" w:space="0" w:color="auto"/>
              <w:left w:val="single" w:sz="4" w:space="0" w:color="auto"/>
              <w:bottom w:val="single" w:sz="4" w:space="0" w:color="auto"/>
              <w:right w:val="single" w:sz="4" w:space="0" w:color="auto"/>
            </w:tcBorders>
          </w:tcPr>
          <w:p w14:paraId="2508E1B8" w14:textId="6054A63D" w:rsidR="0024292B" w:rsidRPr="007E7815" w:rsidRDefault="0024292B" w:rsidP="0024292B">
            <w:pPr>
              <w:pStyle w:val="TAL"/>
              <w:rPr>
                <w:lang w:eastAsia="ja-JP"/>
              </w:rPr>
            </w:pPr>
            <w:r w:rsidRPr="007E7815">
              <w:rPr>
                <w:snapToGrid w:val="0"/>
              </w:rPr>
              <w:t>This IE shall be present if the Monitoring Request IE is set to the value “ul” or “both”.</w:t>
            </w:r>
          </w:p>
        </w:tc>
      </w:tr>
    </w:tbl>
    <w:p w14:paraId="0662CEC0" w14:textId="77777777" w:rsidR="0024292B" w:rsidRPr="00FD0425" w:rsidRDefault="0024292B" w:rsidP="0049234F">
      <w:pPr>
        <w:widowControl w:val="0"/>
      </w:pPr>
    </w:p>
    <w:p w14:paraId="3C1A5080" w14:textId="77777777" w:rsidR="0049234F" w:rsidRPr="00647CA0" w:rsidRDefault="0049234F" w:rsidP="0049234F">
      <w:pPr>
        <w:pStyle w:val="Heading4"/>
        <w:keepNext w:val="0"/>
        <w:keepLines w:val="0"/>
        <w:widowControl w:val="0"/>
      </w:pPr>
      <w:bookmarkStart w:id="9566" w:name="_CR9_2_3_7"/>
      <w:bookmarkStart w:id="9567" w:name="_Toc20955316"/>
      <w:bookmarkStart w:id="9568" w:name="_Toc29991519"/>
      <w:bookmarkStart w:id="9569" w:name="_Toc36555920"/>
      <w:bookmarkStart w:id="9570" w:name="_Toc44497665"/>
      <w:bookmarkStart w:id="9571" w:name="_Toc45108052"/>
      <w:bookmarkStart w:id="9572" w:name="_Toc45901672"/>
      <w:bookmarkStart w:id="9573" w:name="_Toc51850753"/>
      <w:bookmarkStart w:id="9574" w:name="_Toc56693757"/>
      <w:bookmarkStart w:id="9575" w:name="_Toc64447301"/>
      <w:bookmarkStart w:id="9576" w:name="_Toc66286795"/>
      <w:bookmarkStart w:id="9577" w:name="_Toc74151490"/>
      <w:bookmarkStart w:id="9578" w:name="_Toc88653963"/>
      <w:bookmarkStart w:id="9579" w:name="_Toc97904319"/>
      <w:bookmarkStart w:id="9580" w:name="_Toc98868433"/>
      <w:bookmarkStart w:id="9581" w:name="_Toc105174718"/>
      <w:bookmarkStart w:id="9582" w:name="_Toc106109555"/>
      <w:bookmarkStart w:id="9583" w:name="_Toc113825376"/>
      <w:bookmarkStart w:id="9584" w:name="_Toc222864364"/>
      <w:bookmarkEnd w:id="9566"/>
      <w:r w:rsidRPr="00647CA0">
        <w:t>9.2.3.7</w:t>
      </w:r>
      <w:r w:rsidRPr="00647CA0">
        <w:tab/>
        <w:t>Allocation and Retention Priority</w:t>
      </w:r>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bookmarkStart w:id="9585" w:name="_MCCTEMPBM_CRPT75871515___2"/>
            <w:r w:rsidRPr="00FD0425">
              <w:t xml:space="preserve">&gt;Priority </w:t>
            </w:r>
            <w:r w:rsidRPr="00FD0425">
              <w:rPr>
                <w:rFonts w:eastAsia="MS Mincho"/>
              </w:rPr>
              <w:t>L</w:t>
            </w:r>
            <w:r w:rsidRPr="00FD0425">
              <w:t>evel</w:t>
            </w:r>
            <w:bookmarkEnd w:id="9585"/>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23.501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bookmarkStart w:id="9586" w:name="_MCCTEMPBM_CRPT75871516___2"/>
            <w:r w:rsidRPr="00FD0425">
              <w:rPr>
                <w:szCs w:val="18"/>
              </w:rPr>
              <w:t>&gt;Pre-emption Capability</w:t>
            </w:r>
            <w:bookmarkEnd w:id="9586"/>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bookmarkStart w:id="9587" w:name="_MCCTEMPBM_CRPT75871517___2"/>
            <w:r w:rsidRPr="00FD0425">
              <w:rPr>
                <w:szCs w:val="18"/>
              </w:rPr>
              <w:t>&gt;Pre-emption Vulnerability</w:t>
            </w:r>
            <w:bookmarkEnd w:id="9587"/>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9588" w:name="_CR9_2_3_8"/>
      <w:bookmarkStart w:id="9589" w:name="_Toc20955317"/>
      <w:bookmarkStart w:id="9590" w:name="_Toc29991520"/>
      <w:bookmarkStart w:id="9591" w:name="_Toc36555921"/>
      <w:bookmarkStart w:id="9592" w:name="_Toc44497666"/>
      <w:bookmarkStart w:id="9593" w:name="_Toc45108053"/>
      <w:bookmarkStart w:id="9594" w:name="_Toc45901673"/>
      <w:bookmarkStart w:id="9595" w:name="_Toc51850754"/>
      <w:bookmarkStart w:id="9596" w:name="_Toc56693758"/>
      <w:bookmarkStart w:id="9597" w:name="_Toc64447302"/>
      <w:bookmarkStart w:id="9598" w:name="_Toc66286796"/>
      <w:bookmarkStart w:id="9599" w:name="_Toc74151491"/>
      <w:bookmarkStart w:id="9600" w:name="_Toc88653964"/>
      <w:bookmarkStart w:id="9601" w:name="_Toc97904320"/>
      <w:bookmarkStart w:id="9602" w:name="_Toc98868434"/>
      <w:bookmarkStart w:id="9603" w:name="_Toc105174719"/>
      <w:bookmarkStart w:id="9604" w:name="_Toc106109556"/>
      <w:bookmarkStart w:id="9605" w:name="_Toc113825377"/>
      <w:bookmarkStart w:id="9606" w:name="_Toc222864365"/>
      <w:bookmarkEnd w:id="9588"/>
      <w:r w:rsidRPr="00EA2DA5">
        <w:t>9.2.3.8</w:t>
      </w:r>
      <w:r w:rsidRPr="00EA2DA5">
        <w:tab/>
        <w:t>Non dynamic 5QI Descriptor</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9607" w:name="_CR9_2_3_9"/>
      <w:bookmarkStart w:id="9608" w:name="_Toc20955318"/>
      <w:bookmarkStart w:id="9609" w:name="_Toc29991521"/>
      <w:bookmarkStart w:id="9610" w:name="_Toc36555922"/>
      <w:bookmarkStart w:id="9611" w:name="_Toc44497667"/>
      <w:bookmarkStart w:id="9612" w:name="_Toc45108054"/>
      <w:bookmarkStart w:id="9613" w:name="_Toc45901674"/>
      <w:bookmarkStart w:id="9614" w:name="_Toc51850755"/>
      <w:bookmarkStart w:id="9615" w:name="_Toc56693759"/>
      <w:bookmarkStart w:id="9616" w:name="_Toc64447303"/>
      <w:bookmarkStart w:id="9617" w:name="_Toc66286797"/>
      <w:bookmarkStart w:id="9618" w:name="_Toc74151492"/>
      <w:bookmarkStart w:id="9619" w:name="_Toc88653965"/>
      <w:bookmarkStart w:id="9620" w:name="_Toc97904321"/>
      <w:bookmarkStart w:id="9621" w:name="_Toc98868435"/>
      <w:bookmarkStart w:id="9622" w:name="_Toc105174720"/>
      <w:bookmarkStart w:id="9623" w:name="_Toc106109557"/>
      <w:bookmarkStart w:id="9624" w:name="_Toc113825378"/>
      <w:bookmarkStart w:id="9625" w:name="_Toc222864366"/>
      <w:bookmarkEnd w:id="9607"/>
      <w:r w:rsidRPr="00FD0425">
        <w:rPr>
          <w:lang w:val="fr-FR"/>
        </w:rPr>
        <w:t>9.2.3.9</w:t>
      </w:r>
      <w:r w:rsidRPr="00FD0425">
        <w:rPr>
          <w:lang w:val="fr-FR"/>
        </w:rPr>
        <w:tab/>
        <w:t>Dynamic 5QI Descriptor</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9626" w:name="_CR9_2_3_10"/>
      <w:bookmarkStart w:id="9627" w:name="_Toc20955319"/>
      <w:bookmarkStart w:id="9628" w:name="_Toc29991522"/>
      <w:bookmarkStart w:id="9629" w:name="_Toc36555923"/>
      <w:bookmarkStart w:id="9630" w:name="_Toc44497668"/>
      <w:bookmarkStart w:id="9631" w:name="_Toc45108055"/>
      <w:bookmarkStart w:id="9632" w:name="_Toc45901675"/>
      <w:bookmarkStart w:id="9633" w:name="_Toc51850756"/>
      <w:bookmarkStart w:id="9634" w:name="_Toc56693760"/>
      <w:bookmarkStart w:id="9635" w:name="_Toc64447304"/>
      <w:bookmarkStart w:id="9636" w:name="_Toc66286798"/>
      <w:bookmarkStart w:id="9637" w:name="_Toc74151493"/>
      <w:bookmarkStart w:id="9638" w:name="_Toc88653966"/>
      <w:bookmarkStart w:id="9639" w:name="_Toc97904322"/>
      <w:bookmarkStart w:id="9640" w:name="_Toc98868436"/>
      <w:bookmarkStart w:id="9641" w:name="_Toc105174721"/>
      <w:bookmarkStart w:id="9642" w:name="_Toc106109558"/>
      <w:bookmarkStart w:id="9643" w:name="_Toc113825379"/>
      <w:bookmarkStart w:id="9644" w:name="_Toc222864367"/>
      <w:bookmarkEnd w:id="9626"/>
      <w:r w:rsidRPr="00FD0425">
        <w:rPr>
          <w:rFonts w:eastAsia="Batang"/>
        </w:rPr>
        <w:t>9.2.3.10</w:t>
      </w:r>
      <w:r w:rsidRPr="00FD0425">
        <w:rPr>
          <w:rFonts w:eastAsia="Batang"/>
        </w:rPr>
        <w:tab/>
        <w:t xml:space="preserve">QoS Flow </w:t>
      </w:r>
      <w:r w:rsidRPr="00FD0425">
        <w:rPr>
          <w:rFonts w:cs="Arial"/>
          <w:bCs/>
          <w:iCs/>
          <w:lang w:eastAsia="ja-JP"/>
        </w:rPr>
        <w:t>Identifier</w:t>
      </w:r>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9645" w:name="_CR9_2_3_11"/>
      <w:bookmarkStart w:id="9646" w:name="_Toc20955320"/>
      <w:bookmarkStart w:id="9647" w:name="_Toc29991523"/>
      <w:bookmarkStart w:id="9648" w:name="_Toc36555924"/>
      <w:bookmarkStart w:id="9649" w:name="_Toc44497669"/>
      <w:bookmarkStart w:id="9650" w:name="_Toc45108056"/>
      <w:bookmarkStart w:id="9651" w:name="_Toc45901676"/>
      <w:bookmarkStart w:id="9652" w:name="_Toc51850757"/>
      <w:bookmarkStart w:id="9653" w:name="_Toc56693761"/>
      <w:bookmarkStart w:id="9654" w:name="_Toc64447305"/>
      <w:bookmarkStart w:id="9655" w:name="_Toc66286799"/>
      <w:bookmarkStart w:id="9656" w:name="_Toc74151494"/>
      <w:bookmarkStart w:id="9657" w:name="_Toc88653967"/>
      <w:bookmarkStart w:id="9658" w:name="_Toc97904323"/>
      <w:bookmarkStart w:id="9659" w:name="_Toc98868437"/>
      <w:bookmarkStart w:id="9660" w:name="_Toc105174722"/>
      <w:bookmarkStart w:id="9661" w:name="_Toc106109559"/>
      <w:bookmarkStart w:id="9662" w:name="_Toc113825380"/>
      <w:bookmarkStart w:id="9663" w:name="_Toc222864368"/>
      <w:bookmarkEnd w:id="9645"/>
      <w:r w:rsidRPr="00FD0425">
        <w:t>9.2.3.11</w:t>
      </w:r>
      <w:r w:rsidRPr="00FD0425">
        <w:tab/>
        <w:t>Packet Loss Rate</w:t>
      </w:r>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9664" w:name="_CR9_2_3_12"/>
      <w:bookmarkStart w:id="9665" w:name="_Toc20955321"/>
      <w:bookmarkStart w:id="9666" w:name="_Toc29991524"/>
      <w:bookmarkStart w:id="9667" w:name="_Toc36555925"/>
      <w:bookmarkStart w:id="9668" w:name="_Toc44497670"/>
      <w:bookmarkStart w:id="9669" w:name="_Toc45108057"/>
      <w:bookmarkStart w:id="9670" w:name="_Toc45901677"/>
      <w:bookmarkStart w:id="9671" w:name="_Toc51850758"/>
      <w:bookmarkStart w:id="9672" w:name="_Toc56693762"/>
      <w:bookmarkStart w:id="9673" w:name="_Toc64447306"/>
      <w:bookmarkStart w:id="9674" w:name="_Toc66286800"/>
      <w:bookmarkStart w:id="9675" w:name="_Toc74151495"/>
      <w:bookmarkStart w:id="9676" w:name="_Toc88653968"/>
      <w:bookmarkStart w:id="9677" w:name="_Toc97904324"/>
      <w:bookmarkStart w:id="9678" w:name="_Toc98868438"/>
      <w:bookmarkStart w:id="9679" w:name="_Toc105174723"/>
      <w:bookmarkStart w:id="9680" w:name="_Toc106109560"/>
      <w:bookmarkStart w:id="9681" w:name="_Toc113825381"/>
      <w:bookmarkStart w:id="9682" w:name="_Toc222864369"/>
      <w:bookmarkEnd w:id="9664"/>
      <w:r w:rsidRPr="00FD0425">
        <w:t>9.2.3.12</w:t>
      </w:r>
      <w:r w:rsidRPr="00FD0425">
        <w:tab/>
        <w:t>Packet Delay Budget</w:t>
      </w:r>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9683" w:name="_CR9_2_3_13"/>
      <w:bookmarkStart w:id="9684" w:name="_Toc20955322"/>
      <w:bookmarkStart w:id="9685" w:name="_Toc29991525"/>
      <w:bookmarkStart w:id="9686" w:name="_Toc36555926"/>
      <w:bookmarkStart w:id="9687" w:name="_Toc44497671"/>
      <w:bookmarkStart w:id="9688" w:name="_Toc45108058"/>
      <w:bookmarkStart w:id="9689" w:name="_Toc45901678"/>
      <w:bookmarkStart w:id="9690" w:name="_Toc51850759"/>
      <w:bookmarkStart w:id="9691" w:name="_Toc56693763"/>
      <w:bookmarkStart w:id="9692" w:name="_Toc64447307"/>
      <w:bookmarkStart w:id="9693" w:name="_Toc66286801"/>
      <w:bookmarkStart w:id="9694" w:name="_Toc74151496"/>
      <w:bookmarkStart w:id="9695" w:name="_Toc88653969"/>
      <w:bookmarkStart w:id="9696" w:name="_Toc97904325"/>
      <w:bookmarkStart w:id="9697" w:name="_Toc98868439"/>
      <w:bookmarkStart w:id="9698" w:name="_Toc105174724"/>
      <w:bookmarkStart w:id="9699" w:name="_Toc106109561"/>
      <w:bookmarkStart w:id="9700" w:name="_Toc113825382"/>
      <w:bookmarkStart w:id="9701" w:name="_Toc222864370"/>
      <w:bookmarkEnd w:id="9683"/>
      <w:r w:rsidRPr="00FD0425">
        <w:t>9.2.3.13</w:t>
      </w:r>
      <w:r w:rsidRPr="00FD0425">
        <w:tab/>
        <w:t>Packet Error Rate</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9702" w:name="_CR9_2_3_14"/>
      <w:bookmarkStart w:id="9703" w:name="_Toc20955323"/>
      <w:bookmarkStart w:id="9704" w:name="_Toc29991526"/>
      <w:bookmarkStart w:id="9705" w:name="_Toc36555927"/>
      <w:bookmarkStart w:id="9706" w:name="_Toc44497672"/>
      <w:bookmarkStart w:id="9707" w:name="_Toc45108059"/>
      <w:bookmarkStart w:id="9708" w:name="_Toc45901679"/>
      <w:bookmarkStart w:id="9709" w:name="_Toc51850760"/>
      <w:bookmarkStart w:id="9710" w:name="_Toc56693764"/>
      <w:bookmarkStart w:id="9711" w:name="_Toc64447308"/>
      <w:bookmarkStart w:id="9712" w:name="_Toc66286802"/>
      <w:bookmarkStart w:id="9713" w:name="_Toc74151497"/>
      <w:bookmarkStart w:id="9714" w:name="_Toc88653970"/>
      <w:bookmarkStart w:id="9715" w:name="_Toc97904326"/>
      <w:bookmarkStart w:id="9716" w:name="_Toc98868440"/>
      <w:bookmarkStart w:id="9717" w:name="_Toc105174725"/>
      <w:bookmarkStart w:id="9718" w:name="_Toc106109562"/>
      <w:bookmarkStart w:id="9719" w:name="_Toc113825383"/>
      <w:bookmarkStart w:id="9720" w:name="_Toc222864371"/>
      <w:bookmarkEnd w:id="9702"/>
      <w:r w:rsidRPr="00FD0425">
        <w:t>9.2.3.14</w:t>
      </w:r>
      <w:r w:rsidRPr="00FD0425">
        <w:tab/>
        <w:t>Averaging Window</w:t>
      </w:r>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9721" w:name="_CR9_2_3_15"/>
      <w:bookmarkStart w:id="9722" w:name="_Toc20955324"/>
      <w:bookmarkStart w:id="9723" w:name="_Toc29991527"/>
      <w:bookmarkStart w:id="9724" w:name="_Toc36555928"/>
      <w:bookmarkStart w:id="9725" w:name="_Toc44497673"/>
      <w:bookmarkStart w:id="9726" w:name="_Toc45108060"/>
      <w:bookmarkStart w:id="9727" w:name="_Toc45901680"/>
      <w:bookmarkStart w:id="9728" w:name="_Toc51850761"/>
      <w:bookmarkStart w:id="9729" w:name="_Toc56693765"/>
      <w:bookmarkStart w:id="9730" w:name="_Toc64447309"/>
      <w:bookmarkStart w:id="9731" w:name="_Toc66286803"/>
      <w:bookmarkStart w:id="9732" w:name="_Toc74151498"/>
      <w:bookmarkStart w:id="9733" w:name="_Toc88653971"/>
      <w:bookmarkStart w:id="9734" w:name="_Toc97904327"/>
      <w:bookmarkStart w:id="9735" w:name="_Toc98868441"/>
      <w:bookmarkStart w:id="9736" w:name="_Toc105174726"/>
      <w:bookmarkStart w:id="9737" w:name="_Toc106109563"/>
      <w:bookmarkStart w:id="9738" w:name="_Toc113825384"/>
      <w:bookmarkStart w:id="9739" w:name="_Toc222864372"/>
      <w:bookmarkEnd w:id="9721"/>
      <w:r w:rsidRPr="00FD0425">
        <w:t>9.2.3.15</w:t>
      </w:r>
      <w:r w:rsidRPr="00FD0425">
        <w:tab/>
        <w:t>Maximum Data Burst Volume</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9740" w:name="_CR9_2_3_16"/>
      <w:bookmarkStart w:id="9741" w:name="_Toc20955325"/>
      <w:bookmarkStart w:id="9742" w:name="_Toc29991528"/>
      <w:bookmarkStart w:id="9743" w:name="_Toc36555929"/>
      <w:bookmarkStart w:id="9744" w:name="_Toc44497674"/>
      <w:bookmarkStart w:id="9745" w:name="_Toc45108061"/>
      <w:bookmarkStart w:id="9746" w:name="_Toc45901681"/>
      <w:bookmarkStart w:id="9747" w:name="_Toc51850762"/>
      <w:bookmarkStart w:id="9748" w:name="_Toc56693766"/>
      <w:bookmarkStart w:id="9749" w:name="_Toc64447310"/>
      <w:bookmarkStart w:id="9750" w:name="_Toc66286804"/>
      <w:bookmarkStart w:id="9751" w:name="_Toc74151499"/>
      <w:bookmarkStart w:id="9752" w:name="_Toc88653972"/>
      <w:bookmarkStart w:id="9753" w:name="_Toc97904328"/>
      <w:bookmarkStart w:id="9754" w:name="_Toc98868442"/>
      <w:bookmarkStart w:id="9755" w:name="_Toc105174727"/>
      <w:bookmarkStart w:id="9756" w:name="_Toc106109564"/>
      <w:bookmarkStart w:id="9757" w:name="_Toc113825385"/>
      <w:bookmarkStart w:id="9758" w:name="_Toc222864373"/>
      <w:bookmarkEnd w:id="9740"/>
      <w:r w:rsidRPr="00FD0425">
        <w:rPr>
          <w:rFonts w:eastAsia="Batang"/>
        </w:rPr>
        <w:t>9.2.3.16</w:t>
      </w:r>
      <w:r w:rsidRPr="00FD0425">
        <w:rPr>
          <w:rFonts w:eastAsia="Batang"/>
        </w:rPr>
        <w:tab/>
        <w:t>NG-RAN node UE XnAP ID</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9759" w:name="_CR9_2_3_17"/>
      <w:bookmarkStart w:id="9760" w:name="_Toc20955326"/>
      <w:bookmarkStart w:id="9761" w:name="_Toc29991529"/>
      <w:bookmarkStart w:id="9762" w:name="_Toc36555930"/>
      <w:bookmarkStart w:id="9763" w:name="_Toc44497675"/>
      <w:bookmarkStart w:id="9764" w:name="_Toc45108062"/>
      <w:bookmarkStart w:id="9765" w:name="_Toc45901682"/>
      <w:bookmarkStart w:id="9766" w:name="_Toc51850763"/>
      <w:bookmarkStart w:id="9767" w:name="_Toc56693767"/>
      <w:bookmarkStart w:id="9768" w:name="_Toc64447311"/>
      <w:bookmarkStart w:id="9769" w:name="_Toc66286805"/>
      <w:bookmarkStart w:id="9770" w:name="_Toc74151500"/>
      <w:bookmarkStart w:id="9771" w:name="_Toc88653973"/>
      <w:bookmarkStart w:id="9772" w:name="_Toc97904329"/>
      <w:bookmarkStart w:id="9773" w:name="_Toc98868443"/>
      <w:bookmarkStart w:id="9774" w:name="_Toc105174728"/>
      <w:bookmarkStart w:id="9775" w:name="_Toc106109565"/>
      <w:bookmarkStart w:id="9776" w:name="_Toc113825386"/>
      <w:bookmarkStart w:id="9777" w:name="_Toc222864374"/>
      <w:bookmarkEnd w:id="9759"/>
      <w:r w:rsidRPr="00FD0425">
        <w:rPr>
          <w:rFonts w:eastAsia="Malgun Gothic"/>
        </w:rPr>
        <w:t>9.2.3.17</w:t>
      </w:r>
      <w:r w:rsidRPr="00FD0425">
        <w:rPr>
          <w:rFonts w:eastAsia="Malgun Gothic"/>
        </w:rPr>
        <w:tab/>
        <w:t>UE Aggregate Maximum Bit Rate</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bookmarkStart w:id="9778" w:name="_MCCTEMPBM_CRPT75871518___2"/>
            <w:r w:rsidRPr="00FD0425">
              <w:rPr>
                <w:rFonts w:cs="Arial"/>
                <w:lang w:eastAsia="ja-JP"/>
              </w:rPr>
              <w:t>&gt;UE Aggregate Maximum Bit Rate Downlink</w:t>
            </w:r>
            <w:bookmarkEnd w:id="9778"/>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bookmarkStart w:id="9779" w:name="_MCCTEMPBM_CRPT75871519___2"/>
            <w:r w:rsidRPr="00FD0425">
              <w:rPr>
                <w:rFonts w:cs="Arial"/>
                <w:lang w:eastAsia="ja-JP"/>
              </w:rPr>
              <w:t>&gt;UE Aggregate Maximum Bit Rate Uplink</w:t>
            </w:r>
            <w:bookmarkEnd w:id="9779"/>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9780" w:name="_CR9_2_3_18"/>
      <w:bookmarkStart w:id="9781" w:name="_Toc20955327"/>
      <w:bookmarkStart w:id="9782" w:name="_Toc29991530"/>
      <w:bookmarkStart w:id="9783" w:name="_Toc36555931"/>
      <w:bookmarkStart w:id="9784" w:name="_Toc44497676"/>
      <w:bookmarkStart w:id="9785" w:name="_Toc45108063"/>
      <w:bookmarkStart w:id="9786" w:name="_Toc45901683"/>
      <w:bookmarkStart w:id="9787" w:name="_Toc51850764"/>
      <w:bookmarkStart w:id="9788" w:name="_Toc56693768"/>
      <w:bookmarkStart w:id="9789" w:name="_Toc64447312"/>
      <w:bookmarkStart w:id="9790" w:name="_Toc66286806"/>
      <w:bookmarkStart w:id="9791" w:name="_Toc74151501"/>
      <w:bookmarkStart w:id="9792" w:name="_Toc88653974"/>
      <w:bookmarkStart w:id="9793" w:name="_Toc97904330"/>
      <w:bookmarkStart w:id="9794" w:name="_Toc98868444"/>
      <w:bookmarkStart w:id="9795" w:name="_Toc105174729"/>
      <w:bookmarkStart w:id="9796" w:name="_Toc106109566"/>
      <w:bookmarkStart w:id="9797" w:name="_Toc113825387"/>
      <w:bookmarkStart w:id="9798" w:name="_Toc222864375"/>
      <w:bookmarkEnd w:id="9780"/>
      <w:r w:rsidRPr="00FD0425">
        <w:rPr>
          <w:rFonts w:eastAsia="Batang"/>
        </w:rPr>
        <w:t>9.2.3.18</w:t>
      </w:r>
      <w:r w:rsidRPr="00FD0425">
        <w:rPr>
          <w:rFonts w:eastAsia="Batang"/>
        </w:rPr>
        <w:tab/>
        <w:t>PDU Session ID</w:t>
      </w:r>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9799" w:name="_CR9_2_3_19"/>
      <w:bookmarkStart w:id="9800" w:name="_Toc20955328"/>
      <w:bookmarkStart w:id="9801" w:name="_Toc29991531"/>
      <w:bookmarkStart w:id="9802" w:name="_Toc36555932"/>
      <w:bookmarkStart w:id="9803" w:name="_Toc44497677"/>
      <w:bookmarkStart w:id="9804" w:name="_Toc45108064"/>
      <w:bookmarkStart w:id="9805" w:name="_Toc45901684"/>
      <w:bookmarkStart w:id="9806" w:name="_Toc51850765"/>
      <w:bookmarkStart w:id="9807" w:name="_Toc56693769"/>
      <w:bookmarkStart w:id="9808" w:name="_Toc64447313"/>
      <w:bookmarkStart w:id="9809" w:name="_Toc66286807"/>
      <w:bookmarkStart w:id="9810" w:name="_Toc74151502"/>
      <w:bookmarkStart w:id="9811" w:name="_Toc88653975"/>
      <w:bookmarkStart w:id="9812" w:name="_Toc97904331"/>
      <w:bookmarkStart w:id="9813" w:name="_Toc98868445"/>
      <w:bookmarkStart w:id="9814" w:name="_Toc105174730"/>
      <w:bookmarkStart w:id="9815" w:name="_Toc106109567"/>
      <w:bookmarkStart w:id="9816" w:name="_Toc113825388"/>
      <w:bookmarkStart w:id="9817" w:name="_Toc222864376"/>
      <w:bookmarkEnd w:id="9799"/>
      <w:r w:rsidRPr="00FD0425">
        <w:rPr>
          <w:rFonts w:eastAsia="Batang"/>
        </w:rPr>
        <w:t>9.2.3.19</w:t>
      </w:r>
      <w:r w:rsidRPr="00FD0425">
        <w:rPr>
          <w:rFonts w:eastAsia="Batang"/>
        </w:rPr>
        <w:tab/>
        <w:t>PDU Session Type</w:t>
      </w:r>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9818" w:name="_CR9_2_3_20"/>
      <w:bookmarkStart w:id="9819" w:name="_Toc20955329"/>
      <w:bookmarkStart w:id="9820" w:name="_Toc29991532"/>
      <w:bookmarkStart w:id="9821" w:name="_Toc36555933"/>
      <w:bookmarkStart w:id="9822" w:name="_Toc44497678"/>
      <w:bookmarkStart w:id="9823" w:name="_Toc45108065"/>
      <w:bookmarkStart w:id="9824" w:name="_Toc45901685"/>
      <w:bookmarkStart w:id="9825" w:name="_Toc51850766"/>
      <w:bookmarkStart w:id="9826" w:name="_Toc56693770"/>
      <w:bookmarkStart w:id="9827" w:name="_Toc64447314"/>
      <w:bookmarkStart w:id="9828" w:name="_Toc66286808"/>
      <w:bookmarkStart w:id="9829" w:name="_Toc74151503"/>
      <w:bookmarkStart w:id="9830" w:name="_Toc88653976"/>
      <w:bookmarkStart w:id="9831" w:name="_Toc97904332"/>
      <w:bookmarkStart w:id="9832" w:name="_Toc98868446"/>
      <w:bookmarkStart w:id="9833" w:name="_Toc105174731"/>
      <w:bookmarkStart w:id="9834" w:name="_Toc106109568"/>
      <w:bookmarkStart w:id="9835" w:name="_Toc113825389"/>
      <w:bookmarkStart w:id="9836" w:name="_Toc222864377"/>
      <w:bookmarkEnd w:id="9818"/>
      <w:r w:rsidRPr="00FD0425">
        <w:t>9.2.3.20</w:t>
      </w:r>
      <w:r w:rsidRPr="00FD0425">
        <w:tab/>
        <w:t>TAI Support List</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bookmarkStart w:id="9837" w:name="_MCCTEMPBM_CRPT75871520___2"/>
            <w:r w:rsidRPr="00FD0425">
              <w:rPr>
                <w:rFonts w:eastAsia="Batang"/>
              </w:rPr>
              <w:t>&gt;TAC</w:t>
            </w:r>
            <w:bookmarkEnd w:id="9837"/>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bookmarkStart w:id="9838" w:name="_MCCTEMPBM_CRPT75871521___2"/>
            <w:r w:rsidRPr="00FD0425">
              <w:rPr>
                <w:rFonts w:eastAsia="Batang"/>
                <w:b/>
              </w:rPr>
              <w:t>&gt;Broadcast PLMNs</w:t>
            </w:r>
            <w:bookmarkEnd w:id="9838"/>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bookmarkStart w:id="9839" w:name="_MCCTEMPBM_CRPT75871522___2"/>
            <w:r w:rsidRPr="00FD0425">
              <w:rPr>
                <w:rFonts w:eastAsia="Batang"/>
              </w:rPr>
              <w:t>&gt;&gt;PLMN Identity</w:t>
            </w:r>
            <w:bookmarkEnd w:id="9839"/>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bookmarkStart w:id="9840" w:name="_MCCTEMPBM_CRPT75871523___2"/>
            <w:r w:rsidRPr="00FD0425">
              <w:rPr>
                <w:rFonts w:eastAsia="Batang"/>
              </w:rPr>
              <w:t>&gt;&gt;TAI Slice Support List</w:t>
            </w:r>
            <w:bookmarkEnd w:id="9840"/>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bookmarkStart w:id="9841" w:name="_MCCTEMPBM_CRPT75871524___2"/>
            <w:r w:rsidRPr="00E1626E">
              <w:rPr>
                <w:rFonts w:eastAsia="Batang"/>
              </w:rPr>
              <w:t>&gt;&gt;NPN Support</w:t>
            </w:r>
            <w:bookmarkEnd w:id="9841"/>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bookmarkStart w:id="9842" w:name="_MCCTEMPBM_CRPT75871525___2"/>
            <w:r w:rsidRPr="008054E8">
              <w:rPr>
                <w:rFonts w:eastAsia="Batang"/>
              </w:rPr>
              <w:t>&gt;&gt;</w:t>
            </w:r>
            <w:r>
              <w:rPr>
                <w:rFonts w:eastAsia="Batang"/>
              </w:rPr>
              <w:t xml:space="preserve">Extended </w:t>
            </w:r>
            <w:r w:rsidRPr="008054E8">
              <w:rPr>
                <w:rFonts w:eastAsia="Batang"/>
              </w:rPr>
              <w:t>TAI Slice Support List</w:t>
            </w:r>
            <w:bookmarkEnd w:id="9842"/>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bookmarkStart w:id="9843" w:name="_MCCTEMPBM_CRPT75871526___2"/>
            <w:r>
              <w:rPr>
                <w:rFonts w:eastAsia="Batang"/>
              </w:rPr>
              <w:t>&gt;&gt;</w:t>
            </w:r>
            <w:r>
              <w:rPr>
                <w:rFonts w:cs="Arial"/>
                <w:szCs w:val="18"/>
                <w:lang w:eastAsia="ja-JP"/>
              </w:rPr>
              <w:t>TAI NSAG Support List</w:t>
            </w:r>
            <w:bookmarkEnd w:id="9843"/>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bookmarkStart w:id="9844" w:name="_MCCTEMPBM_CRPT75871527___2"/>
            <w:r>
              <w:rPr>
                <w:rFonts w:eastAsia="Batang"/>
              </w:rPr>
              <w:t>&gt;&gt;TAI Slice Unavailable Cell List</w:t>
            </w:r>
            <w:bookmarkEnd w:id="9844"/>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9845" w:name="_CR9_2_3_21"/>
      <w:bookmarkStart w:id="9846" w:name="_Toc20955330"/>
      <w:bookmarkStart w:id="9847" w:name="_Toc29991533"/>
      <w:bookmarkStart w:id="9848" w:name="_Toc36555934"/>
      <w:bookmarkStart w:id="9849" w:name="_Toc44497679"/>
      <w:bookmarkStart w:id="9850" w:name="_Toc45108066"/>
      <w:bookmarkStart w:id="9851" w:name="_Toc45901686"/>
      <w:bookmarkStart w:id="9852" w:name="_Toc51850767"/>
      <w:bookmarkStart w:id="9853" w:name="_Toc56693771"/>
      <w:bookmarkStart w:id="9854" w:name="_Toc64447315"/>
      <w:bookmarkStart w:id="9855" w:name="_Toc66286809"/>
      <w:bookmarkStart w:id="9856" w:name="_Toc74151504"/>
      <w:bookmarkStart w:id="9857" w:name="_Toc88653977"/>
      <w:bookmarkStart w:id="9858" w:name="_Toc97904333"/>
      <w:bookmarkStart w:id="9859" w:name="_Toc98868447"/>
      <w:bookmarkStart w:id="9860" w:name="_Toc105174732"/>
      <w:bookmarkStart w:id="9861" w:name="_Toc106109569"/>
      <w:bookmarkStart w:id="9862" w:name="_Toc113825390"/>
      <w:bookmarkStart w:id="9863" w:name="_Toc222864378"/>
      <w:bookmarkEnd w:id="9845"/>
      <w:r w:rsidRPr="00FD0425">
        <w:t>9.2.3.21</w:t>
      </w:r>
      <w:r w:rsidRPr="00FD0425">
        <w:tab/>
        <w:t>S-NSSAI</w:t>
      </w:r>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9864" w:name="_CR9_2_3_22"/>
      <w:bookmarkStart w:id="9865" w:name="_Toc20955331"/>
      <w:bookmarkStart w:id="9866" w:name="_Toc29991534"/>
      <w:bookmarkStart w:id="9867" w:name="_Toc36555935"/>
      <w:bookmarkStart w:id="9868" w:name="_Toc44497680"/>
      <w:bookmarkStart w:id="9869" w:name="_Toc45108067"/>
      <w:bookmarkStart w:id="9870" w:name="_Toc45901687"/>
      <w:bookmarkStart w:id="9871" w:name="_Toc51850768"/>
      <w:bookmarkStart w:id="9872" w:name="_Toc56693772"/>
      <w:bookmarkStart w:id="9873" w:name="_Toc64447316"/>
      <w:bookmarkStart w:id="9874" w:name="_Toc66286810"/>
      <w:bookmarkStart w:id="9875" w:name="_Toc74151505"/>
      <w:bookmarkStart w:id="9876" w:name="_Toc88653978"/>
      <w:bookmarkStart w:id="9877" w:name="_Toc97904334"/>
      <w:bookmarkStart w:id="9878" w:name="_Toc98868448"/>
      <w:bookmarkStart w:id="9879" w:name="_Toc105174733"/>
      <w:bookmarkStart w:id="9880" w:name="_Toc106109570"/>
      <w:bookmarkStart w:id="9881" w:name="_Toc113825391"/>
      <w:bookmarkStart w:id="9882" w:name="_Toc222864379"/>
      <w:bookmarkEnd w:id="9864"/>
      <w:r w:rsidRPr="00FD0425">
        <w:t>9.2.3.22</w:t>
      </w:r>
      <w:r w:rsidRPr="00FD0425">
        <w:tab/>
        <w:t>Slice Support List</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bookmarkStart w:id="9883" w:name="_MCCTEMPBM_CRPT75871528___2"/>
            <w:r w:rsidRPr="00FD0425">
              <w:rPr>
                <w:rFonts w:eastAsia="Batang"/>
              </w:rPr>
              <w:t>&gt;S-NSSAI</w:t>
            </w:r>
            <w:bookmarkEnd w:id="9883"/>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9884" w:name="_CR9_2_3_23"/>
      <w:bookmarkStart w:id="9885" w:name="_Toc20955332"/>
      <w:bookmarkStart w:id="9886" w:name="_Toc29991535"/>
      <w:bookmarkStart w:id="9887" w:name="_Toc36555936"/>
      <w:bookmarkStart w:id="9888" w:name="_Toc44497681"/>
      <w:bookmarkStart w:id="9889" w:name="_Toc45108068"/>
      <w:bookmarkStart w:id="9890" w:name="_Toc45901688"/>
      <w:bookmarkStart w:id="9891" w:name="_Toc51850769"/>
      <w:bookmarkStart w:id="9892" w:name="_Toc56693773"/>
      <w:bookmarkStart w:id="9893" w:name="_Toc64447317"/>
      <w:bookmarkStart w:id="9894" w:name="_Toc66286811"/>
      <w:bookmarkStart w:id="9895" w:name="_Toc74151506"/>
      <w:bookmarkStart w:id="9896" w:name="_Toc88653979"/>
      <w:bookmarkStart w:id="9897" w:name="_Toc97904335"/>
      <w:bookmarkStart w:id="9898" w:name="_Toc98868449"/>
      <w:bookmarkStart w:id="9899" w:name="_Toc105174734"/>
      <w:bookmarkStart w:id="9900" w:name="_Toc106109571"/>
      <w:bookmarkStart w:id="9901" w:name="_Toc113825392"/>
      <w:bookmarkStart w:id="9902" w:name="_Toc222864380"/>
      <w:bookmarkEnd w:id="9884"/>
      <w:r w:rsidRPr="00FD0425">
        <w:t>9.2.3.23</w:t>
      </w:r>
      <w:r w:rsidRPr="00FD0425">
        <w:tab/>
        <w:t>Index to RAT/Frequency Selection Priority</w:t>
      </w:r>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9903" w:name="_CR9_2_3_24"/>
      <w:bookmarkStart w:id="9904" w:name="_Toc20955333"/>
      <w:bookmarkStart w:id="9905" w:name="_Toc29991536"/>
      <w:bookmarkStart w:id="9906" w:name="_Toc36555937"/>
      <w:bookmarkStart w:id="9907" w:name="_Toc44497682"/>
      <w:bookmarkStart w:id="9908" w:name="_Toc45108069"/>
      <w:bookmarkStart w:id="9909" w:name="_Toc45901689"/>
      <w:bookmarkStart w:id="9910" w:name="_Toc51850770"/>
      <w:bookmarkStart w:id="9911" w:name="_Toc56693774"/>
      <w:bookmarkStart w:id="9912" w:name="_Toc64447318"/>
      <w:bookmarkStart w:id="9913" w:name="_Toc66286812"/>
      <w:bookmarkStart w:id="9914" w:name="_Toc74151507"/>
      <w:bookmarkStart w:id="9915" w:name="_Toc88653980"/>
      <w:bookmarkStart w:id="9916" w:name="_Toc97904336"/>
      <w:bookmarkStart w:id="9917" w:name="_Toc98868450"/>
      <w:bookmarkStart w:id="9918" w:name="_Toc105174735"/>
      <w:bookmarkStart w:id="9919" w:name="_Toc106109572"/>
      <w:bookmarkStart w:id="9920" w:name="_Toc113825393"/>
      <w:bookmarkStart w:id="9921" w:name="_Toc222864381"/>
      <w:bookmarkEnd w:id="9903"/>
      <w:r w:rsidRPr="00FD0425">
        <w:rPr>
          <w:lang w:val="fr-FR"/>
        </w:rPr>
        <w:t>9.2.3.24</w:t>
      </w:r>
      <w:r w:rsidRPr="00FD0425">
        <w:rPr>
          <w:lang w:val="fr-FR"/>
        </w:rPr>
        <w:tab/>
        <w:t>GUAMI</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bookmarkStart w:id="9922" w:name="_MCCTEMPBM_CRPT75871529___2"/>
            <w:r w:rsidRPr="00FD0425">
              <w:t>&gt;AMF Region ID</w:t>
            </w:r>
            <w:bookmarkEnd w:id="9922"/>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bookmarkStart w:id="9923" w:name="_MCCTEMPBM_CRPT75871530___2"/>
            <w:r w:rsidRPr="00FD0425">
              <w:t>&gt;AMF Set ID</w:t>
            </w:r>
            <w:bookmarkEnd w:id="9923"/>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bookmarkStart w:id="9924" w:name="_MCCTEMPBM_CRPT75871531___2"/>
            <w:r w:rsidRPr="00FD0425">
              <w:rPr>
                <w:rFonts w:cs="Arial"/>
                <w:lang w:eastAsia="ja-JP"/>
              </w:rPr>
              <w:t>&gt;AMF Pointer</w:t>
            </w:r>
            <w:bookmarkEnd w:id="9924"/>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9925" w:name="_CR9_2_3_25"/>
      <w:bookmarkStart w:id="9926" w:name="_Toc20955334"/>
      <w:bookmarkStart w:id="9927" w:name="_Toc29991537"/>
      <w:bookmarkStart w:id="9928" w:name="_Toc36555938"/>
      <w:bookmarkStart w:id="9929" w:name="_Toc44497683"/>
      <w:bookmarkStart w:id="9930" w:name="_Toc45108070"/>
      <w:bookmarkStart w:id="9931" w:name="_Toc45901690"/>
      <w:bookmarkStart w:id="9932" w:name="_Toc51850771"/>
      <w:bookmarkStart w:id="9933" w:name="_Toc56693775"/>
      <w:bookmarkStart w:id="9934" w:name="_Toc64447319"/>
      <w:bookmarkStart w:id="9935" w:name="_Toc66286813"/>
      <w:bookmarkStart w:id="9936" w:name="_Toc74151508"/>
      <w:bookmarkStart w:id="9937" w:name="_Toc88653981"/>
      <w:bookmarkStart w:id="9938" w:name="_Toc97904337"/>
      <w:bookmarkStart w:id="9939" w:name="_Toc98868451"/>
      <w:bookmarkStart w:id="9940" w:name="_Toc105174736"/>
      <w:bookmarkStart w:id="9941" w:name="_Toc106109573"/>
      <w:bookmarkStart w:id="9942" w:name="_Toc113825394"/>
      <w:bookmarkStart w:id="9943" w:name="_Toc222864382"/>
      <w:bookmarkEnd w:id="9925"/>
      <w:r w:rsidRPr="00FD0425">
        <w:rPr>
          <w:lang w:val="fr-FR"/>
        </w:rPr>
        <w:t>9.2.3.25</w:t>
      </w:r>
      <w:r w:rsidRPr="00FD0425">
        <w:rPr>
          <w:lang w:val="fr-FR"/>
        </w:rPr>
        <w:tab/>
        <w:t>Target Cell Global ID</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bookmarkStart w:id="9944" w:name="_MCCTEMPBM_CRPT75871532___2"/>
            <w:r w:rsidRPr="00FD0425">
              <w:rPr>
                <w:i/>
              </w:rPr>
              <w:t>&gt;NR</w:t>
            </w:r>
            <w:bookmarkEnd w:id="9944"/>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bookmarkStart w:id="9945" w:name="_MCCTEMPBM_CRPT75871533___2"/>
            <w:r w:rsidRPr="00FD0425">
              <w:t>&gt;&gt;NR CGI</w:t>
            </w:r>
            <w:bookmarkEnd w:id="9945"/>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bookmarkStart w:id="9946" w:name="_MCCTEMPBM_CRPT75871534___2"/>
            <w:r w:rsidRPr="00FD0425">
              <w:rPr>
                <w:i/>
              </w:rPr>
              <w:t>&gt;E-UTRA</w:t>
            </w:r>
            <w:bookmarkEnd w:id="9946"/>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bookmarkStart w:id="9947" w:name="_MCCTEMPBM_CRPT75871535___2"/>
            <w:r w:rsidRPr="00FD0425">
              <w:t>&gt;&gt;E-UTRA CGI</w:t>
            </w:r>
            <w:bookmarkEnd w:id="9947"/>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9948" w:name="_CR9_2_3_26"/>
      <w:bookmarkStart w:id="9949" w:name="_Toc20955335"/>
      <w:bookmarkStart w:id="9950" w:name="_Toc29991538"/>
      <w:bookmarkStart w:id="9951" w:name="_Toc36555939"/>
      <w:bookmarkStart w:id="9952" w:name="_Toc44497684"/>
      <w:bookmarkStart w:id="9953" w:name="_Toc45108071"/>
      <w:bookmarkStart w:id="9954" w:name="_Toc45901691"/>
      <w:bookmarkStart w:id="9955" w:name="_Toc51850772"/>
      <w:bookmarkStart w:id="9956" w:name="_Toc56693776"/>
      <w:bookmarkStart w:id="9957" w:name="_Toc64447320"/>
      <w:bookmarkStart w:id="9958" w:name="_Toc66286814"/>
      <w:bookmarkStart w:id="9959" w:name="_Toc74151509"/>
      <w:bookmarkStart w:id="9960" w:name="_Toc88653982"/>
      <w:bookmarkStart w:id="9961" w:name="_Toc97904338"/>
      <w:bookmarkStart w:id="9962" w:name="_Toc98868452"/>
      <w:bookmarkStart w:id="9963" w:name="_Toc105174737"/>
      <w:bookmarkStart w:id="9964" w:name="_Toc106109574"/>
      <w:bookmarkStart w:id="9965" w:name="_Toc113825395"/>
      <w:bookmarkStart w:id="9966" w:name="_Toc222864383"/>
      <w:bookmarkEnd w:id="9948"/>
      <w:r w:rsidRPr="00FD0425">
        <w:rPr>
          <w:rFonts w:eastAsia="Batang"/>
        </w:rPr>
        <w:t>9.2.3.26</w:t>
      </w:r>
      <w:r w:rsidRPr="00FD0425">
        <w:rPr>
          <w:rFonts w:eastAsia="Batang"/>
        </w:rPr>
        <w:tab/>
        <w:t>AMF UE NGAP ID</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9967" w:name="_CR9_2_3_27"/>
      <w:bookmarkStart w:id="9968" w:name="_Toc20955336"/>
      <w:bookmarkStart w:id="9969" w:name="_Toc29991539"/>
      <w:bookmarkStart w:id="9970" w:name="_Toc36555940"/>
      <w:bookmarkStart w:id="9971" w:name="_Toc44497685"/>
      <w:bookmarkStart w:id="9972" w:name="_Toc45108072"/>
      <w:bookmarkStart w:id="9973" w:name="_Toc45901692"/>
      <w:bookmarkStart w:id="9974" w:name="_Toc51850773"/>
      <w:bookmarkStart w:id="9975" w:name="_Toc56693777"/>
      <w:bookmarkStart w:id="9976" w:name="_Toc64447321"/>
      <w:bookmarkStart w:id="9977" w:name="_Toc66286815"/>
      <w:bookmarkStart w:id="9978" w:name="_Toc74151510"/>
      <w:bookmarkStart w:id="9979" w:name="_Toc88653983"/>
      <w:bookmarkStart w:id="9980" w:name="_Toc97904339"/>
      <w:bookmarkStart w:id="9981" w:name="_Toc98868453"/>
      <w:bookmarkStart w:id="9982" w:name="_Toc105174738"/>
      <w:bookmarkStart w:id="9983" w:name="_Toc106109575"/>
      <w:bookmarkStart w:id="9984" w:name="_Toc113825396"/>
      <w:bookmarkStart w:id="9985" w:name="_Toc222864384"/>
      <w:bookmarkEnd w:id="9967"/>
      <w:r w:rsidRPr="00FD0425">
        <w:t>9.2.3.27</w:t>
      </w:r>
      <w:r w:rsidRPr="00FD0425">
        <w:tab/>
        <w:t xml:space="preserve">SCG Configuration </w:t>
      </w:r>
      <w:r w:rsidRPr="00FD0425">
        <w:rPr>
          <w:rFonts w:hint="eastAsia"/>
          <w:lang w:eastAsia="zh-TW"/>
        </w:rPr>
        <w:t>Query</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9986" w:name="_CR9_2_3_28"/>
      <w:bookmarkStart w:id="9987" w:name="_Toc20955337"/>
      <w:bookmarkStart w:id="9988" w:name="_Toc29991540"/>
      <w:bookmarkStart w:id="9989" w:name="_Toc36555941"/>
      <w:bookmarkStart w:id="9990" w:name="_Toc44497686"/>
      <w:bookmarkStart w:id="9991" w:name="_Toc45108073"/>
      <w:bookmarkStart w:id="9992" w:name="_Toc45901693"/>
      <w:bookmarkStart w:id="9993" w:name="_Toc51850774"/>
      <w:bookmarkStart w:id="9994" w:name="_Toc56693778"/>
      <w:bookmarkStart w:id="9995" w:name="_Toc64447322"/>
      <w:bookmarkStart w:id="9996" w:name="_Toc66286816"/>
      <w:bookmarkStart w:id="9997" w:name="_Toc74151511"/>
      <w:bookmarkStart w:id="9998" w:name="_Toc88653984"/>
      <w:bookmarkStart w:id="9999" w:name="_Toc97904340"/>
      <w:bookmarkStart w:id="10000" w:name="_Toc98868454"/>
      <w:bookmarkStart w:id="10001" w:name="_Toc105174739"/>
      <w:bookmarkStart w:id="10002" w:name="_Toc106109576"/>
      <w:bookmarkStart w:id="10003" w:name="_Toc113825397"/>
      <w:bookmarkStart w:id="10004" w:name="_Toc222864385"/>
      <w:bookmarkEnd w:id="9986"/>
      <w:r w:rsidRPr="00FD0425">
        <w:t>9.2.3.28</w:t>
      </w:r>
      <w:r w:rsidRPr="00FD0425">
        <w:tab/>
        <w:t>RLC Mode</w:t>
      </w:r>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10005" w:name="_CR9_2_3_29"/>
      <w:bookmarkStart w:id="10006" w:name="_Toc20955338"/>
      <w:bookmarkStart w:id="10007" w:name="_Toc29991541"/>
      <w:bookmarkStart w:id="10008" w:name="_Toc36555942"/>
      <w:bookmarkStart w:id="10009" w:name="_Toc44497687"/>
      <w:bookmarkStart w:id="10010" w:name="_Toc45108074"/>
      <w:bookmarkStart w:id="10011" w:name="_Toc45901694"/>
      <w:bookmarkStart w:id="10012" w:name="_Toc51850775"/>
      <w:bookmarkStart w:id="10013" w:name="_Toc56693779"/>
      <w:bookmarkStart w:id="10014" w:name="_Toc64447323"/>
      <w:bookmarkStart w:id="10015" w:name="_Toc66286817"/>
      <w:bookmarkStart w:id="10016" w:name="_Toc74151512"/>
      <w:bookmarkStart w:id="10017" w:name="_Toc88653985"/>
      <w:bookmarkStart w:id="10018" w:name="_Toc97904341"/>
      <w:bookmarkStart w:id="10019" w:name="_Toc98868455"/>
      <w:bookmarkStart w:id="10020" w:name="_Toc105174740"/>
      <w:bookmarkStart w:id="10021" w:name="_Toc106109577"/>
      <w:bookmarkStart w:id="10022" w:name="_Toc113825398"/>
      <w:bookmarkStart w:id="10023" w:name="_Toc222864386"/>
      <w:bookmarkEnd w:id="10005"/>
      <w:r w:rsidRPr="00FD0425">
        <w:rPr>
          <w:noProof/>
          <w:lang w:eastAsia="ja-JP"/>
        </w:rPr>
        <w:t>9.2.3.29</w:t>
      </w:r>
      <w:r w:rsidRPr="00FD0425">
        <w:rPr>
          <w:noProof/>
          <w:lang w:eastAsia="ja-JP"/>
        </w:rPr>
        <w:tab/>
        <w:t>Transport Layer Address</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95F1D1" w:rsidR="0049234F" w:rsidRPr="00FD0425" w:rsidRDefault="0049234F" w:rsidP="00BF534B">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160, ...)</w:t>
            </w:r>
            <w:r w:rsidR="00724C97">
              <w:rPr>
                <w:snapToGrid w:val="0"/>
                <w:lang w:eastAsia="ja-JP"/>
              </w:rPr>
              <w:t>)</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10024" w:name="_CR9_2_3_30"/>
      <w:bookmarkStart w:id="10025" w:name="_Toc20955339"/>
      <w:bookmarkStart w:id="10026" w:name="_Toc29991542"/>
      <w:bookmarkStart w:id="10027" w:name="_Toc36555943"/>
      <w:bookmarkStart w:id="10028" w:name="_Toc44497688"/>
      <w:bookmarkStart w:id="10029" w:name="_Toc45108075"/>
      <w:bookmarkStart w:id="10030" w:name="_Toc45901695"/>
      <w:bookmarkStart w:id="10031" w:name="_Toc51850776"/>
      <w:bookmarkStart w:id="10032" w:name="_Toc56693780"/>
      <w:bookmarkStart w:id="10033" w:name="_Toc64447324"/>
      <w:bookmarkStart w:id="10034" w:name="_Toc66286818"/>
      <w:bookmarkStart w:id="10035" w:name="_Toc74151513"/>
      <w:bookmarkStart w:id="10036" w:name="_Toc88653986"/>
      <w:bookmarkStart w:id="10037" w:name="_Toc97904342"/>
      <w:bookmarkStart w:id="10038" w:name="_Toc98868456"/>
      <w:bookmarkStart w:id="10039" w:name="_Toc105174741"/>
      <w:bookmarkStart w:id="10040" w:name="_Toc106109578"/>
      <w:bookmarkStart w:id="10041" w:name="_Toc113825399"/>
      <w:bookmarkStart w:id="10042" w:name="_Toc222864387"/>
      <w:bookmarkEnd w:id="10024"/>
      <w:r w:rsidRPr="00FD0425">
        <w:rPr>
          <w:noProof/>
          <w:lang w:eastAsia="ja-JP"/>
        </w:rPr>
        <w:t>9.2.3.30</w:t>
      </w:r>
      <w:r w:rsidRPr="00FD0425">
        <w:rPr>
          <w:noProof/>
          <w:lang w:eastAsia="ja-JP"/>
        </w:rPr>
        <w:tab/>
        <w:t>UP Transport Layer Information</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bookmarkStart w:id="10043" w:name="_MCCTEMPBM_CRPT75871536___2"/>
            <w:r w:rsidRPr="00FD0425">
              <w:rPr>
                <w:i/>
              </w:rPr>
              <w:t>&gt;GTP tunnel</w:t>
            </w:r>
            <w:bookmarkEnd w:id="10043"/>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bookmarkStart w:id="10044" w:name="_MCCTEMPBM_CRPT75871537___2"/>
            <w:r w:rsidRPr="00FD0425">
              <w:t>&gt;&gt;Transport Layer Address</w:t>
            </w:r>
            <w:bookmarkEnd w:id="10044"/>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bookmarkStart w:id="10045" w:name="_MCCTEMPBM_CRPT75871538___2"/>
            <w:r w:rsidRPr="00FD0425">
              <w:t>&gt;&gt;GTP-TEID</w:t>
            </w:r>
            <w:bookmarkEnd w:id="10045"/>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4418B6F8" w:rsidR="0049234F" w:rsidRPr="00FD0425" w:rsidRDefault="0049234F" w:rsidP="00BF534B">
            <w:pPr>
              <w:pStyle w:val="TAL"/>
              <w:keepNext w:val="0"/>
              <w:keepLines w:val="0"/>
              <w:widowControl w:val="0"/>
              <w:rPr>
                <w:rFonts w:cs="Arial"/>
                <w:lang w:eastAsia="ja-JP"/>
              </w:rPr>
            </w:pPr>
            <w:r w:rsidRPr="00FD0425">
              <w:rPr>
                <w:snapToGrid w:val="0"/>
                <w:lang w:eastAsia="ja-JP"/>
              </w:rPr>
              <w:t>OCTET STRING (</w:t>
            </w:r>
            <w:r w:rsidR="00724C97">
              <w:rPr>
                <w:snapToGrid w:val="0"/>
                <w:lang w:eastAsia="ja-JP"/>
              </w:rPr>
              <w:t>SIZE(</w:t>
            </w:r>
            <w:r w:rsidRPr="00FD0425">
              <w:rPr>
                <w:snapToGrid w:val="0"/>
                <w:lang w:eastAsia="ja-JP"/>
              </w:rPr>
              <w:t>4)</w:t>
            </w:r>
            <w:r w:rsidR="00724C97">
              <w:rPr>
                <w:snapToGrid w:val="0"/>
                <w:lang w:eastAsia="ja-JP"/>
              </w:rPr>
              <w:t>)</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bookmarkStart w:id="10046" w:name="_MCCTEMPBM_CRPT75871539___2"/>
            <w:r w:rsidRPr="00FD0425">
              <w:t>&gt;&gt;</w:t>
            </w:r>
            <w:r w:rsidRPr="00243AF7">
              <w:rPr>
                <w:rFonts w:hint="eastAsia"/>
                <w:lang w:eastAsia="ja-JP"/>
              </w:rPr>
              <w:t>Q</w:t>
            </w:r>
            <w:r w:rsidRPr="00243AF7">
              <w:rPr>
                <w:lang w:eastAsia="ja-JP"/>
              </w:rPr>
              <w:t>oS Mapping Information</w:t>
            </w:r>
            <w:bookmarkEnd w:id="10046"/>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10047" w:name="_CR9_2_3_31"/>
      <w:bookmarkStart w:id="10048" w:name="_Toc20955340"/>
      <w:bookmarkStart w:id="10049" w:name="_Toc29991543"/>
      <w:bookmarkStart w:id="10050" w:name="_Toc36555944"/>
      <w:bookmarkStart w:id="10051" w:name="_Toc44497689"/>
      <w:bookmarkStart w:id="10052" w:name="_Toc45108076"/>
      <w:bookmarkStart w:id="10053" w:name="_Toc45901696"/>
      <w:bookmarkStart w:id="10054" w:name="_Toc51850777"/>
      <w:bookmarkStart w:id="10055" w:name="_Toc56693781"/>
      <w:bookmarkStart w:id="10056" w:name="_Toc64447325"/>
      <w:bookmarkStart w:id="10057" w:name="_Toc66286819"/>
      <w:bookmarkStart w:id="10058" w:name="_Toc74151514"/>
      <w:bookmarkStart w:id="10059" w:name="_Toc88653987"/>
      <w:bookmarkStart w:id="10060" w:name="_Toc97904343"/>
      <w:bookmarkStart w:id="10061" w:name="_Toc98868457"/>
      <w:bookmarkStart w:id="10062" w:name="_Toc105174742"/>
      <w:bookmarkStart w:id="10063" w:name="_Toc106109579"/>
      <w:bookmarkStart w:id="10064" w:name="_Toc113825400"/>
      <w:bookmarkStart w:id="10065" w:name="_Toc222864388"/>
      <w:bookmarkEnd w:id="10047"/>
      <w:r w:rsidRPr="00FD0425">
        <w:rPr>
          <w:noProof/>
          <w:lang w:eastAsia="ja-JP"/>
        </w:rPr>
        <w:t>9.2.3.31</w:t>
      </w:r>
      <w:r w:rsidRPr="00FD0425">
        <w:rPr>
          <w:noProof/>
          <w:lang w:eastAsia="ja-JP"/>
        </w:rPr>
        <w:tab/>
        <w:t>CP Transport Layer Information</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bookmarkStart w:id="10066" w:name="_MCCTEMPBM_CRPT75871540___2"/>
            <w:r w:rsidRPr="00FD0425">
              <w:rPr>
                <w:rFonts w:cs="Arial"/>
                <w:lang w:eastAsia="ja-JP"/>
              </w:rPr>
              <w:t>&gt;</w:t>
            </w:r>
            <w:r w:rsidRPr="00FD0425">
              <w:rPr>
                <w:rFonts w:cs="Arial"/>
                <w:i/>
                <w:lang w:eastAsia="ja-JP"/>
              </w:rPr>
              <w:t>Endpoint-IP-address</w:t>
            </w:r>
            <w:bookmarkEnd w:id="10066"/>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bookmarkStart w:id="10067" w:name="_MCCTEMPBM_CRPT75871541___2"/>
            <w:r w:rsidRPr="00FD0425">
              <w:rPr>
                <w:rFonts w:cs="Arial"/>
                <w:lang w:eastAsia="ja-JP"/>
              </w:rPr>
              <w:t>&gt;&gt;Endpoint IP Address</w:t>
            </w:r>
            <w:bookmarkEnd w:id="10067"/>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bookmarkStart w:id="10068" w:name="_MCCTEMPBM_CRPT75871542___2"/>
            <w:r w:rsidRPr="00FD0425">
              <w:rPr>
                <w:rFonts w:cs="Arial"/>
                <w:lang w:eastAsia="ja-JP"/>
              </w:rPr>
              <w:t>&gt;</w:t>
            </w:r>
            <w:r w:rsidRPr="00FD0425">
              <w:rPr>
                <w:rFonts w:cs="Arial"/>
                <w:i/>
                <w:lang w:eastAsia="ja-JP"/>
              </w:rPr>
              <w:t>Endpoint-IP-address-and-port</w:t>
            </w:r>
            <w:bookmarkEnd w:id="10068"/>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bookmarkStart w:id="10069" w:name="_MCCTEMPBM_CRPT75871543___2"/>
            <w:r w:rsidRPr="00FD0425">
              <w:rPr>
                <w:rFonts w:cs="Arial"/>
                <w:lang w:eastAsia="ja-JP"/>
              </w:rPr>
              <w:t>&gt;&gt;Endpoint IP Address</w:t>
            </w:r>
            <w:bookmarkEnd w:id="10069"/>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bookmarkStart w:id="10070" w:name="_MCCTEMPBM_CRPT75871544___2"/>
            <w:r w:rsidRPr="00FD0425">
              <w:rPr>
                <w:rFonts w:cs="Arial"/>
                <w:lang w:eastAsia="ja-JP"/>
              </w:rPr>
              <w:t>&gt;&gt;Port Number</w:t>
            </w:r>
            <w:bookmarkEnd w:id="10070"/>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17F944B5" w:rsidR="0049234F" w:rsidRPr="00FD0425" w:rsidRDefault="0049234F" w:rsidP="00BF534B">
            <w:pPr>
              <w:pStyle w:val="TAL"/>
              <w:keepNext w:val="0"/>
              <w:keepLines w:val="0"/>
              <w:widowControl w:val="0"/>
              <w:rPr>
                <w:rFonts w:cs="Arial"/>
                <w:lang w:eastAsia="ja-JP"/>
              </w:rPr>
            </w:pPr>
            <w:r w:rsidRPr="00FD0425">
              <w:rPr>
                <w:rFonts w:cs="Arial"/>
                <w:lang w:eastAsia="ja-JP"/>
              </w:rPr>
              <w:t>BIT STRING (</w:t>
            </w:r>
            <w:r w:rsidR="00724C97">
              <w:rPr>
                <w:rFonts w:cs="Arial"/>
                <w:lang w:eastAsia="ja-JP"/>
              </w:rPr>
              <w:t>SIZE(</w:t>
            </w:r>
            <w:r w:rsidRPr="00FD0425">
              <w:rPr>
                <w:rFonts w:cs="Arial"/>
                <w:lang w:eastAsia="ja-JP"/>
              </w:rPr>
              <w:t>16)</w:t>
            </w:r>
            <w:r w:rsidR="00724C97">
              <w:rPr>
                <w:rFonts w:cs="Arial"/>
                <w:lang w:eastAsia="ja-JP"/>
              </w:rPr>
              <w:t>)</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10071" w:name="_CR9_2_3_32"/>
      <w:bookmarkStart w:id="10072" w:name="_Toc20955341"/>
      <w:bookmarkStart w:id="10073" w:name="_Toc29991544"/>
      <w:bookmarkStart w:id="10074" w:name="_Toc36555945"/>
      <w:bookmarkStart w:id="10075" w:name="_Toc44497690"/>
      <w:bookmarkStart w:id="10076" w:name="_Toc45108077"/>
      <w:bookmarkStart w:id="10077" w:name="_Toc45901697"/>
      <w:bookmarkStart w:id="10078" w:name="_Toc51850778"/>
      <w:bookmarkStart w:id="10079" w:name="_Toc56693782"/>
      <w:bookmarkStart w:id="10080" w:name="_Toc64447326"/>
      <w:bookmarkStart w:id="10081" w:name="_Toc66286820"/>
      <w:bookmarkStart w:id="10082" w:name="_Toc74151515"/>
      <w:bookmarkStart w:id="10083" w:name="_Toc88653988"/>
      <w:bookmarkStart w:id="10084" w:name="_Toc97904344"/>
      <w:bookmarkStart w:id="10085" w:name="_Toc98868458"/>
      <w:bookmarkStart w:id="10086" w:name="_Toc105174743"/>
      <w:bookmarkStart w:id="10087" w:name="_Toc106109580"/>
      <w:bookmarkStart w:id="10088" w:name="_Toc113825401"/>
      <w:bookmarkStart w:id="10089" w:name="_Toc222864389"/>
      <w:bookmarkEnd w:id="10071"/>
      <w:r w:rsidRPr="00FD0425">
        <w:t>9.2.3.32</w:t>
      </w:r>
      <w:r w:rsidRPr="00FD0425">
        <w:tab/>
      </w:r>
      <w:r w:rsidRPr="00FD0425">
        <w:rPr>
          <w:lang w:eastAsia="zh-CN"/>
        </w:rPr>
        <w:t>Masked IMEISV</w:t>
      </w:r>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4C98DABC" w:rsidR="0049234F" w:rsidRPr="00FD0425" w:rsidRDefault="0049234F" w:rsidP="00BF534B">
            <w:pPr>
              <w:pStyle w:val="TAL"/>
              <w:keepNext w:val="0"/>
              <w:keepLines w:val="0"/>
              <w:widowControl w:val="0"/>
              <w:rPr>
                <w:lang w:eastAsia="ja-JP"/>
              </w:rPr>
            </w:pPr>
            <w:r w:rsidRPr="00FD0425">
              <w:rPr>
                <w:lang w:eastAsia="ja-JP"/>
              </w:rPr>
              <w:t>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10090" w:name="_CR9_2_3_33"/>
      <w:bookmarkStart w:id="10091" w:name="_Toc20955342"/>
      <w:bookmarkStart w:id="10092" w:name="_Toc29991545"/>
      <w:bookmarkStart w:id="10093" w:name="_Toc36555946"/>
      <w:bookmarkStart w:id="10094" w:name="_Toc44497691"/>
      <w:bookmarkStart w:id="10095" w:name="_Toc45108078"/>
      <w:bookmarkStart w:id="10096" w:name="_Toc45901698"/>
      <w:bookmarkStart w:id="10097" w:name="_Toc51850779"/>
      <w:bookmarkStart w:id="10098" w:name="_Toc56693783"/>
      <w:bookmarkStart w:id="10099" w:name="_Toc64447327"/>
      <w:bookmarkStart w:id="10100" w:name="_Toc66286821"/>
      <w:bookmarkStart w:id="10101" w:name="_Toc74151516"/>
      <w:bookmarkStart w:id="10102" w:name="_Toc88653989"/>
      <w:bookmarkStart w:id="10103" w:name="_Toc97904345"/>
      <w:bookmarkStart w:id="10104" w:name="_Toc98868459"/>
      <w:bookmarkStart w:id="10105" w:name="_Toc105174744"/>
      <w:bookmarkStart w:id="10106" w:name="_Toc106109581"/>
      <w:bookmarkStart w:id="10107" w:name="_Toc113825402"/>
      <w:bookmarkStart w:id="10108" w:name="_Toc222864390"/>
      <w:bookmarkEnd w:id="10090"/>
      <w:r w:rsidRPr="00FD0425">
        <w:rPr>
          <w:rFonts w:eastAsia="Batang"/>
        </w:rPr>
        <w:t>9.2.3.33</w:t>
      </w:r>
      <w:r w:rsidRPr="00FD0425">
        <w:rPr>
          <w:rFonts w:eastAsia="Batang"/>
        </w:rPr>
        <w:tab/>
        <w:t>DRB ID</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10109" w:name="_CR9_2_3_34"/>
      <w:bookmarkStart w:id="10110" w:name="_Toc20955343"/>
      <w:bookmarkStart w:id="10111" w:name="_Toc29991546"/>
      <w:bookmarkStart w:id="10112" w:name="_Toc36555947"/>
      <w:bookmarkStart w:id="10113" w:name="_Toc44497692"/>
      <w:bookmarkStart w:id="10114" w:name="_Toc45108079"/>
      <w:bookmarkStart w:id="10115" w:name="_Toc45901699"/>
      <w:bookmarkStart w:id="10116" w:name="_Toc51850780"/>
      <w:bookmarkStart w:id="10117" w:name="_Toc56693784"/>
      <w:bookmarkStart w:id="10118" w:name="_Toc64447328"/>
      <w:bookmarkStart w:id="10119" w:name="_Toc66286822"/>
      <w:bookmarkStart w:id="10120" w:name="_Toc74151517"/>
      <w:bookmarkStart w:id="10121" w:name="_Toc88653990"/>
      <w:bookmarkStart w:id="10122" w:name="_Toc97904346"/>
      <w:bookmarkStart w:id="10123" w:name="_Toc98868460"/>
      <w:bookmarkStart w:id="10124" w:name="_Toc105174745"/>
      <w:bookmarkStart w:id="10125" w:name="_Toc106109582"/>
      <w:bookmarkStart w:id="10126" w:name="_Toc113825403"/>
      <w:bookmarkStart w:id="10127" w:name="_Toc222864391"/>
      <w:bookmarkEnd w:id="10109"/>
      <w:r w:rsidRPr="00FD0425">
        <w:t>9.2.3.34</w:t>
      </w:r>
      <w:r w:rsidRPr="00FD0425">
        <w:tab/>
        <w:t>DL Forwarding</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10128" w:name="_CR9_2_3_35"/>
      <w:bookmarkStart w:id="10129" w:name="_Toc20955344"/>
      <w:bookmarkStart w:id="10130" w:name="_Toc29991547"/>
      <w:bookmarkStart w:id="10131" w:name="_Toc36555948"/>
      <w:bookmarkStart w:id="10132" w:name="_Toc44497693"/>
      <w:bookmarkStart w:id="10133" w:name="_Toc45108080"/>
      <w:bookmarkStart w:id="10134" w:name="_Toc45901700"/>
      <w:bookmarkStart w:id="10135" w:name="_Toc51850781"/>
      <w:bookmarkStart w:id="10136" w:name="_Toc56693785"/>
      <w:bookmarkStart w:id="10137" w:name="_Toc64447329"/>
      <w:bookmarkStart w:id="10138" w:name="_Toc66286823"/>
      <w:bookmarkStart w:id="10139" w:name="_Toc74151518"/>
      <w:bookmarkStart w:id="10140" w:name="_Toc88653991"/>
      <w:bookmarkStart w:id="10141" w:name="_Toc97904347"/>
      <w:bookmarkStart w:id="10142" w:name="_Toc98868461"/>
      <w:bookmarkStart w:id="10143" w:name="_Toc105174746"/>
      <w:bookmarkStart w:id="10144" w:name="_Toc106109583"/>
      <w:bookmarkStart w:id="10145" w:name="_Toc113825404"/>
      <w:bookmarkStart w:id="10146" w:name="_Toc222864392"/>
      <w:bookmarkEnd w:id="10128"/>
      <w:r w:rsidRPr="00FD0425">
        <w:t>9.2.3.35</w:t>
      </w:r>
      <w:r w:rsidRPr="00FD0425">
        <w:tab/>
        <w:t>Data Forwarding Accepted</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10147" w:name="_CR9_2_3_36"/>
      <w:bookmarkStart w:id="10148" w:name="_Toc20955345"/>
      <w:bookmarkStart w:id="10149" w:name="_Toc29991548"/>
      <w:bookmarkStart w:id="10150" w:name="_Toc36555949"/>
      <w:bookmarkStart w:id="10151" w:name="_Toc44497694"/>
      <w:bookmarkStart w:id="10152" w:name="_Toc45108081"/>
      <w:bookmarkStart w:id="10153" w:name="_Toc45901701"/>
      <w:bookmarkStart w:id="10154" w:name="_Toc51850782"/>
      <w:bookmarkStart w:id="10155" w:name="_Toc56693786"/>
      <w:bookmarkStart w:id="10156" w:name="_Toc64447330"/>
      <w:bookmarkStart w:id="10157" w:name="_Toc66286824"/>
      <w:bookmarkStart w:id="10158" w:name="_Toc74151519"/>
      <w:bookmarkStart w:id="10159" w:name="_Toc88653992"/>
      <w:bookmarkStart w:id="10160" w:name="_Toc97904348"/>
      <w:bookmarkStart w:id="10161" w:name="_Toc98868462"/>
      <w:bookmarkStart w:id="10162" w:name="_Toc105174747"/>
      <w:bookmarkStart w:id="10163" w:name="_Toc106109584"/>
      <w:bookmarkStart w:id="10164" w:name="_Toc113825405"/>
      <w:bookmarkStart w:id="10165" w:name="_Toc222864393"/>
      <w:bookmarkEnd w:id="10147"/>
      <w:r w:rsidRPr="00FD0425">
        <w:t>9.2.3.36</w:t>
      </w:r>
      <w:r w:rsidRPr="00FD0425">
        <w:tab/>
        <w:t>COUNT Value for PDCP SN Length 12</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10166" w:name="_CR9_2_3_37"/>
      <w:bookmarkStart w:id="10167" w:name="_Toc20955346"/>
      <w:bookmarkStart w:id="10168" w:name="_Toc29991549"/>
      <w:bookmarkStart w:id="10169" w:name="_Toc36555950"/>
      <w:bookmarkStart w:id="10170" w:name="_Toc44497695"/>
      <w:bookmarkStart w:id="10171" w:name="_Toc45108082"/>
      <w:bookmarkStart w:id="10172" w:name="_Toc45901702"/>
      <w:bookmarkStart w:id="10173" w:name="_Toc51850783"/>
      <w:bookmarkStart w:id="10174" w:name="_Toc56693787"/>
      <w:bookmarkStart w:id="10175" w:name="_Toc64447331"/>
      <w:bookmarkStart w:id="10176" w:name="_Toc66286825"/>
      <w:bookmarkStart w:id="10177" w:name="_Toc74151520"/>
      <w:bookmarkStart w:id="10178" w:name="_Toc88653993"/>
      <w:bookmarkStart w:id="10179" w:name="_Toc97904349"/>
      <w:bookmarkStart w:id="10180" w:name="_Toc98868463"/>
      <w:bookmarkStart w:id="10181" w:name="_Toc105174748"/>
      <w:bookmarkStart w:id="10182" w:name="_Toc106109585"/>
      <w:bookmarkStart w:id="10183" w:name="_Toc113825406"/>
      <w:bookmarkStart w:id="10184" w:name="_Toc222864394"/>
      <w:bookmarkEnd w:id="10166"/>
      <w:r w:rsidRPr="00FD0425">
        <w:t>9.2.3.37</w:t>
      </w:r>
      <w:r w:rsidRPr="00FD0425">
        <w:tab/>
        <w:t>COUNT Value for PDCP SN Length 18</w:t>
      </w:r>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10185" w:name="_CR9_2_3_38"/>
      <w:bookmarkStart w:id="10186" w:name="_Toc20955347"/>
      <w:bookmarkStart w:id="10187" w:name="_Toc29991550"/>
      <w:bookmarkStart w:id="10188" w:name="_Toc36555951"/>
      <w:bookmarkStart w:id="10189" w:name="_Toc44497696"/>
      <w:bookmarkStart w:id="10190" w:name="_Toc45108083"/>
      <w:bookmarkStart w:id="10191" w:name="_Toc45901703"/>
      <w:bookmarkStart w:id="10192" w:name="_Toc51850784"/>
      <w:bookmarkStart w:id="10193" w:name="_Toc56693788"/>
      <w:bookmarkStart w:id="10194" w:name="_Toc64447332"/>
      <w:bookmarkStart w:id="10195" w:name="_Toc66286826"/>
      <w:bookmarkStart w:id="10196" w:name="_Toc74151521"/>
      <w:bookmarkStart w:id="10197" w:name="_Toc88653994"/>
      <w:bookmarkStart w:id="10198" w:name="_Toc97904350"/>
      <w:bookmarkStart w:id="10199" w:name="_Toc98868464"/>
      <w:bookmarkStart w:id="10200" w:name="_Toc105174749"/>
      <w:bookmarkStart w:id="10201" w:name="_Toc106109586"/>
      <w:bookmarkStart w:id="10202" w:name="_Toc113825407"/>
      <w:bookmarkStart w:id="10203" w:name="_Toc222864395"/>
      <w:bookmarkEnd w:id="10185"/>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bookmarkStart w:id="10204" w:name="_MCCTEMPBM_CRPT75871545___2"/>
            <w:r w:rsidRPr="00FD0425">
              <w:rPr>
                <w:i/>
                <w:iCs/>
                <w:lang w:eastAsia="ja-JP"/>
              </w:rPr>
              <w:t>&gt;</w:t>
            </w:r>
            <w:r w:rsidRPr="00FD0425">
              <w:rPr>
                <w:i/>
                <w:iCs/>
                <w:lang w:eastAsia="zh-CN"/>
              </w:rPr>
              <w:t>Cell List</w:t>
            </w:r>
            <w:bookmarkEnd w:id="10204"/>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bookmarkStart w:id="10205" w:name="_MCCTEMPBM_CRPT75871546___2"/>
            <w:r w:rsidRPr="00FD0425">
              <w:rPr>
                <w:lang w:eastAsia="zh-CN"/>
              </w:rPr>
              <w:t>&gt;&gt;</w:t>
            </w:r>
            <w:r w:rsidRPr="00FD0425">
              <w:rPr>
                <w:rFonts w:hint="eastAsia"/>
                <w:b/>
                <w:lang w:eastAsia="zh-CN"/>
              </w:rPr>
              <w:t>Cell List I</w:t>
            </w:r>
            <w:r w:rsidRPr="00FD0425">
              <w:rPr>
                <w:b/>
                <w:lang w:eastAsia="zh-CN"/>
              </w:rPr>
              <w:t>tem</w:t>
            </w:r>
            <w:bookmarkEnd w:id="10205"/>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bookmarkStart w:id="10206" w:name="_MCCTEMPBM_CRPT75871547___2"/>
            <w:r w:rsidRPr="00FD0425">
              <w:rPr>
                <w:lang w:eastAsia="ja-JP"/>
              </w:rPr>
              <w:t>&gt;&gt;&gt;NG-RAN Cell Identity</w:t>
            </w:r>
            <w:bookmarkEnd w:id="10206"/>
          </w:p>
        </w:tc>
        <w:tc>
          <w:tcPr>
            <w:tcW w:w="1080" w:type="dxa"/>
          </w:tcPr>
          <w:p w14:paraId="40BE136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bookmarkStart w:id="10207" w:name="_MCCTEMPBM_CRPT75871548___2"/>
            <w:r w:rsidRPr="00FD0425">
              <w:rPr>
                <w:i/>
                <w:lang w:eastAsia="ja-JP"/>
              </w:rPr>
              <w:t>&gt;</w:t>
            </w:r>
            <w:r w:rsidRPr="00FD0425">
              <w:rPr>
                <w:i/>
                <w:lang w:eastAsia="zh-CN"/>
              </w:rPr>
              <w:t>RAN Area ID List</w:t>
            </w:r>
            <w:bookmarkEnd w:id="10207"/>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bookmarkStart w:id="10208" w:name="_MCCTEMPBM_CRPT75871549___2"/>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bookmarkEnd w:id="10208"/>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bookmarkStart w:id="10209" w:name="_MCCTEMPBM_CRPT75871550___2"/>
            <w:r w:rsidRPr="00FD0425">
              <w:rPr>
                <w:lang w:eastAsia="ja-JP"/>
              </w:rPr>
              <w:t>&gt;&gt;&gt;RAN Area ID</w:t>
            </w:r>
            <w:bookmarkEnd w:id="10209"/>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10210" w:name="_CR9_2_3_39"/>
      <w:bookmarkStart w:id="10211" w:name="_Toc20955348"/>
      <w:bookmarkStart w:id="10212" w:name="_Toc29991551"/>
      <w:bookmarkStart w:id="10213" w:name="_Toc36555952"/>
      <w:bookmarkStart w:id="10214" w:name="_Toc44497697"/>
      <w:bookmarkStart w:id="10215" w:name="_Toc45108084"/>
      <w:bookmarkStart w:id="10216" w:name="_Toc45901704"/>
      <w:bookmarkStart w:id="10217" w:name="_Toc51850785"/>
      <w:bookmarkStart w:id="10218" w:name="_Toc56693789"/>
      <w:bookmarkStart w:id="10219" w:name="_Toc64447333"/>
      <w:bookmarkStart w:id="10220" w:name="_Toc66286827"/>
      <w:bookmarkStart w:id="10221" w:name="_Toc74151522"/>
      <w:bookmarkStart w:id="10222" w:name="_Toc88653995"/>
      <w:bookmarkStart w:id="10223" w:name="_Toc97904351"/>
      <w:bookmarkStart w:id="10224" w:name="_Toc98868465"/>
      <w:bookmarkStart w:id="10225" w:name="_Toc105174750"/>
      <w:bookmarkStart w:id="10226" w:name="_Toc106109587"/>
      <w:bookmarkStart w:id="10227" w:name="_Toc113825408"/>
      <w:bookmarkStart w:id="10228" w:name="_Toc222864396"/>
      <w:bookmarkEnd w:id="10210"/>
      <w:r w:rsidRPr="00FD0425">
        <w:t>9.2.3.39</w:t>
      </w:r>
      <w:r w:rsidRPr="00FD0425">
        <w:tab/>
        <w:t>RAN Area ID</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10229" w:name="_CR9_2_3_40"/>
      <w:bookmarkStart w:id="10230" w:name="_Toc20955349"/>
      <w:bookmarkStart w:id="10231" w:name="_Toc29991552"/>
      <w:bookmarkStart w:id="10232" w:name="_Toc36555953"/>
      <w:bookmarkStart w:id="10233" w:name="_Toc44497698"/>
      <w:bookmarkStart w:id="10234" w:name="_Toc45108085"/>
      <w:bookmarkStart w:id="10235" w:name="_Toc45901705"/>
      <w:bookmarkStart w:id="10236" w:name="_Toc51850786"/>
      <w:bookmarkStart w:id="10237" w:name="_Toc56693790"/>
      <w:bookmarkStart w:id="10238" w:name="_Toc64447334"/>
      <w:bookmarkStart w:id="10239" w:name="_Toc66286828"/>
      <w:bookmarkStart w:id="10240" w:name="_Toc74151523"/>
      <w:bookmarkStart w:id="10241" w:name="_Toc88653996"/>
      <w:bookmarkStart w:id="10242" w:name="_Toc97904352"/>
      <w:bookmarkStart w:id="10243" w:name="_Toc98868466"/>
      <w:bookmarkStart w:id="10244" w:name="_Toc105174751"/>
      <w:bookmarkStart w:id="10245" w:name="_Toc106109588"/>
      <w:bookmarkStart w:id="10246" w:name="_Toc113825409"/>
      <w:bookmarkStart w:id="10247" w:name="_Toc222864397"/>
      <w:bookmarkEnd w:id="10229"/>
      <w:r w:rsidRPr="00FD0425">
        <w:t>9.2.3.40</w:t>
      </w:r>
      <w:r w:rsidRPr="00FD0425">
        <w:tab/>
      </w:r>
      <w:r w:rsidRPr="00FD0425">
        <w:rPr>
          <w:rFonts w:hint="eastAsia"/>
          <w:lang w:eastAsia="zh-CN"/>
        </w:rPr>
        <w:t>UE Context ID</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bookmarkStart w:id="10248" w:name="_MCCTEMPBM_CRPT75871551___2"/>
            <w:r w:rsidRPr="00FD0425">
              <w:rPr>
                <w:rFonts w:cs="Arial"/>
                <w:szCs w:val="18"/>
                <w:lang w:eastAsia="ja-JP"/>
              </w:rPr>
              <w:t>&gt;</w:t>
            </w:r>
            <w:r w:rsidRPr="00FD0425">
              <w:rPr>
                <w:rFonts w:cs="Arial" w:hint="eastAsia"/>
                <w:i/>
                <w:szCs w:val="18"/>
                <w:lang w:eastAsia="zh-CN"/>
              </w:rPr>
              <w:t>RRC Resume</w:t>
            </w:r>
            <w:bookmarkEnd w:id="10248"/>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bookmarkStart w:id="10249" w:name="_MCCTEMPBM_CRPT75871552___2"/>
            <w:r w:rsidRPr="00FD0425">
              <w:rPr>
                <w:rFonts w:cs="Arial"/>
                <w:szCs w:val="18"/>
                <w:lang w:eastAsia="ja-JP"/>
              </w:rPr>
              <w:t>&gt;&gt;</w:t>
            </w:r>
            <w:r w:rsidRPr="00FD0425">
              <w:rPr>
                <w:rFonts w:cs="Arial" w:hint="eastAsia"/>
                <w:szCs w:val="18"/>
                <w:lang w:eastAsia="zh-CN"/>
              </w:rPr>
              <w:t>I-RNTI</w:t>
            </w:r>
            <w:bookmarkEnd w:id="10249"/>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bookmarkStart w:id="10250" w:name="_MCCTEMPBM_CRPT75871553___2"/>
            <w:r w:rsidRPr="00FD0425">
              <w:rPr>
                <w:rFonts w:hint="eastAsia"/>
                <w:lang w:eastAsia="zh-CN"/>
              </w:rPr>
              <w:t>&gt;&gt;</w:t>
            </w:r>
            <w:r w:rsidRPr="00FD0425">
              <w:rPr>
                <w:lang w:eastAsia="zh-CN"/>
              </w:rPr>
              <w:t xml:space="preserve">Allocated </w:t>
            </w:r>
            <w:r w:rsidRPr="00FD0425">
              <w:rPr>
                <w:rFonts w:hint="eastAsia"/>
                <w:lang w:eastAsia="zh-CN"/>
              </w:rPr>
              <w:t>C-RNTI</w:t>
            </w:r>
            <w:bookmarkEnd w:id="10250"/>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bookmarkStart w:id="10251" w:name="_MCCTEMPBM_CRPT75871554___2"/>
            <w:r w:rsidRPr="00FD0425">
              <w:rPr>
                <w:rFonts w:cs="Arial"/>
                <w:szCs w:val="18"/>
                <w:lang w:eastAsia="ja-JP"/>
              </w:rPr>
              <w:t>&gt;&gt;</w:t>
            </w:r>
            <w:r w:rsidRPr="00FD0425">
              <w:rPr>
                <w:lang w:eastAsia="ja-JP"/>
              </w:rPr>
              <w:t xml:space="preserve">Access </w:t>
            </w:r>
            <w:r w:rsidRPr="00FD0425">
              <w:t>PCI</w:t>
            </w:r>
            <w:bookmarkEnd w:id="10251"/>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bookmarkStart w:id="10252" w:name="_MCCTEMPBM_CRPT75871555___2"/>
            <w:r w:rsidRPr="00FD0425">
              <w:rPr>
                <w:rFonts w:cs="Arial"/>
                <w:i/>
                <w:szCs w:val="18"/>
                <w:lang w:eastAsia="zh-CN"/>
              </w:rPr>
              <w:t>&gt;</w:t>
            </w:r>
            <w:r w:rsidRPr="00FD0425">
              <w:rPr>
                <w:rFonts w:cs="Arial" w:hint="eastAsia"/>
                <w:i/>
                <w:szCs w:val="18"/>
                <w:lang w:eastAsia="zh-CN"/>
              </w:rPr>
              <w:t xml:space="preserve">RRC Reestablishment </w:t>
            </w:r>
            <w:bookmarkEnd w:id="10252"/>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bookmarkStart w:id="10253" w:name="_MCCTEMPBM_CRPT75871556___2"/>
            <w:r w:rsidRPr="00FD0425">
              <w:rPr>
                <w:rFonts w:hint="eastAsia"/>
                <w:lang w:eastAsia="zh-CN"/>
              </w:rPr>
              <w:t>&gt;&gt;C-RNTI</w:t>
            </w:r>
            <w:bookmarkEnd w:id="10253"/>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bookmarkStart w:id="10254" w:name="_MCCTEMPBM_CRPT75871557___2"/>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bookmarkEnd w:id="10254"/>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10255" w:name="_CR9_2_3_41"/>
      <w:bookmarkStart w:id="10256" w:name="_Toc20955350"/>
      <w:bookmarkStart w:id="10257" w:name="_Toc29991553"/>
      <w:bookmarkStart w:id="10258" w:name="_Toc36555954"/>
      <w:bookmarkStart w:id="10259" w:name="_Toc44497699"/>
      <w:bookmarkStart w:id="10260" w:name="_Toc45108086"/>
      <w:bookmarkStart w:id="10261" w:name="_Toc45901706"/>
      <w:bookmarkStart w:id="10262" w:name="_Toc51850787"/>
      <w:bookmarkStart w:id="10263" w:name="_Toc56693791"/>
      <w:bookmarkStart w:id="10264" w:name="_Toc64447335"/>
      <w:bookmarkStart w:id="10265" w:name="_Toc66286829"/>
      <w:bookmarkStart w:id="10266" w:name="_Toc74151524"/>
      <w:bookmarkStart w:id="10267" w:name="_Toc88653997"/>
      <w:bookmarkStart w:id="10268" w:name="_Toc97904353"/>
      <w:bookmarkStart w:id="10269" w:name="_Toc98868467"/>
      <w:bookmarkStart w:id="10270" w:name="_Toc105174752"/>
      <w:bookmarkStart w:id="10271" w:name="_Toc106109589"/>
      <w:bookmarkStart w:id="10272" w:name="_Toc113825410"/>
      <w:bookmarkStart w:id="10273" w:name="_Toc222864398"/>
      <w:bookmarkEnd w:id="10255"/>
      <w:r w:rsidRPr="00FD0425">
        <w:t>9.2.3.41</w:t>
      </w:r>
      <w:r w:rsidRPr="00FD0425">
        <w:tab/>
        <w:t>Assistance Data for RAN Paging</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10274" w:name="_CR9_2_3_42"/>
      <w:bookmarkStart w:id="10275" w:name="_Toc20955351"/>
      <w:bookmarkStart w:id="10276" w:name="_Toc29991554"/>
      <w:bookmarkStart w:id="10277" w:name="_Toc36555955"/>
      <w:bookmarkStart w:id="10278" w:name="_Toc44497700"/>
      <w:bookmarkStart w:id="10279" w:name="_Toc45108087"/>
      <w:bookmarkStart w:id="10280" w:name="_Toc45901707"/>
      <w:bookmarkStart w:id="10281" w:name="_Toc51850788"/>
      <w:bookmarkStart w:id="10282" w:name="_Toc56693792"/>
      <w:bookmarkStart w:id="10283" w:name="_Toc64447336"/>
      <w:bookmarkStart w:id="10284" w:name="_Toc66286830"/>
      <w:bookmarkStart w:id="10285" w:name="_Toc74151525"/>
      <w:bookmarkStart w:id="10286" w:name="_Toc88653998"/>
      <w:bookmarkStart w:id="10287" w:name="_Toc97904354"/>
      <w:bookmarkStart w:id="10288" w:name="_Toc98868468"/>
      <w:bookmarkStart w:id="10289" w:name="_Toc105174753"/>
      <w:bookmarkStart w:id="10290" w:name="_Toc106109590"/>
      <w:bookmarkStart w:id="10291" w:name="_Toc113825411"/>
      <w:bookmarkStart w:id="10292" w:name="_Toc222864399"/>
      <w:bookmarkEnd w:id="10274"/>
      <w:r w:rsidRPr="00FD0425">
        <w:t>9.2.3.42</w:t>
      </w:r>
      <w:r w:rsidRPr="00FD0425">
        <w:tab/>
        <w:t>RAN Paging Attempt Information</w:t>
      </w:r>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10293" w:name="_CR9_2_3_43"/>
      <w:bookmarkStart w:id="10294" w:name="_Toc20955352"/>
      <w:bookmarkStart w:id="10295" w:name="_Toc29991555"/>
      <w:bookmarkStart w:id="10296" w:name="_Toc36555956"/>
      <w:bookmarkStart w:id="10297" w:name="_Toc44497701"/>
      <w:bookmarkStart w:id="10298" w:name="_Toc45108088"/>
      <w:bookmarkStart w:id="10299" w:name="_Toc45901708"/>
      <w:bookmarkStart w:id="10300" w:name="_Toc51850789"/>
      <w:bookmarkStart w:id="10301" w:name="_Toc56693793"/>
      <w:bookmarkStart w:id="10302" w:name="_Toc64447337"/>
      <w:bookmarkStart w:id="10303" w:name="_Toc66286831"/>
      <w:bookmarkStart w:id="10304" w:name="_Toc74151526"/>
      <w:bookmarkStart w:id="10305" w:name="_Toc88653999"/>
      <w:bookmarkStart w:id="10306" w:name="_Toc97904355"/>
      <w:bookmarkStart w:id="10307" w:name="_Toc98868469"/>
      <w:bookmarkStart w:id="10308" w:name="_Toc105174754"/>
      <w:bookmarkStart w:id="10309" w:name="_Toc106109591"/>
      <w:bookmarkStart w:id="10310" w:name="_Toc113825412"/>
      <w:bookmarkStart w:id="10311" w:name="_Toc222864400"/>
      <w:bookmarkEnd w:id="10293"/>
      <w:r w:rsidRPr="00FD0425">
        <w:t>9.2.3.43</w:t>
      </w:r>
      <w:r w:rsidRPr="00FD0425">
        <w:tab/>
        <w:t>UE RAN Paging Identity</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1F0C47B9"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00F37175" w:rsidRPr="00236596">
              <w:rPr>
                <w:rFonts w:cs="Arial"/>
                <w:i/>
                <w:iCs/>
                <w:lang w:eastAsia="ja-JP"/>
              </w:rPr>
              <w:t>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bookmarkStart w:id="10312" w:name="_MCCTEMPBM_CRPT75871558___2"/>
            <w:r w:rsidRPr="00FD0425">
              <w:rPr>
                <w:rFonts w:cs="Arial"/>
                <w:lang w:eastAsia="ja-JP"/>
              </w:rPr>
              <w:t>&gt;</w:t>
            </w:r>
            <w:r w:rsidRPr="00FD0425">
              <w:rPr>
                <w:rFonts w:cs="Arial"/>
                <w:i/>
                <w:lang w:eastAsia="ja-JP"/>
              </w:rPr>
              <w:t>I-RNTI full</w:t>
            </w:r>
            <w:bookmarkEnd w:id="10312"/>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bookmarkStart w:id="10313" w:name="_MCCTEMPBM_CRPT75871559___2"/>
            <w:r w:rsidRPr="00FD0425">
              <w:rPr>
                <w:rFonts w:cs="Arial"/>
                <w:lang w:eastAsia="ja-JP"/>
              </w:rPr>
              <w:t>&gt;&gt;I-RNTI full</w:t>
            </w:r>
            <w:bookmarkEnd w:id="10313"/>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35284D7D"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10314" w:name="_CR9_2_3_44"/>
      <w:bookmarkStart w:id="10315" w:name="_Toc20955353"/>
      <w:bookmarkStart w:id="10316" w:name="_Toc29991556"/>
      <w:bookmarkStart w:id="10317" w:name="_Toc36555957"/>
      <w:bookmarkStart w:id="10318" w:name="_Toc44497702"/>
      <w:bookmarkStart w:id="10319" w:name="_Toc45108089"/>
      <w:bookmarkStart w:id="10320" w:name="_Toc45901709"/>
      <w:bookmarkStart w:id="10321" w:name="_Toc51850790"/>
      <w:bookmarkStart w:id="10322" w:name="_Toc56693794"/>
      <w:bookmarkStart w:id="10323" w:name="_Toc64447338"/>
      <w:bookmarkStart w:id="10324" w:name="_Toc66286832"/>
      <w:bookmarkStart w:id="10325" w:name="_Toc74151527"/>
      <w:bookmarkStart w:id="10326" w:name="_Toc88654000"/>
      <w:bookmarkStart w:id="10327" w:name="_Toc97904356"/>
      <w:bookmarkStart w:id="10328" w:name="_Toc98868470"/>
      <w:bookmarkStart w:id="10329" w:name="_Toc105174755"/>
      <w:bookmarkStart w:id="10330" w:name="_Toc106109592"/>
      <w:bookmarkStart w:id="10331" w:name="_Toc113825413"/>
      <w:bookmarkStart w:id="10332" w:name="_Toc222864401"/>
      <w:bookmarkEnd w:id="10314"/>
      <w:r w:rsidRPr="00FD0425">
        <w:rPr>
          <w:rFonts w:eastAsia="Batang"/>
        </w:rPr>
        <w:t>9.2.3.44</w:t>
      </w:r>
      <w:r w:rsidRPr="00FD0425">
        <w:rPr>
          <w:rFonts w:eastAsia="Batang"/>
        </w:rPr>
        <w:tab/>
        <w:t>Paging Priority</w:t>
      </w:r>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10333" w:name="_CR9_2_3_45"/>
      <w:bookmarkStart w:id="10334" w:name="_Toc20955354"/>
      <w:bookmarkStart w:id="10335" w:name="_Toc29991557"/>
      <w:bookmarkStart w:id="10336" w:name="_Toc36555958"/>
      <w:bookmarkStart w:id="10337" w:name="_Toc44497703"/>
      <w:bookmarkStart w:id="10338" w:name="_Toc45108090"/>
      <w:bookmarkStart w:id="10339" w:name="_Toc45901710"/>
      <w:bookmarkStart w:id="10340" w:name="_Toc51850791"/>
      <w:bookmarkStart w:id="10341" w:name="_Toc56693795"/>
      <w:bookmarkStart w:id="10342" w:name="_Toc64447339"/>
      <w:bookmarkStart w:id="10343" w:name="_Toc66286833"/>
      <w:bookmarkStart w:id="10344" w:name="_Toc74151528"/>
      <w:bookmarkStart w:id="10345" w:name="_Toc88654001"/>
      <w:bookmarkStart w:id="10346" w:name="_Toc97904357"/>
      <w:bookmarkStart w:id="10347" w:name="_Toc98868471"/>
      <w:bookmarkStart w:id="10348" w:name="_Toc105174756"/>
      <w:bookmarkStart w:id="10349" w:name="_Toc106109593"/>
      <w:bookmarkStart w:id="10350" w:name="_Toc113825414"/>
      <w:bookmarkStart w:id="10351" w:name="_Toc222864402"/>
      <w:bookmarkEnd w:id="10333"/>
      <w:r w:rsidRPr="00FD0425">
        <w:t>9.2.3.45</w:t>
      </w:r>
      <w:r w:rsidRPr="00FD0425">
        <w:tab/>
        <w:t>Delivery Status</w:t>
      </w:r>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10352" w:name="_CR9_2_3_46"/>
      <w:bookmarkStart w:id="10353" w:name="_Toc20955355"/>
      <w:bookmarkStart w:id="10354" w:name="_Toc29991558"/>
      <w:bookmarkStart w:id="10355" w:name="_Toc36555959"/>
      <w:bookmarkStart w:id="10356" w:name="_Toc44497704"/>
      <w:bookmarkStart w:id="10357" w:name="_Toc45108091"/>
      <w:bookmarkStart w:id="10358" w:name="_Toc45901711"/>
      <w:bookmarkStart w:id="10359" w:name="_Toc51850792"/>
      <w:bookmarkStart w:id="10360" w:name="_Toc56693796"/>
      <w:bookmarkStart w:id="10361" w:name="_Toc64447340"/>
      <w:bookmarkStart w:id="10362" w:name="_Toc66286834"/>
      <w:bookmarkStart w:id="10363" w:name="_Toc74151529"/>
      <w:bookmarkStart w:id="10364" w:name="_Toc88654002"/>
      <w:bookmarkStart w:id="10365" w:name="_Toc97904358"/>
      <w:bookmarkStart w:id="10366" w:name="_Toc98868472"/>
      <w:bookmarkStart w:id="10367" w:name="_Toc105174757"/>
      <w:bookmarkStart w:id="10368" w:name="_Toc106109594"/>
      <w:bookmarkStart w:id="10369" w:name="_Toc113825415"/>
      <w:bookmarkStart w:id="10370" w:name="_Toc222864403"/>
      <w:bookmarkEnd w:id="10352"/>
      <w:r w:rsidRPr="00FD0425">
        <w:t>9.2.3.46</w:t>
      </w:r>
      <w:r w:rsidRPr="00FD0425">
        <w:tab/>
        <w:t>I-RNTI</w:t>
      </w:r>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bookmarkStart w:id="10371" w:name="_MCCTEMPBM_CRPT75871560___2"/>
            <w:r w:rsidRPr="00FD0425">
              <w:rPr>
                <w:rFonts w:cs="Arial"/>
                <w:lang w:eastAsia="ja-JP"/>
              </w:rPr>
              <w:t>&gt;</w:t>
            </w:r>
            <w:r w:rsidRPr="00FD0425">
              <w:rPr>
                <w:rFonts w:cs="Arial"/>
                <w:i/>
                <w:lang w:eastAsia="ja-JP"/>
              </w:rPr>
              <w:t>I-RNTI full</w:t>
            </w:r>
            <w:bookmarkEnd w:id="10371"/>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bookmarkStart w:id="10372" w:name="_MCCTEMPBM_CRPT75871561___2"/>
            <w:r w:rsidRPr="00FD0425">
              <w:rPr>
                <w:rFonts w:cs="Arial"/>
                <w:lang w:eastAsia="ja-JP"/>
              </w:rPr>
              <w:t>&gt;&gt;I-RNTI full</w:t>
            </w:r>
            <w:bookmarkEnd w:id="10372"/>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bookmarkStart w:id="10373" w:name="_MCCTEMPBM_CRPT75871562___2"/>
            <w:r w:rsidRPr="00FD0425">
              <w:rPr>
                <w:rFonts w:cs="Arial"/>
                <w:lang w:eastAsia="ja-JP"/>
              </w:rPr>
              <w:t>&gt;</w:t>
            </w:r>
            <w:r w:rsidRPr="00FD0425">
              <w:rPr>
                <w:rFonts w:cs="Arial"/>
                <w:i/>
                <w:lang w:eastAsia="ja-JP"/>
              </w:rPr>
              <w:t>I-RNTI short</w:t>
            </w:r>
            <w:bookmarkEnd w:id="10373"/>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bookmarkStart w:id="10374" w:name="_MCCTEMPBM_CRPT75871563___2"/>
            <w:r w:rsidRPr="00FD0425">
              <w:rPr>
                <w:rFonts w:cs="Arial"/>
                <w:lang w:eastAsia="ja-JP"/>
              </w:rPr>
              <w:t>&gt;&gt;I-RNTI short</w:t>
            </w:r>
            <w:bookmarkEnd w:id="10374"/>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10375" w:name="_CR9_2_3_47"/>
      <w:bookmarkStart w:id="10376" w:name="_Toc20955356"/>
      <w:bookmarkStart w:id="10377" w:name="_Toc29991559"/>
      <w:bookmarkStart w:id="10378" w:name="_Toc36555960"/>
      <w:bookmarkStart w:id="10379" w:name="_Toc44497705"/>
      <w:bookmarkStart w:id="10380" w:name="_Toc45108092"/>
      <w:bookmarkStart w:id="10381" w:name="_Toc45901712"/>
      <w:bookmarkStart w:id="10382" w:name="_Toc51850793"/>
      <w:bookmarkStart w:id="10383" w:name="_Toc56693797"/>
      <w:bookmarkStart w:id="10384" w:name="_Toc64447341"/>
      <w:bookmarkStart w:id="10385" w:name="_Toc66286835"/>
      <w:bookmarkStart w:id="10386" w:name="_Toc74151530"/>
      <w:bookmarkStart w:id="10387" w:name="_Toc88654003"/>
      <w:bookmarkStart w:id="10388" w:name="_Toc97904359"/>
      <w:bookmarkStart w:id="10389" w:name="_Toc98868473"/>
      <w:bookmarkStart w:id="10390" w:name="_Toc105174758"/>
      <w:bookmarkStart w:id="10391" w:name="_Toc106109595"/>
      <w:bookmarkStart w:id="10392" w:name="_Toc113825416"/>
      <w:bookmarkStart w:id="10393" w:name="_Toc222864404"/>
      <w:bookmarkEnd w:id="10375"/>
      <w:r w:rsidRPr="00FD0425">
        <w:t>9.2.3.47</w:t>
      </w:r>
      <w:r w:rsidRPr="00FD0425">
        <w:tab/>
        <w:t>Location Reporting Information</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648D8BD0"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007960E5">
              <w:rPr>
                <w:rFonts w:cs="Arial"/>
                <w:lang w:val="en-US" w:eastAsia="ja-JP"/>
              </w:rPr>
              <w:t>, report aerial UE flight information</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r w:rsidR="001B0CB1" w:rsidRPr="00FD0425" w14:paraId="528ADABF" w14:textId="77777777" w:rsidTr="00BF534B">
        <w:tc>
          <w:tcPr>
            <w:tcW w:w="2160" w:type="dxa"/>
            <w:tcBorders>
              <w:top w:val="single" w:sz="4" w:space="0" w:color="auto"/>
              <w:left w:val="single" w:sz="4" w:space="0" w:color="auto"/>
              <w:bottom w:val="single" w:sz="4" w:space="0" w:color="auto"/>
              <w:right w:val="single" w:sz="4" w:space="0" w:color="auto"/>
            </w:tcBorders>
          </w:tcPr>
          <w:p w14:paraId="2C7CA303" w14:textId="4E7E4786" w:rsidR="001B0CB1" w:rsidRPr="008711EA" w:rsidRDefault="001B0CB1" w:rsidP="001B0CB1">
            <w:pPr>
              <w:pStyle w:val="TAL"/>
              <w:keepNext w:val="0"/>
              <w:keepLines w:val="0"/>
              <w:widowControl w:val="0"/>
              <w:rPr>
                <w:rFonts w:cs="Arial"/>
                <w:lang w:eastAsia="ja-JP"/>
              </w:rPr>
            </w:pPr>
            <w:r>
              <w:rPr>
                <w:rFonts w:cs="Arial"/>
                <w:lang w:val="en-US" w:eastAsia="zh-CN"/>
              </w:rPr>
              <w:t xml:space="preserve">Aerial UE </w:t>
            </w:r>
            <w:r>
              <w:rPr>
                <w:rFonts w:cs="Arial" w:hint="eastAsia"/>
                <w:lang w:val="en-US" w:eastAsia="zh-CN"/>
              </w:rPr>
              <w:t>F</w:t>
            </w:r>
            <w:r>
              <w:rPr>
                <w:rFonts w:cs="Arial"/>
                <w:lang w:val="en-US" w:eastAsia="zh-CN"/>
              </w:rPr>
              <w:t xml:space="preserve">light </w:t>
            </w:r>
            <w:r>
              <w:rPr>
                <w:rFonts w:cs="Arial" w:hint="eastAsia"/>
                <w:lang w:val="en-US" w:eastAsia="zh-CN"/>
              </w:rPr>
              <w:t xml:space="preserve">Information </w:t>
            </w:r>
            <w:r>
              <w:rPr>
                <w:rFonts w:cs="Arial"/>
                <w:lang w:val="en-US" w:eastAsia="zh-CN"/>
              </w:rPr>
              <w:t>Reporting</w:t>
            </w:r>
            <w:r>
              <w:rPr>
                <w:rFonts w:cs="Arial" w:hint="eastAsia"/>
                <w:lang w:val="en-US" w:eastAsia="zh-CN"/>
              </w:rPr>
              <w:t xml:space="preserve"> Control</w:t>
            </w:r>
            <w:r>
              <w:rPr>
                <w:rFonts w:cs="Arial"/>
                <w:lang w:val="en-US"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48664E9" w14:textId="01020FD6" w:rsidR="001B0CB1" w:rsidRPr="008711EA" w:rsidRDefault="001B0CB1" w:rsidP="001B0CB1">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DA08AC" w14:textId="1894077D" w:rsidR="001B0CB1" w:rsidRPr="00FD0425" w:rsidRDefault="001B0CB1" w:rsidP="001B0CB1">
            <w:pPr>
              <w:pStyle w:val="TAL"/>
              <w:keepNext w:val="0"/>
              <w:keepLines w:val="0"/>
              <w:widowControl w:val="0"/>
              <w:rPr>
                <w:lang w:eastAsia="ja-JP"/>
              </w:rPr>
            </w:pPr>
            <w:r w:rsidRPr="00404BDA">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8B9A02" w14:textId="47262F87" w:rsidR="001B0CB1" w:rsidRPr="008711EA" w:rsidRDefault="001B0CB1" w:rsidP="001B0CB1">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3A00B61" w14:textId="77777777" w:rsidR="001B0CB1" w:rsidRPr="00FD0425" w:rsidRDefault="001B0CB1" w:rsidP="001B0C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E15B1C" w14:textId="03A13CAB" w:rsidR="001B0CB1" w:rsidRPr="008711EA" w:rsidRDefault="001B0CB1" w:rsidP="001B0CB1">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7116F8" w14:textId="4E856AEB" w:rsidR="001B0CB1" w:rsidRPr="008711EA" w:rsidRDefault="001B0CB1" w:rsidP="001B0CB1">
            <w:pPr>
              <w:pStyle w:val="TAC"/>
              <w:keepNext w:val="0"/>
              <w:keepLines w:val="0"/>
              <w:widowControl w:val="0"/>
              <w:rPr>
                <w:lang w:eastAsia="ja-JP"/>
              </w:rPr>
            </w:pPr>
            <w:r>
              <w:rPr>
                <w:rFonts w:hint="eastAsia"/>
                <w:lang w:val="en-US" w:eastAsia="zh-CN"/>
              </w:rPr>
              <w:t>ignore</w:t>
            </w:r>
          </w:p>
        </w:tc>
      </w:tr>
      <w:tr w:rsidR="001B0CB1" w:rsidRPr="00FD0425" w14:paraId="712C4745" w14:textId="77777777" w:rsidTr="00BF534B">
        <w:tc>
          <w:tcPr>
            <w:tcW w:w="2160" w:type="dxa"/>
            <w:tcBorders>
              <w:top w:val="single" w:sz="4" w:space="0" w:color="auto"/>
              <w:left w:val="single" w:sz="4" w:space="0" w:color="auto"/>
              <w:bottom w:val="single" w:sz="4" w:space="0" w:color="auto"/>
              <w:right w:val="single" w:sz="4" w:space="0" w:color="auto"/>
            </w:tcBorders>
          </w:tcPr>
          <w:p w14:paraId="038F271D" w14:textId="6F639A53" w:rsidR="001B0CB1" w:rsidRDefault="001B0CB1" w:rsidP="001B0CB1">
            <w:pPr>
              <w:pStyle w:val="TAL"/>
              <w:keepNext w:val="0"/>
              <w:keepLines w:val="0"/>
              <w:widowControl w:val="0"/>
              <w:rPr>
                <w:rFonts w:cs="Arial"/>
                <w:lang w:val="en-US" w:eastAsia="zh-CN"/>
              </w:rPr>
            </w:pPr>
            <w:r>
              <w:rPr>
                <w:rFonts w:hint="eastAsia"/>
                <w:lang w:val="en-US" w:eastAsia="zh-CN"/>
              </w:rPr>
              <w:t xml:space="preserve">  &gt;</w:t>
            </w:r>
            <w:r w:rsidRPr="008C5773">
              <w:rPr>
                <w:b/>
                <w:bCs/>
                <w:lang w:val="en-US" w:eastAsia="ja-JP"/>
              </w:rPr>
              <w:t xml:space="preserve"> Aerial </w:t>
            </w:r>
            <w:r w:rsidRPr="008C5773">
              <w:rPr>
                <w:b/>
                <w:bCs/>
                <w:lang w:eastAsia="ja-JP"/>
              </w:rPr>
              <w:t xml:space="preserve">UE </w:t>
            </w:r>
            <w:r w:rsidRPr="008C5773">
              <w:rPr>
                <w:rFonts w:hint="eastAsia"/>
                <w:b/>
                <w:bCs/>
                <w:lang w:val="en-US" w:eastAsia="zh-CN"/>
              </w:rPr>
              <w:t>F</w:t>
            </w:r>
            <w:r w:rsidRPr="008C5773">
              <w:rPr>
                <w:b/>
                <w:bCs/>
                <w:lang w:eastAsia="ja-JP"/>
              </w:rPr>
              <w:t xml:space="preserve">light </w:t>
            </w:r>
            <w:r w:rsidRPr="008C5773">
              <w:rPr>
                <w:rFonts w:hint="eastAsia"/>
                <w:b/>
                <w:bCs/>
                <w:lang w:val="en-US" w:eastAsia="zh-CN"/>
              </w:rPr>
              <w:t>I</w:t>
            </w:r>
            <w:r w:rsidRPr="008C5773">
              <w:rPr>
                <w:b/>
                <w:bCs/>
                <w:lang w:eastAsia="ja-JP"/>
              </w:rPr>
              <w:t xml:space="preserve">nformation </w:t>
            </w:r>
            <w:r w:rsidRPr="008C5773">
              <w:rPr>
                <w:rFonts w:hint="eastAsia"/>
                <w:b/>
                <w:bCs/>
                <w:lang w:val="en-US" w:eastAsia="zh-CN"/>
              </w:rPr>
              <w:t>R</w:t>
            </w:r>
            <w:r w:rsidRPr="008C5773">
              <w:rPr>
                <w:b/>
                <w:bCs/>
                <w:lang w:eastAsia="ja-JP"/>
              </w:rPr>
              <w:t xml:space="preserve">eporting </w:t>
            </w:r>
            <w:r w:rsidRPr="008C5773">
              <w:rPr>
                <w:rFonts w:hint="eastAsia"/>
                <w:b/>
                <w:bCs/>
                <w:lang w:val="en-US" w:eastAsia="zh-CN"/>
              </w:rPr>
              <w:t>C</w:t>
            </w:r>
            <w:r w:rsidRPr="008C5773">
              <w:rPr>
                <w:b/>
                <w:bCs/>
                <w:lang w:eastAsia="ja-JP"/>
              </w:rPr>
              <w:t>ontrol</w:t>
            </w:r>
            <w:r w:rsidRPr="008C5773">
              <w:rPr>
                <w:rFonts w:hint="eastAsia"/>
                <w:b/>
                <w:bCs/>
                <w:lang w:eastAsia="zh-CN"/>
              </w:rPr>
              <w:t xml:space="preserve"> </w:t>
            </w:r>
            <w:r>
              <w:rPr>
                <w:rFonts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25DC2A5A" w14:textId="77777777" w:rsidR="001B0CB1" w:rsidRDefault="001B0CB1" w:rsidP="001B0CB1">
            <w:pPr>
              <w:pStyle w:val="TAL"/>
              <w:keepNext w:val="0"/>
              <w:keepLines w:val="0"/>
              <w:widowControl w:val="0"/>
              <w:rPr>
                <w:rFonts w:cs="Arial"/>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51759F" w14:textId="5B246400" w:rsidR="001B0CB1" w:rsidRPr="00FD0425" w:rsidRDefault="001B0CB1" w:rsidP="001B0CB1">
            <w:pPr>
              <w:pStyle w:val="TAL"/>
              <w:keepNext w:val="0"/>
              <w:keepLines w:val="0"/>
              <w:widowControl w:val="0"/>
              <w:rPr>
                <w:lang w:eastAsia="ja-JP"/>
              </w:rPr>
            </w:pPr>
            <w:r>
              <w:rPr>
                <w:rFonts w:hint="eastAsia"/>
                <w:i/>
                <w:lang w:eastAsia="zh-CN"/>
              </w:rPr>
              <w:t>1..&lt;maxnoofFlightInfoReportControl&gt;</w:t>
            </w:r>
          </w:p>
        </w:tc>
        <w:tc>
          <w:tcPr>
            <w:tcW w:w="1512" w:type="dxa"/>
            <w:tcBorders>
              <w:top w:val="single" w:sz="4" w:space="0" w:color="auto"/>
              <w:left w:val="single" w:sz="4" w:space="0" w:color="auto"/>
              <w:bottom w:val="single" w:sz="4" w:space="0" w:color="auto"/>
              <w:right w:val="single" w:sz="4" w:space="0" w:color="auto"/>
            </w:tcBorders>
          </w:tcPr>
          <w:p w14:paraId="721A0DB4" w14:textId="77777777" w:rsidR="001B0CB1" w:rsidRDefault="001B0CB1" w:rsidP="001B0CB1">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C8CB464" w14:textId="77777777" w:rsidR="001B0CB1" w:rsidRPr="00FD0425" w:rsidRDefault="001B0CB1" w:rsidP="001B0C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F13FDC" w14:textId="1E1D4BF6" w:rsidR="001B0CB1" w:rsidRDefault="001B0CB1" w:rsidP="001B0CB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E2BCB89" w14:textId="77777777" w:rsidR="001B0CB1" w:rsidRDefault="001B0CB1" w:rsidP="001B0CB1">
            <w:pPr>
              <w:pStyle w:val="TAC"/>
              <w:keepNext w:val="0"/>
              <w:keepLines w:val="0"/>
              <w:widowControl w:val="0"/>
              <w:rPr>
                <w:lang w:val="en-US" w:eastAsia="zh-CN"/>
              </w:rPr>
            </w:pPr>
          </w:p>
        </w:tc>
      </w:tr>
      <w:tr w:rsidR="001B0CB1" w:rsidRPr="00FD0425" w14:paraId="4BA20981" w14:textId="77777777" w:rsidTr="00BF534B">
        <w:tc>
          <w:tcPr>
            <w:tcW w:w="2160" w:type="dxa"/>
            <w:tcBorders>
              <w:top w:val="single" w:sz="4" w:space="0" w:color="auto"/>
              <w:left w:val="single" w:sz="4" w:space="0" w:color="auto"/>
              <w:bottom w:val="single" w:sz="4" w:space="0" w:color="auto"/>
              <w:right w:val="single" w:sz="4" w:space="0" w:color="auto"/>
            </w:tcBorders>
          </w:tcPr>
          <w:p w14:paraId="1D689F08" w14:textId="64F7EEC9" w:rsidR="001B0CB1" w:rsidRDefault="001B0CB1" w:rsidP="001B0CB1">
            <w:pPr>
              <w:pStyle w:val="TAL"/>
              <w:keepNext w:val="0"/>
              <w:keepLines w:val="0"/>
              <w:widowControl w:val="0"/>
              <w:rPr>
                <w:rFonts w:cs="Arial"/>
                <w:lang w:val="en-US" w:eastAsia="zh-CN"/>
              </w:rPr>
            </w:pPr>
            <w:r>
              <w:rPr>
                <w:rFonts w:hint="eastAsia"/>
                <w:lang w:val="en-US" w:eastAsia="zh-CN"/>
              </w:rPr>
              <w:t xml:space="preserve">  &gt;&gt; </w:t>
            </w:r>
            <w:r w:rsidRPr="008C5773">
              <w:rPr>
                <w:lang w:val="en-US" w:eastAsia="ja-JP"/>
              </w:rPr>
              <w:t xml:space="preserve">Aerial </w:t>
            </w:r>
            <w:r w:rsidRPr="008C5773">
              <w:rPr>
                <w:lang w:eastAsia="ja-JP"/>
              </w:rPr>
              <w:t xml:space="preserve">UE </w:t>
            </w:r>
            <w:r w:rsidRPr="008C5773">
              <w:rPr>
                <w:rFonts w:hint="eastAsia"/>
                <w:lang w:val="en-US" w:eastAsia="zh-CN"/>
              </w:rPr>
              <w:t>F</w:t>
            </w:r>
            <w:r w:rsidRPr="008C5773">
              <w:rPr>
                <w:lang w:eastAsia="ja-JP"/>
              </w:rPr>
              <w:t xml:space="preserve">light </w:t>
            </w:r>
            <w:r w:rsidRPr="008C5773">
              <w:rPr>
                <w:rFonts w:hint="eastAsia"/>
                <w:lang w:val="en-US" w:eastAsia="zh-CN"/>
              </w:rPr>
              <w:t>I</w:t>
            </w:r>
            <w:r w:rsidRPr="008C5773">
              <w:rPr>
                <w:lang w:eastAsia="ja-JP"/>
              </w:rPr>
              <w:t xml:space="preserve">nformation </w:t>
            </w:r>
            <w:r w:rsidRPr="008C5773">
              <w:rPr>
                <w:rFonts w:hint="eastAsia"/>
                <w:lang w:val="en-US" w:eastAsia="zh-CN"/>
              </w:rPr>
              <w:t>R</w:t>
            </w:r>
            <w:r w:rsidRPr="008C5773">
              <w:rPr>
                <w:lang w:eastAsia="ja-JP"/>
              </w:rPr>
              <w:t xml:space="preserve">eporting </w:t>
            </w:r>
            <w:r w:rsidRPr="008C5773">
              <w:rPr>
                <w:rFonts w:hint="eastAsia"/>
                <w:lang w:val="en-US" w:eastAsia="zh-CN"/>
              </w:rPr>
              <w:t>C</w:t>
            </w:r>
            <w:r w:rsidRPr="008C5773">
              <w:rPr>
                <w:lang w:eastAsia="ja-JP"/>
              </w:rPr>
              <w:t>ontrol</w:t>
            </w:r>
          </w:p>
        </w:tc>
        <w:tc>
          <w:tcPr>
            <w:tcW w:w="1080" w:type="dxa"/>
            <w:tcBorders>
              <w:top w:val="single" w:sz="4" w:space="0" w:color="auto"/>
              <w:left w:val="single" w:sz="4" w:space="0" w:color="auto"/>
              <w:bottom w:val="single" w:sz="4" w:space="0" w:color="auto"/>
              <w:right w:val="single" w:sz="4" w:space="0" w:color="auto"/>
            </w:tcBorders>
          </w:tcPr>
          <w:p w14:paraId="51A9AC87" w14:textId="16908DBB" w:rsidR="001B0CB1" w:rsidRDefault="001B0CB1" w:rsidP="001B0CB1">
            <w:pPr>
              <w:pStyle w:val="TAL"/>
              <w:keepNext w:val="0"/>
              <w:keepLines w:val="0"/>
              <w:widowControl w:val="0"/>
              <w:rPr>
                <w:rFonts w:cs="Arial"/>
                <w:lang w:val="en-US" w:eastAsia="zh-CN"/>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4CA0D7" w14:textId="77777777" w:rsidR="001B0CB1" w:rsidRPr="00FD0425" w:rsidRDefault="001B0CB1" w:rsidP="001B0CB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C3443B" w14:textId="429A0A50" w:rsidR="001B0CB1" w:rsidRDefault="001B0CB1" w:rsidP="001B0CB1">
            <w:pPr>
              <w:pStyle w:val="TAL"/>
              <w:keepNext w:val="0"/>
              <w:keepLines w:val="0"/>
              <w:widowControl w:val="0"/>
              <w:rPr>
                <w:lang w:val="en-US" w:eastAsia="zh-CN"/>
              </w:rPr>
            </w:pPr>
            <w:r>
              <w:rPr>
                <w:lang w:val="en-US"/>
              </w:rPr>
              <w:t>9.2.3.212</w:t>
            </w:r>
          </w:p>
        </w:tc>
        <w:tc>
          <w:tcPr>
            <w:tcW w:w="1728" w:type="dxa"/>
            <w:tcBorders>
              <w:top w:val="single" w:sz="4" w:space="0" w:color="auto"/>
              <w:left w:val="single" w:sz="4" w:space="0" w:color="auto"/>
              <w:bottom w:val="single" w:sz="4" w:space="0" w:color="auto"/>
              <w:right w:val="single" w:sz="4" w:space="0" w:color="auto"/>
            </w:tcBorders>
          </w:tcPr>
          <w:p w14:paraId="391D431B" w14:textId="77777777" w:rsidR="001B0CB1" w:rsidRPr="00FD0425" w:rsidRDefault="001B0CB1" w:rsidP="001B0C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43B13" w14:textId="2A8A6E90" w:rsidR="001B0CB1" w:rsidRDefault="001B0CB1" w:rsidP="001B0CB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B20B1" w14:textId="77777777" w:rsidR="001B0CB1" w:rsidRDefault="001B0CB1" w:rsidP="001B0CB1">
            <w:pPr>
              <w:pStyle w:val="TAC"/>
              <w:keepNext w:val="0"/>
              <w:keepLines w:val="0"/>
              <w:widowControl w:val="0"/>
              <w:rPr>
                <w:lang w:val="en-US" w:eastAsia="zh-CN"/>
              </w:rPr>
            </w:pPr>
          </w:p>
        </w:tc>
      </w:tr>
    </w:tbl>
    <w:p w14:paraId="36324974" w14:textId="77777777" w:rsidR="001B0CB1" w:rsidRDefault="001B0CB1" w:rsidP="001B0CB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1B0CB1" w:rsidRPr="00FD0425" w14:paraId="139FECA2" w14:textId="77777777" w:rsidTr="00BC2CD3">
        <w:tc>
          <w:tcPr>
            <w:tcW w:w="3227" w:type="dxa"/>
          </w:tcPr>
          <w:p w14:paraId="4238B37E" w14:textId="77777777" w:rsidR="001B0CB1" w:rsidRPr="00FD0425" w:rsidRDefault="001B0CB1" w:rsidP="00BC2CD3">
            <w:pPr>
              <w:pStyle w:val="TAH"/>
              <w:keepNext w:val="0"/>
              <w:keepLines w:val="0"/>
              <w:widowControl w:val="0"/>
              <w:rPr>
                <w:lang w:eastAsia="ja-JP"/>
              </w:rPr>
            </w:pPr>
            <w:r w:rsidRPr="00FD0425">
              <w:rPr>
                <w:lang w:eastAsia="ja-JP"/>
              </w:rPr>
              <w:t>Range bound</w:t>
            </w:r>
          </w:p>
        </w:tc>
        <w:tc>
          <w:tcPr>
            <w:tcW w:w="6129" w:type="dxa"/>
          </w:tcPr>
          <w:p w14:paraId="144AC623" w14:textId="77777777" w:rsidR="001B0CB1" w:rsidRPr="00FD0425" w:rsidRDefault="001B0CB1" w:rsidP="00BC2CD3">
            <w:pPr>
              <w:pStyle w:val="TAH"/>
              <w:keepNext w:val="0"/>
              <w:keepLines w:val="0"/>
              <w:widowControl w:val="0"/>
              <w:rPr>
                <w:lang w:eastAsia="ja-JP"/>
              </w:rPr>
            </w:pPr>
            <w:r w:rsidRPr="00FD0425">
              <w:rPr>
                <w:lang w:eastAsia="ja-JP"/>
              </w:rPr>
              <w:t>Explanation</w:t>
            </w:r>
          </w:p>
        </w:tc>
      </w:tr>
      <w:tr w:rsidR="001B0CB1" w:rsidRPr="00FD0425" w14:paraId="5751E64A" w14:textId="77777777" w:rsidTr="00BC2CD3">
        <w:tc>
          <w:tcPr>
            <w:tcW w:w="3227" w:type="dxa"/>
          </w:tcPr>
          <w:p w14:paraId="7945B400" w14:textId="77777777" w:rsidR="001B0CB1" w:rsidRPr="00FD0425" w:rsidRDefault="001B0CB1" w:rsidP="00BC2CD3">
            <w:pPr>
              <w:pStyle w:val="TAL"/>
              <w:keepNext w:val="0"/>
              <w:keepLines w:val="0"/>
              <w:widowControl w:val="0"/>
              <w:rPr>
                <w:lang w:eastAsia="ja-JP"/>
              </w:rPr>
            </w:pPr>
            <w:r w:rsidRPr="007A7613">
              <w:rPr>
                <w:lang w:eastAsia="ja-JP"/>
              </w:rPr>
              <w:t>maxnoofFlightInfoReportControl</w:t>
            </w:r>
          </w:p>
        </w:tc>
        <w:tc>
          <w:tcPr>
            <w:tcW w:w="6129" w:type="dxa"/>
          </w:tcPr>
          <w:p w14:paraId="02176A33" w14:textId="77777777" w:rsidR="001B0CB1" w:rsidRPr="00FD0425" w:rsidRDefault="001B0CB1" w:rsidP="00BC2CD3">
            <w:pPr>
              <w:pStyle w:val="TAL"/>
              <w:keepNext w:val="0"/>
              <w:keepLines w:val="0"/>
              <w:widowControl w:val="0"/>
              <w:rPr>
                <w:lang w:eastAsia="ja-JP"/>
              </w:rPr>
            </w:pPr>
            <w:r w:rsidRPr="00FD0425">
              <w:rPr>
                <w:lang w:eastAsia="ja-JP"/>
              </w:rPr>
              <w:t>Maximum no. of</w:t>
            </w:r>
            <w:r>
              <w:rPr>
                <w:lang w:eastAsia="ja-JP"/>
              </w:rPr>
              <w:t xml:space="preserve"> Flight Info Report Control</w:t>
            </w:r>
            <w:r w:rsidRPr="00FD0425">
              <w:rPr>
                <w:lang w:eastAsia="ja-JP"/>
              </w:rPr>
              <w:t>. Value is 64</w:t>
            </w:r>
            <w:r w:rsidRPr="00FD0425">
              <w:rPr>
                <w:lang w:eastAsia="zh-CN"/>
              </w:rPr>
              <w:t>.</w:t>
            </w:r>
          </w:p>
        </w:tc>
      </w:tr>
    </w:tbl>
    <w:p w14:paraId="712C97D3" w14:textId="77777777" w:rsidR="001B0CB1" w:rsidRPr="00FD0425" w:rsidRDefault="001B0CB1" w:rsidP="0049234F">
      <w:pPr>
        <w:widowControl w:val="0"/>
      </w:pPr>
    </w:p>
    <w:p w14:paraId="763A9CCC" w14:textId="77777777" w:rsidR="0049234F" w:rsidRPr="00FD0425" w:rsidRDefault="0049234F" w:rsidP="0049234F">
      <w:pPr>
        <w:pStyle w:val="Heading4"/>
        <w:keepNext w:val="0"/>
        <w:keepLines w:val="0"/>
        <w:widowControl w:val="0"/>
      </w:pPr>
      <w:bookmarkStart w:id="10394" w:name="_CR9_2_3_48"/>
      <w:bookmarkStart w:id="10395" w:name="_Toc20955357"/>
      <w:bookmarkStart w:id="10396" w:name="_Toc29991560"/>
      <w:bookmarkStart w:id="10397" w:name="_Toc36555961"/>
      <w:bookmarkStart w:id="10398" w:name="_Toc44497706"/>
      <w:bookmarkStart w:id="10399" w:name="_Toc45108093"/>
      <w:bookmarkStart w:id="10400" w:name="_Toc45901713"/>
      <w:bookmarkStart w:id="10401" w:name="_Toc51850794"/>
      <w:bookmarkStart w:id="10402" w:name="_Toc56693798"/>
      <w:bookmarkStart w:id="10403" w:name="_Toc64447342"/>
      <w:bookmarkStart w:id="10404" w:name="_Toc66286836"/>
      <w:bookmarkStart w:id="10405" w:name="_Toc74151531"/>
      <w:bookmarkStart w:id="10406" w:name="_Toc88654004"/>
      <w:bookmarkStart w:id="10407" w:name="_Toc97904360"/>
      <w:bookmarkStart w:id="10408" w:name="_Toc98868474"/>
      <w:bookmarkStart w:id="10409" w:name="_Toc105174759"/>
      <w:bookmarkStart w:id="10410" w:name="_Toc106109596"/>
      <w:bookmarkStart w:id="10411" w:name="_Toc113825417"/>
      <w:bookmarkStart w:id="10412" w:name="_Toc222864405"/>
      <w:bookmarkEnd w:id="10394"/>
      <w:r w:rsidRPr="00FD0425">
        <w:t>9.2.3.48</w:t>
      </w:r>
      <w:r w:rsidRPr="00FD0425">
        <w:tab/>
        <w:t>Area of Interest Information</w:t>
      </w:r>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bookmarkStart w:id="10413" w:name="_MCCTEMPBM_CRPT75871564___2"/>
            <w:r w:rsidRPr="00FD0425">
              <w:rPr>
                <w:b/>
                <w:lang w:eastAsia="ja-JP"/>
              </w:rPr>
              <w:t>&gt;List of TAIs in Area of Interest</w:t>
            </w:r>
            <w:bookmarkEnd w:id="10413"/>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bookmarkStart w:id="10414" w:name="_MCCTEMPBM_CRPT75871565___2"/>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bookmarkEnd w:id="10414"/>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bookmarkStart w:id="10415" w:name="_MCCTEMPBM_CRPT75871566___2"/>
            <w:r w:rsidRPr="00FD0425">
              <w:t>&gt;&gt;</w:t>
            </w:r>
            <w:r w:rsidRPr="00FD0425">
              <w:rPr>
                <w:rFonts w:hint="eastAsia"/>
              </w:rPr>
              <w:t>&gt;</w:t>
            </w:r>
            <w:r w:rsidRPr="00FD0425">
              <w:t>PLMN Identity</w:t>
            </w:r>
            <w:bookmarkEnd w:id="10415"/>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bookmarkStart w:id="10416" w:name="_MCCTEMPBM_CRPT75871567___2"/>
            <w:r w:rsidRPr="00FD0425">
              <w:t>&gt;&gt;&gt;TAC</w:t>
            </w:r>
            <w:bookmarkEnd w:id="10416"/>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bookmarkStart w:id="10417" w:name="_MCCTEMPBM_CRPT75871568___2"/>
            <w:r w:rsidRPr="00FD0425">
              <w:rPr>
                <w:b/>
              </w:rPr>
              <w:t>&gt;List of Cells in Area of Interest</w:t>
            </w:r>
            <w:bookmarkEnd w:id="10417"/>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bookmarkStart w:id="10418" w:name="_MCCTEMPBM_CRPT75871569___2"/>
            <w:r w:rsidRPr="00FD0425">
              <w:rPr>
                <w:b/>
              </w:rPr>
              <w:t>&gt;&gt;Cell Item</w:t>
            </w:r>
            <w:bookmarkEnd w:id="10418"/>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bookmarkStart w:id="10419" w:name="_MCCTEMPBM_CRPT75871570___2"/>
            <w:r w:rsidRPr="00FD0425">
              <w:t>&gt;&gt;</w:t>
            </w:r>
            <w:r w:rsidRPr="00FD0425">
              <w:rPr>
                <w:rFonts w:hint="eastAsia"/>
              </w:rPr>
              <w:t>&gt;</w:t>
            </w:r>
            <w:r w:rsidRPr="00FD0425">
              <w:t>PLMN Identity</w:t>
            </w:r>
            <w:bookmarkEnd w:id="10419"/>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bookmarkStart w:id="10420" w:name="_MCCTEMPBM_CRPT75871571___2"/>
            <w:r w:rsidRPr="00FD0425">
              <w:t>&gt;&gt;&gt;NG-RAN Cell Identity</w:t>
            </w:r>
            <w:bookmarkEnd w:id="10420"/>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bookmarkStart w:id="10421" w:name="_MCCTEMPBM_CRPT75871572___2"/>
            <w:r w:rsidRPr="00FD0425">
              <w:rPr>
                <w:b/>
              </w:rPr>
              <w:t>&gt;List of Global NG-RAN Nodes in Area of Interest</w:t>
            </w:r>
            <w:bookmarkEnd w:id="10421"/>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bookmarkStart w:id="10422" w:name="_MCCTEMPBM_CRPT75871573___2"/>
            <w:r w:rsidRPr="00FD0425">
              <w:rPr>
                <w:b/>
              </w:rPr>
              <w:t>&gt;&gt;Global NG-RAN Node in Area of Interest Item</w:t>
            </w:r>
            <w:bookmarkEnd w:id="10422"/>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bookmarkStart w:id="10423" w:name="_MCCTEMPBM_CRPT75871574___2"/>
            <w:r w:rsidRPr="00FD0425">
              <w:t>&gt;&gt;&gt;Global NG-RAN Node ID</w:t>
            </w:r>
            <w:bookmarkEnd w:id="10423"/>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bookmarkStart w:id="10424" w:name="_MCCTEMPBM_CRPT75871575___2"/>
            <w:r w:rsidRPr="00FD0425">
              <w:t>&gt;Request</w:t>
            </w:r>
            <w:r w:rsidRPr="00FD0425">
              <w:rPr>
                <w:rFonts w:cs="Arial"/>
                <w:lang w:eastAsia="ja-JP"/>
              </w:rPr>
              <w:t xml:space="preserve"> Reporting Reference ID</w:t>
            </w:r>
            <w:bookmarkEnd w:id="10424"/>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r w:rsidRPr="00FD0425">
              <w:rPr>
                <w:lang w:eastAsia="ja-JP"/>
              </w:rPr>
              <w:t>maxnoofAOIs</w:t>
            </w:r>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r w:rsidRPr="00FD0425">
              <w:rPr>
                <w:lang w:eastAsia="ja-JP"/>
              </w:rPr>
              <w:t>maxnoofTAIsinAoI</w:t>
            </w:r>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10425" w:name="_CR9_2_3_49"/>
      <w:bookmarkStart w:id="10426" w:name="_Toc20955358"/>
      <w:bookmarkStart w:id="10427" w:name="_Toc29991561"/>
      <w:bookmarkStart w:id="10428" w:name="_Toc36555962"/>
      <w:bookmarkStart w:id="10429" w:name="_Toc44497707"/>
      <w:bookmarkStart w:id="10430" w:name="_Toc45108094"/>
      <w:bookmarkStart w:id="10431" w:name="_Toc45901714"/>
      <w:bookmarkStart w:id="10432" w:name="_Toc51850795"/>
      <w:bookmarkStart w:id="10433" w:name="_Toc56693799"/>
      <w:bookmarkStart w:id="10434" w:name="_Toc64447343"/>
      <w:bookmarkStart w:id="10435" w:name="_Toc66286837"/>
      <w:bookmarkStart w:id="10436" w:name="_Toc74151532"/>
      <w:bookmarkStart w:id="10437" w:name="_Toc88654005"/>
      <w:bookmarkStart w:id="10438" w:name="_Toc97904361"/>
      <w:bookmarkStart w:id="10439" w:name="_Toc98868475"/>
      <w:bookmarkStart w:id="10440" w:name="_Toc105174760"/>
      <w:bookmarkStart w:id="10441" w:name="_Toc106109597"/>
      <w:bookmarkStart w:id="10442" w:name="_Toc113825418"/>
      <w:bookmarkStart w:id="10443" w:name="_Toc222864406"/>
      <w:bookmarkEnd w:id="10425"/>
      <w:r w:rsidRPr="00FD0425">
        <w:t>9.2.3.49</w:t>
      </w:r>
      <w:r w:rsidRPr="00FD0425">
        <w:tab/>
        <w:t>UE Security Capabilities</w:t>
      </w:r>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10444" w:name="_CR9_2_3_50"/>
      <w:bookmarkStart w:id="10445" w:name="_Toc20955359"/>
      <w:bookmarkStart w:id="10446" w:name="_Toc29991562"/>
      <w:bookmarkStart w:id="10447" w:name="_Toc36555963"/>
      <w:bookmarkStart w:id="10448" w:name="_Toc44497708"/>
      <w:bookmarkStart w:id="10449" w:name="_Toc45108095"/>
      <w:bookmarkStart w:id="10450" w:name="_Toc45901715"/>
      <w:bookmarkStart w:id="10451" w:name="_Toc51850796"/>
      <w:bookmarkStart w:id="10452" w:name="_Toc56693800"/>
      <w:bookmarkStart w:id="10453" w:name="_Toc64447344"/>
      <w:bookmarkStart w:id="10454" w:name="_Toc66286838"/>
      <w:bookmarkStart w:id="10455" w:name="_Toc74151533"/>
      <w:bookmarkStart w:id="10456" w:name="_Toc88654006"/>
      <w:bookmarkStart w:id="10457" w:name="_Toc97904362"/>
      <w:bookmarkStart w:id="10458" w:name="_Toc98868476"/>
      <w:bookmarkStart w:id="10459" w:name="_Toc105174761"/>
      <w:bookmarkStart w:id="10460" w:name="_Toc106109598"/>
      <w:bookmarkStart w:id="10461" w:name="_Toc113825419"/>
      <w:bookmarkStart w:id="10462" w:name="_Toc222864407"/>
      <w:bookmarkEnd w:id="10444"/>
      <w:r w:rsidRPr="00FD0425">
        <w:t>9.2.3.50</w:t>
      </w:r>
      <w:r w:rsidRPr="00FD0425">
        <w:tab/>
        <w:t>AS Security Information</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106C47BF" w:rsidR="0049234F" w:rsidRPr="00FD0425" w:rsidRDefault="0049234F" w:rsidP="00BF534B">
            <w:pPr>
              <w:pStyle w:val="TAL"/>
              <w:keepNext w:val="0"/>
              <w:keepLines w:val="0"/>
              <w:widowControl w:val="0"/>
              <w:rPr>
                <w:lang w:eastAsia="ja-JP"/>
              </w:rPr>
            </w:pPr>
            <w:r w:rsidRPr="00FD0425">
              <w:rPr>
                <w:lang w:eastAsia="ja-JP"/>
              </w:rPr>
              <w:t>BIT STRING (</w:t>
            </w:r>
            <w:r w:rsidR="00724C97">
              <w:rPr>
                <w:lang w:eastAsia="ja-JP"/>
              </w:rPr>
              <w:t>SIZE(</w:t>
            </w:r>
            <w:r w:rsidRPr="00FD0425">
              <w:rPr>
                <w:lang w:eastAsia="ja-JP"/>
              </w:rPr>
              <w:t>256)</w:t>
            </w:r>
            <w:r w:rsidR="00724C97">
              <w:rPr>
                <w:lang w:eastAsia="ja-JP"/>
              </w:rPr>
              <w:t>)</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E65F9B">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E65F9B">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10463" w:name="_CR9_2_3_51"/>
      <w:bookmarkStart w:id="10464" w:name="_Toc20955360"/>
      <w:bookmarkStart w:id="10465" w:name="_Toc29991563"/>
      <w:bookmarkStart w:id="10466" w:name="_Toc36555964"/>
      <w:bookmarkStart w:id="10467" w:name="_Toc44497709"/>
      <w:bookmarkStart w:id="10468" w:name="_Toc45108096"/>
      <w:bookmarkStart w:id="10469" w:name="_Toc45901716"/>
      <w:bookmarkStart w:id="10470" w:name="_Toc51850797"/>
      <w:bookmarkStart w:id="10471" w:name="_Toc56693801"/>
      <w:bookmarkStart w:id="10472" w:name="_Toc64447345"/>
      <w:bookmarkStart w:id="10473" w:name="_Toc66286839"/>
      <w:bookmarkStart w:id="10474" w:name="_Toc74151534"/>
      <w:bookmarkStart w:id="10475" w:name="_Toc88654007"/>
      <w:bookmarkStart w:id="10476" w:name="_Toc97904363"/>
      <w:bookmarkStart w:id="10477" w:name="_Toc98868477"/>
      <w:bookmarkStart w:id="10478" w:name="_Toc105174762"/>
      <w:bookmarkStart w:id="10479" w:name="_Toc106109599"/>
      <w:bookmarkStart w:id="10480" w:name="_Toc113825420"/>
      <w:bookmarkStart w:id="10481" w:name="_Toc222864408"/>
      <w:bookmarkEnd w:id="10463"/>
      <w:r w:rsidRPr="00FD0425">
        <w:t>9.2.3.51</w:t>
      </w:r>
      <w:r w:rsidRPr="00FD0425">
        <w:tab/>
        <w:t>S-NG-RAN node Security Key</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10482" w:name="_CR9_2_3_52"/>
      <w:bookmarkStart w:id="10483" w:name="_Toc20955361"/>
      <w:bookmarkStart w:id="10484" w:name="_Toc29991564"/>
      <w:bookmarkStart w:id="10485" w:name="_Toc36555965"/>
      <w:bookmarkStart w:id="10486" w:name="_Toc44497710"/>
      <w:bookmarkStart w:id="10487" w:name="_Toc45108097"/>
      <w:bookmarkStart w:id="10488" w:name="_Toc45901717"/>
      <w:bookmarkStart w:id="10489" w:name="_Toc51850798"/>
      <w:bookmarkStart w:id="10490" w:name="_Toc56693802"/>
      <w:bookmarkStart w:id="10491" w:name="_Toc64447346"/>
      <w:bookmarkStart w:id="10492" w:name="_Toc66286840"/>
      <w:bookmarkStart w:id="10493" w:name="_Toc74151535"/>
      <w:bookmarkStart w:id="10494" w:name="_Toc88654008"/>
      <w:bookmarkStart w:id="10495" w:name="_Toc97904364"/>
      <w:bookmarkStart w:id="10496" w:name="_Toc98868478"/>
      <w:bookmarkStart w:id="10497" w:name="_Toc105174763"/>
      <w:bookmarkStart w:id="10498" w:name="_Toc106109600"/>
      <w:bookmarkStart w:id="10499" w:name="_Toc113825421"/>
      <w:bookmarkStart w:id="10500" w:name="_Toc222864409"/>
      <w:bookmarkEnd w:id="10482"/>
      <w:r w:rsidRPr="00FD0425">
        <w:t>9.2.3.52</w:t>
      </w:r>
      <w:r w:rsidRPr="00FD0425">
        <w:tab/>
        <w:t>Security Indication</w:t>
      </w:r>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r w:rsidRPr="00705AB5">
              <w:t>ENUMERATED (required, preferred, not needed,…)</w:t>
            </w:r>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10501" w:name="_CR9_2_3_53"/>
      <w:bookmarkStart w:id="10502" w:name="_Toc20955362"/>
      <w:bookmarkStart w:id="10503" w:name="_Toc29991565"/>
      <w:bookmarkStart w:id="10504" w:name="_Toc36555966"/>
      <w:bookmarkStart w:id="10505" w:name="_Toc44497711"/>
      <w:bookmarkStart w:id="10506" w:name="_Toc45108098"/>
      <w:bookmarkStart w:id="10507" w:name="_Toc45901718"/>
      <w:bookmarkStart w:id="10508" w:name="_Toc51850799"/>
      <w:bookmarkStart w:id="10509" w:name="_Toc56693803"/>
      <w:bookmarkStart w:id="10510" w:name="_Toc64447347"/>
      <w:bookmarkStart w:id="10511" w:name="_Toc66286841"/>
      <w:bookmarkStart w:id="10512" w:name="_Toc74151536"/>
      <w:bookmarkStart w:id="10513" w:name="_Toc88654009"/>
      <w:bookmarkStart w:id="10514" w:name="_Toc97904365"/>
      <w:bookmarkStart w:id="10515" w:name="_Toc98868479"/>
      <w:bookmarkStart w:id="10516" w:name="_Toc105174764"/>
      <w:bookmarkStart w:id="10517" w:name="_Toc106109601"/>
      <w:bookmarkStart w:id="10518" w:name="_Toc113825422"/>
      <w:bookmarkStart w:id="10519" w:name="_Toc222864410"/>
      <w:bookmarkEnd w:id="10501"/>
      <w:r w:rsidRPr="00FD0425">
        <w:t>9.2.3.53</w:t>
      </w:r>
      <w:r w:rsidRPr="00FD0425">
        <w:tab/>
        <w:t>Mobility Restriction List</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bookmarkStart w:id="10520" w:name="_MCCTEMPBM_CRPT75871576___2"/>
            <w:r w:rsidRPr="00FD0425">
              <w:rPr>
                <w:rFonts w:cs="Arial"/>
                <w:bCs/>
                <w:lang w:eastAsia="zh-CN"/>
              </w:rPr>
              <w:t>&gt;PLMN Identity</w:t>
            </w:r>
            <w:bookmarkEnd w:id="10520"/>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bookmarkStart w:id="10521" w:name="_MCCTEMPBM_CRPT75871577___2"/>
            <w:r w:rsidRPr="00FD0425">
              <w:rPr>
                <w:rFonts w:cs="Arial"/>
                <w:bCs/>
                <w:lang w:eastAsia="zh-CN"/>
              </w:rPr>
              <w:t>&gt;PLMN Identity</w:t>
            </w:r>
            <w:bookmarkEnd w:id="10521"/>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bookmarkStart w:id="10522" w:name="_MCCTEMPBM_CRPT75871578___2"/>
            <w:r w:rsidRPr="00FD0425">
              <w:rPr>
                <w:rFonts w:cs="Arial"/>
                <w:bCs/>
                <w:lang w:eastAsia="zh-CN"/>
              </w:rPr>
              <w:t>&gt;RAT Restriction Information</w:t>
            </w:r>
            <w:bookmarkEnd w:id="10522"/>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bookmarkStart w:id="10523" w:name="_MCCTEMPBM_CRPT75871579___2"/>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bookmarkEnd w:id="10523"/>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bookmarkStart w:id="10524" w:name="_MCCTEMPBM_CRPT75871580___2"/>
            <w:r w:rsidRPr="00FD0425">
              <w:rPr>
                <w:rFonts w:cs="Arial"/>
                <w:bCs/>
                <w:lang w:eastAsia="zh-CN"/>
              </w:rPr>
              <w:t>&gt;PLMN Identity</w:t>
            </w:r>
            <w:bookmarkEnd w:id="10524"/>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bookmarkStart w:id="10525" w:name="_MCCTEMPBM_CRPT75871581___2"/>
            <w:r w:rsidRPr="00FD0425">
              <w:rPr>
                <w:rFonts w:cs="Arial"/>
                <w:b/>
                <w:lang w:eastAsia="zh-CN"/>
              </w:rPr>
              <w:t>&gt;Forbidden TACs</w:t>
            </w:r>
            <w:bookmarkEnd w:id="10525"/>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bookmarkStart w:id="10526" w:name="_MCCTEMPBM_CRPT75871582___2"/>
            <w:r w:rsidRPr="00FD0425">
              <w:rPr>
                <w:rFonts w:eastAsia="Batang" w:cs="Arial"/>
                <w:lang w:eastAsia="ja-JP"/>
              </w:rPr>
              <w:t>&gt;&gt;TAC</w:t>
            </w:r>
            <w:bookmarkEnd w:id="10526"/>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bookmarkStart w:id="10527" w:name="_MCCTEMPBM_CRPT75871583___2"/>
            <w:r w:rsidRPr="00FD0425">
              <w:rPr>
                <w:rFonts w:cs="Arial"/>
                <w:bCs/>
                <w:lang w:eastAsia="zh-CN"/>
              </w:rPr>
              <w:t>&gt;PLMN Identity</w:t>
            </w:r>
            <w:bookmarkEnd w:id="10527"/>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bookmarkStart w:id="10528" w:name="_MCCTEMPBM_CRPT75871584___2"/>
            <w:r w:rsidRPr="00FD0425">
              <w:rPr>
                <w:rFonts w:cs="Arial"/>
                <w:b/>
                <w:lang w:eastAsia="zh-CN"/>
              </w:rPr>
              <w:t>&gt;Allowed TACs</w:t>
            </w:r>
            <w:bookmarkEnd w:id="10528"/>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bookmarkStart w:id="10529" w:name="_MCCTEMPBM_CRPT75871585___2"/>
            <w:r w:rsidRPr="00FD0425">
              <w:rPr>
                <w:rFonts w:eastAsia="Batang" w:cs="Arial"/>
                <w:lang w:eastAsia="ja-JP"/>
              </w:rPr>
              <w:t>&gt;&gt;TAC</w:t>
            </w:r>
            <w:bookmarkEnd w:id="10529"/>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bookmarkStart w:id="10530" w:name="_MCCTEMPBM_CRPT75871586___2"/>
            <w:r w:rsidRPr="00FD0425">
              <w:rPr>
                <w:rFonts w:cs="Arial"/>
                <w:b/>
                <w:lang w:eastAsia="zh-CN"/>
              </w:rPr>
              <w:t>&gt;Not Allowed TACs</w:t>
            </w:r>
            <w:bookmarkEnd w:id="10530"/>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bookmarkStart w:id="10531" w:name="_MCCTEMPBM_CRPT75871587___2"/>
            <w:r w:rsidRPr="00FD0425">
              <w:rPr>
                <w:rFonts w:eastAsia="Batang" w:cs="Arial"/>
                <w:lang w:eastAsia="ja-JP"/>
              </w:rPr>
              <w:t>&gt;&gt;TAC</w:t>
            </w:r>
            <w:bookmarkEnd w:id="10531"/>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bookmarkStart w:id="10532" w:name="_MCCTEMPBM_CRPT75871588___2"/>
            <w:r w:rsidRPr="00FD0425">
              <w:rPr>
                <w:rFonts w:cs="Arial"/>
                <w:lang w:eastAsia="zh-CN"/>
              </w:rPr>
              <w:t>&gt;PLMN Identity</w:t>
            </w:r>
            <w:bookmarkEnd w:id="10532"/>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bookmarkStart w:id="10533" w:name="_MCCTEMPBM_CRPT75871589___2"/>
            <w:r w:rsidRPr="00FD0425">
              <w:rPr>
                <w:rFonts w:cs="Arial"/>
                <w:lang w:eastAsia="zh-CN"/>
              </w:rPr>
              <w:t>&gt;Core Network Type Restriction</w:t>
            </w:r>
            <w:bookmarkEnd w:id="10533"/>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10534" w:name="_CR9_2_3_54"/>
      <w:bookmarkStart w:id="10535" w:name="_Toc20955363"/>
      <w:bookmarkStart w:id="10536" w:name="_Toc29991566"/>
      <w:bookmarkStart w:id="10537" w:name="_Toc36555967"/>
      <w:bookmarkStart w:id="10538" w:name="_Toc44497712"/>
      <w:bookmarkStart w:id="10539" w:name="_Toc45108099"/>
      <w:bookmarkStart w:id="10540" w:name="_Toc45901719"/>
      <w:bookmarkStart w:id="10541" w:name="_Toc51850800"/>
      <w:bookmarkStart w:id="10542" w:name="_Toc56693804"/>
      <w:bookmarkStart w:id="10543" w:name="_Toc64447348"/>
      <w:bookmarkStart w:id="10544" w:name="_Toc66286842"/>
      <w:bookmarkStart w:id="10545" w:name="_Toc74151537"/>
      <w:bookmarkStart w:id="10546" w:name="_Toc88654010"/>
      <w:bookmarkStart w:id="10547" w:name="_Toc97904366"/>
      <w:bookmarkStart w:id="10548" w:name="_Toc98868480"/>
      <w:bookmarkStart w:id="10549" w:name="_Toc105174765"/>
      <w:bookmarkStart w:id="10550" w:name="_Toc106109602"/>
      <w:bookmarkStart w:id="10551" w:name="_Toc113825423"/>
      <w:bookmarkStart w:id="10552" w:name="_Toc222864411"/>
      <w:bookmarkEnd w:id="10534"/>
      <w:r w:rsidRPr="00FD0425">
        <w:t>9.2.3.54</w:t>
      </w:r>
      <w:r w:rsidRPr="00FD0425">
        <w:tab/>
        <w:t>Xn Benefit Value</w:t>
      </w:r>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10553" w:name="_CR9_2_3_55"/>
      <w:bookmarkStart w:id="10554" w:name="_Toc20955364"/>
      <w:bookmarkStart w:id="10555" w:name="_Toc29991567"/>
      <w:bookmarkStart w:id="10556" w:name="_Toc36555968"/>
      <w:bookmarkStart w:id="10557" w:name="_Toc44497713"/>
      <w:bookmarkStart w:id="10558" w:name="_Toc45108100"/>
      <w:bookmarkStart w:id="10559" w:name="_Toc45901720"/>
      <w:bookmarkStart w:id="10560" w:name="_Toc51850801"/>
      <w:bookmarkStart w:id="10561" w:name="_Toc56693805"/>
      <w:bookmarkStart w:id="10562" w:name="_Toc64447349"/>
      <w:bookmarkStart w:id="10563" w:name="_Toc66286843"/>
      <w:bookmarkStart w:id="10564" w:name="_Toc74151538"/>
      <w:bookmarkStart w:id="10565" w:name="_Toc88654011"/>
      <w:bookmarkStart w:id="10566" w:name="_Toc97904367"/>
      <w:bookmarkStart w:id="10567" w:name="_Toc98868481"/>
      <w:bookmarkStart w:id="10568" w:name="_Toc105174766"/>
      <w:bookmarkStart w:id="10569" w:name="_Toc106109603"/>
      <w:bookmarkStart w:id="10570" w:name="_Toc113825424"/>
      <w:bookmarkStart w:id="10571" w:name="_Toc222864412"/>
      <w:bookmarkEnd w:id="10553"/>
      <w:r w:rsidRPr="00FD0425">
        <w:t>9.2.3.55</w:t>
      </w:r>
      <w:r w:rsidRPr="00FD0425">
        <w:tab/>
        <w:t>Trace Activation</w:t>
      </w:r>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3A209A88"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r w:rsidR="00B56BEE">
              <w:rPr>
                <w:rFonts w:cs="Arial"/>
                <w:lang w:eastAsia="ja-JP"/>
              </w:rPr>
              <w:t xml:space="preserve">, </w:t>
            </w:r>
            <w:r w:rsidR="00B56BEE" w:rsidRPr="0025511E">
              <w:rPr>
                <w:rFonts w:cs="Arial"/>
                <w:lang w:eastAsia="ja-JP"/>
              </w:rPr>
              <w:t>MinimumOnlyVendorSpecificTraceRecord</w:t>
            </w:r>
            <w:r w:rsidR="00B56BEE">
              <w:rPr>
                <w:rFonts w:cs="Arial"/>
                <w:lang w:eastAsia="ja-JP"/>
              </w:rPr>
              <w:t xml:space="preserve">, </w:t>
            </w:r>
            <w:r w:rsidR="00B56BEE" w:rsidRPr="0025511E">
              <w:rPr>
                <w:rFonts w:cs="Arial"/>
                <w:lang w:eastAsia="ja-JP"/>
              </w:rPr>
              <w:t>MediumOnlyVendorSpecificTraceRecord</w:t>
            </w:r>
            <w:r w:rsidR="00B56BEE">
              <w:rPr>
                <w:rFonts w:cs="Arial"/>
                <w:lang w:eastAsia="ja-JP"/>
              </w:rPr>
              <w:t xml:space="preserve">, </w:t>
            </w:r>
            <w:r w:rsidR="00B56BEE" w:rsidRPr="0025511E">
              <w:rPr>
                <w:rFonts w:cs="Arial"/>
                <w:lang w:eastAsia="ja-JP"/>
              </w:rPr>
              <w:t>MaximumOnlyVendorSpecificTraceRecord</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10572" w:name="_CR9_2_3_56"/>
      <w:bookmarkStart w:id="10573" w:name="_Toc20955365"/>
      <w:bookmarkStart w:id="10574" w:name="_Toc29991568"/>
      <w:bookmarkStart w:id="10575" w:name="_Toc36555969"/>
      <w:bookmarkStart w:id="10576" w:name="_Toc44497714"/>
      <w:bookmarkStart w:id="10577" w:name="_Toc45108101"/>
      <w:bookmarkStart w:id="10578" w:name="_Toc45901721"/>
      <w:bookmarkStart w:id="10579" w:name="_Toc51850802"/>
      <w:bookmarkStart w:id="10580" w:name="_Toc56693806"/>
      <w:bookmarkStart w:id="10581" w:name="_Toc64447350"/>
      <w:bookmarkStart w:id="10582" w:name="_Toc66286844"/>
      <w:bookmarkStart w:id="10583" w:name="_Toc74151539"/>
      <w:bookmarkStart w:id="10584" w:name="_Toc88654012"/>
      <w:bookmarkStart w:id="10585" w:name="_Toc97904368"/>
      <w:bookmarkStart w:id="10586" w:name="_Toc98868482"/>
      <w:bookmarkStart w:id="10587" w:name="_Toc105174767"/>
      <w:bookmarkStart w:id="10588" w:name="_Toc106109604"/>
      <w:bookmarkStart w:id="10589" w:name="_Toc113825425"/>
      <w:bookmarkStart w:id="10590" w:name="_Toc222864413"/>
      <w:bookmarkEnd w:id="10572"/>
      <w:r w:rsidRPr="00FD0425">
        <w:t>9.2.3.56</w:t>
      </w:r>
      <w:r w:rsidRPr="00FD0425">
        <w:tab/>
      </w:r>
      <w:r w:rsidRPr="00FD0425">
        <w:rPr>
          <w:rFonts w:eastAsia="Batang"/>
        </w:rPr>
        <w:t>Time To Wait</w:t>
      </w:r>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10591" w:name="_CR9_2_3_57"/>
      <w:bookmarkStart w:id="10592" w:name="_Toc20955366"/>
      <w:bookmarkStart w:id="10593" w:name="_Toc29991569"/>
      <w:bookmarkStart w:id="10594" w:name="_Toc36555970"/>
      <w:bookmarkStart w:id="10595" w:name="_Toc44497715"/>
      <w:bookmarkStart w:id="10596" w:name="_Toc45108102"/>
      <w:bookmarkStart w:id="10597" w:name="_Toc45901722"/>
      <w:bookmarkStart w:id="10598" w:name="_Toc51850803"/>
      <w:bookmarkStart w:id="10599" w:name="_Toc56693807"/>
      <w:bookmarkStart w:id="10600" w:name="_Toc64447351"/>
      <w:bookmarkStart w:id="10601" w:name="_Toc66286845"/>
      <w:bookmarkStart w:id="10602" w:name="_Toc74151540"/>
      <w:bookmarkStart w:id="10603" w:name="_Toc88654013"/>
      <w:bookmarkStart w:id="10604" w:name="_Toc97904369"/>
      <w:bookmarkStart w:id="10605" w:name="_Toc98868483"/>
      <w:bookmarkStart w:id="10606" w:name="_Toc105174768"/>
      <w:bookmarkStart w:id="10607" w:name="_Toc106109605"/>
      <w:bookmarkStart w:id="10608" w:name="_Toc113825426"/>
      <w:bookmarkStart w:id="10609" w:name="_Toc222864414"/>
      <w:bookmarkEnd w:id="10591"/>
      <w:r w:rsidRPr="00FD0425">
        <w:t>9.2.3.57</w:t>
      </w:r>
      <w:r w:rsidRPr="00FD0425">
        <w:tab/>
        <w:t>QoS Flow Notification Control Indication Info</w:t>
      </w:r>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bookmarkStart w:id="10610" w:name="_MCCTEMPBM_CRPT75871590___2"/>
            <w:r w:rsidRPr="00FD0425">
              <w:rPr>
                <w:b/>
                <w:lang w:eastAsia="ja-JP"/>
              </w:rPr>
              <w:t>&gt;QoS Flows Notify Item</w:t>
            </w:r>
            <w:bookmarkEnd w:id="10610"/>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bookmarkStart w:id="10611" w:name="_MCCTEMPBM_CRPT75871591___2"/>
            <w:r w:rsidRPr="00FD0425">
              <w:rPr>
                <w:lang w:eastAsia="ja-JP"/>
              </w:rPr>
              <w:t xml:space="preserve">&gt;&gt;QoS Flow </w:t>
            </w:r>
            <w:r w:rsidRPr="00FD0425">
              <w:rPr>
                <w:rFonts w:cs="Arial"/>
                <w:bCs/>
                <w:iCs/>
                <w:lang w:eastAsia="ja-JP"/>
              </w:rPr>
              <w:t>Identifier</w:t>
            </w:r>
            <w:bookmarkEnd w:id="10611"/>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bookmarkStart w:id="10612" w:name="_MCCTEMPBM_CRPT75871592___2"/>
            <w:r w:rsidRPr="00FD0425">
              <w:rPr>
                <w:lang w:eastAsia="ja-JP"/>
              </w:rPr>
              <w:t>&gt;&gt;Notification Information</w:t>
            </w:r>
            <w:bookmarkEnd w:id="10612"/>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B566463" w:rsidR="0049234F" w:rsidRPr="00FD0425" w:rsidRDefault="0049234F" w:rsidP="00BF534B">
            <w:pPr>
              <w:pStyle w:val="TAL"/>
              <w:keepNext w:val="0"/>
              <w:keepLines w:val="0"/>
              <w:widowControl w:val="0"/>
              <w:rPr>
                <w:lang w:eastAsia="ja-JP"/>
              </w:rPr>
            </w:pPr>
            <w:r w:rsidRPr="00FD0425">
              <w:rPr>
                <w:lang w:eastAsia="ja-JP"/>
              </w:rPr>
              <w:t>ENUMERATED (fulfilled, not fulfilled, …</w:t>
            </w:r>
            <w:r w:rsidR="0058165F" w:rsidRPr="000A0BF4">
              <w:rPr>
                <w:lang w:eastAsia="ja-JP"/>
              </w:rPr>
              <w:t>, not fulfilled DL, not fulfilled UL</w:t>
            </w:r>
            <w:r w:rsidRPr="00FD0425">
              <w:rPr>
                <w:lang w:eastAsia="ja-JP"/>
              </w:rPr>
              <w:t>)</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bookmarkStart w:id="10613" w:name="_MCCTEMPBM_CRPT75871593___2"/>
            <w:r w:rsidRPr="00C42F7A">
              <w:rPr>
                <w:lang w:eastAsia="ja-JP"/>
              </w:rPr>
              <w:t>&gt;&gt;Current QoS Parameters Set Index</w:t>
            </w:r>
            <w:bookmarkEnd w:id="10613"/>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r w:rsidRPr="00C42F7A">
              <w:rPr>
                <w:lang w:eastAsia="ja-JP"/>
              </w:rPr>
              <w:t>9.2.3.</w:t>
            </w:r>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10614" w:name="_CR9_2_3_58"/>
      <w:bookmarkStart w:id="10615" w:name="_Toc20955367"/>
      <w:bookmarkStart w:id="10616" w:name="_Toc29991570"/>
      <w:bookmarkStart w:id="10617" w:name="_Toc36555971"/>
      <w:bookmarkStart w:id="10618" w:name="_Toc44497716"/>
      <w:bookmarkStart w:id="10619" w:name="_Toc45108103"/>
      <w:bookmarkStart w:id="10620" w:name="_Toc45901723"/>
      <w:bookmarkStart w:id="10621" w:name="_Toc51850804"/>
      <w:bookmarkStart w:id="10622" w:name="_Toc56693808"/>
      <w:bookmarkStart w:id="10623" w:name="_Toc64447352"/>
      <w:bookmarkStart w:id="10624" w:name="_Toc66286846"/>
      <w:bookmarkStart w:id="10625" w:name="_Toc74151541"/>
      <w:bookmarkStart w:id="10626" w:name="_Toc88654014"/>
      <w:bookmarkStart w:id="10627" w:name="_Toc97904370"/>
      <w:bookmarkStart w:id="10628" w:name="_Toc98868484"/>
      <w:bookmarkStart w:id="10629" w:name="_Toc105174769"/>
      <w:bookmarkStart w:id="10630" w:name="_Toc106109606"/>
      <w:bookmarkStart w:id="10631" w:name="_Toc113825427"/>
      <w:bookmarkStart w:id="10632" w:name="_Toc222864415"/>
      <w:bookmarkEnd w:id="10614"/>
      <w:r w:rsidRPr="00FD0425">
        <w:t>9.2.3.58</w:t>
      </w:r>
      <w:r w:rsidRPr="00FD0425">
        <w:tab/>
        <w:t>Request</w:t>
      </w:r>
      <w:r w:rsidRPr="00FD0425">
        <w:rPr>
          <w:rFonts w:cs="Arial"/>
          <w:lang w:eastAsia="zh-CN"/>
        </w:rPr>
        <w:t xml:space="preserve"> Reporting Reference ID</w:t>
      </w:r>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10633" w:name="_CR9_2_3_59"/>
      <w:bookmarkStart w:id="10634" w:name="_Toc20955368"/>
      <w:bookmarkStart w:id="10635" w:name="_Toc29991571"/>
      <w:bookmarkStart w:id="10636" w:name="_Toc36555972"/>
      <w:bookmarkStart w:id="10637" w:name="_Toc44497717"/>
      <w:bookmarkStart w:id="10638" w:name="_Toc45108104"/>
      <w:bookmarkStart w:id="10639" w:name="_Toc45901724"/>
      <w:bookmarkStart w:id="10640" w:name="_Toc51850805"/>
      <w:bookmarkStart w:id="10641" w:name="_Toc56693809"/>
      <w:bookmarkStart w:id="10642" w:name="_Toc64447353"/>
      <w:bookmarkStart w:id="10643" w:name="_Toc66286847"/>
      <w:bookmarkStart w:id="10644" w:name="_Toc74151542"/>
      <w:bookmarkStart w:id="10645" w:name="_Toc88654015"/>
      <w:bookmarkStart w:id="10646" w:name="_Toc97904371"/>
      <w:bookmarkStart w:id="10647" w:name="_Toc98868485"/>
      <w:bookmarkStart w:id="10648" w:name="_Toc105174770"/>
      <w:bookmarkStart w:id="10649" w:name="_Toc106109607"/>
      <w:bookmarkStart w:id="10650" w:name="_Toc113825428"/>
      <w:bookmarkStart w:id="10651" w:name="_Toc222864416"/>
      <w:bookmarkEnd w:id="10633"/>
      <w:r w:rsidRPr="00FD0425">
        <w:t>9.2.3.59</w:t>
      </w:r>
      <w:r w:rsidRPr="00FD0425">
        <w:tab/>
        <w:t>User plane traffic activity report</w:t>
      </w:r>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10652" w:name="_CR9_2_3_60"/>
      <w:bookmarkStart w:id="10653" w:name="_Toc20955369"/>
      <w:bookmarkStart w:id="10654" w:name="_Toc29991572"/>
      <w:bookmarkStart w:id="10655" w:name="_Toc36555973"/>
      <w:bookmarkStart w:id="10656" w:name="_Toc44497718"/>
      <w:bookmarkStart w:id="10657" w:name="_Toc45108105"/>
      <w:bookmarkStart w:id="10658" w:name="_Toc45901725"/>
      <w:bookmarkStart w:id="10659" w:name="_Toc51850806"/>
      <w:bookmarkStart w:id="10660" w:name="_Toc56693810"/>
      <w:bookmarkStart w:id="10661" w:name="_Toc64447354"/>
      <w:bookmarkStart w:id="10662" w:name="_Toc66286848"/>
      <w:bookmarkStart w:id="10663" w:name="_Toc74151543"/>
      <w:bookmarkStart w:id="10664" w:name="_Toc88654016"/>
      <w:bookmarkStart w:id="10665" w:name="_Toc97904372"/>
      <w:bookmarkStart w:id="10666" w:name="_Toc98868486"/>
      <w:bookmarkStart w:id="10667" w:name="_Toc105174771"/>
      <w:bookmarkStart w:id="10668" w:name="_Toc106109608"/>
      <w:bookmarkStart w:id="10669" w:name="_Toc113825429"/>
      <w:bookmarkStart w:id="10670" w:name="_Toc222864417"/>
      <w:bookmarkEnd w:id="10652"/>
      <w:r w:rsidRPr="00FD0425">
        <w:t>9.2.3.60</w:t>
      </w:r>
      <w:r w:rsidRPr="00FD0425">
        <w:tab/>
        <w:t>Lower Layer presence status change</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10671" w:name="_CR9_2_3_61"/>
      <w:bookmarkStart w:id="10672" w:name="_Toc20955370"/>
      <w:bookmarkStart w:id="10673" w:name="_Toc29991573"/>
      <w:bookmarkStart w:id="10674" w:name="_Toc36555974"/>
      <w:bookmarkStart w:id="10675" w:name="_Toc44497719"/>
      <w:bookmarkStart w:id="10676" w:name="_Toc45108106"/>
      <w:bookmarkStart w:id="10677" w:name="_Toc45901726"/>
      <w:bookmarkStart w:id="10678" w:name="_Toc51850807"/>
      <w:bookmarkStart w:id="10679" w:name="_Toc56693811"/>
      <w:bookmarkStart w:id="10680" w:name="_Toc64447355"/>
      <w:bookmarkStart w:id="10681" w:name="_Toc66286849"/>
      <w:bookmarkStart w:id="10682" w:name="_Toc74151544"/>
      <w:bookmarkStart w:id="10683" w:name="_Toc88654017"/>
      <w:bookmarkStart w:id="10684" w:name="_Toc97904373"/>
      <w:bookmarkStart w:id="10685" w:name="_Toc98868487"/>
      <w:bookmarkStart w:id="10686" w:name="_Toc105174772"/>
      <w:bookmarkStart w:id="10687" w:name="_Toc106109609"/>
      <w:bookmarkStart w:id="10688" w:name="_Toc113825430"/>
      <w:bookmarkStart w:id="10689" w:name="_Toc222864418"/>
      <w:bookmarkEnd w:id="10671"/>
      <w:r w:rsidRPr="00FD0425">
        <w:t>9.2.3.61</w:t>
      </w:r>
      <w:r w:rsidRPr="00FD0425">
        <w:tab/>
        <w:t>RRC Resume Cause</w:t>
      </w:r>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10690" w:name="_CR9_2_3_62"/>
      <w:bookmarkStart w:id="10691" w:name="_Toc20955371"/>
      <w:bookmarkStart w:id="10692" w:name="_Toc29991574"/>
      <w:bookmarkStart w:id="10693" w:name="_Toc36555975"/>
      <w:bookmarkStart w:id="10694" w:name="_Toc44497720"/>
      <w:bookmarkStart w:id="10695" w:name="_Toc45108107"/>
      <w:bookmarkStart w:id="10696" w:name="_Toc45901727"/>
      <w:bookmarkStart w:id="10697" w:name="_Toc51850808"/>
      <w:bookmarkStart w:id="10698" w:name="_Toc56693812"/>
      <w:bookmarkStart w:id="10699" w:name="_Toc64447356"/>
      <w:bookmarkStart w:id="10700" w:name="_Toc66286850"/>
      <w:bookmarkStart w:id="10701" w:name="_Toc74151545"/>
      <w:bookmarkStart w:id="10702" w:name="_Toc88654018"/>
      <w:bookmarkStart w:id="10703" w:name="_Toc97904374"/>
      <w:bookmarkStart w:id="10704" w:name="_Toc98868488"/>
      <w:bookmarkStart w:id="10705" w:name="_Toc105174773"/>
      <w:bookmarkStart w:id="10706" w:name="_Toc106109610"/>
      <w:bookmarkStart w:id="10707" w:name="_Toc113825431"/>
      <w:bookmarkStart w:id="10708" w:name="_Toc222864419"/>
      <w:bookmarkEnd w:id="10690"/>
      <w:r w:rsidRPr="00FD0425">
        <w:rPr>
          <w:rFonts w:eastAsia="Batang"/>
        </w:rPr>
        <w:t>9.2.3.62</w:t>
      </w:r>
      <w:r w:rsidRPr="00FD0425">
        <w:rPr>
          <w:rFonts w:eastAsia="Batang"/>
        </w:rPr>
        <w:tab/>
      </w:r>
      <w:r w:rsidRPr="00FD0425">
        <w:t>Priority Level</w:t>
      </w:r>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10709" w:name="_CR9_2_3_63"/>
      <w:bookmarkStart w:id="10710" w:name="_Toc20955372"/>
      <w:bookmarkStart w:id="10711" w:name="_Toc29991575"/>
      <w:bookmarkStart w:id="10712" w:name="_Toc36555976"/>
      <w:bookmarkStart w:id="10713" w:name="_Toc44497721"/>
      <w:bookmarkStart w:id="10714" w:name="_Toc45108108"/>
      <w:bookmarkStart w:id="10715" w:name="_Toc45901728"/>
      <w:bookmarkStart w:id="10716" w:name="_Toc51850809"/>
      <w:bookmarkStart w:id="10717" w:name="_Toc56693813"/>
      <w:bookmarkStart w:id="10718" w:name="_Toc64447357"/>
      <w:bookmarkStart w:id="10719" w:name="_Toc66286851"/>
      <w:bookmarkStart w:id="10720" w:name="_Toc74151546"/>
      <w:bookmarkStart w:id="10721" w:name="_Toc88654019"/>
      <w:bookmarkStart w:id="10722" w:name="_Toc97904375"/>
      <w:bookmarkStart w:id="10723" w:name="_Toc98868489"/>
      <w:bookmarkStart w:id="10724" w:name="_Toc105174774"/>
      <w:bookmarkStart w:id="10725" w:name="_Toc106109611"/>
      <w:bookmarkStart w:id="10726" w:name="_Toc113825432"/>
      <w:bookmarkStart w:id="10727" w:name="_Toc222864420"/>
      <w:bookmarkEnd w:id="10709"/>
      <w:r w:rsidRPr="00FD0425">
        <w:t>9.2.3.63</w:t>
      </w:r>
      <w:r w:rsidRPr="00FD0425">
        <w:tab/>
        <w:t>PDCP SN Length</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10728" w:name="_CR9_2_3_64"/>
      <w:bookmarkStart w:id="10729" w:name="_Toc20955373"/>
      <w:bookmarkStart w:id="10730" w:name="_Toc29991576"/>
      <w:bookmarkStart w:id="10731" w:name="_Toc36555977"/>
      <w:bookmarkStart w:id="10732" w:name="_Toc44497722"/>
      <w:bookmarkStart w:id="10733" w:name="_Toc45108109"/>
      <w:bookmarkStart w:id="10734" w:name="_Toc45901729"/>
      <w:bookmarkStart w:id="10735" w:name="_Toc51850810"/>
      <w:bookmarkStart w:id="10736" w:name="_Toc56693814"/>
      <w:bookmarkStart w:id="10737" w:name="_Toc64447358"/>
      <w:bookmarkStart w:id="10738" w:name="_Toc66286852"/>
      <w:bookmarkStart w:id="10739" w:name="_Toc74151547"/>
      <w:bookmarkStart w:id="10740" w:name="_Toc88654020"/>
      <w:bookmarkStart w:id="10741" w:name="_Toc97904376"/>
      <w:bookmarkStart w:id="10742" w:name="_Toc98868490"/>
      <w:bookmarkStart w:id="10743" w:name="_Toc105174775"/>
      <w:bookmarkStart w:id="10744" w:name="_Toc106109612"/>
      <w:bookmarkStart w:id="10745" w:name="_Toc113825433"/>
      <w:bookmarkStart w:id="10746" w:name="_Toc222864421"/>
      <w:bookmarkEnd w:id="10728"/>
      <w:r w:rsidRPr="00FD0425">
        <w:t>9.2.3.64</w:t>
      </w:r>
      <w:r w:rsidRPr="00FD0425">
        <w:tab/>
        <w:t>UE History Information</w:t>
      </w:r>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bookmarkStart w:id="10747" w:name="_MCCTEMPBM_CRPT75871594___2"/>
            <w:r w:rsidRPr="00FD0425">
              <w:rPr>
                <w:rFonts w:cs="Arial"/>
                <w:lang w:eastAsia="ja-JP"/>
              </w:rPr>
              <w:t>&gt;Last Visited Cell Information</w:t>
            </w:r>
            <w:bookmarkEnd w:id="10747"/>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10748" w:name="_CR9_2_3_65"/>
      <w:bookmarkStart w:id="10749" w:name="_Toc20955374"/>
      <w:bookmarkStart w:id="10750" w:name="_Toc29991577"/>
      <w:bookmarkStart w:id="10751" w:name="_Toc36555978"/>
      <w:bookmarkStart w:id="10752" w:name="_Toc44497723"/>
      <w:bookmarkStart w:id="10753" w:name="_Toc45108110"/>
      <w:bookmarkStart w:id="10754" w:name="_Toc45901730"/>
      <w:bookmarkStart w:id="10755" w:name="_Toc51850811"/>
      <w:bookmarkStart w:id="10756" w:name="_Toc56693815"/>
      <w:bookmarkStart w:id="10757" w:name="_Toc64447359"/>
      <w:bookmarkStart w:id="10758" w:name="_Toc66286853"/>
      <w:bookmarkStart w:id="10759" w:name="_Toc74151548"/>
      <w:bookmarkStart w:id="10760" w:name="_Toc88654021"/>
      <w:bookmarkStart w:id="10761" w:name="_Toc97904377"/>
      <w:bookmarkStart w:id="10762" w:name="_Toc98868491"/>
      <w:bookmarkStart w:id="10763" w:name="_Toc105174776"/>
      <w:bookmarkStart w:id="10764" w:name="_Toc106109613"/>
      <w:bookmarkStart w:id="10765" w:name="_Toc113825434"/>
      <w:bookmarkStart w:id="10766" w:name="_Toc222864422"/>
      <w:bookmarkEnd w:id="10748"/>
      <w:r w:rsidRPr="00FD0425">
        <w:t>9.2.3.65</w:t>
      </w:r>
      <w:r w:rsidRPr="00FD0425">
        <w:tab/>
        <w:t>Last Visited Cell Information</w:t>
      </w:r>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bookmarkStart w:id="10767" w:name="_MCCTEMPBM_CRPT75871595___2"/>
            <w:r w:rsidRPr="00FD0425">
              <w:rPr>
                <w:rFonts w:cs="Arial"/>
                <w:iCs/>
                <w:lang w:eastAsia="ja-JP"/>
              </w:rPr>
              <w:t>&gt;</w:t>
            </w:r>
            <w:r w:rsidRPr="00FD0425">
              <w:rPr>
                <w:rFonts w:cs="Arial"/>
                <w:i/>
                <w:iCs/>
                <w:lang w:eastAsia="ja-JP"/>
              </w:rPr>
              <w:t>NG-RAN Cell</w:t>
            </w:r>
            <w:bookmarkEnd w:id="10767"/>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bookmarkStart w:id="10768" w:name="_MCCTEMPBM_CRPT75871596___2"/>
            <w:r w:rsidRPr="00FD0425">
              <w:rPr>
                <w:rFonts w:cs="Arial"/>
                <w:lang w:eastAsia="ja-JP"/>
              </w:rPr>
              <w:t>&gt;&gt;Last Visited NG-RAN Cell Information</w:t>
            </w:r>
            <w:bookmarkEnd w:id="10768"/>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bookmarkStart w:id="10769" w:name="_MCCTEMPBM_CRPT75871597___2"/>
            <w:r w:rsidRPr="00FD0425">
              <w:rPr>
                <w:rFonts w:cs="Arial"/>
                <w:iCs/>
                <w:lang w:eastAsia="ja-JP"/>
              </w:rPr>
              <w:t>&gt;</w:t>
            </w:r>
            <w:r w:rsidRPr="00FD0425">
              <w:rPr>
                <w:rFonts w:cs="Arial"/>
                <w:i/>
                <w:iCs/>
                <w:lang w:eastAsia="ja-JP"/>
              </w:rPr>
              <w:t>E-UTRAN Cell</w:t>
            </w:r>
            <w:bookmarkEnd w:id="10769"/>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bookmarkStart w:id="10770" w:name="_MCCTEMPBM_CRPT75871598___2"/>
            <w:r w:rsidRPr="00FD0425">
              <w:rPr>
                <w:rFonts w:cs="Arial"/>
                <w:lang w:eastAsia="ja-JP"/>
              </w:rPr>
              <w:t>&gt;&gt;Last Visited E-UTRAN Cell Information</w:t>
            </w:r>
            <w:bookmarkEnd w:id="10770"/>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bookmarkStart w:id="10771" w:name="_MCCTEMPBM_CRPT75871599___2"/>
            <w:r w:rsidRPr="00FD0425">
              <w:rPr>
                <w:rFonts w:cs="Arial"/>
                <w:lang w:eastAsia="ja-JP"/>
              </w:rPr>
              <w:t>&gt;</w:t>
            </w:r>
            <w:r w:rsidRPr="00FD0425">
              <w:rPr>
                <w:rFonts w:cs="Arial"/>
                <w:i/>
                <w:lang w:eastAsia="ja-JP"/>
              </w:rPr>
              <w:t>UTRAN Cell</w:t>
            </w:r>
            <w:bookmarkEnd w:id="10771"/>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bookmarkStart w:id="10772" w:name="_MCCTEMPBM_CRPT75871600___2"/>
            <w:r w:rsidRPr="00FD0425">
              <w:rPr>
                <w:rFonts w:cs="Arial"/>
                <w:lang w:eastAsia="ja-JP"/>
              </w:rPr>
              <w:t>&gt;&gt;Last Visited UTRAN Cell Information</w:t>
            </w:r>
            <w:bookmarkEnd w:id="10772"/>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bookmarkStart w:id="10773" w:name="_MCCTEMPBM_CRPT75871601___2"/>
            <w:r w:rsidRPr="00FD0425">
              <w:rPr>
                <w:rFonts w:cs="Arial"/>
                <w:lang w:eastAsia="ja-JP"/>
              </w:rPr>
              <w:t>&gt;</w:t>
            </w:r>
            <w:r w:rsidRPr="00FD0425">
              <w:rPr>
                <w:rFonts w:cs="Arial"/>
                <w:i/>
                <w:lang w:eastAsia="ja-JP"/>
              </w:rPr>
              <w:t>GERAN Cell</w:t>
            </w:r>
            <w:bookmarkEnd w:id="10773"/>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bookmarkStart w:id="10774" w:name="_MCCTEMPBM_CRPT75871602___2"/>
            <w:r w:rsidRPr="00FD0425">
              <w:rPr>
                <w:rFonts w:cs="Arial"/>
                <w:lang w:eastAsia="ja-JP"/>
              </w:rPr>
              <w:t>&gt;&gt;Last Visited GERAN Cell Information</w:t>
            </w:r>
            <w:bookmarkEnd w:id="10774"/>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10775" w:name="_CR9_2_3_66"/>
      <w:bookmarkStart w:id="10776" w:name="_Toc20955375"/>
      <w:bookmarkStart w:id="10777" w:name="_Toc29991578"/>
      <w:bookmarkStart w:id="10778" w:name="_Toc36555979"/>
      <w:bookmarkStart w:id="10779" w:name="_Toc44497724"/>
      <w:bookmarkStart w:id="10780" w:name="_Toc45108111"/>
      <w:bookmarkStart w:id="10781" w:name="_Toc45901731"/>
      <w:bookmarkStart w:id="10782" w:name="_Toc51850812"/>
      <w:bookmarkStart w:id="10783" w:name="_Toc56693816"/>
      <w:bookmarkStart w:id="10784" w:name="_Toc64447360"/>
      <w:bookmarkStart w:id="10785" w:name="_Toc66286854"/>
      <w:bookmarkStart w:id="10786" w:name="_Toc74151549"/>
      <w:bookmarkStart w:id="10787" w:name="_Toc88654022"/>
      <w:bookmarkStart w:id="10788" w:name="_Toc97904378"/>
      <w:bookmarkStart w:id="10789" w:name="_Toc98868492"/>
      <w:bookmarkStart w:id="10790" w:name="_Toc105174777"/>
      <w:bookmarkStart w:id="10791" w:name="_Toc106109614"/>
      <w:bookmarkStart w:id="10792" w:name="_Toc113825435"/>
      <w:bookmarkStart w:id="10793" w:name="_Toc222864423"/>
      <w:bookmarkEnd w:id="10775"/>
      <w:r w:rsidRPr="00FD0425">
        <w:t>9.2.3.66</w:t>
      </w:r>
      <w:r w:rsidRPr="00FD0425">
        <w:tab/>
        <w:t>Paging DRX</w:t>
      </w:r>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10794" w:name="_CR9_2_3_67"/>
      <w:bookmarkStart w:id="10795" w:name="_Toc20955376"/>
      <w:bookmarkStart w:id="10796" w:name="_Toc29991579"/>
      <w:bookmarkStart w:id="10797" w:name="_Toc36555980"/>
      <w:bookmarkStart w:id="10798" w:name="_Toc44497725"/>
      <w:bookmarkStart w:id="10799" w:name="_Toc45108112"/>
      <w:bookmarkStart w:id="10800" w:name="_Toc45901732"/>
      <w:bookmarkStart w:id="10801" w:name="_Toc51850813"/>
      <w:bookmarkStart w:id="10802" w:name="_Toc56693817"/>
      <w:bookmarkStart w:id="10803" w:name="_Toc64447361"/>
      <w:bookmarkStart w:id="10804" w:name="_Toc66286855"/>
      <w:bookmarkStart w:id="10805" w:name="_Toc74151550"/>
      <w:bookmarkStart w:id="10806" w:name="_Toc88654023"/>
      <w:bookmarkStart w:id="10807" w:name="_Toc97904379"/>
      <w:bookmarkStart w:id="10808" w:name="_Toc98868493"/>
      <w:bookmarkStart w:id="10809" w:name="_Toc105174778"/>
      <w:bookmarkStart w:id="10810" w:name="_Toc106109615"/>
      <w:bookmarkStart w:id="10811" w:name="_Toc113825436"/>
      <w:bookmarkStart w:id="10812" w:name="_Toc222864424"/>
      <w:bookmarkEnd w:id="10794"/>
      <w:r w:rsidRPr="00FD0425">
        <w:t>9.2.3.67</w:t>
      </w:r>
      <w:r w:rsidRPr="00FD0425">
        <w:tab/>
        <w:t>Security Result</w:t>
      </w:r>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10813" w:name="_CR9_2_3_68"/>
      <w:bookmarkStart w:id="10814" w:name="_Toc20955377"/>
      <w:bookmarkStart w:id="10815" w:name="_Toc29991580"/>
      <w:bookmarkStart w:id="10816" w:name="_Toc36555981"/>
      <w:bookmarkStart w:id="10817" w:name="_Toc44497726"/>
      <w:bookmarkStart w:id="10818" w:name="_Toc45108113"/>
      <w:bookmarkStart w:id="10819" w:name="_Toc45901733"/>
      <w:bookmarkStart w:id="10820" w:name="_Toc51850814"/>
      <w:bookmarkStart w:id="10821" w:name="_Toc56693818"/>
      <w:bookmarkStart w:id="10822" w:name="_Toc64447362"/>
      <w:bookmarkStart w:id="10823" w:name="_Toc66286856"/>
      <w:bookmarkStart w:id="10824" w:name="_Toc74151551"/>
      <w:bookmarkStart w:id="10825" w:name="_Toc88654024"/>
      <w:bookmarkStart w:id="10826" w:name="_Toc97904380"/>
      <w:bookmarkStart w:id="10827" w:name="_Toc98868494"/>
      <w:bookmarkStart w:id="10828" w:name="_Toc105174779"/>
      <w:bookmarkStart w:id="10829" w:name="_Toc106109616"/>
      <w:bookmarkStart w:id="10830" w:name="_Toc113825437"/>
      <w:bookmarkStart w:id="10831" w:name="_Toc222864425"/>
      <w:bookmarkEnd w:id="10813"/>
      <w:r w:rsidRPr="00FD0425">
        <w:t>9.2.3.68</w:t>
      </w:r>
      <w:r w:rsidRPr="00FD0425">
        <w:tab/>
        <w:t>UE Context Kept Indicator</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10832" w:name="_CR9_2_3_69"/>
      <w:bookmarkStart w:id="10833" w:name="_Toc20955378"/>
      <w:bookmarkStart w:id="10834" w:name="_Toc29991581"/>
      <w:bookmarkStart w:id="10835" w:name="_Toc36555982"/>
      <w:bookmarkStart w:id="10836" w:name="_Toc44497727"/>
      <w:bookmarkStart w:id="10837" w:name="_Toc45108114"/>
      <w:bookmarkStart w:id="10838" w:name="_Toc45901734"/>
      <w:bookmarkStart w:id="10839" w:name="_Toc51850815"/>
      <w:bookmarkStart w:id="10840" w:name="_Toc56693819"/>
      <w:bookmarkStart w:id="10841" w:name="_Toc64447363"/>
      <w:bookmarkStart w:id="10842" w:name="_Toc66286857"/>
      <w:bookmarkStart w:id="10843" w:name="_Toc74151552"/>
      <w:bookmarkStart w:id="10844" w:name="_Toc88654025"/>
      <w:bookmarkStart w:id="10845" w:name="_Toc97904381"/>
      <w:bookmarkStart w:id="10846" w:name="_Toc98868495"/>
      <w:bookmarkStart w:id="10847" w:name="_Toc105174780"/>
      <w:bookmarkStart w:id="10848" w:name="_Toc106109617"/>
      <w:bookmarkStart w:id="10849" w:name="_Toc113825438"/>
      <w:bookmarkStart w:id="10850" w:name="_Toc222864426"/>
      <w:bookmarkEnd w:id="10832"/>
      <w:r w:rsidRPr="00FD0425">
        <w:rPr>
          <w:rFonts w:eastAsia="Batang"/>
        </w:rPr>
        <w:t>9.2.3.69</w:t>
      </w:r>
      <w:r w:rsidRPr="00FD0425">
        <w:rPr>
          <w:rFonts w:eastAsia="Batang"/>
        </w:rPr>
        <w:tab/>
      </w:r>
      <w:r w:rsidRPr="00FD0425">
        <w:t>PDU Session Aggregate Maximum Bit Rate</w:t>
      </w:r>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bookmarkStart w:id="10851" w:name="_MCCTEMPBM_CRPT75871603___2"/>
            <w:r w:rsidRPr="00FD0425">
              <w:rPr>
                <w:rFonts w:cs="Arial"/>
                <w:lang w:eastAsia="ja-JP"/>
              </w:rPr>
              <w:t>&gt;PDU session Aggregate Maximum Bit Rate Downlink</w:t>
            </w:r>
            <w:bookmarkEnd w:id="10851"/>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bookmarkStart w:id="10852" w:name="_MCCTEMPBM_CRPT75871604___2"/>
            <w:r w:rsidRPr="00FD0425">
              <w:rPr>
                <w:rFonts w:cs="Arial"/>
                <w:lang w:eastAsia="ja-JP"/>
              </w:rPr>
              <w:t>&gt;PDU session Aggregate Maximum Bit Rate Uplink</w:t>
            </w:r>
            <w:bookmarkEnd w:id="10852"/>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10853" w:name="_CR9_2_3_70"/>
      <w:bookmarkStart w:id="10854" w:name="_Toc20955379"/>
      <w:bookmarkStart w:id="10855" w:name="_Toc29991582"/>
      <w:bookmarkStart w:id="10856" w:name="_Toc36555983"/>
      <w:bookmarkStart w:id="10857" w:name="_Toc44497728"/>
      <w:bookmarkStart w:id="10858" w:name="_Toc45108115"/>
      <w:bookmarkStart w:id="10859" w:name="_Toc45901735"/>
      <w:bookmarkStart w:id="10860" w:name="_Toc51850816"/>
      <w:bookmarkStart w:id="10861" w:name="_Toc56693820"/>
      <w:bookmarkStart w:id="10862" w:name="_Toc64447364"/>
      <w:bookmarkStart w:id="10863" w:name="_Toc66286858"/>
      <w:bookmarkStart w:id="10864" w:name="_Toc74151553"/>
      <w:bookmarkStart w:id="10865" w:name="_Toc88654026"/>
      <w:bookmarkStart w:id="10866" w:name="_Toc97904382"/>
      <w:bookmarkStart w:id="10867" w:name="_Toc98868496"/>
      <w:bookmarkStart w:id="10868" w:name="_Toc105174781"/>
      <w:bookmarkStart w:id="10869" w:name="_Toc106109618"/>
      <w:bookmarkStart w:id="10870" w:name="_Toc113825439"/>
      <w:bookmarkStart w:id="10871" w:name="_Toc222864427"/>
      <w:bookmarkEnd w:id="10853"/>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10872" w:name="_CR9_2_3_71"/>
      <w:bookmarkStart w:id="10873" w:name="_Toc20955380"/>
      <w:bookmarkStart w:id="10874" w:name="_Toc29991583"/>
      <w:bookmarkStart w:id="10875" w:name="_Toc36555984"/>
      <w:bookmarkStart w:id="10876" w:name="_Toc44497729"/>
      <w:bookmarkStart w:id="10877" w:name="_Toc45108116"/>
      <w:bookmarkStart w:id="10878" w:name="_Toc45901736"/>
      <w:bookmarkStart w:id="10879" w:name="_Toc51850817"/>
      <w:bookmarkStart w:id="10880" w:name="_Toc56693821"/>
      <w:bookmarkStart w:id="10881" w:name="_Toc64447365"/>
      <w:bookmarkStart w:id="10882" w:name="_Toc66286859"/>
      <w:bookmarkStart w:id="10883" w:name="_Toc74151554"/>
      <w:bookmarkStart w:id="10884" w:name="_Toc88654027"/>
      <w:bookmarkStart w:id="10885" w:name="_Toc97904383"/>
      <w:bookmarkStart w:id="10886" w:name="_Toc98868497"/>
      <w:bookmarkStart w:id="10887" w:name="_Toc105174782"/>
      <w:bookmarkStart w:id="10888" w:name="_Toc106109619"/>
      <w:bookmarkStart w:id="10889" w:name="_Toc113825440"/>
      <w:bookmarkStart w:id="10890" w:name="_Toc222864428"/>
      <w:bookmarkEnd w:id="10872"/>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10891" w:name="_CR9_2_3_72"/>
      <w:bookmarkStart w:id="10892" w:name="_Toc20955381"/>
      <w:bookmarkStart w:id="10893" w:name="_Toc29991584"/>
      <w:bookmarkStart w:id="10894" w:name="_Toc36555985"/>
      <w:bookmarkStart w:id="10895" w:name="_Toc44497730"/>
      <w:bookmarkStart w:id="10896" w:name="_Toc45108117"/>
      <w:bookmarkStart w:id="10897" w:name="_Toc45901737"/>
      <w:bookmarkStart w:id="10898" w:name="_Toc51850818"/>
      <w:bookmarkStart w:id="10899" w:name="_Toc56693822"/>
      <w:bookmarkStart w:id="10900" w:name="_Toc64447366"/>
      <w:bookmarkStart w:id="10901" w:name="_Toc66286860"/>
      <w:bookmarkStart w:id="10902" w:name="_Toc74151555"/>
      <w:bookmarkStart w:id="10903" w:name="_Toc88654028"/>
      <w:bookmarkStart w:id="10904" w:name="_Toc97904384"/>
      <w:bookmarkStart w:id="10905" w:name="_Toc98868498"/>
      <w:bookmarkStart w:id="10906" w:name="_Toc105174783"/>
      <w:bookmarkStart w:id="10907" w:name="_Toc106109620"/>
      <w:bookmarkStart w:id="10908" w:name="_Toc113825441"/>
      <w:bookmarkStart w:id="10909" w:name="_Toc222864429"/>
      <w:bookmarkEnd w:id="10891"/>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10910" w:name="_CR9_2_3_73"/>
      <w:bookmarkStart w:id="10911" w:name="_Toc20955382"/>
      <w:bookmarkStart w:id="10912" w:name="_Toc29991585"/>
      <w:bookmarkStart w:id="10913" w:name="_Toc36555986"/>
      <w:bookmarkStart w:id="10914" w:name="_Toc44497731"/>
      <w:bookmarkStart w:id="10915" w:name="_Toc45108118"/>
      <w:bookmarkStart w:id="10916" w:name="_Toc45901738"/>
      <w:bookmarkStart w:id="10917" w:name="_Toc51850819"/>
      <w:bookmarkStart w:id="10918" w:name="_Toc56693823"/>
      <w:bookmarkStart w:id="10919" w:name="_Toc64447367"/>
      <w:bookmarkStart w:id="10920" w:name="_Toc66286861"/>
      <w:bookmarkStart w:id="10921" w:name="_Toc74151556"/>
      <w:bookmarkStart w:id="10922" w:name="_Toc88654029"/>
      <w:bookmarkStart w:id="10923" w:name="_Toc97904385"/>
      <w:bookmarkStart w:id="10924" w:name="_Toc98868499"/>
      <w:bookmarkStart w:id="10925" w:name="_Toc105174784"/>
      <w:bookmarkStart w:id="10926" w:name="_Toc106109621"/>
      <w:bookmarkStart w:id="10927" w:name="_Toc113825442"/>
      <w:bookmarkStart w:id="10928" w:name="_Toc222864430"/>
      <w:bookmarkEnd w:id="10910"/>
      <w:r w:rsidRPr="00FD0425">
        <w:rPr>
          <w:rFonts w:eastAsia="Malgun Gothic"/>
        </w:rPr>
        <w:t>9.2.3.73</w:t>
      </w:r>
      <w:r w:rsidRPr="00FD0425">
        <w:rPr>
          <w:rFonts w:eastAsia="Malgun Gothic"/>
        </w:rPr>
        <w:tab/>
        <w:t>Maximum Integrity Protected Data Rate</w:t>
      </w:r>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10929" w:name="_CR9_2_3_74"/>
      <w:bookmarkStart w:id="10930" w:name="_Toc20955383"/>
      <w:bookmarkStart w:id="10931" w:name="_Toc29991586"/>
      <w:bookmarkStart w:id="10932" w:name="_Toc36555987"/>
      <w:bookmarkStart w:id="10933" w:name="_Toc44497732"/>
      <w:bookmarkStart w:id="10934" w:name="_Toc45108119"/>
      <w:bookmarkStart w:id="10935" w:name="_Toc45901739"/>
      <w:bookmarkStart w:id="10936" w:name="_Toc51850820"/>
      <w:bookmarkStart w:id="10937" w:name="_Toc56693824"/>
      <w:bookmarkStart w:id="10938" w:name="_Toc64447368"/>
      <w:bookmarkStart w:id="10939" w:name="_Toc66286862"/>
      <w:bookmarkStart w:id="10940" w:name="_Toc74151557"/>
      <w:bookmarkStart w:id="10941" w:name="_Toc88654030"/>
      <w:bookmarkStart w:id="10942" w:name="_Toc97904386"/>
      <w:bookmarkStart w:id="10943" w:name="_Toc98868500"/>
      <w:bookmarkStart w:id="10944" w:name="_Toc105174785"/>
      <w:bookmarkStart w:id="10945" w:name="_Toc106109622"/>
      <w:bookmarkStart w:id="10946" w:name="_Toc113825443"/>
      <w:bookmarkStart w:id="10947" w:name="_Toc222864431"/>
      <w:bookmarkEnd w:id="10929"/>
      <w:r w:rsidRPr="00FD0425">
        <w:rPr>
          <w:rFonts w:eastAsia="Malgun Gothic"/>
        </w:rPr>
        <w:t>9.2.3.74</w:t>
      </w:r>
      <w:r w:rsidRPr="00FD0425">
        <w:rPr>
          <w:rFonts w:eastAsia="Malgun Gothic"/>
        </w:rPr>
        <w:tab/>
        <w:t>PDCP Change Indication</w:t>
      </w:r>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bookmarkStart w:id="10948" w:name="_MCCTEMPBM_CRPT75871605___2"/>
            <w:r w:rsidRPr="00FD0425">
              <w:rPr>
                <w:rFonts w:eastAsia="Malgun Gothic"/>
                <w:i/>
                <w:lang w:eastAsia="ja-JP"/>
              </w:rPr>
              <w:t>&gt;From S-NG-RAN node</w:t>
            </w:r>
            <w:bookmarkEnd w:id="10948"/>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bookmarkStart w:id="10949" w:name="_MCCTEMPBM_CRPT75871606___2"/>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bookmarkEnd w:id="10949"/>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bookmarkStart w:id="10950" w:name="_MCCTEMPBM_CRPT75871607___2"/>
            <w:r w:rsidRPr="00FD0425">
              <w:rPr>
                <w:rFonts w:eastAsia="Malgun Gothic"/>
                <w:i/>
                <w:lang w:eastAsia="ja-JP"/>
              </w:rPr>
              <w:t>&gt;From M-NG-RAN node</w:t>
            </w:r>
            <w:bookmarkEnd w:id="10950"/>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bookmarkStart w:id="10951" w:name="_MCCTEMPBM_CRPT75871608___2"/>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bookmarkEnd w:id="10951"/>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10952" w:name="_CR9_2_3_75"/>
      <w:bookmarkStart w:id="10953" w:name="_Toc20955384"/>
      <w:bookmarkStart w:id="10954" w:name="_Toc29991587"/>
      <w:bookmarkStart w:id="10955" w:name="_Toc36555988"/>
      <w:bookmarkStart w:id="10956" w:name="_Toc44497733"/>
      <w:bookmarkStart w:id="10957" w:name="_Toc45108120"/>
      <w:bookmarkStart w:id="10958" w:name="_Toc45901740"/>
      <w:bookmarkStart w:id="10959" w:name="_Toc51850821"/>
      <w:bookmarkStart w:id="10960" w:name="_Toc56693825"/>
      <w:bookmarkStart w:id="10961" w:name="_Toc64447369"/>
      <w:bookmarkStart w:id="10962" w:name="_Toc66286863"/>
      <w:bookmarkStart w:id="10963" w:name="_Toc74151558"/>
      <w:bookmarkStart w:id="10964" w:name="_Toc88654031"/>
      <w:bookmarkStart w:id="10965" w:name="_Toc97904387"/>
      <w:bookmarkStart w:id="10966" w:name="_Toc98868501"/>
      <w:bookmarkStart w:id="10967" w:name="_Toc105174786"/>
      <w:bookmarkStart w:id="10968" w:name="_Toc106109623"/>
      <w:bookmarkStart w:id="10969" w:name="_Toc113825444"/>
      <w:bookmarkStart w:id="10970" w:name="_Toc222864432"/>
      <w:bookmarkEnd w:id="10952"/>
      <w:r w:rsidRPr="00FD0425">
        <w:rPr>
          <w:rFonts w:eastAsia="Malgun Gothic"/>
        </w:rPr>
        <w:t>9.2.3.75</w:t>
      </w:r>
      <w:r w:rsidRPr="00FD0425">
        <w:rPr>
          <w:rFonts w:eastAsia="Malgun Gothic"/>
        </w:rPr>
        <w:tab/>
        <w:t>UL Configuration</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10971" w:name="_CR9_2_3_76"/>
      <w:bookmarkStart w:id="10972" w:name="_Toc20955385"/>
      <w:bookmarkStart w:id="10973" w:name="_Toc29991588"/>
      <w:bookmarkStart w:id="10974" w:name="_Toc36555989"/>
      <w:bookmarkStart w:id="10975" w:name="_Toc44497734"/>
      <w:bookmarkStart w:id="10976" w:name="_Toc45108121"/>
      <w:bookmarkStart w:id="10977" w:name="_Toc45901741"/>
      <w:bookmarkStart w:id="10978" w:name="_Toc51850822"/>
      <w:bookmarkStart w:id="10979" w:name="_Toc56693826"/>
      <w:bookmarkStart w:id="10980" w:name="_Toc64447370"/>
      <w:bookmarkStart w:id="10981" w:name="_Toc66286864"/>
      <w:bookmarkStart w:id="10982" w:name="_Toc74151559"/>
      <w:bookmarkStart w:id="10983" w:name="_Toc88654032"/>
      <w:bookmarkStart w:id="10984" w:name="_Toc97904388"/>
      <w:bookmarkStart w:id="10985" w:name="_Toc98868502"/>
      <w:bookmarkStart w:id="10986" w:name="_Toc105174787"/>
      <w:bookmarkStart w:id="10987" w:name="_Toc106109624"/>
      <w:bookmarkStart w:id="10988" w:name="_Toc113825445"/>
      <w:bookmarkStart w:id="10989" w:name="_Toc222864433"/>
      <w:bookmarkEnd w:id="10971"/>
      <w:r w:rsidRPr="00FD0425">
        <w:t>9.2.3.76</w:t>
      </w:r>
      <w:r w:rsidRPr="00FD0425">
        <w:tab/>
        <w:t>UP Transport Parameters</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bookmarkStart w:id="10990" w:name="_MCCTEMPBM_CRPT75871609___2"/>
            <w:r w:rsidRPr="00FD0425">
              <w:rPr>
                <w:b/>
                <w:lang w:eastAsia="ja-JP"/>
              </w:rPr>
              <w:t>&gt;UP Transport Item</w:t>
            </w:r>
            <w:bookmarkEnd w:id="10990"/>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bookmarkStart w:id="10991" w:name="_MCCTEMPBM_CRPT75871610___2"/>
            <w:r w:rsidRPr="00FD0425">
              <w:rPr>
                <w:lang w:eastAsia="ja-JP"/>
              </w:rPr>
              <w:t>&gt;&gt;UP Transport Layer Information</w:t>
            </w:r>
            <w:bookmarkEnd w:id="10991"/>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bookmarkStart w:id="10992" w:name="_MCCTEMPBM_CRPT75871611___2"/>
            <w:r w:rsidRPr="00FD0425">
              <w:rPr>
                <w:lang w:eastAsia="ja-JP"/>
              </w:rPr>
              <w:t>&gt;&gt;Cell Group ID</w:t>
            </w:r>
            <w:bookmarkEnd w:id="10992"/>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10993" w:name="_CR9_2_3_77"/>
      <w:bookmarkStart w:id="10994" w:name="_Toc20955386"/>
      <w:bookmarkStart w:id="10995" w:name="_Toc29991589"/>
      <w:bookmarkStart w:id="10996" w:name="_Toc36555990"/>
      <w:bookmarkStart w:id="10997" w:name="_Toc44497735"/>
      <w:bookmarkStart w:id="10998" w:name="_Toc45108122"/>
      <w:bookmarkStart w:id="10999" w:name="_Toc45901742"/>
      <w:bookmarkStart w:id="11000" w:name="_Toc51850823"/>
      <w:bookmarkStart w:id="11001" w:name="_Toc56693827"/>
      <w:bookmarkStart w:id="11002" w:name="_Toc64447371"/>
      <w:bookmarkStart w:id="11003" w:name="_Toc66286865"/>
      <w:bookmarkStart w:id="11004" w:name="_Toc74151560"/>
      <w:bookmarkStart w:id="11005" w:name="_Toc88654033"/>
      <w:bookmarkStart w:id="11006" w:name="_Toc97904389"/>
      <w:bookmarkStart w:id="11007" w:name="_Toc98868503"/>
      <w:bookmarkStart w:id="11008" w:name="_Toc105174788"/>
      <w:bookmarkStart w:id="11009" w:name="_Toc106109625"/>
      <w:bookmarkStart w:id="11010" w:name="_Toc113825446"/>
      <w:bookmarkStart w:id="11011" w:name="_Toc222864434"/>
      <w:bookmarkEnd w:id="10993"/>
      <w:r w:rsidRPr="00FD0425">
        <w:t>9.2.3.77</w:t>
      </w:r>
      <w:r w:rsidRPr="00FD0425">
        <w:tab/>
        <w:t>Desired Activity Notification Level</w:t>
      </w:r>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6631809C" w:rsidR="0049234F" w:rsidRPr="00FD0425" w:rsidRDefault="004C3B26" w:rsidP="00BF534B">
            <w:pPr>
              <w:pStyle w:val="TAL"/>
              <w:keepNext w:val="0"/>
              <w:keepLines w:val="0"/>
              <w:widowControl w:val="0"/>
              <w:rPr>
                <w:lang w:eastAsia="ja-JP"/>
              </w:rPr>
            </w:pPr>
            <w:r>
              <w:rPr>
                <w:lang w:eastAsia="ja-JP"/>
              </w:rPr>
              <w:t>M</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11012" w:name="_CR9_2_3_78"/>
      <w:bookmarkStart w:id="11013" w:name="_Toc20955387"/>
      <w:bookmarkStart w:id="11014" w:name="_Toc29991590"/>
      <w:bookmarkStart w:id="11015" w:name="_Toc36555991"/>
      <w:bookmarkStart w:id="11016" w:name="_Toc44497736"/>
      <w:bookmarkStart w:id="11017" w:name="_Toc45108123"/>
      <w:bookmarkStart w:id="11018" w:name="_Toc45901743"/>
      <w:bookmarkStart w:id="11019" w:name="_Toc51850824"/>
      <w:bookmarkStart w:id="11020" w:name="_Toc56693828"/>
      <w:bookmarkStart w:id="11021" w:name="_Toc64447372"/>
      <w:bookmarkStart w:id="11022" w:name="_Toc66286866"/>
      <w:bookmarkStart w:id="11023" w:name="_Toc74151561"/>
      <w:bookmarkStart w:id="11024" w:name="_Toc88654034"/>
      <w:bookmarkStart w:id="11025" w:name="_Toc97904390"/>
      <w:bookmarkStart w:id="11026" w:name="_Toc98868504"/>
      <w:bookmarkStart w:id="11027" w:name="_Toc105174789"/>
      <w:bookmarkStart w:id="11028" w:name="_Toc106109626"/>
      <w:bookmarkStart w:id="11029" w:name="_Toc113825447"/>
      <w:bookmarkStart w:id="11030" w:name="_Toc222864435"/>
      <w:bookmarkEnd w:id="11012"/>
      <w:r w:rsidRPr="00FD0425">
        <w:t>9.2.3.78</w:t>
      </w:r>
      <w:r w:rsidRPr="00FD0425">
        <w:tab/>
        <w:t>Number of DRB IDs</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11031" w:name="_CR9_2_3_79"/>
      <w:bookmarkStart w:id="11032" w:name="_Toc20955388"/>
      <w:bookmarkStart w:id="11033" w:name="_Toc29991591"/>
      <w:bookmarkStart w:id="11034" w:name="_Toc36555992"/>
      <w:bookmarkStart w:id="11035" w:name="_Toc44497737"/>
      <w:bookmarkStart w:id="11036" w:name="_Toc45108124"/>
      <w:bookmarkStart w:id="11037" w:name="_Toc45901744"/>
      <w:bookmarkStart w:id="11038" w:name="_Toc51850825"/>
      <w:bookmarkStart w:id="11039" w:name="_Toc56693829"/>
      <w:bookmarkStart w:id="11040" w:name="_Toc64447373"/>
      <w:bookmarkStart w:id="11041" w:name="_Toc66286867"/>
      <w:bookmarkStart w:id="11042" w:name="_Toc74151562"/>
      <w:bookmarkStart w:id="11043" w:name="_Toc88654035"/>
      <w:bookmarkStart w:id="11044" w:name="_Toc97904391"/>
      <w:bookmarkStart w:id="11045" w:name="_Toc98868505"/>
      <w:bookmarkStart w:id="11046" w:name="_Toc105174790"/>
      <w:bookmarkStart w:id="11047" w:name="_Toc106109627"/>
      <w:bookmarkStart w:id="11048" w:name="_Toc113825448"/>
      <w:bookmarkStart w:id="11049" w:name="_Toc222864436"/>
      <w:bookmarkEnd w:id="11031"/>
      <w:r w:rsidRPr="00FD0425">
        <w:rPr>
          <w:rFonts w:eastAsia="Malgun Gothic"/>
        </w:rPr>
        <w:t>9.2.3.79</w:t>
      </w:r>
      <w:r w:rsidRPr="00FD0425">
        <w:rPr>
          <w:rFonts w:eastAsia="Malgun Gothic"/>
        </w:rPr>
        <w:tab/>
        <w:t>QoS Flow Mapping Indication</w:t>
      </w:r>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11050" w:name="_CR9_2_3_80"/>
      <w:bookmarkStart w:id="11051" w:name="_Toc20955389"/>
      <w:bookmarkStart w:id="11052" w:name="_Toc29991592"/>
      <w:bookmarkStart w:id="11053" w:name="_Toc36555993"/>
      <w:bookmarkStart w:id="11054" w:name="_Toc44497738"/>
      <w:bookmarkStart w:id="11055" w:name="_Toc45108125"/>
      <w:bookmarkStart w:id="11056" w:name="_Toc45901745"/>
      <w:bookmarkStart w:id="11057" w:name="_Toc51850826"/>
      <w:bookmarkStart w:id="11058" w:name="_Toc56693830"/>
      <w:bookmarkStart w:id="11059" w:name="_Toc64447374"/>
      <w:bookmarkStart w:id="11060" w:name="_Toc66286868"/>
      <w:bookmarkStart w:id="11061" w:name="_Toc74151563"/>
      <w:bookmarkStart w:id="11062" w:name="_Toc88654036"/>
      <w:bookmarkStart w:id="11063" w:name="_Toc97904392"/>
      <w:bookmarkStart w:id="11064" w:name="_Toc98868506"/>
      <w:bookmarkStart w:id="11065" w:name="_Toc105174791"/>
      <w:bookmarkStart w:id="11066" w:name="_Toc106109628"/>
      <w:bookmarkStart w:id="11067" w:name="_Toc113825449"/>
      <w:bookmarkStart w:id="11068" w:name="_Toc222864437"/>
      <w:bookmarkEnd w:id="11050"/>
      <w:r w:rsidRPr="00FD0425">
        <w:t>9.2.3.80</w:t>
      </w:r>
      <w:r w:rsidRPr="00FD0425">
        <w:tab/>
        <w:t>RLC Status</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11069" w:name="_CR9_2_3_81"/>
      <w:bookmarkStart w:id="11070" w:name="_Toc20955390"/>
      <w:bookmarkStart w:id="11071" w:name="_Toc29991593"/>
      <w:bookmarkStart w:id="11072" w:name="_Toc36555994"/>
      <w:bookmarkStart w:id="11073" w:name="_Toc44497739"/>
      <w:bookmarkStart w:id="11074" w:name="_Toc45108126"/>
      <w:bookmarkStart w:id="11075" w:name="_Toc45901746"/>
      <w:bookmarkStart w:id="11076" w:name="_Toc51850827"/>
      <w:bookmarkStart w:id="11077" w:name="_Toc56693831"/>
      <w:bookmarkStart w:id="11078" w:name="_Toc64447375"/>
      <w:bookmarkStart w:id="11079" w:name="_Toc66286869"/>
      <w:bookmarkStart w:id="11080" w:name="_Toc74151564"/>
      <w:bookmarkStart w:id="11081" w:name="_Toc88654037"/>
      <w:bookmarkStart w:id="11082" w:name="_Toc97904393"/>
      <w:bookmarkStart w:id="11083" w:name="_Toc98868507"/>
      <w:bookmarkStart w:id="11084" w:name="_Toc105174792"/>
      <w:bookmarkStart w:id="11085" w:name="_Toc106109629"/>
      <w:bookmarkStart w:id="11086" w:name="_Toc113825450"/>
      <w:bookmarkStart w:id="11087" w:name="_Toc222864438"/>
      <w:bookmarkEnd w:id="11069"/>
      <w:r w:rsidRPr="00FD0425">
        <w:rPr>
          <w:rFonts w:eastAsia="Batang"/>
        </w:rPr>
        <w:t>9.2.3.81</w:t>
      </w:r>
      <w:r w:rsidRPr="00FD0425">
        <w:rPr>
          <w:rFonts w:eastAsia="Batang"/>
        </w:rPr>
        <w:tab/>
      </w:r>
      <w:r w:rsidRPr="00FD0425">
        <w:t>Expected UE Behaviour</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bookmarkStart w:id="11088" w:name="_MCCTEMPBM_CRPT75871612___2"/>
            <w:r w:rsidRPr="00FD0425">
              <w:rPr>
                <w:rFonts w:cs="Arial"/>
                <w:b/>
              </w:rPr>
              <w:t>&gt;Expected UE Moving Trajectory Item</w:t>
            </w:r>
            <w:bookmarkEnd w:id="11088"/>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bookmarkStart w:id="11089" w:name="_MCCTEMPBM_CRPT75871613___2"/>
            <w:r w:rsidRPr="00FD0425">
              <w:rPr>
                <w:rFonts w:cs="Arial"/>
              </w:rPr>
              <w:t>&gt;&gt;</w:t>
            </w:r>
            <w:r w:rsidRPr="00B64500">
              <w:t>Global NG-RAN Cell Identity</w:t>
            </w:r>
            <w:bookmarkEnd w:id="11089"/>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bookmarkStart w:id="11090" w:name="_MCCTEMPBM_CRPT75871614___2"/>
            <w:r w:rsidRPr="00FD0425">
              <w:rPr>
                <w:rFonts w:cs="Arial"/>
              </w:rPr>
              <w:t xml:space="preserve">&gt;&gt;Time Stayed in Cell </w:t>
            </w:r>
            <w:bookmarkEnd w:id="11090"/>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11091" w:name="_CR9_2_3_82"/>
      <w:bookmarkStart w:id="11092" w:name="_Toc20955391"/>
      <w:bookmarkStart w:id="11093" w:name="_Toc29991594"/>
      <w:bookmarkStart w:id="11094" w:name="_Toc36555995"/>
      <w:bookmarkStart w:id="11095" w:name="_Toc44497740"/>
      <w:bookmarkStart w:id="11096" w:name="_Toc45108127"/>
      <w:bookmarkStart w:id="11097" w:name="_Toc45901747"/>
      <w:bookmarkStart w:id="11098" w:name="_Toc51850828"/>
      <w:bookmarkStart w:id="11099" w:name="_Toc56693832"/>
      <w:bookmarkStart w:id="11100" w:name="_Toc64447376"/>
      <w:bookmarkStart w:id="11101" w:name="_Toc66286870"/>
      <w:bookmarkStart w:id="11102" w:name="_Toc74151565"/>
      <w:bookmarkStart w:id="11103" w:name="_Toc88654038"/>
      <w:bookmarkStart w:id="11104" w:name="_Toc97904394"/>
      <w:bookmarkStart w:id="11105" w:name="_Toc98868508"/>
      <w:bookmarkStart w:id="11106" w:name="_Toc105174793"/>
      <w:bookmarkStart w:id="11107" w:name="_Toc106109630"/>
      <w:bookmarkStart w:id="11108" w:name="_Toc113825451"/>
      <w:bookmarkStart w:id="11109" w:name="_Toc222864439"/>
      <w:bookmarkEnd w:id="11091"/>
      <w:r w:rsidRPr="00FD0425">
        <w:rPr>
          <w:rFonts w:eastAsia="Batang"/>
        </w:rPr>
        <w:t>9.2.3.82</w:t>
      </w:r>
      <w:r w:rsidRPr="00FD0425">
        <w:rPr>
          <w:rFonts w:eastAsia="Batang"/>
        </w:rPr>
        <w:tab/>
      </w:r>
      <w:r w:rsidRPr="00FD0425">
        <w:t>Expected UE Activity Behaviour</w:t>
      </w:r>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11110" w:name="_CR9_2_3_83"/>
      <w:bookmarkStart w:id="11111" w:name="_Toc20955392"/>
      <w:bookmarkStart w:id="11112" w:name="_Toc29991595"/>
      <w:bookmarkStart w:id="11113" w:name="_Toc36555996"/>
      <w:bookmarkStart w:id="11114" w:name="_Toc44497741"/>
      <w:bookmarkStart w:id="11115" w:name="_Toc45108128"/>
      <w:bookmarkStart w:id="11116" w:name="_Toc45901748"/>
      <w:bookmarkStart w:id="11117" w:name="_Toc51850829"/>
      <w:bookmarkStart w:id="11118" w:name="_Toc56693833"/>
      <w:bookmarkStart w:id="11119" w:name="_Toc64447377"/>
      <w:bookmarkStart w:id="11120" w:name="_Toc66286871"/>
      <w:bookmarkStart w:id="11121" w:name="_Toc74151566"/>
      <w:bookmarkStart w:id="11122" w:name="_Toc88654039"/>
      <w:bookmarkStart w:id="11123" w:name="_Toc97904395"/>
      <w:bookmarkStart w:id="11124" w:name="_Toc98868509"/>
      <w:bookmarkStart w:id="11125" w:name="_Toc105174794"/>
      <w:bookmarkStart w:id="11126" w:name="_Toc106109631"/>
      <w:bookmarkStart w:id="11127" w:name="_Toc113825452"/>
      <w:bookmarkStart w:id="11128" w:name="_Toc222864440"/>
      <w:bookmarkEnd w:id="11110"/>
      <w:r w:rsidRPr="00FD0425">
        <w:rPr>
          <w:rFonts w:eastAsia="Batang"/>
        </w:rPr>
        <w:t>9.2.3.83</w:t>
      </w:r>
      <w:r w:rsidRPr="00FD0425">
        <w:rPr>
          <w:rFonts w:eastAsia="Batang"/>
        </w:rPr>
        <w:tab/>
        <w:t>AMF Region Information</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bookmarkStart w:id="11129" w:name="_MCCTEMPBM_CRPT75871615___2"/>
            <w:r w:rsidRPr="00FD0425">
              <w:rPr>
                <w:rFonts w:cs="Arial"/>
                <w:b/>
              </w:rPr>
              <w:t>&gt;Global AMF Region Information Item</w:t>
            </w:r>
            <w:bookmarkEnd w:id="11129"/>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bookmarkStart w:id="11130" w:name="_MCCTEMPBM_CRPT75871616___2"/>
            <w:r w:rsidRPr="00FD0425">
              <w:t>&gt;&gt;PLMN Identity</w:t>
            </w:r>
            <w:bookmarkEnd w:id="11130"/>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bookmarkStart w:id="11131" w:name="_MCCTEMPBM_CRPT75871617___2"/>
            <w:r w:rsidRPr="00FD0425">
              <w:rPr>
                <w:b/>
              </w:rPr>
              <w:t>&gt;&gt;AMF Region Identifier</w:t>
            </w:r>
            <w:bookmarkEnd w:id="11131"/>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bookmarkStart w:id="11132" w:name="_MCCTEMPBM_CRPT75871618___2"/>
            <w:r w:rsidRPr="00FD0425">
              <w:t>&gt;&gt;&gt;AMF Region ID</w:t>
            </w:r>
            <w:bookmarkEnd w:id="11132"/>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11133" w:name="_CR9_2_3_84"/>
      <w:bookmarkStart w:id="11134" w:name="_Toc20955393"/>
      <w:bookmarkStart w:id="11135" w:name="_Toc29991596"/>
      <w:bookmarkStart w:id="11136" w:name="_Toc36555997"/>
      <w:bookmarkStart w:id="11137" w:name="_Toc44497742"/>
      <w:bookmarkStart w:id="11138" w:name="_Toc45108129"/>
      <w:bookmarkStart w:id="11139" w:name="_Toc45901749"/>
      <w:bookmarkStart w:id="11140" w:name="_Toc51850830"/>
      <w:bookmarkStart w:id="11141" w:name="_Toc56693834"/>
      <w:bookmarkStart w:id="11142" w:name="_Toc64447378"/>
      <w:bookmarkStart w:id="11143" w:name="_Toc66286872"/>
      <w:bookmarkStart w:id="11144" w:name="_Toc74151567"/>
      <w:bookmarkStart w:id="11145" w:name="_Toc88654040"/>
      <w:bookmarkStart w:id="11146" w:name="_Toc97904396"/>
      <w:bookmarkStart w:id="11147" w:name="_Toc98868510"/>
      <w:bookmarkStart w:id="11148" w:name="_Toc105174795"/>
      <w:bookmarkStart w:id="11149" w:name="_Toc106109632"/>
      <w:bookmarkStart w:id="11150" w:name="_Toc113825453"/>
      <w:bookmarkStart w:id="11151" w:name="_Toc222864441"/>
      <w:bookmarkEnd w:id="11133"/>
      <w:r w:rsidRPr="00FD0425">
        <w:t>9.2.3.84</w:t>
      </w:r>
      <w:r w:rsidRPr="00FD0425">
        <w:tab/>
        <w:t>TNL Association Usage</w:t>
      </w:r>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141FD676" w:rsidR="0049234F" w:rsidRPr="00FD0425" w:rsidRDefault="004C3B26" w:rsidP="00BF534B">
            <w:pPr>
              <w:pStyle w:val="TAL"/>
              <w:keepNext w:val="0"/>
              <w:keepLines w:val="0"/>
              <w:widowControl w:val="0"/>
              <w:rPr>
                <w:rFonts w:eastAsia="Batang"/>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11152" w:name="_CR9_2_3_85"/>
      <w:bookmarkStart w:id="11153" w:name="_Toc20955394"/>
      <w:bookmarkStart w:id="11154" w:name="_Toc29991597"/>
      <w:bookmarkStart w:id="11155" w:name="_Toc36555998"/>
      <w:bookmarkStart w:id="11156" w:name="_Toc44497743"/>
      <w:bookmarkStart w:id="11157" w:name="_Toc45108130"/>
      <w:bookmarkStart w:id="11158" w:name="_Toc45901750"/>
      <w:bookmarkStart w:id="11159" w:name="_Toc51850831"/>
      <w:bookmarkStart w:id="11160" w:name="_Toc56693835"/>
      <w:bookmarkStart w:id="11161" w:name="_Toc64447379"/>
      <w:bookmarkStart w:id="11162" w:name="_Toc66286873"/>
      <w:bookmarkStart w:id="11163" w:name="_Toc74151568"/>
      <w:bookmarkStart w:id="11164" w:name="_Toc88654041"/>
      <w:bookmarkStart w:id="11165" w:name="_Toc97904397"/>
      <w:bookmarkStart w:id="11166" w:name="_Toc98868511"/>
      <w:bookmarkStart w:id="11167" w:name="_Toc105174796"/>
      <w:bookmarkStart w:id="11168" w:name="_Toc106109633"/>
      <w:bookmarkStart w:id="11169" w:name="_Toc113825454"/>
      <w:bookmarkStart w:id="11170" w:name="_Toc222864442"/>
      <w:bookmarkEnd w:id="11152"/>
      <w:r w:rsidRPr="00FD0425">
        <w:rPr>
          <w:rFonts w:eastAsia="Batang"/>
        </w:rPr>
        <w:t>9.2.3.85</w:t>
      </w:r>
      <w:r w:rsidRPr="00FD0425">
        <w:rPr>
          <w:rFonts w:eastAsia="Batang"/>
        </w:rPr>
        <w:tab/>
      </w:r>
      <w:r w:rsidRPr="00FD0425">
        <w:t>Network Instance</w:t>
      </w:r>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11171" w:name="_CR9_2_3_86"/>
      <w:bookmarkStart w:id="11172" w:name="_Toc20955395"/>
      <w:bookmarkStart w:id="11173" w:name="_Toc29991598"/>
      <w:bookmarkStart w:id="11174" w:name="_Toc36555999"/>
      <w:bookmarkStart w:id="11175" w:name="_Toc44497744"/>
      <w:bookmarkStart w:id="11176" w:name="_Toc45108131"/>
      <w:bookmarkStart w:id="11177" w:name="_Toc45901751"/>
      <w:bookmarkStart w:id="11178" w:name="_Toc51850832"/>
      <w:bookmarkStart w:id="11179" w:name="_Toc56693836"/>
      <w:bookmarkStart w:id="11180" w:name="_Toc64447380"/>
      <w:bookmarkStart w:id="11181" w:name="_Toc66286874"/>
      <w:bookmarkStart w:id="11182" w:name="_Toc74151569"/>
      <w:bookmarkStart w:id="11183" w:name="_Toc88654042"/>
      <w:bookmarkStart w:id="11184" w:name="_Toc97904398"/>
      <w:bookmarkStart w:id="11185" w:name="_Toc98868512"/>
      <w:bookmarkStart w:id="11186" w:name="_Toc105174797"/>
      <w:bookmarkStart w:id="11187" w:name="_Toc106109634"/>
      <w:bookmarkStart w:id="11188" w:name="_Toc113825455"/>
      <w:bookmarkStart w:id="11189" w:name="_Toc222864443"/>
      <w:bookmarkEnd w:id="11171"/>
      <w:r w:rsidRPr="00FD0425">
        <w:rPr>
          <w:lang w:eastAsia="en-US"/>
        </w:rPr>
        <w:t>9.2.3.86</w:t>
      </w:r>
      <w:r w:rsidRPr="00FD0425">
        <w:rPr>
          <w:lang w:eastAsia="en-US"/>
        </w:rPr>
        <w:tab/>
        <w:t>PDCP Duplication Configuration</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11190" w:name="_CR9_2_3_87"/>
      <w:bookmarkStart w:id="11191" w:name="_Toc20955396"/>
      <w:bookmarkStart w:id="11192" w:name="_Toc29991599"/>
      <w:bookmarkStart w:id="11193" w:name="_Toc36556000"/>
      <w:bookmarkStart w:id="11194" w:name="_Toc44497745"/>
      <w:bookmarkStart w:id="11195" w:name="_Toc45108132"/>
      <w:bookmarkStart w:id="11196" w:name="_Toc45901752"/>
      <w:bookmarkStart w:id="11197" w:name="_Toc51850833"/>
      <w:bookmarkStart w:id="11198" w:name="_Toc56693837"/>
      <w:bookmarkStart w:id="11199" w:name="_Toc64447381"/>
      <w:bookmarkStart w:id="11200" w:name="_Toc66286875"/>
      <w:bookmarkStart w:id="11201" w:name="_Toc74151570"/>
      <w:bookmarkStart w:id="11202" w:name="_Toc88654043"/>
      <w:bookmarkStart w:id="11203" w:name="_Toc97904399"/>
      <w:bookmarkStart w:id="11204" w:name="_Toc98868513"/>
      <w:bookmarkStart w:id="11205" w:name="_Toc105174798"/>
      <w:bookmarkStart w:id="11206" w:name="_Toc106109635"/>
      <w:bookmarkStart w:id="11207" w:name="_Toc113825456"/>
      <w:bookmarkStart w:id="11208" w:name="_Toc222864444"/>
      <w:bookmarkEnd w:id="11190"/>
      <w:r w:rsidRPr="00FD0425">
        <w:rPr>
          <w:rFonts w:eastAsia="MS Mincho"/>
        </w:rPr>
        <w:t>9.2.3.87</w:t>
      </w:r>
      <w:r w:rsidRPr="00FD0425">
        <w:rPr>
          <w:rFonts w:eastAsia="MS Mincho"/>
        </w:rPr>
        <w:tab/>
        <w:t>Secondary RAT Usage Information</w:t>
      </w:r>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bookmarkStart w:id="11209" w:name="_MCCTEMPBM_CRPT75871619___2"/>
            <w:r w:rsidRPr="00FD0425">
              <w:rPr>
                <w:rFonts w:cs="Arial"/>
                <w:lang w:eastAsia="ja-JP"/>
              </w:rPr>
              <w:t>&gt;RAT Type</w:t>
            </w:r>
            <w:bookmarkEnd w:id="11209"/>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bookmarkStart w:id="11210" w:name="_MCCTEMPBM_CRPT75871620___2"/>
            <w:r w:rsidRPr="00FD0425">
              <w:rPr>
                <w:rFonts w:cs="Arial"/>
                <w:lang w:val="en-US" w:eastAsia="ja-JP"/>
              </w:rPr>
              <w:t>&gt;PDU Session Timed Report List</w:t>
            </w:r>
            <w:bookmarkEnd w:id="11210"/>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bookmarkStart w:id="11211" w:name="_MCCTEMPBM_CRPT75871621___2"/>
            <w:r w:rsidRPr="00FD0425">
              <w:rPr>
                <w:rFonts w:cs="Arial"/>
                <w:iCs/>
                <w:lang w:eastAsia="ja-JP"/>
              </w:rPr>
              <w:t>&gt;</w:t>
            </w:r>
            <w:r w:rsidRPr="009354E2">
              <w:rPr>
                <w:rFonts w:cs="Arial"/>
                <w:b/>
                <w:bCs/>
                <w:iCs/>
                <w:lang w:eastAsia="ja-JP"/>
              </w:rPr>
              <w:t>QoS Flows Usage Report Item</w:t>
            </w:r>
            <w:bookmarkEnd w:id="11211"/>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bookmarkStart w:id="11212" w:name="_MCCTEMPBM_CRPT75871622___2"/>
            <w:r w:rsidRPr="00FD0425">
              <w:rPr>
                <w:rFonts w:cs="Arial"/>
                <w:bCs/>
                <w:iCs/>
                <w:lang w:eastAsia="ja-JP"/>
              </w:rPr>
              <w:t>&gt;&gt;QoS Flow I</w:t>
            </w:r>
            <w:r>
              <w:rPr>
                <w:rFonts w:cs="Arial"/>
                <w:bCs/>
                <w:iCs/>
                <w:lang w:eastAsia="ja-JP"/>
              </w:rPr>
              <w:t>dentifier</w:t>
            </w:r>
            <w:bookmarkEnd w:id="11212"/>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bookmarkStart w:id="11213" w:name="_MCCTEMPBM_CRPT75871623___2"/>
            <w:r w:rsidRPr="00FD0425">
              <w:rPr>
                <w:rFonts w:cs="Arial"/>
                <w:bCs/>
                <w:iCs/>
                <w:lang w:eastAsia="ja-JP"/>
              </w:rPr>
              <w:t>&gt;&gt;RAT Type</w:t>
            </w:r>
            <w:bookmarkEnd w:id="11213"/>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bookmarkStart w:id="11214" w:name="_MCCTEMPBM_CRPT75871624___2"/>
            <w:r w:rsidRPr="00FD0425">
              <w:rPr>
                <w:rFonts w:cs="Arial"/>
                <w:lang w:eastAsia="zh-CN"/>
              </w:rPr>
              <w:t>&gt;&gt;QoS Flows Timed Report List</w:t>
            </w:r>
            <w:bookmarkEnd w:id="11214"/>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11215" w:name="_CR9_2_3_88"/>
      <w:bookmarkStart w:id="11216" w:name="_Toc20955397"/>
      <w:bookmarkStart w:id="11217" w:name="_Toc29991600"/>
      <w:bookmarkStart w:id="11218" w:name="_Toc36556001"/>
      <w:bookmarkStart w:id="11219" w:name="_Toc44497746"/>
      <w:bookmarkStart w:id="11220" w:name="_Toc45108133"/>
      <w:bookmarkStart w:id="11221" w:name="_Toc45901753"/>
      <w:bookmarkStart w:id="11222" w:name="_Toc51850834"/>
      <w:bookmarkStart w:id="11223" w:name="_Toc56693838"/>
      <w:bookmarkStart w:id="11224" w:name="_Toc64447382"/>
      <w:bookmarkStart w:id="11225" w:name="_Toc66286876"/>
      <w:bookmarkStart w:id="11226" w:name="_Toc74151571"/>
      <w:bookmarkStart w:id="11227" w:name="_Toc88654044"/>
      <w:bookmarkStart w:id="11228" w:name="_Toc97904400"/>
      <w:bookmarkStart w:id="11229" w:name="_Toc98868514"/>
      <w:bookmarkStart w:id="11230" w:name="_Toc105174799"/>
      <w:bookmarkStart w:id="11231" w:name="_Toc106109636"/>
      <w:bookmarkStart w:id="11232" w:name="_Toc113825457"/>
      <w:bookmarkStart w:id="11233" w:name="_Toc222864445"/>
      <w:bookmarkEnd w:id="11215"/>
      <w:r w:rsidRPr="00FD0425">
        <w:rPr>
          <w:rFonts w:eastAsia="MS Mincho"/>
        </w:rPr>
        <w:t>9.2.3.88</w:t>
      </w:r>
      <w:r w:rsidRPr="00FD0425">
        <w:rPr>
          <w:rFonts w:eastAsia="MS Mincho"/>
        </w:rPr>
        <w:tab/>
        <w:t>Volume Timed Report List</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bookmarkStart w:id="11234" w:name="_MCCTEMPBM_CRPT75871625___2"/>
            <w:r w:rsidRPr="00FD0425">
              <w:rPr>
                <w:rFonts w:cs="Arial"/>
                <w:iCs/>
                <w:lang w:eastAsia="ja-JP"/>
              </w:rPr>
              <w:t>&gt;Start Timestamp</w:t>
            </w:r>
            <w:bookmarkEnd w:id="11234"/>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bookmarkStart w:id="11235" w:name="_MCCTEMPBM_CRPT75871626___2"/>
            <w:r w:rsidRPr="00FD0425">
              <w:rPr>
                <w:rFonts w:cs="Arial"/>
                <w:iCs/>
                <w:lang w:eastAsia="ja-JP"/>
              </w:rPr>
              <w:t>&gt;End Timestamp</w:t>
            </w:r>
            <w:bookmarkEnd w:id="11235"/>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bookmarkStart w:id="11236" w:name="_MCCTEMPBM_CRPT75871627___2"/>
            <w:r w:rsidRPr="00FD0425">
              <w:rPr>
                <w:rFonts w:cs="Arial"/>
                <w:iCs/>
                <w:lang w:eastAsia="ja-JP"/>
              </w:rPr>
              <w:t>&gt;Usage Count UL</w:t>
            </w:r>
            <w:bookmarkEnd w:id="11236"/>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bookmarkStart w:id="11237" w:name="_MCCTEMPBM_CRPT75871628___2"/>
            <w:r w:rsidRPr="00FD0425">
              <w:rPr>
                <w:rFonts w:cs="Arial"/>
                <w:iCs/>
                <w:lang w:eastAsia="ja-JP"/>
              </w:rPr>
              <w:t>&gt;Usage Count DL</w:t>
            </w:r>
            <w:bookmarkEnd w:id="11237"/>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11238" w:name="_CR9_2_3_89"/>
      <w:bookmarkStart w:id="11239" w:name="_Toc20955398"/>
      <w:bookmarkStart w:id="11240" w:name="_Toc29991601"/>
      <w:bookmarkStart w:id="11241" w:name="_Toc36556002"/>
      <w:bookmarkStart w:id="11242" w:name="_Toc44497747"/>
      <w:bookmarkStart w:id="11243" w:name="_Toc45108134"/>
      <w:bookmarkStart w:id="11244" w:name="_Toc45901754"/>
      <w:bookmarkStart w:id="11245" w:name="_Toc51850835"/>
      <w:bookmarkStart w:id="11246" w:name="_Toc56693839"/>
      <w:bookmarkStart w:id="11247" w:name="_Toc64447383"/>
      <w:bookmarkStart w:id="11248" w:name="_Toc66286877"/>
      <w:bookmarkStart w:id="11249" w:name="_Toc74151572"/>
      <w:bookmarkStart w:id="11250" w:name="_Toc88654045"/>
      <w:bookmarkStart w:id="11251" w:name="_Toc97904401"/>
      <w:bookmarkStart w:id="11252" w:name="_Toc98868515"/>
      <w:bookmarkStart w:id="11253" w:name="_Toc105174800"/>
      <w:bookmarkStart w:id="11254" w:name="_Toc106109637"/>
      <w:bookmarkStart w:id="11255" w:name="_Toc113825458"/>
      <w:bookmarkStart w:id="11256" w:name="_Toc222864446"/>
      <w:bookmarkEnd w:id="11238"/>
      <w:r w:rsidRPr="00FD0425">
        <w:t>9.2.3.89</w:t>
      </w:r>
      <w:r w:rsidRPr="00FD0425">
        <w:tab/>
        <w:t>Maximum IP Rate</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11257" w:name="_CR9_2_3_90"/>
      <w:bookmarkStart w:id="11258" w:name="_Toc20955399"/>
      <w:bookmarkStart w:id="11259" w:name="_Toc29991602"/>
      <w:bookmarkStart w:id="11260" w:name="_Toc36556003"/>
      <w:bookmarkStart w:id="11261" w:name="_Toc44497748"/>
      <w:bookmarkStart w:id="11262" w:name="_Toc45108135"/>
      <w:bookmarkStart w:id="11263" w:name="_Toc45901755"/>
      <w:bookmarkStart w:id="11264" w:name="_Toc51850836"/>
      <w:bookmarkStart w:id="11265" w:name="_Toc56693840"/>
      <w:bookmarkStart w:id="11266" w:name="_Toc64447384"/>
      <w:bookmarkStart w:id="11267" w:name="_Toc66286878"/>
      <w:bookmarkStart w:id="11268" w:name="_Toc74151573"/>
      <w:bookmarkStart w:id="11269" w:name="_Toc88654046"/>
      <w:bookmarkStart w:id="11270" w:name="_Toc97904402"/>
      <w:bookmarkStart w:id="11271" w:name="_Toc98868516"/>
      <w:bookmarkStart w:id="11272" w:name="_Toc105174801"/>
      <w:bookmarkStart w:id="11273" w:name="_Toc106109638"/>
      <w:bookmarkStart w:id="11274" w:name="_Toc113825459"/>
      <w:bookmarkStart w:id="11275" w:name="_Toc222864447"/>
      <w:bookmarkEnd w:id="11257"/>
      <w:r w:rsidRPr="00FD0425">
        <w:rPr>
          <w:rFonts w:eastAsia="Arial"/>
          <w:noProof/>
        </w:rPr>
        <w:t>9.2.3.90</w:t>
      </w:r>
      <w:r w:rsidRPr="00FD0425">
        <w:rPr>
          <w:rFonts w:eastAsia="Arial"/>
          <w:noProof/>
        </w:rPr>
        <w:tab/>
        <w:t>UL Forwarding</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11276" w:name="_CR9_2_3_91"/>
      <w:bookmarkStart w:id="11277" w:name="_Toc20955400"/>
      <w:bookmarkStart w:id="11278" w:name="_Toc29991603"/>
      <w:bookmarkStart w:id="11279" w:name="_Toc36556004"/>
      <w:bookmarkStart w:id="11280" w:name="_Toc44497749"/>
      <w:bookmarkStart w:id="11281" w:name="_Toc45108136"/>
      <w:bookmarkStart w:id="11282" w:name="_Toc45901756"/>
      <w:bookmarkStart w:id="11283" w:name="_Toc51850837"/>
      <w:bookmarkStart w:id="11284" w:name="_Toc56693841"/>
      <w:bookmarkStart w:id="11285" w:name="_Toc64447385"/>
      <w:bookmarkStart w:id="11286" w:name="_Toc66286879"/>
      <w:bookmarkStart w:id="11287" w:name="_Toc74151574"/>
      <w:bookmarkStart w:id="11288" w:name="_Toc88654047"/>
      <w:bookmarkStart w:id="11289" w:name="_Toc97904403"/>
      <w:bookmarkStart w:id="11290" w:name="_Toc98868517"/>
      <w:bookmarkStart w:id="11291" w:name="_Toc105174802"/>
      <w:bookmarkStart w:id="11292" w:name="_Toc106109639"/>
      <w:bookmarkStart w:id="11293" w:name="_Toc113825460"/>
      <w:bookmarkStart w:id="11294" w:name="_Toc222864448"/>
      <w:bookmarkEnd w:id="11276"/>
      <w:r w:rsidRPr="00FD0425">
        <w:rPr>
          <w:rFonts w:eastAsia="Batang"/>
        </w:rPr>
        <w:t>9.2.3.91</w:t>
      </w:r>
      <w:r w:rsidRPr="00FD0425">
        <w:rPr>
          <w:rFonts w:eastAsia="Batang"/>
        </w:rPr>
        <w:tab/>
      </w:r>
      <w:r w:rsidRPr="00FD0425">
        <w:t>UE Radio Capability for Paging</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11295" w:name="_CR9_2_3_92"/>
      <w:bookmarkStart w:id="11296" w:name="_Toc20955401"/>
      <w:bookmarkStart w:id="11297" w:name="_Toc29991604"/>
      <w:bookmarkStart w:id="11298" w:name="_Toc36556005"/>
      <w:bookmarkStart w:id="11299" w:name="_Toc44497750"/>
      <w:bookmarkStart w:id="11300" w:name="_Toc45108137"/>
      <w:bookmarkStart w:id="11301" w:name="_Toc45901757"/>
      <w:bookmarkStart w:id="11302" w:name="_Toc51850838"/>
      <w:bookmarkStart w:id="11303" w:name="_Toc56693842"/>
      <w:bookmarkStart w:id="11304" w:name="_Toc64447386"/>
      <w:bookmarkStart w:id="11305" w:name="_Toc66286880"/>
      <w:bookmarkStart w:id="11306" w:name="_Toc74151575"/>
      <w:bookmarkStart w:id="11307" w:name="_Toc88654048"/>
      <w:bookmarkStart w:id="11308" w:name="_Toc97904404"/>
      <w:bookmarkStart w:id="11309" w:name="_Toc98868518"/>
      <w:bookmarkStart w:id="11310" w:name="_Toc105174803"/>
      <w:bookmarkStart w:id="11311" w:name="_Toc106109640"/>
      <w:bookmarkStart w:id="11312" w:name="_Toc113825461"/>
      <w:bookmarkStart w:id="11313" w:name="_Toc222864449"/>
      <w:bookmarkEnd w:id="11295"/>
      <w:r w:rsidRPr="00FD0425">
        <w:t>9.2.3.92</w:t>
      </w:r>
      <w:r w:rsidRPr="00FD0425">
        <w:tab/>
        <w:t>Common Network Instance</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11314" w:name="_CR9_2_3_93"/>
      <w:bookmarkStart w:id="11315" w:name="_Toc20955402"/>
      <w:bookmarkStart w:id="11316" w:name="_Toc29991605"/>
      <w:bookmarkStart w:id="11317" w:name="_Toc36556006"/>
      <w:bookmarkStart w:id="11318" w:name="_Toc44497751"/>
      <w:bookmarkStart w:id="11319" w:name="_Toc45108138"/>
      <w:bookmarkStart w:id="11320" w:name="_Toc45901758"/>
      <w:bookmarkStart w:id="11321" w:name="_Toc51850839"/>
      <w:bookmarkStart w:id="11322" w:name="_Toc56693843"/>
      <w:bookmarkStart w:id="11323" w:name="_Toc64447387"/>
      <w:bookmarkStart w:id="11324" w:name="_Toc66286881"/>
      <w:bookmarkStart w:id="11325" w:name="_Toc74151576"/>
      <w:bookmarkStart w:id="11326" w:name="_Toc88654049"/>
      <w:bookmarkStart w:id="11327" w:name="_Toc97904405"/>
      <w:bookmarkStart w:id="11328" w:name="_Toc98868519"/>
      <w:bookmarkStart w:id="11329" w:name="_Toc105174804"/>
      <w:bookmarkStart w:id="11330" w:name="_Toc106109641"/>
      <w:bookmarkStart w:id="11331" w:name="_Toc113825462"/>
      <w:bookmarkStart w:id="11332" w:name="_Toc222864450"/>
      <w:bookmarkEnd w:id="11314"/>
      <w:r w:rsidRPr="00FD0425">
        <w:t>9.2.3.93</w:t>
      </w:r>
      <w:r w:rsidRPr="00FD0425">
        <w:tab/>
        <w:t>Default DRB Allowed</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11333" w:name="_CR9_2_3_94"/>
      <w:bookmarkStart w:id="11334" w:name="_Toc29991606"/>
      <w:bookmarkStart w:id="11335" w:name="_Toc36556007"/>
      <w:bookmarkStart w:id="11336" w:name="_Toc44497752"/>
      <w:bookmarkStart w:id="11337" w:name="_Toc45108139"/>
      <w:bookmarkStart w:id="11338" w:name="_Toc45901759"/>
      <w:bookmarkStart w:id="11339" w:name="_Toc51850840"/>
      <w:bookmarkStart w:id="11340" w:name="_Toc56693844"/>
      <w:bookmarkStart w:id="11341" w:name="_Toc64447388"/>
      <w:bookmarkStart w:id="11342" w:name="_Toc66286882"/>
      <w:bookmarkStart w:id="11343" w:name="_Toc74151577"/>
      <w:bookmarkStart w:id="11344" w:name="_Toc88654050"/>
      <w:bookmarkStart w:id="11345" w:name="_Toc97904406"/>
      <w:bookmarkStart w:id="11346" w:name="_Toc98868520"/>
      <w:bookmarkStart w:id="11347" w:name="_Toc105174805"/>
      <w:bookmarkStart w:id="11348" w:name="_Toc106109642"/>
      <w:bookmarkStart w:id="11349" w:name="_Toc113825463"/>
      <w:bookmarkStart w:id="11350" w:name="_Toc222864451"/>
      <w:bookmarkEnd w:id="11333"/>
      <w:r w:rsidRPr="00FD0425">
        <w:t>9.2.3.94</w:t>
      </w:r>
      <w:r w:rsidRPr="00FD0425">
        <w:tab/>
        <w:t>Split Session Indicator</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11351" w:name="_CR9_2_3_95"/>
      <w:bookmarkStart w:id="11352" w:name="_Toc29991607"/>
      <w:bookmarkStart w:id="11353" w:name="_Toc36556008"/>
      <w:bookmarkStart w:id="11354" w:name="_Toc44497753"/>
      <w:bookmarkStart w:id="11355" w:name="_Toc45108140"/>
      <w:bookmarkStart w:id="11356" w:name="_Toc45901760"/>
      <w:bookmarkStart w:id="11357" w:name="_Toc51850841"/>
      <w:bookmarkStart w:id="11358" w:name="_Toc56693845"/>
      <w:bookmarkStart w:id="11359" w:name="_Toc64447389"/>
      <w:bookmarkStart w:id="11360" w:name="_Toc66286883"/>
      <w:bookmarkStart w:id="11361" w:name="_Toc74151578"/>
      <w:bookmarkStart w:id="11362" w:name="_Toc88654051"/>
      <w:bookmarkStart w:id="11363" w:name="_Toc97904407"/>
      <w:bookmarkStart w:id="11364" w:name="_Toc98868521"/>
      <w:bookmarkStart w:id="11365" w:name="_Toc105174806"/>
      <w:bookmarkStart w:id="11366" w:name="_Toc106109643"/>
      <w:bookmarkStart w:id="11367" w:name="_Toc113825464"/>
      <w:bookmarkStart w:id="11368" w:name="_Toc222864452"/>
      <w:bookmarkEnd w:id="11351"/>
      <w:r w:rsidRPr="00FD0425">
        <w:rPr>
          <w:rFonts w:eastAsia="Arial"/>
          <w:noProof/>
        </w:rPr>
        <w:t>9.2.3.95</w:t>
      </w:r>
      <w:r w:rsidRPr="00FD0425">
        <w:rPr>
          <w:rFonts w:eastAsia="Arial"/>
          <w:noProof/>
        </w:rPr>
        <w:tab/>
        <w:t>UL Forwarding Proposal</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11369" w:name="_CR9_2_3_96"/>
      <w:bookmarkStart w:id="11370" w:name="_Toc5694533"/>
      <w:bookmarkStart w:id="11371" w:name="_Toc29991608"/>
      <w:bookmarkStart w:id="11372" w:name="_Toc36556009"/>
      <w:bookmarkStart w:id="11373" w:name="_Toc44497754"/>
      <w:bookmarkStart w:id="11374" w:name="_Toc45108141"/>
      <w:bookmarkStart w:id="11375" w:name="_Toc45901761"/>
      <w:bookmarkStart w:id="11376" w:name="_Toc51850842"/>
      <w:bookmarkStart w:id="11377" w:name="_Toc56693846"/>
      <w:bookmarkStart w:id="11378" w:name="_Toc64447390"/>
      <w:bookmarkStart w:id="11379" w:name="_Toc66286884"/>
      <w:bookmarkStart w:id="11380" w:name="_Toc74151579"/>
      <w:bookmarkStart w:id="11381" w:name="_Toc88654052"/>
      <w:bookmarkStart w:id="11382" w:name="_Toc97904408"/>
      <w:bookmarkStart w:id="11383" w:name="_Toc98868522"/>
      <w:bookmarkStart w:id="11384" w:name="_Toc105174807"/>
      <w:bookmarkStart w:id="11385" w:name="_Toc106109644"/>
      <w:bookmarkStart w:id="11386" w:name="_Toc113825465"/>
      <w:bookmarkStart w:id="11387" w:name="_Toc222864453"/>
      <w:bookmarkEnd w:id="11369"/>
      <w:r w:rsidRPr="00FD0425">
        <w:t>9.2.3.96</w:t>
      </w:r>
      <w:r w:rsidRPr="00FD0425">
        <w:tab/>
        <w:t>TNL Configuration Info</w:t>
      </w:r>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bookmarkStart w:id="11388" w:name="_MCCTEMPBM_CRPT75871629___2"/>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bookmarkEnd w:id="11388"/>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bookmarkStart w:id="11389" w:name="_MCCTEMPBM_CRPT75871630___2"/>
            <w:r w:rsidRPr="00FD0425">
              <w:t>&gt;&gt;IP-Sec Transport Layer Address</w:t>
            </w:r>
            <w:bookmarkEnd w:id="11389"/>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bookmarkStart w:id="11390" w:name="_MCCTEMPBM_CRPT75871631___2"/>
            <w:r w:rsidRPr="00BE6FC6">
              <w:rPr>
                <w:b/>
                <w:bCs/>
              </w:rPr>
              <w:t>&gt;&gt;GTP Transport Layer Addresses To Add List</w:t>
            </w:r>
            <w:bookmarkEnd w:id="11390"/>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bookmarkStart w:id="11391" w:name="_MCCTEMPBM_CRPT75871632___2"/>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bookmarkEnd w:id="11391"/>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bookmarkStart w:id="11392" w:name="_MCCTEMPBM_CRPT75871633___2"/>
            <w:r w:rsidRPr="00FD0425">
              <w:rPr>
                <w:rFonts w:cs="Arial"/>
                <w:szCs w:val="18"/>
                <w:lang w:eastAsia="ja-JP"/>
              </w:rPr>
              <w:t>&gt;&gt;&gt;&gt;GTP Transport Layer Address Info</w:t>
            </w:r>
            <w:bookmarkEnd w:id="11392"/>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72C5FDF2" w:rsidR="0049234F" w:rsidRPr="00FD0425" w:rsidRDefault="00AC6F31" w:rsidP="00BF534B">
            <w:pPr>
              <w:pStyle w:val="TAL"/>
              <w:keepNext w:val="0"/>
              <w:keepLines w:val="0"/>
              <w:widowControl w:val="0"/>
              <w:rPr>
                <w:rFonts w:cs="Arial"/>
                <w:lang w:eastAsia="ja-JP"/>
              </w:rPr>
            </w:pPr>
            <w:r>
              <w:rPr>
                <w:rFonts w:cs="Arial"/>
                <w:szCs w:val="18"/>
                <w:lang w:eastAsia="ja-JP"/>
              </w:rPr>
              <w:t>9.2.3.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bookmarkStart w:id="11393" w:name="_MCCTEMPBM_CRPT75871634___2"/>
            <w:r w:rsidRPr="00FD0425">
              <w:rPr>
                <w:rFonts w:cs="Arial"/>
                <w:b/>
                <w:lang w:eastAsia="ja-JP"/>
              </w:rPr>
              <w:t>&gt;Extended UP Transport Layer Addresses To Remove Item</w:t>
            </w:r>
            <w:bookmarkEnd w:id="11393"/>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bookmarkStart w:id="11394" w:name="_MCCTEMPBM_CRPT75871635___2"/>
            <w:r w:rsidRPr="00FD0425">
              <w:rPr>
                <w:rFonts w:cs="Arial"/>
                <w:lang w:eastAsia="ja-JP"/>
              </w:rPr>
              <w:t>&gt;&gt;IP-Sec Transport Layer Address</w:t>
            </w:r>
            <w:bookmarkEnd w:id="11394"/>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bookmarkStart w:id="11395" w:name="_MCCTEMPBM_CRPT75871636___2"/>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bookmarkEnd w:id="11395"/>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bookmarkStart w:id="11396" w:name="_MCCTEMPBM_CRPT75871637___2"/>
            <w:r w:rsidRPr="00FD0425">
              <w:rPr>
                <w:rFonts w:cs="Arial"/>
                <w:b/>
                <w:bCs/>
                <w:szCs w:val="18"/>
                <w:lang w:eastAsia="ja-JP"/>
              </w:rPr>
              <w:t>&gt;&gt;&gt;GTP Transport Layer Addresses To Remove Item</w:t>
            </w:r>
            <w:bookmarkEnd w:id="11396"/>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bookmarkStart w:id="11397" w:name="_MCCTEMPBM_CRPT75871638___2"/>
            <w:r w:rsidRPr="00FD0425">
              <w:rPr>
                <w:rFonts w:cs="Arial"/>
                <w:szCs w:val="18"/>
                <w:lang w:eastAsia="ja-JP"/>
              </w:rPr>
              <w:t>&gt;&gt;&gt;&gt;GTP Transport Layer Address Info</w:t>
            </w:r>
            <w:bookmarkEnd w:id="11397"/>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1398" w:name="_CR9_2_3_97"/>
      <w:bookmarkStart w:id="11399" w:name="_Toc29991609"/>
      <w:bookmarkStart w:id="11400" w:name="_Toc36556010"/>
      <w:bookmarkStart w:id="11401" w:name="_Toc44497755"/>
      <w:bookmarkStart w:id="11402" w:name="_Toc45108142"/>
      <w:bookmarkStart w:id="11403" w:name="_Toc45901762"/>
      <w:bookmarkStart w:id="11404" w:name="_Toc51850843"/>
      <w:bookmarkStart w:id="11405" w:name="_Toc56693847"/>
      <w:bookmarkStart w:id="11406" w:name="_Toc64447391"/>
      <w:bookmarkStart w:id="11407" w:name="_Toc66286885"/>
      <w:bookmarkStart w:id="11408" w:name="_Toc74151580"/>
      <w:bookmarkStart w:id="11409" w:name="_Toc88654053"/>
      <w:bookmarkStart w:id="11410" w:name="_Toc97904409"/>
      <w:bookmarkStart w:id="11411" w:name="_Toc98868523"/>
      <w:bookmarkStart w:id="11412" w:name="_Toc105174808"/>
      <w:bookmarkStart w:id="11413" w:name="_Toc106109645"/>
      <w:bookmarkStart w:id="11414" w:name="_Toc113825466"/>
      <w:bookmarkStart w:id="11415" w:name="_Toc222864454"/>
      <w:bookmarkEnd w:id="11398"/>
      <w:r w:rsidRPr="00FD0425">
        <w:t>9.2.3.97</w:t>
      </w:r>
      <w:r w:rsidRPr="00FD0425">
        <w:tab/>
      </w:r>
      <w:r w:rsidRPr="00FD0425">
        <w:rPr>
          <w:lang w:eastAsia="ja-JP"/>
        </w:rPr>
        <w:t>NG-RAN Trace ID</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1416" w:name="_CR9_2_3_98"/>
      <w:bookmarkStart w:id="11417" w:name="_Toc29991610"/>
      <w:bookmarkStart w:id="11418" w:name="_Toc36556011"/>
      <w:bookmarkStart w:id="11419" w:name="_Toc44497756"/>
      <w:bookmarkStart w:id="11420" w:name="_Toc45108143"/>
      <w:bookmarkStart w:id="11421" w:name="_Toc45901763"/>
      <w:bookmarkStart w:id="11422" w:name="_Toc51850844"/>
      <w:bookmarkStart w:id="11423" w:name="_Toc56693848"/>
      <w:bookmarkStart w:id="11424" w:name="_Toc64447392"/>
      <w:bookmarkStart w:id="11425" w:name="_Toc66286886"/>
      <w:bookmarkStart w:id="11426" w:name="_Toc74151581"/>
      <w:bookmarkStart w:id="11427" w:name="_Toc88654054"/>
      <w:bookmarkStart w:id="11428" w:name="_Toc97904410"/>
      <w:bookmarkStart w:id="11429" w:name="_Toc98868524"/>
      <w:bookmarkStart w:id="11430" w:name="_Toc105174809"/>
      <w:bookmarkStart w:id="11431" w:name="_Toc106109646"/>
      <w:bookmarkStart w:id="11432" w:name="_Toc113825467"/>
      <w:bookmarkStart w:id="11433" w:name="_Toc222864455"/>
      <w:bookmarkEnd w:id="11416"/>
      <w:r w:rsidRPr="00FD0425">
        <w:rPr>
          <w:rFonts w:eastAsia="Batang"/>
        </w:rPr>
        <w:t>9.2.3.98</w:t>
      </w:r>
      <w:r w:rsidRPr="00FD0425">
        <w:rPr>
          <w:rFonts w:eastAsia="Batang"/>
        </w:rPr>
        <w:tab/>
        <w:t>Non-GBR Resources Offered</w:t>
      </w:r>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1434" w:name="_CR9_2_3_99"/>
      <w:bookmarkStart w:id="11435" w:name="_Toc36556012"/>
      <w:bookmarkStart w:id="11436" w:name="_Toc44497757"/>
      <w:bookmarkStart w:id="11437" w:name="_Toc45108144"/>
      <w:bookmarkStart w:id="11438" w:name="_Toc45901764"/>
      <w:bookmarkStart w:id="11439" w:name="_Toc51850845"/>
      <w:bookmarkStart w:id="11440" w:name="_Toc56693849"/>
      <w:bookmarkStart w:id="11441" w:name="_Toc64447393"/>
      <w:bookmarkStart w:id="11442" w:name="_Toc66286887"/>
      <w:bookmarkStart w:id="11443" w:name="_Toc74151582"/>
      <w:bookmarkStart w:id="11444" w:name="_Toc88654055"/>
      <w:bookmarkStart w:id="11445" w:name="_Toc97904411"/>
      <w:bookmarkStart w:id="11446" w:name="_Toc98868525"/>
      <w:bookmarkStart w:id="11447" w:name="_Toc105174810"/>
      <w:bookmarkStart w:id="11448" w:name="_Toc106109647"/>
      <w:bookmarkStart w:id="11449" w:name="_Toc113825468"/>
      <w:bookmarkStart w:id="11450" w:name="_Toc222864456"/>
      <w:bookmarkEnd w:id="11434"/>
      <w:r>
        <w:t>9.2.3.99</w:t>
      </w:r>
      <w:r w:rsidRPr="00F32326">
        <w:tab/>
      </w:r>
      <w:r>
        <w:t>Extended RAT Restriction Information</w:t>
      </w:r>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bookmarkStart w:id="11451" w:name="_MCCTEMPBM_CRPT75871639___7"/>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bookmarkEnd w:id="11451"/>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1452" w:name="_CR9_2_3_100"/>
      <w:bookmarkStart w:id="11453" w:name="_Toc36556013"/>
      <w:bookmarkStart w:id="11454" w:name="_Toc44497758"/>
      <w:bookmarkStart w:id="11455" w:name="_Toc45108145"/>
      <w:bookmarkStart w:id="11456" w:name="_Toc45901765"/>
      <w:bookmarkStart w:id="11457" w:name="_Toc51850846"/>
      <w:bookmarkStart w:id="11458" w:name="_Toc56693850"/>
      <w:bookmarkStart w:id="11459" w:name="_Toc64447394"/>
      <w:bookmarkStart w:id="11460" w:name="_Toc66286888"/>
      <w:bookmarkStart w:id="11461" w:name="_Toc74151583"/>
      <w:bookmarkStart w:id="11462" w:name="_Toc88654056"/>
      <w:bookmarkStart w:id="11463" w:name="_Toc97904412"/>
      <w:bookmarkStart w:id="11464" w:name="_Toc98868526"/>
      <w:bookmarkStart w:id="11465" w:name="_Toc105174811"/>
      <w:bookmarkStart w:id="11466" w:name="_Toc106109648"/>
      <w:bookmarkStart w:id="11467" w:name="_Toc113825469"/>
      <w:bookmarkStart w:id="11468" w:name="_Toc222864457"/>
      <w:bookmarkEnd w:id="11452"/>
      <w:r>
        <w:t>9.2.3.100</w:t>
      </w:r>
      <w:r w:rsidRPr="007E6716">
        <w:tab/>
      </w:r>
      <w:r>
        <w:t>5GC Mobility Restriction List Container</w:t>
      </w:r>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1469" w:name="_CR9_2_3_101"/>
      <w:bookmarkStart w:id="11470" w:name="_Toc44497759"/>
      <w:bookmarkStart w:id="11471" w:name="_Toc45108146"/>
      <w:bookmarkStart w:id="11472" w:name="_Toc45901766"/>
      <w:bookmarkStart w:id="11473" w:name="_Toc51850847"/>
      <w:bookmarkStart w:id="11474" w:name="_Toc56693851"/>
      <w:bookmarkStart w:id="11475" w:name="_Toc64447395"/>
      <w:bookmarkStart w:id="11476" w:name="_Toc66286889"/>
      <w:bookmarkStart w:id="11477" w:name="_Toc74151584"/>
      <w:bookmarkStart w:id="11478" w:name="_Toc88654057"/>
      <w:bookmarkStart w:id="11479" w:name="_Toc97904413"/>
      <w:bookmarkStart w:id="11480" w:name="_Toc98868527"/>
      <w:bookmarkStart w:id="11481" w:name="_Toc105174812"/>
      <w:bookmarkStart w:id="11482" w:name="_Toc106109649"/>
      <w:bookmarkStart w:id="11483" w:name="_Toc113825470"/>
      <w:bookmarkStart w:id="11484" w:name="_Toc222864458"/>
      <w:bookmarkStart w:id="11485" w:name="_Toc20955403"/>
      <w:bookmarkStart w:id="11486" w:name="_Toc29991611"/>
      <w:bookmarkStart w:id="11487" w:name="_Toc36556014"/>
      <w:bookmarkEnd w:id="11469"/>
      <w:r w:rsidRPr="00B22C47">
        <w:t>9.2.3.</w:t>
      </w:r>
      <w:r>
        <w:t>101</w:t>
      </w:r>
      <w:r w:rsidRPr="00B22C47">
        <w:tab/>
      </w:r>
      <w:r>
        <w:rPr>
          <w:lang w:eastAsia="ja-JP"/>
        </w:rPr>
        <w:t>Maximum Number of CHO Preparations</w:t>
      </w:r>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1488" w:name="_CR9_2_3_102"/>
      <w:bookmarkStart w:id="11489" w:name="_Toc44497760"/>
      <w:bookmarkStart w:id="11490" w:name="_Toc45108147"/>
      <w:bookmarkStart w:id="11491" w:name="_Toc45901767"/>
      <w:bookmarkStart w:id="11492" w:name="_Toc51850848"/>
      <w:bookmarkStart w:id="11493" w:name="_Toc56693852"/>
      <w:bookmarkStart w:id="11494" w:name="_Toc64447396"/>
      <w:bookmarkStart w:id="11495" w:name="_Toc66286890"/>
      <w:bookmarkStart w:id="11496" w:name="_Toc74151585"/>
      <w:bookmarkStart w:id="11497" w:name="_Toc88654058"/>
      <w:bookmarkStart w:id="11498" w:name="_Toc97904414"/>
      <w:bookmarkStart w:id="11499" w:name="_Toc98868528"/>
      <w:bookmarkStart w:id="11500" w:name="_Toc105174813"/>
      <w:bookmarkStart w:id="11501" w:name="_Toc106109650"/>
      <w:bookmarkStart w:id="11502" w:name="_Toc113825471"/>
      <w:bookmarkStart w:id="11503" w:name="_Toc222864459"/>
      <w:bookmarkEnd w:id="11488"/>
      <w:r w:rsidRPr="009354E2">
        <w:t>9.2.3.</w:t>
      </w:r>
      <w:r>
        <w:t>102</w:t>
      </w:r>
      <w:r w:rsidRPr="009354E2">
        <w:tab/>
        <w:t>Alternative QoS Parameters Set List</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1504" w:name="_MCCTEMPBM_CRPT75871640___2"/>
            <w:r w:rsidRPr="00C42F7A">
              <w:rPr>
                <w:rFonts w:eastAsia="Batang"/>
                <w:lang w:eastAsia="ja-JP"/>
              </w:rPr>
              <w:t>&gt;</w:t>
            </w:r>
            <w:r w:rsidRPr="00C42F7A">
              <w:rPr>
                <w:lang w:eastAsia="zh-CN"/>
              </w:rPr>
              <w:t>Alternative QoS Parameters Set Index</w:t>
            </w:r>
            <w:bookmarkEnd w:id="11504"/>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bookmarkStart w:id="11505" w:name="_MCCTEMPBM_CRPT75871641___2"/>
            <w:r w:rsidRPr="00C42F7A">
              <w:rPr>
                <w:rFonts w:eastAsia="Batang"/>
                <w:lang w:eastAsia="ja-JP"/>
              </w:rPr>
              <w:t>&gt;</w:t>
            </w:r>
            <w:r w:rsidRPr="00C42F7A">
              <w:rPr>
                <w:lang w:eastAsia="zh-CN"/>
              </w:rPr>
              <w:t>Guaranteed Flow Bit Rate Downlink</w:t>
            </w:r>
            <w:bookmarkEnd w:id="11505"/>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bookmarkStart w:id="11506" w:name="_MCCTEMPBM_CRPT75871642___2"/>
            <w:r w:rsidRPr="00C42F7A">
              <w:rPr>
                <w:rFonts w:eastAsia="Batang"/>
                <w:lang w:eastAsia="ja-JP"/>
              </w:rPr>
              <w:t>&gt;</w:t>
            </w:r>
            <w:r w:rsidRPr="00C42F7A">
              <w:rPr>
                <w:lang w:eastAsia="zh-CN"/>
              </w:rPr>
              <w:t>Guaranteed Flow Bit Rate Uplink</w:t>
            </w:r>
            <w:bookmarkEnd w:id="11506"/>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bookmarkStart w:id="11507" w:name="_MCCTEMPBM_CRPT75871643___2"/>
            <w:r w:rsidRPr="00C42F7A">
              <w:rPr>
                <w:rFonts w:eastAsia="Batang"/>
                <w:lang w:eastAsia="ja-JP"/>
              </w:rPr>
              <w:t>&gt;</w:t>
            </w:r>
            <w:r w:rsidRPr="00C42F7A">
              <w:rPr>
                <w:lang w:eastAsia="zh-CN"/>
              </w:rPr>
              <w:t xml:space="preserve">Packet Delay Budget </w:t>
            </w:r>
            <w:bookmarkEnd w:id="11507"/>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bookmarkStart w:id="11508" w:name="_MCCTEMPBM_CRPT75871644___2"/>
            <w:r w:rsidRPr="00C42F7A">
              <w:rPr>
                <w:rFonts w:eastAsia="Batang"/>
                <w:lang w:eastAsia="ja-JP"/>
              </w:rPr>
              <w:t>&gt;</w:t>
            </w:r>
            <w:r w:rsidRPr="00C42F7A">
              <w:rPr>
                <w:lang w:eastAsia="zh-CN"/>
              </w:rPr>
              <w:t xml:space="preserve">Packet Error Rate </w:t>
            </w:r>
            <w:bookmarkEnd w:id="11508"/>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bookmarkStart w:id="11509" w:name="_MCCTEMPBM_CRPT75871645___2"/>
            <w:r w:rsidRPr="00C42F7A">
              <w:rPr>
                <w:rFonts w:eastAsia="Batang"/>
                <w:lang w:eastAsia="ja-JP"/>
              </w:rPr>
              <w:t>&gt;</w:t>
            </w:r>
            <w:r w:rsidRPr="00FD0425">
              <w:t>Maximum Data Burst Volume</w:t>
            </w:r>
            <w:bookmarkEnd w:id="11509"/>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bookmarkStart w:id="11510" w:name="_MCCTEMPBM_CRPT75871646___7"/>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bookmarkEnd w:id="11510"/>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tr w:rsidR="0058165F" w:rsidRPr="00C42F7A" w14:paraId="0FE9A983" w14:textId="77777777" w:rsidTr="0058734C">
        <w:tc>
          <w:tcPr>
            <w:tcW w:w="2014" w:type="dxa"/>
          </w:tcPr>
          <w:p w14:paraId="5DF64BC0" w14:textId="1FF96AD4" w:rsidR="0058165F" w:rsidRPr="002B19B8" w:rsidRDefault="0058165F" w:rsidP="002B19B8">
            <w:pPr>
              <w:pStyle w:val="TAL"/>
              <w:keepNext w:val="0"/>
              <w:keepLines w:val="0"/>
              <w:widowControl w:val="0"/>
              <w:ind w:left="113"/>
            </w:pPr>
            <w:bookmarkStart w:id="11511" w:name="_MCCTEMPBM_CRPT75871647___2"/>
            <w:r w:rsidRPr="002B19B8">
              <w:t>&gt;PDU Set Delay Budget Downlink</w:t>
            </w:r>
            <w:bookmarkEnd w:id="11511"/>
          </w:p>
        </w:tc>
        <w:tc>
          <w:tcPr>
            <w:tcW w:w="1134" w:type="dxa"/>
          </w:tcPr>
          <w:p w14:paraId="4CC4F810" w14:textId="3E840056" w:rsidR="0058165F" w:rsidRDefault="0058165F" w:rsidP="0058165F">
            <w:pPr>
              <w:pStyle w:val="TAL"/>
              <w:keepNext w:val="0"/>
              <w:keepLines w:val="0"/>
              <w:widowControl w:val="0"/>
              <w:rPr>
                <w:lang w:eastAsia="zh-CN"/>
              </w:rPr>
            </w:pPr>
            <w:r w:rsidRPr="000A0BF4">
              <w:rPr>
                <w:lang w:eastAsia="zh-CN"/>
              </w:rPr>
              <w:t>O</w:t>
            </w:r>
          </w:p>
        </w:tc>
        <w:tc>
          <w:tcPr>
            <w:tcW w:w="1559" w:type="dxa"/>
          </w:tcPr>
          <w:p w14:paraId="3B6D6C8F" w14:textId="77777777" w:rsidR="0058165F" w:rsidRPr="00C42F7A" w:rsidRDefault="0058165F" w:rsidP="0058165F">
            <w:pPr>
              <w:pStyle w:val="TAL"/>
              <w:keepNext w:val="0"/>
              <w:keepLines w:val="0"/>
              <w:widowControl w:val="0"/>
              <w:rPr>
                <w:lang w:eastAsia="ja-JP"/>
              </w:rPr>
            </w:pPr>
          </w:p>
        </w:tc>
        <w:tc>
          <w:tcPr>
            <w:tcW w:w="1276" w:type="dxa"/>
          </w:tcPr>
          <w:p w14:paraId="0A396BD2" w14:textId="77777777" w:rsidR="006971A3" w:rsidRDefault="006971A3" w:rsidP="0058165F">
            <w:pPr>
              <w:pStyle w:val="TAL"/>
              <w:keepNext w:val="0"/>
              <w:keepLines w:val="0"/>
              <w:widowControl w:val="0"/>
              <w:rPr>
                <w:lang w:eastAsia="zh-CN"/>
              </w:rPr>
            </w:pPr>
            <w:r>
              <w:rPr>
                <w:lang w:eastAsia="zh-CN"/>
              </w:rPr>
              <w:t>Extended Packet Delay Budget</w:t>
            </w:r>
          </w:p>
          <w:p w14:paraId="6FEA6F41" w14:textId="4C7A486D"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0FBB117E" w14:textId="77777777" w:rsidR="0058165F" w:rsidRPr="001D2E49" w:rsidRDefault="0058165F" w:rsidP="0058165F">
            <w:pPr>
              <w:pStyle w:val="TAL"/>
              <w:rPr>
                <w:rFonts w:cs="Arial"/>
                <w:szCs w:val="18"/>
              </w:rPr>
            </w:pPr>
          </w:p>
        </w:tc>
        <w:tc>
          <w:tcPr>
            <w:tcW w:w="1275" w:type="dxa"/>
          </w:tcPr>
          <w:p w14:paraId="169AD270" w14:textId="4ED98346"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4C87C6FD" w14:textId="098DFFE1" w:rsidR="0058165F" w:rsidRPr="009354E2" w:rsidRDefault="0058165F" w:rsidP="0058165F">
            <w:pPr>
              <w:pStyle w:val="TAC"/>
            </w:pPr>
            <w:r w:rsidRPr="000A0BF4">
              <w:t>ignore</w:t>
            </w:r>
          </w:p>
        </w:tc>
      </w:tr>
      <w:tr w:rsidR="0058165F" w:rsidRPr="00C42F7A" w14:paraId="02113E21" w14:textId="77777777" w:rsidTr="0058734C">
        <w:tc>
          <w:tcPr>
            <w:tcW w:w="2014" w:type="dxa"/>
          </w:tcPr>
          <w:p w14:paraId="4D917F36" w14:textId="279E2059" w:rsidR="0058165F" w:rsidRPr="002B19B8" w:rsidRDefault="0058165F" w:rsidP="002B19B8">
            <w:pPr>
              <w:pStyle w:val="TAL"/>
              <w:keepNext w:val="0"/>
              <w:keepLines w:val="0"/>
              <w:widowControl w:val="0"/>
              <w:ind w:left="113"/>
            </w:pPr>
            <w:bookmarkStart w:id="11512" w:name="_MCCTEMPBM_CRPT75871648___2"/>
            <w:r w:rsidRPr="002B19B8">
              <w:t>&gt;PDU Set Delay Budget Uplink</w:t>
            </w:r>
            <w:bookmarkEnd w:id="11512"/>
          </w:p>
        </w:tc>
        <w:tc>
          <w:tcPr>
            <w:tcW w:w="1134" w:type="dxa"/>
          </w:tcPr>
          <w:p w14:paraId="61CA2709" w14:textId="784BC65A" w:rsidR="0058165F" w:rsidRDefault="0058165F" w:rsidP="0058165F">
            <w:pPr>
              <w:pStyle w:val="TAL"/>
              <w:keepNext w:val="0"/>
              <w:keepLines w:val="0"/>
              <w:widowControl w:val="0"/>
              <w:rPr>
                <w:lang w:eastAsia="zh-CN"/>
              </w:rPr>
            </w:pPr>
            <w:r w:rsidRPr="000A0BF4">
              <w:rPr>
                <w:lang w:eastAsia="zh-CN"/>
              </w:rPr>
              <w:t>O</w:t>
            </w:r>
          </w:p>
        </w:tc>
        <w:tc>
          <w:tcPr>
            <w:tcW w:w="1559" w:type="dxa"/>
          </w:tcPr>
          <w:p w14:paraId="23487E1B" w14:textId="77777777" w:rsidR="0058165F" w:rsidRPr="00C42F7A" w:rsidRDefault="0058165F" w:rsidP="0058165F">
            <w:pPr>
              <w:pStyle w:val="TAL"/>
              <w:keepNext w:val="0"/>
              <w:keepLines w:val="0"/>
              <w:widowControl w:val="0"/>
              <w:rPr>
                <w:lang w:eastAsia="ja-JP"/>
              </w:rPr>
            </w:pPr>
          </w:p>
        </w:tc>
        <w:tc>
          <w:tcPr>
            <w:tcW w:w="1276" w:type="dxa"/>
          </w:tcPr>
          <w:p w14:paraId="6F7A04F1" w14:textId="77777777" w:rsidR="006971A3" w:rsidRDefault="006971A3" w:rsidP="006971A3">
            <w:pPr>
              <w:pStyle w:val="TAL"/>
              <w:keepNext w:val="0"/>
              <w:keepLines w:val="0"/>
              <w:widowControl w:val="0"/>
              <w:rPr>
                <w:lang w:eastAsia="zh-CN"/>
              </w:rPr>
            </w:pPr>
            <w:r>
              <w:rPr>
                <w:lang w:eastAsia="zh-CN"/>
              </w:rPr>
              <w:t>Extended Packet Delay Budget</w:t>
            </w:r>
          </w:p>
          <w:p w14:paraId="2F1A929F" w14:textId="0E056A9A"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2977BC2C" w14:textId="77777777" w:rsidR="0058165F" w:rsidRPr="001D2E49" w:rsidRDefault="0058165F" w:rsidP="0058165F">
            <w:pPr>
              <w:pStyle w:val="TAL"/>
              <w:rPr>
                <w:rFonts w:cs="Arial"/>
                <w:szCs w:val="18"/>
              </w:rPr>
            </w:pPr>
          </w:p>
        </w:tc>
        <w:tc>
          <w:tcPr>
            <w:tcW w:w="1275" w:type="dxa"/>
          </w:tcPr>
          <w:p w14:paraId="717AB8BA" w14:textId="00D74BD3"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C0DA21F" w14:textId="5E8481C4" w:rsidR="0058165F" w:rsidRPr="009354E2" w:rsidRDefault="0058165F" w:rsidP="0058165F">
            <w:pPr>
              <w:pStyle w:val="TAC"/>
            </w:pPr>
            <w:r w:rsidRPr="000A0BF4">
              <w:t>ignore</w:t>
            </w:r>
          </w:p>
        </w:tc>
      </w:tr>
      <w:tr w:rsidR="0058165F" w:rsidRPr="00C42F7A" w14:paraId="262FBE8F" w14:textId="77777777" w:rsidTr="0058734C">
        <w:tc>
          <w:tcPr>
            <w:tcW w:w="2014" w:type="dxa"/>
          </w:tcPr>
          <w:p w14:paraId="7E64C893" w14:textId="1C732B2D" w:rsidR="0058165F" w:rsidRPr="002B19B8" w:rsidRDefault="0058165F" w:rsidP="002B19B8">
            <w:pPr>
              <w:pStyle w:val="TAL"/>
              <w:keepNext w:val="0"/>
              <w:keepLines w:val="0"/>
              <w:widowControl w:val="0"/>
              <w:ind w:left="113"/>
            </w:pPr>
            <w:bookmarkStart w:id="11513" w:name="_MCCTEMPBM_CRPT75871649___2"/>
            <w:r w:rsidRPr="002B19B8">
              <w:t>&gt;PDU Set Error Rate Downlink</w:t>
            </w:r>
            <w:bookmarkEnd w:id="11513"/>
          </w:p>
        </w:tc>
        <w:tc>
          <w:tcPr>
            <w:tcW w:w="1134" w:type="dxa"/>
          </w:tcPr>
          <w:p w14:paraId="7B6FB3DF" w14:textId="094C1CAA" w:rsidR="0058165F" w:rsidRDefault="0058165F" w:rsidP="0058165F">
            <w:pPr>
              <w:pStyle w:val="TAL"/>
              <w:keepNext w:val="0"/>
              <w:keepLines w:val="0"/>
              <w:widowControl w:val="0"/>
              <w:rPr>
                <w:lang w:eastAsia="zh-CN"/>
              </w:rPr>
            </w:pPr>
            <w:r w:rsidRPr="000A0BF4">
              <w:rPr>
                <w:lang w:eastAsia="zh-CN"/>
              </w:rPr>
              <w:t>O</w:t>
            </w:r>
          </w:p>
        </w:tc>
        <w:tc>
          <w:tcPr>
            <w:tcW w:w="1559" w:type="dxa"/>
          </w:tcPr>
          <w:p w14:paraId="0754779D" w14:textId="77777777" w:rsidR="0058165F" w:rsidRPr="00C42F7A" w:rsidRDefault="0058165F" w:rsidP="0058165F">
            <w:pPr>
              <w:pStyle w:val="TAL"/>
              <w:keepNext w:val="0"/>
              <w:keepLines w:val="0"/>
              <w:widowControl w:val="0"/>
              <w:rPr>
                <w:lang w:eastAsia="ja-JP"/>
              </w:rPr>
            </w:pPr>
          </w:p>
        </w:tc>
        <w:tc>
          <w:tcPr>
            <w:tcW w:w="1276" w:type="dxa"/>
          </w:tcPr>
          <w:p w14:paraId="7BFEBE5B" w14:textId="5468BF20" w:rsidR="006971A3" w:rsidRDefault="006971A3" w:rsidP="0058165F">
            <w:pPr>
              <w:pStyle w:val="TAL"/>
              <w:keepNext w:val="0"/>
              <w:keepLines w:val="0"/>
              <w:widowControl w:val="0"/>
              <w:rPr>
                <w:lang w:eastAsia="zh-CN"/>
              </w:rPr>
            </w:pPr>
            <w:r>
              <w:rPr>
                <w:lang w:eastAsia="zh-CN"/>
              </w:rPr>
              <w:t>Packet Error Rate</w:t>
            </w:r>
          </w:p>
          <w:p w14:paraId="4E7D706A" w14:textId="3A8784CF"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3D4E7D0E" w14:textId="77777777" w:rsidR="0058165F" w:rsidRPr="001D2E49" w:rsidRDefault="0058165F" w:rsidP="0058165F">
            <w:pPr>
              <w:pStyle w:val="TAL"/>
              <w:rPr>
                <w:rFonts w:cs="Arial"/>
                <w:szCs w:val="18"/>
              </w:rPr>
            </w:pPr>
          </w:p>
        </w:tc>
        <w:tc>
          <w:tcPr>
            <w:tcW w:w="1275" w:type="dxa"/>
          </w:tcPr>
          <w:p w14:paraId="0720672B" w14:textId="06DBE445"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1229160" w14:textId="3CD0E7C2" w:rsidR="0058165F" w:rsidRPr="009354E2" w:rsidRDefault="0058165F" w:rsidP="0058165F">
            <w:pPr>
              <w:pStyle w:val="TAC"/>
            </w:pPr>
            <w:r w:rsidRPr="000A0BF4">
              <w:t>ignore</w:t>
            </w:r>
          </w:p>
        </w:tc>
      </w:tr>
      <w:tr w:rsidR="0058165F" w:rsidRPr="00C42F7A" w14:paraId="537FBD52" w14:textId="77777777" w:rsidTr="0058734C">
        <w:tc>
          <w:tcPr>
            <w:tcW w:w="2014" w:type="dxa"/>
          </w:tcPr>
          <w:p w14:paraId="22117A95" w14:textId="3557DC43" w:rsidR="0058165F" w:rsidRPr="002B19B8" w:rsidRDefault="0058165F" w:rsidP="002B19B8">
            <w:pPr>
              <w:pStyle w:val="TAL"/>
              <w:keepNext w:val="0"/>
              <w:keepLines w:val="0"/>
              <w:widowControl w:val="0"/>
              <w:ind w:left="113"/>
            </w:pPr>
            <w:bookmarkStart w:id="11514" w:name="_MCCTEMPBM_CRPT75871650___2"/>
            <w:r w:rsidRPr="002B19B8">
              <w:t>&gt;PDU Set Error Rate Uplink</w:t>
            </w:r>
            <w:bookmarkEnd w:id="11514"/>
          </w:p>
        </w:tc>
        <w:tc>
          <w:tcPr>
            <w:tcW w:w="1134" w:type="dxa"/>
          </w:tcPr>
          <w:p w14:paraId="13986B97" w14:textId="06A9C791" w:rsidR="0058165F" w:rsidRDefault="0058165F" w:rsidP="0058165F">
            <w:pPr>
              <w:pStyle w:val="TAL"/>
              <w:keepNext w:val="0"/>
              <w:keepLines w:val="0"/>
              <w:widowControl w:val="0"/>
              <w:rPr>
                <w:lang w:eastAsia="zh-CN"/>
              </w:rPr>
            </w:pPr>
            <w:r w:rsidRPr="000A0BF4">
              <w:rPr>
                <w:lang w:eastAsia="zh-CN"/>
              </w:rPr>
              <w:t>O</w:t>
            </w:r>
          </w:p>
        </w:tc>
        <w:tc>
          <w:tcPr>
            <w:tcW w:w="1559" w:type="dxa"/>
          </w:tcPr>
          <w:p w14:paraId="596441F1" w14:textId="77777777" w:rsidR="0058165F" w:rsidRPr="00C42F7A" w:rsidRDefault="0058165F" w:rsidP="0058165F">
            <w:pPr>
              <w:pStyle w:val="TAL"/>
              <w:keepNext w:val="0"/>
              <w:keepLines w:val="0"/>
              <w:widowControl w:val="0"/>
              <w:rPr>
                <w:lang w:eastAsia="ja-JP"/>
              </w:rPr>
            </w:pPr>
          </w:p>
        </w:tc>
        <w:tc>
          <w:tcPr>
            <w:tcW w:w="1276" w:type="dxa"/>
          </w:tcPr>
          <w:p w14:paraId="44234F63" w14:textId="77777777" w:rsidR="006971A3" w:rsidRDefault="006971A3" w:rsidP="006971A3">
            <w:pPr>
              <w:pStyle w:val="TAL"/>
              <w:keepNext w:val="0"/>
              <w:keepLines w:val="0"/>
              <w:widowControl w:val="0"/>
              <w:rPr>
                <w:lang w:eastAsia="zh-CN"/>
              </w:rPr>
            </w:pPr>
            <w:r>
              <w:rPr>
                <w:lang w:eastAsia="zh-CN"/>
              </w:rPr>
              <w:t>Packet Error Rate</w:t>
            </w:r>
          </w:p>
          <w:p w14:paraId="76429C54" w14:textId="3A59B542"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7474444A" w14:textId="77777777" w:rsidR="0058165F" w:rsidRPr="001D2E49" w:rsidRDefault="0058165F" w:rsidP="0058165F">
            <w:pPr>
              <w:pStyle w:val="TAL"/>
              <w:rPr>
                <w:rFonts w:cs="Arial"/>
                <w:szCs w:val="18"/>
              </w:rPr>
            </w:pPr>
          </w:p>
        </w:tc>
        <w:tc>
          <w:tcPr>
            <w:tcW w:w="1275" w:type="dxa"/>
          </w:tcPr>
          <w:p w14:paraId="2B6CBBCD" w14:textId="1E8B6591"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56D7720" w14:textId="64C4352E" w:rsidR="0058165F" w:rsidRPr="009354E2" w:rsidRDefault="0058165F" w:rsidP="0058165F">
            <w:pPr>
              <w:pStyle w:val="TAC"/>
            </w:pPr>
            <w:r w:rsidRPr="000A0BF4">
              <w:t>ignore</w:t>
            </w:r>
          </w:p>
        </w:tc>
      </w:tr>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1515" w:name="_CR9_2_3_103"/>
      <w:bookmarkStart w:id="11516" w:name="_Toc44497761"/>
      <w:bookmarkStart w:id="11517" w:name="_Toc45108148"/>
      <w:bookmarkStart w:id="11518" w:name="_Toc45901768"/>
      <w:bookmarkStart w:id="11519" w:name="_Toc51850849"/>
      <w:bookmarkStart w:id="11520" w:name="_Toc56693853"/>
      <w:bookmarkStart w:id="11521" w:name="_Toc64447397"/>
      <w:bookmarkStart w:id="11522" w:name="_Toc66286891"/>
      <w:bookmarkStart w:id="11523" w:name="_Toc74151586"/>
      <w:bookmarkStart w:id="11524" w:name="_Toc88654059"/>
      <w:bookmarkStart w:id="11525" w:name="_Toc97904415"/>
      <w:bookmarkStart w:id="11526" w:name="_Toc98868529"/>
      <w:bookmarkStart w:id="11527" w:name="_Toc105174814"/>
      <w:bookmarkStart w:id="11528" w:name="_Toc106109651"/>
      <w:bookmarkStart w:id="11529" w:name="_Toc113825472"/>
      <w:bookmarkStart w:id="11530" w:name="_Toc222864460"/>
      <w:bookmarkEnd w:id="11515"/>
      <w:r w:rsidRPr="00C42F7A">
        <w:t>9.2.3.</w:t>
      </w:r>
      <w:r>
        <w:t>103</w:t>
      </w:r>
      <w:r w:rsidRPr="00C42F7A">
        <w:tab/>
        <w:t>Alternative QoS Parameters Set Index</w:t>
      </w:r>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1812D89B" w14:textId="1EFA1D05" w:rsidR="0049234F" w:rsidRPr="00C42F7A" w:rsidRDefault="0028233F" w:rsidP="0049234F">
      <w:pPr>
        <w:widowControl w:val="0"/>
        <w:rPr>
          <w:rFonts w:eastAsia="Batang"/>
          <w:lang w:eastAsia="zh-CN"/>
        </w:rPr>
      </w:pPr>
      <w:r w:rsidRPr="00885AA6">
        <w:rPr>
          <w:rFonts w:eastAsia="Malgun Gothic"/>
          <w:lang w:eastAsia="zh-CN"/>
        </w:rPr>
        <w:t xml:space="preserve">This IE indicates </w:t>
      </w:r>
      <w:r w:rsidRPr="00885AA6">
        <w:rPr>
          <w:rFonts w:hint="eastAsia"/>
          <w:lang w:eastAsia="zh-CN"/>
        </w:rPr>
        <w:t xml:space="preserve">the </w:t>
      </w:r>
      <w:r>
        <w:rPr>
          <w:lang w:eastAsia="zh-CN"/>
        </w:rPr>
        <w:t xml:space="preserve">index of alternative </w:t>
      </w:r>
      <w:r w:rsidRPr="00885AA6">
        <w:rPr>
          <w:lang w:eastAsia="zh-CN"/>
        </w:rPr>
        <w:t>QoS parameters set</w:t>
      </w:r>
      <w:r w:rsidRPr="00885AA6">
        <w:rPr>
          <w:rFonts w:eastAsia="Malgun Gothic"/>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28233F" w:rsidRPr="00C42F7A" w14:paraId="05CE7665" w14:textId="77777777" w:rsidTr="00BF534B">
        <w:tc>
          <w:tcPr>
            <w:tcW w:w="2448" w:type="dxa"/>
          </w:tcPr>
          <w:p w14:paraId="5DBB2D3B" w14:textId="77777777" w:rsidR="0028233F" w:rsidRPr="009354E2" w:rsidRDefault="0028233F" w:rsidP="0028233F">
            <w:pPr>
              <w:pStyle w:val="TAL"/>
              <w:keepNext w:val="0"/>
              <w:keepLines w:val="0"/>
              <w:widowControl w:val="0"/>
              <w:rPr>
                <w:rFonts w:eastAsia="Batang"/>
              </w:rPr>
            </w:pPr>
            <w:r w:rsidRPr="009354E2">
              <w:t>Alternative QoS Parameters Set Index</w:t>
            </w:r>
          </w:p>
        </w:tc>
        <w:tc>
          <w:tcPr>
            <w:tcW w:w="1080" w:type="dxa"/>
          </w:tcPr>
          <w:p w14:paraId="70C30CD1" w14:textId="77777777" w:rsidR="0028233F" w:rsidRPr="009354E2" w:rsidRDefault="0028233F" w:rsidP="0028233F">
            <w:pPr>
              <w:pStyle w:val="TAL"/>
              <w:keepNext w:val="0"/>
              <w:keepLines w:val="0"/>
              <w:widowControl w:val="0"/>
            </w:pPr>
            <w:r w:rsidRPr="009354E2">
              <w:rPr>
                <w:rFonts w:eastAsia="Batang"/>
              </w:rPr>
              <w:t>M</w:t>
            </w:r>
          </w:p>
        </w:tc>
        <w:tc>
          <w:tcPr>
            <w:tcW w:w="1440" w:type="dxa"/>
          </w:tcPr>
          <w:p w14:paraId="05CFACB5" w14:textId="77777777" w:rsidR="0028233F" w:rsidRPr="009354E2" w:rsidRDefault="0028233F" w:rsidP="0028233F">
            <w:pPr>
              <w:pStyle w:val="TAL"/>
              <w:keepNext w:val="0"/>
              <w:keepLines w:val="0"/>
              <w:widowControl w:val="0"/>
            </w:pPr>
          </w:p>
        </w:tc>
        <w:tc>
          <w:tcPr>
            <w:tcW w:w="1872" w:type="dxa"/>
          </w:tcPr>
          <w:p w14:paraId="0B215C1F" w14:textId="11296C3E" w:rsidR="0028233F" w:rsidRPr="009354E2" w:rsidRDefault="0028233F" w:rsidP="0028233F">
            <w:pPr>
              <w:pStyle w:val="TAL"/>
              <w:keepNext w:val="0"/>
              <w:keepLines w:val="0"/>
              <w:widowControl w:val="0"/>
            </w:pPr>
            <w:r w:rsidRPr="00885AA6">
              <w:rPr>
                <w:rFonts w:eastAsia="Malgun Gothic"/>
              </w:rPr>
              <w:t>INTEGER (1..8, ...)</w:t>
            </w:r>
          </w:p>
        </w:tc>
        <w:tc>
          <w:tcPr>
            <w:tcW w:w="2880" w:type="dxa"/>
          </w:tcPr>
          <w:p w14:paraId="19D7C5DD" w14:textId="615A6EF5" w:rsidR="0028233F" w:rsidRPr="009354E2" w:rsidRDefault="0028233F" w:rsidP="0028233F">
            <w:pPr>
              <w:pStyle w:val="TAL"/>
              <w:keepNext w:val="0"/>
              <w:keepLines w:val="0"/>
              <w:widowControl w:val="0"/>
            </w:pPr>
            <w:r w:rsidRPr="00EC02D6">
              <w:rPr>
                <w:rFonts w:eastAsia="Malgun Gothic"/>
              </w:rPr>
              <w:t>Values are ordered in decreasing order of priority, i.e., with 1 as the highest priority and 8 as the lowest priority.</w:t>
            </w:r>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1531" w:name="_CR9_2_3_104"/>
      <w:bookmarkStart w:id="11532" w:name="_Toc44497762"/>
      <w:bookmarkStart w:id="11533" w:name="_Toc45108149"/>
      <w:bookmarkStart w:id="11534" w:name="_Toc45901769"/>
      <w:bookmarkStart w:id="11535" w:name="_Toc51850850"/>
      <w:bookmarkStart w:id="11536" w:name="_Toc56693854"/>
      <w:bookmarkStart w:id="11537" w:name="_Toc64447398"/>
      <w:bookmarkStart w:id="11538" w:name="_Toc66286892"/>
      <w:bookmarkStart w:id="11539" w:name="_Toc74151587"/>
      <w:bookmarkStart w:id="11540" w:name="_Toc88654060"/>
      <w:bookmarkStart w:id="11541" w:name="_Toc97904416"/>
      <w:bookmarkStart w:id="11542" w:name="_Toc98868530"/>
      <w:bookmarkStart w:id="11543" w:name="_Toc105174815"/>
      <w:bookmarkStart w:id="11544" w:name="_Toc106109652"/>
      <w:bookmarkStart w:id="11545" w:name="_Toc113825473"/>
      <w:bookmarkStart w:id="11546" w:name="_Toc222864461"/>
      <w:bookmarkEnd w:id="11531"/>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57FE257B"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w:t>
            </w:r>
            <w:r w:rsidR="0028233F">
              <w:rPr>
                <w:rFonts w:eastAsia="Batang"/>
              </w:rPr>
              <w:t xml:space="preserve">priority </w:t>
            </w:r>
            <w:r w:rsidRPr="00C42F7A">
              <w:rPr>
                <w:rFonts w:eastAsia="Batang"/>
              </w:rPr>
              <w:t xml:space="preserve">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1547" w:name="_CR9_2_3_105"/>
      <w:bookmarkStart w:id="11548" w:name="_Toc44497763"/>
      <w:bookmarkStart w:id="11549" w:name="_Toc45108150"/>
      <w:bookmarkStart w:id="11550" w:name="_Toc45901770"/>
      <w:bookmarkStart w:id="11551" w:name="_Toc51850851"/>
      <w:bookmarkStart w:id="11552" w:name="_Toc56693855"/>
      <w:bookmarkStart w:id="11553" w:name="_Toc64447399"/>
      <w:bookmarkStart w:id="11554" w:name="_Toc66286893"/>
      <w:bookmarkStart w:id="11555" w:name="_Toc74151588"/>
      <w:bookmarkStart w:id="11556" w:name="_Toc88654061"/>
      <w:bookmarkStart w:id="11557" w:name="_Toc97904417"/>
      <w:bookmarkStart w:id="11558" w:name="_Toc98868531"/>
      <w:bookmarkStart w:id="11559" w:name="_Toc105174816"/>
      <w:bookmarkStart w:id="11560" w:name="_Toc106109653"/>
      <w:bookmarkStart w:id="11561" w:name="_Toc113825474"/>
      <w:bookmarkStart w:id="11562" w:name="_Toc222864462"/>
      <w:bookmarkEnd w:id="11547"/>
      <w:r>
        <w:t>9.2</w:t>
      </w:r>
      <w:r w:rsidRPr="009973B8">
        <w:t>.</w:t>
      </w:r>
      <w:r>
        <w:t>3</w:t>
      </w:r>
      <w:r w:rsidRPr="009973B8">
        <w:t>.</w:t>
      </w:r>
      <w:r>
        <w:t>105</w:t>
      </w:r>
      <w:r w:rsidRPr="009973B8">
        <w:tab/>
      </w:r>
      <w:r>
        <w:t xml:space="preserve">NR </w:t>
      </w:r>
      <w:r w:rsidRPr="009973B8">
        <w:t>V2X Services Authorized</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1563" w:name="_CR9_2_3_106"/>
      <w:bookmarkStart w:id="11564" w:name="_Toc44497764"/>
      <w:bookmarkStart w:id="11565" w:name="_Toc45108151"/>
      <w:bookmarkStart w:id="11566" w:name="_Toc45901771"/>
      <w:bookmarkStart w:id="11567" w:name="_Toc51850852"/>
      <w:bookmarkStart w:id="11568" w:name="_Toc56693856"/>
      <w:bookmarkStart w:id="11569" w:name="_Toc64447400"/>
      <w:bookmarkStart w:id="11570" w:name="_Toc66286894"/>
      <w:bookmarkStart w:id="11571" w:name="_Toc74151589"/>
      <w:bookmarkStart w:id="11572" w:name="_Toc88654062"/>
      <w:bookmarkStart w:id="11573" w:name="_Toc97904418"/>
      <w:bookmarkStart w:id="11574" w:name="_Toc98868532"/>
      <w:bookmarkStart w:id="11575" w:name="_Toc105174817"/>
      <w:bookmarkStart w:id="11576" w:name="_Toc106109654"/>
      <w:bookmarkStart w:id="11577" w:name="_Toc113825475"/>
      <w:bookmarkStart w:id="11578" w:name="_Toc222864463"/>
      <w:bookmarkEnd w:id="11563"/>
      <w:r>
        <w:t>9.2</w:t>
      </w:r>
      <w:r w:rsidRPr="009973B8">
        <w:t>.</w:t>
      </w:r>
      <w:r>
        <w:t>3</w:t>
      </w:r>
      <w:r w:rsidRPr="009973B8">
        <w:t>.</w:t>
      </w:r>
      <w:r>
        <w:t>106</w:t>
      </w:r>
      <w:r w:rsidRPr="009973B8">
        <w:tab/>
      </w:r>
      <w:r>
        <w:t xml:space="preserve">LTE </w:t>
      </w:r>
      <w:r w:rsidRPr="009973B8">
        <w:t>V2X Services Authorized</w:t>
      </w:r>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1579" w:name="_CR9_2_3_107"/>
      <w:bookmarkStart w:id="11580" w:name="_Toc44497765"/>
      <w:bookmarkStart w:id="11581" w:name="_Toc45108152"/>
      <w:bookmarkStart w:id="11582" w:name="_Toc45901772"/>
      <w:bookmarkStart w:id="11583" w:name="_Toc51850853"/>
      <w:bookmarkStart w:id="11584" w:name="_Toc56693857"/>
      <w:bookmarkStart w:id="11585" w:name="_Toc64447401"/>
      <w:bookmarkStart w:id="11586" w:name="_Toc66286895"/>
      <w:bookmarkStart w:id="11587" w:name="_Toc74151590"/>
      <w:bookmarkStart w:id="11588" w:name="_Toc88654063"/>
      <w:bookmarkStart w:id="11589" w:name="_Toc97904419"/>
      <w:bookmarkStart w:id="11590" w:name="_Toc98868533"/>
      <w:bookmarkStart w:id="11591" w:name="_Toc105174818"/>
      <w:bookmarkStart w:id="11592" w:name="_Toc106109655"/>
      <w:bookmarkStart w:id="11593" w:name="_Toc113825476"/>
      <w:bookmarkStart w:id="11594" w:name="_Toc222864464"/>
      <w:bookmarkEnd w:id="11579"/>
      <w:r>
        <w:t>9.2.3.107</w:t>
      </w:r>
      <w:r>
        <w:tab/>
        <w:t xml:space="preserve">NR </w:t>
      </w:r>
      <w:r>
        <w:rPr>
          <w:lang w:eastAsia="zh-CN"/>
        </w:rPr>
        <w:t xml:space="preserve">UE Sidelink </w:t>
      </w:r>
      <w:r>
        <w:t>Aggregate Maximum Bit</w:t>
      </w:r>
      <w:r>
        <w:rPr>
          <w:lang w:eastAsia="zh-CN"/>
        </w:rPr>
        <w:t xml:space="preserve"> R</w:t>
      </w:r>
      <w:r>
        <w:t>ate</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1595" w:name="_CR9_2_3_108"/>
      <w:bookmarkStart w:id="11596" w:name="_Toc44497766"/>
      <w:bookmarkStart w:id="11597" w:name="_Toc45108153"/>
      <w:bookmarkStart w:id="11598" w:name="_Toc45901773"/>
      <w:bookmarkStart w:id="11599" w:name="_Toc51850854"/>
      <w:bookmarkStart w:id="11600" w:name="_Toc56693858"/>
      <w:bookmarkStart w:id="11601" w:name="_Toc64447402"/>
      <w:bookmarkStart w:id="11602" w:name="_Toc66286896"/>
      <w:bookmarkStart w:id="11603" w:name="_Toc74151591"/>
      <w:bookmarkStart w:id="11604" w:name="_Toc88654064"/>
      <w:bookmarkStart w:id="11605" w:name="_Toc97904420"/>
      <w:bookmarkStart w:id="11606" w:name="_Toc98868534"/>
      <w:bookmarkStart w:id="11607" w:name="_Toc105174819"/>
      <w:bookmarkStart w:id="11608" w:name="_Toc106109656"/>
      <w:bookmarkStart w:id="11609" w:name="_Toc113825477"/>
      <w:bookmarkStart w:id="11610" w:name="_Toc222864465"/>
      <w:bookmarkEnd w:id="11595"/>
      <w:r>
        <w:t>9.2.3.108</w:t>
      </w:r>
      <w:r>
        <w:tab/>
        <w:t xml:space="preserve">LTE </w:t>
      </w:r>
      <w:r>
        <w:rPr>
          <w:lang w:eastAsia="zh-CN"/>
        </w:rPr>
        <w:t xml:space="preserve">UE Sidelink </w:t>
      </w:r>
      <w:r>
        <w:t>Aggregate Maximum Bit</w:t>
      </w:r>
      <w:r>
        <w:rPr>
          <w:lang w:eastAsia="zh-CN"/>
        </w:rPr>
        <w:t xml:space="preserve"> R</w:t>
      </w:r>
      <w:r>
        <w:t>ate</w:t>
      </w:r>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1611" w:name="_CR9_2_3_109"/>
      <w:bookmarkStart w:id="11612" w:name="_Toc44497767"/>
      <w:bookmarkStart w:id="11613" w:name="_Toc45108154"/>
      <w:bookmarkStart w:id="11614" w:name="_Toc45901774"/>
      <w:bookmarkStart w:id="11615" w:name="_Toc51850855"/>
      <w:bookmarkStart w:id="11616" w:name="_Toc56693859"/>
      <w:bookmarkStart w:id="11617" w:name="_Toc64447403"/>
      <w:bookmarkStart w:id="11618" w:name="_Toc66286897"/>
      <w:bookmarkStart w:id="11619" w:name="_Toc74151592"/>
      <w:bookmarkStart w:id="11620" w:name="_Toc88654065"/>
      <w:bookmarkStart w:id="11621" w:name="_Toc97904421"/>
      <w:bookmarkStart w:id="11622" w:name="_Toc98868535"/>
      <w:bookmarkStart w:id="11623" w:name="_Toc105174820"/>
      <w:bookmarkStart w:id="11624" w:name="_Toc106109657"/>
      <w:bookmarkStart w:id="11625" w:name="_Toc113825478"/>
      <w:bookmarkStart w:id="11626" w:name="_Toc222864466"/>
      <w:bookmarkEnd w:id="11611"/>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bookmarkStart w:id="11627" w:name="_MCCTEMPBM_CRPT75871651___2"/>
            <w:r w:rsidRPr="00DE2228">
              <w:rPr>
                <w:rFonts w:eastAsia="Batang" w:cs="Arial"/>
                <w:b/>
                <w:szCs w:val="18"/>
                <w:lang w:eastAsia="ja-JP"/>
              </w:rPr>
              <w:t>&gt;PC5 QoS Flow Item</w:t>
            </w:r>
            <w:bookmarkEnd w:id="11627"/>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bookmarkStart w:id="11628" w:name="_MCCTEMPBM_CRPT75871652___2"/>
            <w:r w:rsidRPr="00DE2228">
              <w:rPr>
                <w:rFonts w:eastAsia="Batang" w:cs="Arial"/>
                <w:szCs w:val="18"/>
                <w:lang w:eastAsia="ja-JP"/>
              </w:rPr>
              <w:t xml:space="preserve">&gt;&gt;PQI </w:t>
            </w:r>
            <w:bookmarkEnd w:id="11628"/>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1629" w:name="_MCCTEMPBM_CRPT75871653___2"/>
            <w:r w:rsidRPr="009354E2">
              <w:rPr>
                <w:rFonts w:eastAsia="Batang" w:cs="Arial"/>
                <w:b/>
                <w:bCs/>
                <w:szCs w:val="18"/>
                <w:lang w:eastAsia="ja-JP"/>
              </w:rPr>
              <w:t>&gt;&gt;PC5 Flow Bit Rates</w:t>
            </w:r>
            <w:bookmarkEnd w:id="11629"/>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bookmarkStart w:id="11630" w:name="_MCCTEMPBM_CRPT75871654___2"/>
            <w:r w:rsidRPr="00DE2228">
              <w:rPr>
                <w:rFonts w:eastAsia="Batang" w:cs="Arial"/>
                <w:szCs w:val="18"/>
                <w:lang w:eastAsia="ja-JP"/>
              </w:rPr>
              <w:t>&gt;&gt;&gt;Guaranteed Flow Bit Rate</w:t>
            </w:r>
            <w:bookmarkEnd w:id="11630"/>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bookmarkStart w:id="11631" w:name="_MCCTEMPBM_CRPT75871655___2"/>
            <w:r w:rsidRPr="009354E2">
              <w:rPr>
                <w:rFonts w:eastAsia="Batang" w:cs="Arial"/>
                <w:szCs w:val="18"/>
                <w:lang w:eastAsia="ja-JP"/>
              </w:rPr>
              <w:t>&gt;&gt;&gt;Maximum Flow Bit Rate</w:t>
            </w:r>
            <w:bookmarkEnd w:id="11631"/>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bookmarkStart w:id="11632" w:name="_MCCTEMPBM_CRPT75871656___2"/>
            <w:r w:rsidRPr="009354E2">
              <w:rPr>
                <w:rFonts w:eastAsia="Batang" w:cs="Arial"/>
                <w:szCs w:val="18"/>
                <w:lang w:eastAsia="ja-JP"/>
              </w:rPr>
              <w:t>&gt;&gt;Range</w:t>
            </w:r>
            <w:bookmarkEnd w:id="11632"/>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r w:rsidRPr="00DE2228">
              <w:rPr>
                <w:rFonts w:eastAsia="Batang" w:cs="Arial"/>
                <w:szCs w:val="18"/>
                <w:lang w:eastAsia="ja-JP"/>
              </w:rPr>
              <w:t>PC5 Link Aggregate Bit Rates</w:t>
            </w:r>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1633" w:name="_CR9_2_3_110"/>
      <w:bookmarkStart w:id="11634" w:name="_Toc44497768"/>
      <w:bookmarkStart w:id="11635" w:name="_Toc45108155"/>
      <w:bookmarkStart w:id="11636" w:name="_Toc45901775"/>
      <w:bookmarkStart w:id="11637" w:name="_Toc51850856"/>
      <w:bookmarkStart w:id="11638" w:name="_Toc56693860"/>
      <w:bookmarkStart w:id="11639" w:name="_Toc64447404"/>
      <w:bookmarkStart w:id="11640" w:name="_Toc66286898"/>
      <w:bookmarkStart w:id="11641" w:name="_Toc74151593"/>
      <w:bookmarkStart w:id="11642" w:name="_Toc88654066"/>
      <w:bookmarkStart w:id="11643" w:name="_Toc97904422"/>
      <w:bookmarkStart w:id="11644" w:name="_Toc98868536"/>
      <w:bookmarkStart w:id="11645" w:name="_Toc105174821"/>
      <w:bookmarkStart w:id="11646" w:name="_Toc106109658"/>
      <w:bookmarkStart w:id="11647" w:name="_Toc113825479"/>
      <w:bookmarkStart w:id="11648" w:name="_Toc222864467"/>
      <w:bookmarkEnd w:id="11633"/>
      <w:r w:rsidRPr="00604DFB">
        <w:t>9.</w:t>
      </w:r>
      <w:r>
        <w:t>2</w:t>
      </w:r>
      <w:r w:rsidRPr="00604DFB">
        <w:t>.</w:t>
      </w:r>
      <w:r>
        <w:t>3</w:t>
      </w:r>
      <w:r w:rsidRPr="00604DFB">
        <w:t>.</w:t>
      </w:r>
      <w:r>
        <w:t>110</w:t>
      </w:r>
      <w:r w:rsidRPr="00604DFB">
        <w:tab/>
      </w:r>
      <w:r>
        <w:t>UE History Information from the UE</w:t>
      </w:r>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bookmarkStart w:id="11649" w:name="_MCCTEMPBM_CRPT75871657___2"/>
            <w:r w:rsidRPr="00604DFB">
              <w:rPr>
                <w:lang w:eastAsia="ja-JP"/>
              </w:rPr>
              <w:t>&gt;</w:t>
            </w:r>
            <w:r w:rsidRPr="00407E71">
              <w:rPr>
                <w:i/>
                <w:iCs/>
                <w:lang w:eastAsia="ja-JP"/>
              </w:rPr>
              <w:t>NR</w:t>
            </w:r>
            <w:bookmarkEnd w:id="11649"/>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bookmarkStart w:id="11650" w:name="_MCCTEMPBM_CRPT75871658___2"/>
            <w:r w:rsidRPr="00604DFB">
              <w:rPr>
                <w:lang w:eastAsia="ja-JP"/>
              </w:rPr>
              <w:t>&gt;&gt;</w:t>
            </w:r>
            <w:r>
              <w:rPr>
                <w:lang w:eastAsia="ja-JP"/>
              </w:rPr>
              <w:t>NR Mobility History Report</w:t>
            </w:r>
            <w:bookmarkEnd w:id="11650"/>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1651" w:name="_CR9_2_3_111"/>
      <w:bookmarkStart w:id="11652" w:name="_Toc44497769"/>
      <w:bookmarkStart w:id="11653" w:name="_Toc45108156"/>
      <w:bookmarkStart w:id="11654" w:name="_Toc45901776"/>
      <w:bookmarkStart w:id="11655" w:name="_Toc51850857"/>
      <w:bookmarkStart w:id="11656" w:name="_Toc56693861"/>
      <w:bookmarkStart w:id="11657" w:name="_Toc64447405"/>
      <w:bookmarkStart w:id="11658" w:name="_Toc66286899"/>
      <w:bookmarkStart w:id="11659" w:name="_Toc74151594"/>
      <w:bookmarkStart w:id="11660" w:name="_Toc88654067"/>
      <w:bookmarkStart w:id="11661" w:name="_Toc97904423"/>
      <w:bookmarkStart w:id="11662" w:name="_Toc98868537"/>
      <w:bookmarkStart w:id="11663" w:name="_Toc105174822"/>
      <w:bookmarkStart w:id="11664" w:name="_Toc106109659"/>
      <w:bookmarkStart w:id="11665" w:name="_Toc113825480"/>
      <w:bookmarkStart w:id="11666" w:name="_Toc222864468"/>
      <w:bookmarkEnd w:id="11651"/>
      <w:r w:rsidRPr="00EA17C6">
        <w:t>9.2.3.</w:t>
      </w:r>
      <w:r>
        <w:t>111</w:t>
      </w:r>
      <w:r w:rsidRPr="00EA17C6">
        <w:tab/>
        <w:t xml:space="preserve">RLC Duplication </w:t>
      </w:r>
      <w:r w:rsidRPr="00DF0994">
        <w:t>Information</w:t>
      </w:r>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bookmarkStart w:id="11667" w:name="_MCCTEMPBM_CRPT75871659___2"/>
            <w:r>
              <w:rPr>
                <w:b/>
                <w:lang w:eastAsia="ja-JP"/>
              </w:rPr>
              <w:t>&gt;</w:t>
            </w:r>
            <w:r w:rsidRPr="00407E71">
              <w:rPr>
                <w:b/>
                <w:bCs/>
                <w:lang w:eastAsia="ja-JP"/>
              </w:rPr>
              <w:t>RLC Activation State Items</w:t>
            </w:r>
            <w:bookmarkEnd w:id="11667"/>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bookmarkStart w:id="11668" w:name="_MCCTEMPBM_CRPT75871660___2"/>
            <w:r w:rsidRPr="003B49D7">
              <w:rPr>
                <w:rFonts w:eastAsia="Malgun Gothic"/>
                <w:lang w:eastAsia="zh-CN"/>
              </w:rPr>
              <w:t>&gt;&gt;Duplication State</w:t>
            </w:r>
            <w:bookmarkEnd w:id="11668"/>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1669" w:name="_CR9_2_3_112"/>
      <w:bookmarkStart w:id="11670" w:name="_Toc44497770"/>
      <w:bookmarkStart w:id="11671" w:name="_Toc45108157"/>
      <w:bookmarkStart w:id="11672" w:name="_Toc45901777"/>
      <w:bookmarkStart w:id="11673" w:name="_Toc51850858"/>
      <w:bookmarkStart w:id="11674" w:name="_Toc56693862"/>
      <w:bookmarkStart w:id="11675" w:name="_Toc64447406"/>
      <w:bookmarkStart w:id="11676" w:name="_Toc66286900"/>
      <w:bookmarkStart w:id="11677" w:name="_Toc74151595"/>
      <w:bookmarkStart w:id="11678" w:name="_Toc88654068"/>
      <w:bookmarkStart w:id="11679" w:name="_Toc97904424"/>
      <w:bookmarkStart w:id="11680" w:name="_Toc98868538"/>
      <w:bookmarkStart w:id="11681" w:name="_Toc105174823"/>
      <w:bookmarkStart w:id="11682" w:name="_Toc106109660"/>
      <w:bookmarkStart w:id="11683" w:name="_Toc113825481"/>
      <w:bookmarkStart w:id="11684" w:name="_Toc222864469"/>
      <w:bookmarkEnd w:id="11669"/>
      <w:r w:rsidRPr="009354E2">
        <w:t>9.2.3.</w:t>
      </w:r>
      <w:r>
        <w:t>112</w:t>
      </w:r>
      <w:r w:rsidRPr="00EA17C6">
        <w:tab/>
      </w:r>
      <w:r w:rsidRPr="009354E2">
        <w:t>Redundant PDU Session Information</w:t>
      </w:r>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30AC13CB"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1E4B77">
              <w:rPr>
                <w:lang w:eastAsia="ja-JP"/>
              </w:rPr>
              <w:t>7</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1685" w:name="_CR9_2_3_113"/>
      <w:bookmarkStart w:id="11686" w:name="_Toc44497771"/>
      <w:bookmarkStart w:id="11687" w:name="_Toc45108158"/>
      <w:bookmarkStart w:id="11688" w:name="_Toc45901778"/>
      <w:bookmarkStart w:id="11689" w:name="_Toc51850859"/>
      <w:bookmarkStart w:id="11690" w:name="_Toc56693863"/>
      <w:bookmarkStart w:id="11691" w:name="_Toc64447407"/>
      <w:bookmarkStart w:id="11692" w:name="_Toc66286901"/>
      <w:bookmarkStart w:id="11693" w:name="_Toc74151596"/>
      <w:bookmarkStart w:id="11694" w:name="_Toc88654069"/>
      <w:bookmarkStart w:id="11695" w:name="_Toc97904425"/>
      <w:bookmarkStart w:id="11696" w:name="_Toc98868539"/>
      <w:bookmarkStart w:id="11697" w:name="_Toc105174824"/>
      <w:bookmarkStart w:id="11698" w:name="_Toc106109661"/>
      <w:bookmarkStart w:id="11699" w:name="_Toc113825482"/>
      <w:bookmarkStart w:id="11700" w:name="_Toc222864470"/>
      <w:bookmarkEnd w:id="11685"/>
      <w:r w:rsidRPr="00FF246F">
        <w:rPr>
          <w:rFonts w:eastAsia="Batang"/>
        </w:rPr>
        <w:t>9.2.3.</w:t>
      </w:r>
      <w:r>
        <w:rPr>
          <w:rFonts w:eastAsia="Batang"/>
        </w:rPr>
        <w:t>113</w:t>
      </w:r>
      <w:r w:rsidRPr="00FF246F">
        <w:rPr>
          <w:rFonts w:eastAsia="Batang"/>
        </w:rPr>
        <w:tab/>
        <w:t xml:space="preserve">Extended </w:t>
      </w:r>
      <w:r w:rsidRPr="00FF246F">
        <w:t>Packet Delay Budget</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1701" w:name="_CR9_2_3_114"/>
      <w:bookmarkStart w:id="11702" w:name="_Toc44497772"/>
      <w:bookmarkStart w:id="11703" w:name="_Toc45108159"/>
      <w:bookmarkStart w:id="11704" w:name="_Toc45901779"/>
      <w:bookmarkStart w:id="11705" w:name="_Toc51850860"/>
      <w:bookmarkStart w:id="11706" w:name="_Toc56693864"/>
      <w:bookmarkStart w:id="11707" w:name="_Toc64447408"/>
      <w:bookmarkStart w:id="11708" w:name="_Toc66286902"/>
      <w:bookmarkStart w:id="11709" w:name="_Toc74151597"/>
      <w:bookmarkStart w:id="11710" w:name="_Toc88654070"/>
      <w:bookmarkStart w:id="11711" w:name="_Toc97904426"/>
      <w:bookmarkStart w:id="11712" w:name="_Toc98868540"/>
      <w:bookmarkStart w:id="11713" w:name="_Toc105174825"/>
      <w:bookmarkStart w:id="11714" w:name="_Toc106109662"/>
      <w:bookmarkStart w:id="11715" w:name="_Toc113825483"/>
      <w:bookmarkStart w:id="11716" w:name="_Toc222864471"/>
      <w:bookmarkEnd w:id="11701"/>
      <w:r w:rsidRPr="00E67E0D">
        <w:t>9.</w:t>
      </w:r>
      <w:r>
        <w:t>2</w:t>
      </w:r>
      <w:r w:rsidRPr="00E67E0D">
        <w:t>.</w:t>
      </w:r>
      <w:r>
        <w:t>3</w:t>
      </w:r>
      <w:r w:rsidRPr="00E67E0D">
        <w:t>.</w:t>
      </w:r>
      <w:r>
        <w:t>114</w:t>
      </w:r>
      <w:r w:rsidRPr="00E67E0D">
        <w:tab/>
      </w:r>
      <w:r>
        <w:t>TSC Traffic Characteristics</w:t>
      </w:r>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1717" w:name="_CR9_2_3_115"/>
      <w:bookmarkStart w:id="11718" w:name="_Toc44497773"/>
      <w:bookmarkStart w:id="11719" w:name="_Toc45108160"/>
      <w:bookmarkStart w:id="11720" w:name="_Toc45901780"/>
      <w:bookmarkStart w:id="11721" w:name="_Toc51850861"/>
      <w:bookmarkStart w:id="11722" w:name="_Toc56693865"/>
      <w:bookmarkStart w:id="11723" w:name="_Toc64447409"/>
      <w:bookmarkStart w:id="11724" w:name="_Toc66286903"/>
      <w:bookmarkStart w:id="11725" w:name="_Toc74151598"/>
      <w:bookmarkStart w:id="11726" w:name="_Toc88654071"/>
      <w:bookmarkStart w:id="11727" w:name="_Toc97904427"/>
      <w:bookmarkStart w:id="11728" w:name="_Toc98868541"/>
      <w:bookmarkStart w:id="11729" w:name="_Toc105174826"/>
      <w:bookmarkStart w:id="11730" w:name="_Toc106109663"/>
      <w:bookmarkStart w:id="11731" w:name="_Toc113825484"/>
      <w:bookmarkStart w:id="11732" w:name="_Toc222864472"/>
      <w:bookmarkEnd w:id="11717"/>
      <w:r w:rsidRPr="00E67E0D">
        <w:t>9.</w:t>
      </w:r>
      <w:r>
        <w:t>2</w:t>
      </w:r>
      <w:r w:rsidRPr="00E67E0D">
        <w:t>.</w:t>
      </w:r>
      <w:r>
        <w:t>3</w:t>
      </w:r>
      <w:r w:rsidRPr="00E67E0D">
        <w:t>.</w:t>
      </w:r>
      <w:r>
        <w:t>115</w:t>
      </w:r>
      <w:r w:rsidRPr="00E67E0D">
        <w:tab/>
      </w:r>
      <w:r>
        <w:t>TSC Assistance Information</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1733" w:name="_CR9_2_3_116"/>
      <w:bookmarkStart w:id="11734" w:name="_Toc44497774"/>
      <w:bookmarkStart w:id="11735" w:name="_Toc45108161"/>
      <w:bookmarkStart w:id="11736" w:name="_Toc45901781"/>
      <w:bookmarkStart w:id="11737" w:name="_Toc51850862"/>
      <w:bookmarkStart w:id="11738" w:name="_Toc56693866"/>
      <w:bookmarkStart w:id="11739" w:name="_Toc64447410"/>
      <w:bookmarkStart w:id="11740" w:name="_Toc66286904"/>
      <w:bookmarkStart w:id="11741" w:name="_Toc74151599"/>
      <w:bookmarkStart w:id="11742" w:name="_Toc88654072"/>
      <w:bookmarkStart w:id="11743" w:name="_Toc97904428"/>
      <w:bookmarkStart w:id="11744" w:name="_Toc98868542"/>
      <w:bookmarkStart w:id="11745" w:name="_Toc105174827"/>
      <w:bookmarkStart w:id="11746" w:name="_Toc106109664"/>
      <w:bookmarkStart w:id="11747" w:name="_Toc113825485"/>
      <w:bookmarkStart w:id="11748" w:name="_Toc222864473"/>
      <w:bookmarkEnd w:id="11733"/>
      <w:r w:rsidRPr="00F31668">
        <w:t>9.</w:t>
      </w:r>
      <w:r>
        <w:t>2</w:t>
      </w:r>
      <w:r w:rsidRPr="00F31668">
        <w:t>.</w:t>
      </w:r>
      <w:r>
        <w:t>3</w:t>
      </w:r>
      <w:r w:rsidRPr="00F31668">
        <w:t>.</w:t>
      </w:r>
      <w:r>
        <w:t>116</w:t>
      </w:r>
      <w:r w:rsidRPr="00F31668">
        <w:tab/>
        <w:t>Periodicity</w:t>
      </w:r>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1749" w:name="_CR9_2_3_117"/>
      <w:bookmarkStart w:id="11750" w:name="_Toc44497775"/>
      <w:bookmarkStart w:id="11751" w:name="_Toc45108162"/>
      <w:bookmarkStart w:id="11752" w:name="_Toc45901782"/>
      <w:bookmarkStart w:id="11753" w:name="_Toc51850863"/>
      <w:bookmarkStart w:id="11754" w:name="_Toc56693867"/>
      <w:bookmarkStart w:id="11755" w:name="_Toc64447411"/>
      <w:bookmarkStart w:id="11756" w:name="_Toc66286905"/>
      <w:bookmarkStart w:id="11757" w:name="_Toc74151600"/>
      <w:bookmarkStart w:id="11758" w:name="_Toc88654073"/>
      <w:bookmarkStart w:id="11759" w:name="_Toc97904429"/>
      <w:bookmarkStart w:id="11760" w:name="_Toc98868543"/>
      <w:bookmarkStart w:id="11761" w:name="_Toc105174828"/>
      <w:bookmarkStart w:id="11762" w:name="_Toc106109665"/>
      <w:bookmarkStart w:id="11763" w:name="_Toc113825486"/>
      <w:bookmarkStart w:id="11764" w:name="_Toc222864474"/>
      <w:bookmarkEnd w:id="11749"/>
      <w:r w:rsidRPr="00F31668">
        <w:t>9.</w:t>
      </w:r>
      <w:r>
        <w:t>2</w:t>
      </w:r>
      <w:r w:rsidRPr="00F31668">
        <w:t>.</w:t>
      </w:r>
      <w:r>
        <w:t>3</w:t>
      </w:r>
      <w:r w:rsidRPr="00F31668">
        <w:t>.</w:t>
      </w:r>
      <w:r>
        <w:t>117</w:t>
      </w:r>
      <w:r w:rsidRPr="00F31668">
        <w:tab/>
        <w:t>Burst Arrival Time</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1765" w:name="_CR9_2_3_118"/>
      <w:bookmarkStart w:id="11766" w:name="_Toc44497776"/>
      <w:bookmarkStart w:id="11767" w:name="_Toc45108163"/>
      <w:bookmarkStart w:id="11768" w:name="_Toc45901783"/>
      <w:bookmarkStart w:id="11769" w:name="_Toc51850864"/>
      <w:bookmarkStart w:id="11770" w:name="_Toc56693868"/>
      <w:bookmarkStart w:id="11771" w:name="_Toc64447412"/>
      <w:bookmarkStart w:id="11772" w:name="_Toc66286906"/>
      <w:bookmarkStart w:id="11773" w:name="_Toc74151601"/>
      <w:bookmarkStart w:id="11774" w:name="_Toc88654074"/>
      <w:bookmarkStart w:id="11775" w:name="_Toc97904430"/>
      <w:bookmarkStart w:id="11776" w:name="_Toc98868544"/>
      <w:bookmarkStart w:id="11777" w:name="_Toc105174829"/>
      <w:bookmarkStart w:id="11778" w:name="_Toc106109666"/>
      <w:bookmarkStart w:id="11779" w:name="_Toc113825487"/>
      <w:bookmarkStart w:id="11780" w:name="_Toc222864475"/>
      <w:bookmarkEnd w:id="11765"/>
      <w:r w:rsidRPr="00E67E0D">
        <w:t>9.</w:t>
      </w:r>
      <w:r>
        <w:t>2</w:t>
      </w:r>
      <w:r w:rsidRPr="00E67E0D">
        <w:t>.</w:t>
      </w:r>
      <w:r>
        <w:t>3</w:t>
      </w:r>
      <w:r w:rsidRPr="00E67E0D">
        <w:t>.</w:t>
      </w:r>
      <w:r>
        <w:t>118</w:t>
      </w:r>
      <w:r w:rsidRPr="00E67E0D">
        <w:tab/>
      </w:r>
      <w:r w:rsidRPr="00CA1972">
        <w:t>Redundant QoS Flow In</w:t>
      </w:r>
      <w:r>
        <w:t>dicator</w:t>
      </w:r>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1781" w:name="_CR9_2_3_119"/>
      <w:bookmarkStart w:id="11782" w:name="_Toc44497777"/>
      <w:bookmarkStart w:id="11783" w:name="_Toc45108164"/>
      <w:bookmarkStart w:id="11784" w:name="_Toc45901784"/>
      <w:bookmarkStart w:id="11785" w:name="_Toc51850865"/>
      <w:bookmarkStart w:id="11786" w:name="_Toc56693869"/>
      <w:bookmarkStart w:id="11787" w:name="_Toc64447413"/>
      <w:bookmarkStart w:id="11788" w:name="_Toc66286907"/>
      <w:bookmarkStart w:id="11789" w:name="_Toc74151602"/>
      <w:bookmarkStart w:id="11790" w:name="_Toc88654075"/>
      <w:bookmarkStart w:id="11791" w:name="_Toc97904431"/>
      <w:bookmarkStart w:id="11792" w:name="_Toc98868545"/>
      <w:bookmarkStart w:id="11793" w:name="_Toc105174830"/>
      <w:bookmarkStart w:id="11794" w:name="_Toc106109667"/>
      <w:bookmarkStart w:id="11795" w:name="_Toc113825488"/>
      <w:bookmarkStart w:id="11796" w:name="_Toc222864476"/>
      <w:bookmarkEnd w:id="11781"/>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bookmarkStart w:id="11797" w:name="_MCCTEMPBM_CRPT75871661___2"/>
            <w:r w:rsidRPr="00AA2748">
              <w:rPr>
                <w:i/>
              </w:rPr>
              <w:t>&gt;SNPN Mobility Information</w:t>
            </w:r>
            <w:bookmarkEnd w:id="11797"/>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bookmarkStart w:id="11798" w:name="_MCCTEMPBM_CRPT75871662___2"/>
            <w:r w:rsidRPr="00E6741E">
              <w:t>&gt;&gt;</w:t>
            </w:r>
            <w:r>
              <w:t>Serving NID</w:t>
            </w:r>
            <w:bookmarkEnd w:id="11798"/>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bookmarkStart w:id="11799" w:name="_MCCTEMPBM_CRPT75871663___2"/>
            <w:r>
              <w:rPr>
                <w:rFonts w:cs="Arial"/>
                <w:b/>
                <w:lang w:eastAsia="ja-JP"/>
              </w:rPr>
              <w:t>&gt;&gt;Equivalent SNPNs</w:t>
            </w:r>
            <w:bookmarkEnd w:id="11799"/>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bookmarkStart w:id="11800" w:name="_MCCTEMPBM_CRPT75871664___2"/>
            <w:r>
              <w:rPr>
                <w:rFonts w:cs="Arial"/>
                <w:bCs/>
                <w:lang w:eastAsia="zh-CN"/>
              </w:rPr>
              <w:t>&gt;&gt;&gt;PLMN Identity</w:t>
            </w:r>
            <w:bookmarkEnd w:id="11800"/>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bookmarkStart w:id="11801" w:name="_MCCTEMPBM_CRPT75871665___2"/>
            <w:r>
              <w:rPr>
                <w:rFonts w:cs="Arial"/>
                <w:bCs/>
                <w:lang w:eastAsia="zh-CN"/>
              </w:rPr>
              <w:t>&gt;&gt;&gt;NID</w:t>
            </w:r>
            <w:bookmarkEnd w:id="11801"/>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bookmarkStart w:id="11802" w:name="_MCCTEMPBM_CRPT75871666___2"/>
            <w:r w:rsidRPr="00AA2748">
              <w:rPr>
                <w:i/>
              </w:rPr>
              <w:t>&gt;PNI-NPN Mobility Information</w:t>
            </w:r>
            <w:bookmarkEnd w:id="11802"/>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bookmarkStart w:id="11803" w:name="_MCCTEMPBM_CRPT75871667___2"/>
            <w:r w:rsidRPr="00E6741E">
              <w:t>&gt;&gt;</w:t>
            </w:r>
            <w:r>
              <w:t>Allowed PNI-NPN ID List</w:t>
            </w:r>
            <w:bookmarkEnd w:id="11803"/>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1804" w:name="_CR9_2_3_120"/>
      <w:bookmarkStart w:id="11805" w:name="_Toc44497778"/>
      <w:bookmarkStart w:id="11806" w:name="_Toc45108165"/>
      <w:bookmarkStart w:id="11807" w:name="_Toc45901785"/>
      <w:bookmarkStart w:id="11808" w:name="_Toc51850866"/>
      <w:bookmarkStart w:id="11809" w:name="_Toc56693870"/>
      <w:bookmarkStart w:id="11810" w:name="_Toc64447414"/>
      <w:bookmarkStart w:id="11811" w:name="_Toc66286908"/>
      <w:bookmarkStart w:id="11812" w:name="_Toc74151603"/>
      <w:bookmarkStart w:id="11813" w:name="_Toc88654076"/>
      <w:bookmarkStart w:id="11814" w:name="_Toc97904432"/>
      <w:bookmarkStart w:id="11815" w:name="_Toc98868546"/>
      <w:bookmarkStart w:id="11816" w:name="_Toc105174831"/>
      <w:bookmarkStart w:id="11817" w:name="_Toc106109668"/>
      <w:bookmarkStart w:id="11818" w:name="_Toc113825489"/>
      <w:bookmarkStart w:id="11819" w:name="_Toc222864477"/>
      <w:bookmarkEnd w:id="11804"/>
      <w:r w:rsidRPr="00FD5B70">
        <w:t>9.2.3.</w:t>
      </w:r>
      <w:r>
        <w:t>120</w:t>
      </w:r>
      <w:r w:rsidRPr="00FD5B70">
        <w:tab/>
      </w:r>
      <w:r>
        <w:t>Allowed</w:t>
      </w:r>
      <w:r w:rsidRPr="00FD5B70">
        <w:t xml:space="preserve"> </w:t>
      </w:r>
      <w:r>
        <w:t>PNI-NPN ID List</w:t>
      </w:r>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bookmarkStart w:id="11820" w:name="_MCCTEMPBM_CRPT75871668___2"/>
            <w:r w:rsidRPr="003C5F30">
              <w:rPr>
                <w:lang w:eastAsia="zh-CN"/>
              </w:rPr>
              <w:t>&gt;PLMN Identity</w:t>
            </w:r>
            <w:bookmarkEnd w:id="11820"/>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bookmarkStart w:id="11821" w:name="_MCCTEMPBM_CRPT75871669___2"/>
            <w:r w:rsidRPr="003C5F30">
              <w:rPr>
                <w:lang w:eastAsia="zh-CN"/>
              </w:rPr>
              <w:t xml:space="preserve">&gt;PNI-NPN </w:t>
            </w:r>
            <w:r>
              <w:rPr>
                <w:lang w:eastAsia="zh-CN"/>
              </w:rPr>
              <w:t>R</w:t>
            </w:r>
            <w:r w:rsidRPr="003C5F30">
              <w:rPr>
                <w:lang w:eastAsia="zh-CN"/>
              </w:rPr>
              <w:t>estricted</w:t>
            </w:r>
            <w:r>
              <w:rPr>
                <w:lang w:eastAsia="zh-CN"/>
              </w:rPr>
              <w:t xml:space="preserve"> Information</w:t>
            </w:r>
            <w:bookmarkEnd w:id="11821"/>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bookmarkStart w:id="11822" w:name="_MCCTEMPBM_CRPT75871670___2"/>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bookmarkEnd w:id="11822"/>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bookmarkStart w:id="11823" w:name="_MCCTEMPBM_CRPT75871671___2"/>
            <w:r w:rsidRPr="003C5F30">
              <w:rPr>
                <w:lang w:eastAsia="zh-CN"/>
              </w:rPr>
              <w:t>&gt;&gt;CAG</w:t>
            </w:r>
            <w:r>
              <w:rPr>
                <w:lang w:eastAsia="zh-CN"/>
              </w:rPr>
              <w:t>-Identifier</w:t>
            </w:r>
            <w:bookmarkEnd w:id="11823"/>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1824" w:name="_CR9_2_3_121"/>
      <w:bookmarkStart w:id="11825" w:name="_Toc44497779"/>
      <w:bookmarkStart w:id="11826" w:name="_Toc45108166"/>
      <w:bookmarkStart w:id="11827" w:name="_Toc45901786"/>
      <w:bookmarkStart w:id="11828" w:name="_Toc51850867"/>
      <w:bookmarkStart w:id="11829" w:name="_Toc56693871"/>
      <w:bookmarkStart w:id="11830" w:name="_Toc64447415"/>
      <w:bookmarkStart w:id="11831" w:name="_Toc66286909"/>
      <w:bookmarkStart w:id="11832" w:name="_Toc74151604"/>
      <w:bookmarkStart w:id="11833" w:name="_Toc88654077"/>
      <w:bookmarkStart w:id="11834" w:name="_Toc97904433"/>
      <w:bookmarkStart w:id="11835" w:name="_Toc98868547"/>
      <w:bookmarkStart w:id="11836" w:name="_Toc105174832"/>
      <w:bookmarkStart w:id="11837" w:name="_Toc106109669"/>
      <w:bookmarkStart w:id="11838" w:name="_Toc113825490"/>
      <w:bookmarkStart w:id="11839" w:name="_Toc222864478"/>
      <w:bookmarkEnd w:id="11824"/>
      <w:r w:rsidRPr="009F5A10">
        <w:t>9.</w:t>
      </w:r>
      <w:r>
        <w:t>2</w:t>
      </w:r>
      <w:r w:rsidRPr="009F5A10">
        <w:t>.3.</w:t>
      </w:r>
      <w:r>
        <w:t>121</w:t>
      </w:r>
      <w:r w:rsidRPr="009F5A10">
        <w:tab/>
      </w:r>
      <w:r>
        <w:t>NPN Paging Assistance Information</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bookmarkStart w:id="11840" w:name="_MCCTEMPBM_CRPT75871672___2"/>
            <w:r w:rsidRPr="008B54BB">
              <w:rPr>
                <w:rFonts w:cs="Arial"/>
                <w:i/>
                <w:lang w:eastAsia="zh-CN"/>
              </w:rPr>
              <w:t>&gt;</w:t>
            </w:r>
            <w:r>
              <w:rPr>
                <w:rFonts w:cs="Arial"/>
                <w:i/>
                <w:lang w:eastAsia="zh-CN"/>
              </w:rPr>
              <w:t>PNI-NPN</w:t>
            </w:r>
            <w:r w:rsidRPr="008B54BB">
              <w:rPr>
                <w:rFonts w:cs="Arial"/>
                <w:i/>
                <w:lang w:eastAsia="zh-CN"/>
              </w:rPr>
              <w:t xml:space="preserve"> Information</w:t>
            </w:r>
            <w:bookmarkEnd w:id="11840"/>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bookmarkStart w:id="11841" w:name="_MCCTEMPBM_CRPT75871673___2"/>
            <w:r>
              <w:rPr>
                <w:rFonts w:cs="Arial"/>
                <w:lang w:eastAsia="ja-JP"/>
              </w:rPr>
              <w:t>&gt;&gt;Allowed PNI-NPN ID List</w:t>
            </w:r>
            <w:bookmarkEnd w:id="11841"/>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1842" w:name="_CR9_2_3_122"/>
      <w:bookmarkStart w:id="11843" w:name="_Toc44497780"/>
      <w:bookmarkStart w:id="11844" w:name="_Toc45108167"/>
      <w:bookmarkStart w:id="11845" w:name="_Toc45901787"/>
      <w:bookmarkStart w:id="11846" w:name="_Toc51850868"/>
      <w:bookmarkStart w:id="11847" w:name="_Toc56693872"/>
      <w:bookmarkStart w:id="11848" w:name="_Toc64447416"/>
      <w:bookmarkStart w:id="11849" w:name="_Toc66286910"/>
      <w:bookmarkStart w:id="11850" w:name="_Toc74151605"/>
      <w:bookmarkStart w:id="11851" w:name="_Toc88654078"/>
      <w:bookmarkStart w:id="11852" w:name="_Toc97904434"/>
      <w:bookmarkStart w:id="11853" w:name="_Toc98868548"/>
      <w:bookmarkStart w:id="11854" w:name="_Toc105174833"/>
      <w:bookmarkStart w:id="11855" w:name="_Toc106109670"/>
      <w:bookmarkStart w:id="11856" w:name="_Toc113825491"/>
      <w:bookmarkStart w:id="11857" w:name="_Toc222864479"/>
      <w:bookmarkEnd w:id="11842"/>
      <w:r w:rsidRPr="009F5A10">
        <w:t>9.</w:t>
      </w:r>
      <w:r>
        <w:t>2</w:t>
      </w:r>
      <w:r w:rsidRPr="009F5A10">
        <w:t>.3.</w:t>
      </w:r>
      <w:r>
        <w:t>122</w:t>
      </w:r>
      <w:r w:rsidRPr="009F5A10">
        <w:tab/>
      </w:r>
      <w:r>
        <w:t>Void</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1858" w:name="_CR9_2_3_123"/>
      <w:bookmarkStart w:id="11859" w:name="_Toc44497781"/>
      <w:bookmarkStart w:id="11860" w:name="_Toc45108168"/>
      <w:bookmarkStart w:id="11861" w:name="_Toc45901788"/>
      <w:bookmarkStart w:id="11862" w:name="_Toc51850869"/>
      <w:bookmarkStart w:id="11863" w:name="_Toc56693873"/>
      <w:bookmarkStart w:id="11864" w:name="_Toc64447417"/>
      <w:bookmarkStart w:id="11865" w:name="_Toc66286911"/>
      <w:bookmarkStart w:id="11866" w:name="_Toc74151606"/>
      <w:bookmarkStart w:id="11867" w:name="_Toc88654079"/>
      <w:bookmarkStart w:id="11868" w:name="_Toc97904435"/>
      <w:bookmarkStart w:id="11869" w:name="_Toc98868549"/>
      <w:bookmarkStart w:id="11870" w:name="_Toc105174834"/>
      <w:bookmarkStart w:id="11871" w:name="_Toc106109671"/>
      <w:bookmarkStart w:id="11872" w:name="_Toc113825492"/>
      <w:bookmarkStart w:id="11873" w:name="_Toc222864480"/>
      <w:bookmarkEnd w:id="11858"/>
      <w:r w:rsidRPr="009F5A10">
        <w:t>9.</w:t>
      </w:r>
      <w:r>
        <w:t>2</w:t>
      </w:r>
      <w:r w:rsidRPr="009F5A10">
        <w:t>.3.</w:t>
      </w:r>
      <w:r>
        <w:t>123</w:t>
      </w:r>
      <w:r w:rsidRPr="009F5A10">
        <w:tab/>
      </w:r>
      <w:r>
        <w:t>PNI-NPN Restricted Information</w:t>
      </w:r>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1874" w:name="_CR9_2_3_124"/>
      <w:bookmarkStart w:id="11875" w:name="_Toc14207641"/>
      <w:bookmarkStart w:id="11876" w:name="_Toc44497782"/>
      <w:bookmarkStart w:id="11877" w:name="_Toc45108169"/>
      <w:bookmarkStart w:id="11878" w:name="_Toc45901789"/>
      <w:bookmarkStart w:id="11879" w:name="_Toc51850870"/>
      <w:bookmarkStart w:id="11880" w:name="_Toc56693874"/>
      <w:bookmarkStart w:id="11881" w:name="_Toc64447418"/>
      <w:bookmarkStart w:id="11882" w:name="_Toc66286912"/>
      <w:bookmarkStart w:id="11883" w:name="_Toc74151607"/>
      <w:bookmarkStart w:id="11884" w:name="_Toc88654080"/>
      <w:bookmarkStart w:id="11885" w:name="_Toc97904436"/>
      <w:bookmarkStart w:id="11886" w:name="_Toc98868550"/>
      <w:bookmarkStart w:id="11887" w:name="_Toc105174835"/>
      <w:bookmarkStart w:id="11888" w:name="_Toc106109672"/>
      <w:bookmarkStart w:id="11889" w:name="_Toc113825493"/>
      <w:bookmarkStart w:id="11890" w:name="_Toc222864481"/>
      <w:bookmarkEnd w:id="11874"/>
      <w:r w:rsidRPr="0090263D">
        <w:rPr>
          <w:noProof/>
          <w:lang w:eastAsia="ja-JP"/>
        </w:rPr>
        <w:t>9.2.3.</w:t>
      </w:r>
      <w:r>
        <w:rPr>
          <w:noProof/>
          <w:lang w:val="en-US" w:eastAsia="ja-JP"/>
        </w:rPr>
        <w:t>124</w:t>
      </w:r>
      <w:r w:rsidRPr="0090263D">
        <w:rPr>
          <w:noProof/>
          <w:lang w:eastAsia="ja-JP"/>
        </w:rPr>
        <w:tab/>
      </w:r>
      <w:bookmarkEnd w:id="11875"/>
      <w:r>
        <w:rPr>
          <w:noProof/>
          <w:lang w:val="en-US" w:eastAsia="ja-JP"/>
        </w:rPr>
        <w:t>URI</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1891" w:name="_CR9_2_3_125"/>
      <w:bookmarkStart w:id="11892" w:name="_Toc44497783"/>
      <w:bookmarkStart w:id="11893" w:name="_Toc45108170"/>
      <w:bookmarkStart w:id="11894" w:name="_Toc45901790"/>
      <w:bookmarkStart w:id="11895" w:name="_Toc51850871"/>
      <w:bookmarkStart w:id="11896" w:name="_Toc56693875"/>
      <w:bookmarkStart w:id="11897" w:name="_Toc64447419"/>
      <w:bookmarkStart w:id="11898" w:name="_Toc66286913"/>
      <w:bookmarkStart w:id="11899" w:name="_Toc74151608"/>
      <w:bookmarkStart w:id="11900" w:name="_Toc88654081"/>
      <w:bookmarkStart w:id="11901" w:name="_Toc97904437"/>
      <w:bookmarkStart w:id="11902" w:name="_Toc98868551"/>
      <w:bookmarkStart w:id="11903" w:name="_Toc105174836"/>
      <w:bookmarkStart w:id="11904" w:name="_Toc106109673"/>
      <w:bookmarkStart w:id="11905" w:name="_Toc113825494"/>
      <w:bookmarkStart w:id="11906" w:name="_Toc222864482"/>
      <w:bookmarkStart w:id="11907" w:name="_Toc13759629"/>
      <w:bookmarkEnd w:id="11891"/>
      <w:r w:rsidRPr="009354E2">
        <w:rPr>
          <w:noProof/>
          <w:lang w:eastAsia="ja-JP"/>
        </w:rPr>
        <w:t>9.2.3.</w:t>
      </w:r>
      <w:r>
        <w:rPr>
          <w:noProof/>
          <w:lang w:eastAsia="ja-JP"/>
        </w:rPr>
        <w:t>125</w:t>
      </w:r>
      <w:r w:rsidRPr="009354E2">
        <w:rPr>
          <w:noProof/>
          <w:lang w:eastAsia="ja-JP"/>
        </w:rPr>
        <w:tab/>
        <w:t>MDT Configuration</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AB24B7">
            <w:pPr>
              <w:pStyle w:val="TAC"/>
              <w:rPr>
                <w:rFonts w:cs="Arial"/>
                <w:lang w:eastAsia="zh-CN"/>
              </w:rPr>
            </w:pPr>
            <w:bookmarkStart w:id="11908" w:name="_MCCTEMPBM_CRPT75871674___4"/>
            <w:r w:rsidRPr="00283AA6">
              <w:rPr>
                <w:lang w:eastAsia="ja-JP"/>
              </w:rPr>
              <w:t>–</w:t>
            </w:r>
            <w:bookmarkEnd w:id="11908"/>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AB24B7">
            <w:pPr>
              <w:pStyle w:val="TAC"/>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AB24B7">
            <w:pPr>
              <w:pStyle w:val="TAC"/>
              <w:rPr>
                <w:rFonts w:cs="Arial"/>
                <w:lang w:eastAsia="ja-JP"/>
              </w:rPr>
            </w:pPr>
            <w:bookmarkStart w:id="11909" w:name="_MCCTEMPBM_CRPT75871675___4"/>
            <w:r w:rsidRPr="00283AA6">
              <w:rPr>
                <w:lang w:eastAsia="ja-JP"/>
              </w:rPr>
              <w:t>–</w:t>
            </w:r>
            <w:bookmarkEnd w:id="11909"/>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AB24B7">
            <w:pPr>
              <w:pStyle w:val="TAC"/>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bookmarkStart w:id="11910" w:name="_MCCTEMPBM_CRPT75871676___4" w:colFirst="5" w:colLast="5"/>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AB24B7">
            <w:pPr>
              <w:pStyle w:val="TAC"/>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AB24B7">
            <w:pPr>
              <w:pStyle w:val="TAC"/>
              <w:rPr>
                <w:lang w:eastAsia="ja-JP"/>
              </w:rPr>
            </w:pPr>
            <w:r>
              <w:rPr>
                <w:rFonts w:hint="eastAsia"/>
                <w:lang w:val="en-US" w:eastAsia="zh-CN"/>
              </w:rPr>
              <w:t>i</w:t>
            </w:r>
            <w:r>
              <w:rPr>
                <w:lang w:val="en-US" w:eastAsia="zh-CN"/>
              </w:rPr>
              <w:t>gnore</w:t>
            </w:r>
          </w:p>
        </w:tc>
      </w:tr>
      <w:bookmarkEnd w:id="11910"/>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1911" w:name="_CR9_2_3_126"/>
      <w:bookmarkStart w:id="11912" w:name="_Toc44497784"/>
      <w:bookmarkStart w:id="11913" w:name="_Toc45108171"/>
      <w:bookmarkStart w:id="11914" w:name="_Toc45901791"/>
      <w:bookmarkStart w:id="11915" w:name="_Toc51850872"/>
      <w:bookmarkStart w:id="11916" w:name="_Toc56693876"/>
      <w:bookmarkStart w:id="11917" w:name="_Toc64447420"/>
      <w:bookmarkStart w:id="11918" w:name="_Toc66286914"/>
      <w:bookmarkStart w:id="11919" w:name="_Toc74151609"/>
      <w:bookmarkStart w:id="11920" w:name="_Toc88654082"/>
      <w:bookmarkStart w:id="11921" w:name="_Toc97904438"/>
      <w:bookmarkStart w:id="11922" w:name="_Toc98868552"/>
      <w:bookmarkStart w:id="11923" w:name="_Toc105174837"/>
      <w:bookmarkStart w:id="11924" w:name="_Toc106109674"/>
      <w:bookmarkStart w:id="11925" w:name="_Toc113825495"/>
      <w:bookmarkStart w:id="11926" w:name="_Toc222864483"/>
      <w:bookmarkEnd w:id="11911"/>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1907"/>
      <w:r>
        <w:rPr>
          <w:noProof/>
          <w:lang w:eastAsia="ja-JP"/>
        </w:rPr>
        <w:t>-NR</w:t>
      </w:r>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bookmarkStart w:id="11927" w:name="_MCCTEMPBM_CRPT75871677___2"/>
            <w:r w:rsidRPr="006506CD">
              <w:rPr>
                <w:rFonts w:cs="Arial"/>
                <w:lang w:eastAsia="zh-CN"/>
              </w:rPr>
              <w:t>&gt;</w:t>
            </w:r>
            <w:r w:rsidRPr="006506CD">
              <w:rPr>
                <w:rFonts w:cs="Arial"/>
                <w:i/>
                <w:lang w:eastAsia="zh-CN"/>
              </w:rPr>
              <w:t>Cell based</w:t>
            </w:r>
            <w:bookmarkEnd w:id="11927"/>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bookmarkStart w:id="11928" w:name="_MCCTEMPBM_CRPT75871678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bookmarkEnd w:id="11928"/>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bookmarkStart w:id="11929" w:name="_MCCTEMPBM_CRPT75871679___2"/>
            <w:r w:rsidRPr="006506CD">
              <w:rPr>
                <w:rFonts w:cs="Arial"/>
                <w:iCs/>
                <w:lang w:eastAsia="ja-JP"/>
              </w:rPr>
              <w:t>&gt;&gt;</w:t>
            </w:r>
            <w:r w:rsidRPr="006506CD">
              <w:rPr>
                <w:rFonts w:cs="Arial"/>
                <w:iCs/>
                <w:lang w:eastAsia="zh-CN"/>
              </w:rPr>
              <w:t>&gt;</w:t>
            </w:r>
            <w:r w:rsidRPr="006506CD">
              <w:rPr>
                <w:rFonts w:cs="Arial"/>
                <w:iCs/>
                <w:lang w:eastAsia="ja-JP"/>
              </w:rPr>
              <w:t>NR CGI</w:t>
            </w:r>
            <w:bookmarkEnd w:id="11929"/>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bookmarkStart w:id="11930" w:name="_MCCTEMPBM_CRPT75871680___2"/>
            <w:r w:rsidRPr="006506CD">
              <w:rPr>
                <w:rFonts w:cs="Arial"/>
                <w:lang w:eastAsia="zh-CN"/>
              </w:rPr>
              <w:t>&gt;</w:t>
            </w:r>
            <w:r w:rsidRPr="006506CD">
              <w:rPr>
                <w:rFonts w:cs="Arial"/>
                <w:i/>
                <w:lang w:eastAsia="zh-CN"/>
              </w:rPr>
              <w:t>TA based</w:t>
            </w:r>
            <w:bookmarkEnd w:id="11930"/>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bookmarkStart w:id="11931" w:name="_MCCTEMPBM_CRPT75871681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1931"/>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bookmarkStart w:id="11932" w:name="_MCCTEMPBM_CRPT75871682___2"/>
            <w:r w:rsidRPr="006506CD">
              <w:rPr>
                <w:rFonts w:cs="Arial"/>
                <w:iCs/>
                <w:lang w:eastAsia="ja-JP"/>
              </w:rPr>
              <w:t>&gt;&gt;</w:t>
            </w:r>
            <w:r w:rsidRPr="006506CD">
              <w:rPr>
                <w:rFonts w:cs="Arial"/>
                <w:iCs/>
                <w:lang w:eastAsia="zh-CN"/>
              </w:rPr>
              <w:t>&gt;</w:t>
            </w:r>
            <w:r w:rsidRPr="006506CD">
              <w:rPr>
                <w:rFonts w:cs="Arial"/>
                <w:iCs/>
                <w:lang w:eastAsia="ja-JP"/>
              </w:rPr>
              <w:t>TAC</w:t>
            </w:r>
            <w:bookmarkEnd w:id="11932"/>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bookmarkStart w:id="11933" w:name="_MCCTEMPBM_CRPT75871683___2"/>
            <w:r w:rsidRPr="006506CD">
              <w:rPr>
                <w:rFonts w:cs="Arial"/>
                <w:lang w:eastAsia="ja-JP"/>
              </w:rPr>
              <w:t>&gt;</w:t>
            </w:r>
            <w:r w:rsidRPr="006506CD">
              <w:rPr>
                <w:rFonts w:cs="Arial"/>
                <w:i/>
                <w:lang w:eastAsia="ja-JP"/>
              </w:rPr>
              <w:t>TAI based</w:t>
            </w:r>
            <w:bookmarkEnd w:id="11933"/>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bookmarkStart w:id="11934" w:name="_MCCTEMPBM_CRPT75871684___2"/>
            <w:r w:rsidRPr="006506CD">
              <w:rPr>
                <w:rFonts w:cs="Arial"/>
                <w:lang w:eastAsia="ja-JP"/>
              </w:rPr>
              <w:t>&gt;&gt;</w:t>
            </w:r>
            <w:r w:rsidRPr="006506CD">
              <w:rPr>
                <w:rFonts w:cs="Arial"/>
                <w:b/>
                <w:lang w:eastAsia="ja-JP"/>
              </w:rPr>
              <w:t>TAI List for MDT</w:t>
            </w:r>
            <w:bookmarkEnd w:id="11934"/>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bookmarkStart w:id="11935" w:name="_MCCTEMPBM_CRPT75871685___2"/>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bookmarkEnd w:id="11935"/>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bookmarkStart w:id="11936" w:name="_MCCTEMPBM_CRPT75871686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1936"/>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bookmarkStart w:id="11937" w:name="_MCCTEMPBM_CRPT75871687___2"/>
            <w:r>
              <w:rPr>
                <w:rFonts w:cs="Arial"/>
                <w:lang w:eastAsia="ja-JP"/>
              </w:rPr>
              <w:t>&gt;&gt;&gt;&gt;</w:t>
            </w:r>
            <w:r w:rsidRPr="001D2E49">
              <w:rPr>
                <w:rFonts w:cs="Arial"/>
                <w:lang w:eastAsia="ja-JP"/>
              </w:rPr>
              <w:t>TAC</w:t>
            </w:r>
            <w:bookmarkEnd w:id="11937"/>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bookmarkStart w:id="11938" w:name="_MCCTEMPBM_CRPT75871688___2"/>
            <w:r>
              <w:rPr>
                <w:i/>
                <w:lang w:eastAsia="ja-JP"/>
              </w:rPr>
              <w:t>&gt;PNI-</w:t>
            </w:r>
            <w:r w:rsidRPr="00EE05C2">
              <w:rPr>
                <w:rFonts w:cs="Arial"/>
                <w:i/>
                <w:lang w:eastAsia="ja-JP"/>
              </w:rPr>
              <w:t>NPN</w:t>
            </w:r>
            <w:r>
              <w:rPr>
                <w:i/>
                <w:lang w:eastAsia="ja-JP"/>
              </w:rPr>
              <w:t xml:space="preserve"> Based MDT</w:t>
            </w:r>
            <w:bookmarkEnd w:id="11938"/>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bookmarkStart w:id="11939" w:name="_MCCTEMPBM_CRPT75871689___2"/>
            <w:r>
              <w:rPr>
                <w:lang w:eastAsia="ja-JP"/>
              </w:rPr>
              <w:t>&gt;&gt;</w:t>
            </w:r>
            <w:r w:rsidRPr="006E11FC">
              <w:rPr>
                <w:rFonts w:cs="Arial"/>
                <w:bCs/>
                <w:lang w:eastAsia="ja-JP"/>
              </w:rPr>
              <w:t>CAG</w:t>
            </w:r>
            <w:r w:rsidRPr="006E11FC">
              <w:rPr>
                <w:bCs/>
                <w:lang w:eastAsia="ja-JP"/>
              </w:rPr>
              <w:t xml:space="preserve"> List for MDT</w:t>
            </w:r>
            <w:bookmarkEnd w:id="11939"/>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bookmarkStart w:id="11940" w:name="_MCCTEMPBM_CRPT75871690___2"/>
            <w:r>
              <w:rPr>
                <w:i/>
                <w:lang w:val="en-US" w:eastAsia="ja-JP"/>
              </w:rPr>
              <w:t>&gt;</w:t>
            </w:r>
            <w:r w:rsidRPr="00EE05C2">
              <w:rPr>
                <w:rFonts w:cs="Arial"/>
                <w:i/>
                <w:lang w:eastAsia="ja-JP"/>
              </w:rPr>
              <w:t>SNPN</w:t>
            </w:r>
            <w:r>
              <w:rPr>
                <w:i/>
                <w:lang w:val="en-US" w:eastAsia="ja-JP"/>
              </w:rPr>
              <w:t xml:space="preserve"> Cell Based MDT</w:t>
            </w:r>
            <w:bookmarkEnd w:id="11940"/>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bookmarkStart w:id="11941" w:name="_MCCTEMPBM_CRPT75871691___2"/>
            <w:r>
              <w:rPr>
                <w:lang w:val="nb-NO" w:eastAsia="ja-JP"/>
              </w:rPr>
              <w:t>&gt;&gt;</w:t>
            </w:r>
            <w:r w:rsidRPr="00EE05C2">
              <w:rPr>
                <w:rFonts w:cs="Arial"/>
                <w:b/>
                <w:lang w:eastAsia="ja-JP"/>
              </w:rPr>
              <w:t>SNPN</w:t>
            </w:r>
            <w:r>
              <w:rPr>
                <w:b/>
                <w:i/>
                <w:lang w:val="nb-NO" w:eastAsia="ja-JP"/>
              </w:rPr>
              <w:t xml:space="preserve"> Cell ID List for MDT</w:t>
            </w:r>
            <w:bookmarkEnd w:id="11941"/>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bookmarkStart w:id="11942" w:name="_MCCTEMPBM_CRPT75871692___2"/>
            <w:r>
              <w:rPr>
                <w:lang w:eastAsia="ja-JP"/>
              </w:rPr>
              <w:t xml:space="preserve">&gt;&gt;&gt;NR </w:t>
            </w:r>
            <w:r w:rsidRPr="00EE05C2">
              <w:rPr>
                <w:rFonts w:cs="Arial"/>
                <w:iCs/>
                <w:lang w:eastAsia="ja-JP"/>
              </w:rPr>
              <w:t>CGI</w:t>
            </w:r>
            <w:bookmarkEnd w:id="11942"/>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5480155B" w:rsidR="00D27105" w:rsidRPr="006506CD" w:rsidRDefault="00D27105" w:rsidP="00D27105">
            <w:pPr>
              <w:pStyle w:val="TAC"/>
              <w:rPr>
                <w:rFonts w:cs="Arial"/>
                <w:bCs/>
                <w:lang w:eastAsia="zh-CN"/>
              </w:rPr>
            </w:pP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bookmarkStart w:id="11943" w:name="_MCCTEMPBM_CRPT75871693___2"/>
            <w:r>
              <w:rPr>
                <w:lang w:eastAsia="ja-JP"/>
              </w:rPr>
              <w:t>&gt;&gt;&gt;NID</w:t>
            </w:r>
            <w:bookmarkEnd w:id="11943"/>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50C03041" w:rsidR="00D27105" w:rsidRPr="006506CD" w:rsidRDefault="00D27105" w:rsidP="00D27105">
            <w:pPr>
              <w:pStyle w:val="TAC"/>
              <w:rPr>
                <w:rFonts w:cs="Arial"/>
                <w:bCs/>
                <w:lang w:eastAsia="zh-CN"/>
              </w:rPr>
            </w:pP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bookmarkStart w:id="11944" w:name="_MCCTEMPBM_CRPT75871694___2"/>
            <w:r>
              <w:rPr>
                <w:i/>
                <w:lang w:val="en-US" w:eastAsia="ja-JP"/>
              </w:rPr>
              <w:t>&gt;</w:t>
            </w:r>
            <w:r w:rsidRPr="00EE05C2">
              <w:rPr>
                <w:rFonts w:cs="Arial"/>
                <w:i/>
                <w:lang w:eastAsia="ja-JP"/>
              </w:rPr>
              <w:t>SNPN</w:t>
            </w:r>
            <w:r>
              <w:rPr>
                <w:i/>
                <w:lang w:val="en-US" w:eastAsia="ja-JP"/>
              </w:rPr>
              <w:t xml:space="preserve"> TAI Based MDT</w:t>
            </w:r>
            <w:bookmarkEnd w:id="11944"/>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bookmarkStart w:id="11945" w:name="_MCCTEMPBM_CRPT75871695___2"/>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bookmarkEnd w:id="11945"/>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7808128A" w:rsidR="00D27105" w:rsidRPr="006506CD" w:rsidRDefault="00D27105" w:rsidP="00D27105">
            <w:pPr>
              <w:pStyle w:val="TAC"/>
              <w:rPr>
                <w:rFonts w:cs="Arial"/>
                <w:bCs/>
                <w:lang w:eastAsia="zh-CN"/>
              </w:rPr>
            </w:pP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bookmarkStart w:id="11946" w:name="_MCCTEMPBM_CRPT75871696___2"/>
            <w:r>
              <w:rPr>
                <w:lang w:val="nb-NO" w:eastAsia="ja-JP"/>
              </w:rPr>
              <w:t>&gt;&gt;&gt;PLMN Identity</w:t>
            </w:r>
            <w:bookmarkEnd w:id="11946"/>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68BC2BAC" w:rsidR="00D27105" w:rsidRPr="006506CD" w:rsidRDefault="00D27105" w:rsidP="00D27105">
            <w:pPr>
              <w:pStyle w:val="TAC"/>
              <w:rPr>
                <w:rFonts w:cs="Arial"/>
                <w:bCs/>
                <w:lang w:eastAsia="zh-CN"/>
              </w:rPr>
            </w:pP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bookmarkStart w:id="11947" w:name="_MCCTEMPBM_CRPT75871697___2"/>
            <w:r>
              <w:rPr>
                <w:rFonts w:cs="Arial"/>
                <w:szCs w:val="18"/>
                <w:lang w:val="nb-NO" w:eastAsia="ja-JP"/>
              </w:rPr>
              <w:t>&gt;&gt;&gt;TAC</w:t>
            </w:r>
            <w:bookmarkEnd w:id="11947"/>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15E442EC" w:rsidR="00D27105" w:rsidRPr="006506CD" w:rsidRDefault="00D27105" w:rsidP="00D27105">
            <w:pPr>
              <w:pStyle w:val="TAC"/>
              <w:rPr>
                <w:rFonts w:cs="Arial"/>
                <w:bCs/>
                <w:lang w:eastAsia="zh-CN"/>
              </w:rPr>
            </w:pP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bookmarkStart w:id="11948" w:name="_MCCTEMPBM_CRPT75871698___2"/>
            <w:r>
              <w:rPr>
                <w:rFonts w:cs="Arial"/>
                <w:szCs w:val="18"/>
                <w:lang w:val="nb-NO" w:eastAsia="ja-JP"/>
              </w:rPr>
              <w:t>&gt;&gt;&gt;NID</w:t>
            </w:r>
            <w:bookmarkEnd w:id="11948"/>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829B65E" w14:textId="70E81E9D" w:rsidR="00D27105" w:rsidRPr="006506CD" w:rsidRDefault="00D27105" w:rsidP="00D27105">
            <w:pPr>
              <w:pStyle w:val="TAC"/>
              <w:rPr>
                <w:rFonts w:cs="Arial"/>
                <w:bCs/>
                <w:lang w:eastAsia="zh-CN"/>
              </w:rPr>
            </w:pP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bookmarkStart w:id="11949" w:name="_MCCTEMPBM_CRPT75871699___2"/>
            <w:r>
              <w:rPr>
                <w:i/>
                <w:lang w:val="en-US" w:eastAsia="ja-JP"/>
              </w:rPr>
              <w:t>&gt;</w:t>
            </w:r>
            <w:r w:rsidRPr="00EE05C2">
              <w:rPr>
                <w:rFonts w:cs="Arial"/>
                <w:i/>
                <w:lang w:eastAsia="ja-JP"/>
              </w:rPr>
              <w:t>SNPN</w:t>
            </w:r>
            <w:r>
              <w:rPr>
                <w:i/>
                <w:lang w:val="en-US" w:eastAsia="ja-JP"/>
              </w:rPr>
              <w:t xml:space="preserve"> Based MDT</w:t>
            </w:r>
            <w:bookmarkEnd w:id="11949"/>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13EB66CC" w:rsidR="00D27105" w:rsidRDefault="00D27105" w:rsidP="00D27105">
            <w:pPr>
              <w:pStyle w:val="TAL"/>
              <w:keepNext w:val="0"/>
              <w:keepLines w:val="0"/>
              <w:widowControl w:val="0"/>
              <w:ind w:left="227"/>
              <w:rPr>
                <w:rFonts w:cs="Arial"/>
                <w:lang w:eastAsia="ja-JP"/>
              </w:rPr>
            </w:pPr>
            <w:bookmarkStart w:id="11950" w:name="_MCCTEMPBM_CRPT75871700___2"/>
            <w:r>
              <w:rPr>
                <w:rFonts w:cs="Arial"/>
                <w:b/>
                <w:szCs w:val="18"/>
                <w:lang w:eastAsia="zh-CN"/>
              </w:rPr>
              <w:t>&gt;&gt;</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bookmarkEnd w:id="11950"/>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48D35A07" w:rsidR="00D27105" w:rsidRPr="006506CD" w:rsidRDefault="00D27105" w:rsidP="00D27105">
            <w:pPr>
              <w:pStyle w:val="TAC"/>
              <w:rPr>
                <w:rFonts w:cs="Arial"/>
                <w:bCs/>
                <w:lang w:eastAsia="zh-CN"/>
              </w:rPr>
            </w:pP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bookmarkStart w:id="11951" w:name="_MCCTEMPBM_CRPT75871701___2"/>
            <w:r>
              <w:rPr>
                <w:lang w:val="nb-NO" w:eastAsia="ja-JP"/>
              </w:rPr>
              <w:t>&gt;&gt;&gt;PLMN Identity</w:t>
            </w:r>
            <w:bookmarkEnd w:id="11951"/>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6F31A80A" w:rsidR="00D27105" w:rsidRPr="006506CD" w:rsidRDefault="00D27105" w:rsidP="00D27105">
            <w:pPr>
              <w:pStyle w:val="TAC"/>
              <w:rPr>
                <w:rFonts w:cs="Arial"/>
                <w:bCs/>
                <w:lang w:eastAsia="zh-CN"/>
              </w:rPr>
            </w:pP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bookmarkStart w:id="11952" w:name="_MCCTEMPBM_CRPT75871702___2"/>
            <w:r>
              <w:rPr>
                <w:lang w:val="nb-NO" w:eastAsia="ja-JP"/>
              </w:rPr>
              <w:t>&gt;&gt;&gt;NID</w:t>
            </w:r>
            <w:bookmarkEnd w:id="11952"/>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5F087E3E" w:rsidR="00D27105" w:rsidRPr="006506CD" w:rsidRDefault="00D27105" w:rsidP="00D27105">
            <w:pPr>
              <w:pStyle w:val="TAC"/>
              <w:rPr>
                <w:rFonts w:cs="Arial"/>
                <w:bCs/>
                <w:lang w:eastAsia="zh-CN"/>
              </w:rPr>
            </w:pPr>
          </w:p>
        </w:tc>
      </w:tr>
      <w:tr w:rsidR="00474B5A" w:rsidRPr="00567372" w14:paraId="6ACB1D1D" w14:textId="77777777" w:rsidTr="00BF534B">
        <w:tc>
          <w:tcPr>
            <w:tcW w:w="2155" w:type="dxa"/>
            <w:tcBorders>
              <w:top w:val="single" w:sz="4" w:space="0" w:color="auto"/>
              <w:left w:val="single" w:sz="4" w:space="0" w:color="auto"/>
              <w:bottom w:val="single" w:sz="4" w:space="0" w:color="auto"/>
              <w:right w:val="single" w:sz="4" w:space="0" w:color="auto"/>
            </w:tcBorders>
          </w:tcPr>
          <w:p w14:paraId="7BC0B4B8" w14:textId="77FE0A1D" w:rsidR="00474B5A" w:rsidRDefault="00474B5A" w:rsidP="00474B5A">
            <w:pPr>
              <w:pStyle w:val="TAL"/>
              <w:keepNext w:val="0"/>
              <w:keepLines w:val="0"/>
              <w:widowControl w:val="0"/>
              <w:ind w:left="113"/>
              <w:rPr>
                <w:lang w:val="nb-NO" w:eastAsia="ja-JP"/>
              </w:rPr>
            </w:pPr>
            <w:bookmarkStart w:id="11953" w:name="_MCCTEMPBM_CRPT75871703___2"/>
            <w:r w:rsidRPr="000F4FA6">
              <w:rPr>
                <w:i/>
                <w:lang w:eastAsia="ja-JP"/>
              </w:rPr>
              <w:t>&gt;Geography Based MDT</w:t>
            </w:r>
            <w:bookmarkEnd w:id="11953"/>
          </w:p>
        </w:tc>
        <w:tc>
          <w:tcPr>
            <w:tcW w:w="1134" w:type="dxa"/>
            <w:tcBorders>
              <w:top w:val="single" w:sz="4" w:space="0" w:color="auto"/>
              <w:left w:val="single" w:sz="4" w:space="0" w:color="auto"/>
              <w:bottom w:val="single" w:sz="4" w:space="0" w:color="auto"/>
              <w:right w:val="single" w:sz="4" w:space="0" w:color="auto"/>
            </w:tcBorders>
          </w:tcPr>
          <w:p w14:paraId="2AE1F027"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38C6E501"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14C333A" w14:textId="77777777" w:rsidR="00474B5A" w:rsidRDefault="00474B5A" w:rsidP="00474B5A">
            <w:pPr>
              <w:pStyle w:val="TAL"/>
              <w:keepNext w:val="0"/>
              <w:keepLines w:val="0"/>
              <w:widowControl w:val="0"/>
              <w:rPr>
                <w:rFonts w:cs="Arial"/>
                <w:szCs w:val="18"/>
                <w:lang w:eastAsia="zh-CN"/>
              </w:rPr>
            </w:pPr>
          </w:p>
        </w:tc>
        <w:tc>
          <w:tcPr>
            <w:tcW w:w="1701" w:type="dxa"/>
            <w:tcBorders>
              <w:top w:val="single" w:sz="4" w:space="0" w:color="auto"/>
              <w:left w:val="single" w:sz="4" w:space="0" w:color="auto"/>
              <w:bottom w:val="single" w:sz="4" w:space="0" w:color="auto"/>
              <w:right w:val="single" w:sz="4" w:space="0" w:color="auto"/>
            </w:tcBorders>
          </w:tcPr>
          <w:p w14:paraId="23560613" w14:textId="67D6F81D" w:rsidR="00474B5A" w:rsidRDefault="00474B5A" w:rsidP="00474B5A">
            <w:pPr>
              <w:pStyle w:val="TAL"/>
              <w:keepNext w:val="0"/>
              <w:keepLines w:val="0"/>
              <w:widowControl w:val="0"/>
              <w:rPr>
                <w:lang w:eastAsia="zh-CN"/>
              </w:rPr>
            </w:pPr>
            <w:r w:rsidRPr="00C60310">
              <w:rPr>
                <w:rFonts w:hint="eastAsia"/>
                <w:lang w:eastAsia="zh-CN"/>
              </w:rPr>
              <w:t>T</w:t>
            </w:r>
            <w:r w:rsidRPr="00C60310">
              <w:rPr>
                <w:lang w:eastAsia="zh-CN"/>
              </w:rPr>
              <w:t>he geographical area scope can be used with NTN deployment.</w:t>
            </w:r>
          </w:p>
        </w:tc>
        <w:tc>
          <w:tcPr>
            <w:tcW w:w="1134" w:type="dxa"/>
            <w:tcBorders>
              <w:top w:val="single" w:sz="4" w:space="0" w:color="auto"/>
              <w:left w:val="single" w:sz="4" w:space="0" w:color="auto"/>
              <w:bottom w:val="single" w:sz="4" w:space="0" w:color="auto"/>
              <w:right w:val="single" w:sz="4" w:space="0" w:color="auto"/>
            </w:tcBorders>
          </w:tcPr>
          <w:p w14:paraId="3633BDC0" w14:textId="3CF95ADC" w:rsidR="00474B5A" w:rsidRDefault="00474B5A" w:rsidP="00474B5A">
            <w:pPr>
              <w:pStyle w:val="TAC"/>
              <w:rPr>
                <w:lang w:eastAsia="ja-JP"/>
              </w:rPr>
            </w:pPr>
            <w:r w:rsidRPr="00C744AF">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A034716" w14:textId="451F7A18" w:rsidR="00474B5A" w:rsidRDefault="00474B5A" w:rsidP="00474B5A">
            <w:pPr>
              <w:pStyle w:val="TAC"/>
              <w:rPr>
                <w:lang w:eastAsia="ja-JP"/>
              </w:rPr>
            </w:pPr>
            <w:r w:rsidRPr="00C744AF">
              <w:rPr>
                <w:lang w:eastAsia="ja-JP"/>
              </w:rPr>
              <w:t>ignore</w:t>
            </w:r>
          </w:p>
        </w:tc>
      </w:tr>
      <w:tr w:rsidR="00474B5A" w:rsidRPr="00567372" w14:paraId="52F04B28" w14:textId="77777777" w:rsidTr="00BF534B">
        <w:tc>
          <w:tcPr>
            <w:tcW w:w="2155" w:type="dxa"/>
            <w:tcBorders>
              <w:top w:val="single" w:sz="4" w:space="0" w:color="auto"/>
              <w:left w:val="single" w:sz="4" w:space="0" w:color="auto"/>
              <w:bottom w:val="single" w:sz="4" w:space="0" w:color="auto"/>
              <w:right w:val="single" w:sz="4" w:space="0" w:color="auto"/>
            </w:tcBorders>
          </w:tcPr>
          <w:p w14:paraId="08A16C19" w14:textId="639BD231" w:rsidR="00474B5A" w:rsidRDefault="00474B5A" w:rsidP="00F36250">
            <w:pPr>
              <w:pStyle w:val="TAL"/>
              <w:keepNext w:val="0"/>
              <w:keepLines w:val="0"/>
              <w:widowControl w:val="0"/>
              <w:ind w:left="227"/>
              <w:rPr>
                <w:lang w:val="nb-NO" w:eastAsia="ja-JP"/>
              </w:rPr>
            </w:pPr>
            <w:bookmarkStart w:id="11954" w:name="_MCCTEMPBM_CRPT75871704___2"/>
            <w:r w:rsidRPr="00E125A5">
              <w:rPr>
                <w:rFonts w:hint="eastAsia"/>
                <w:iCs/>
                <w:lang w:eastAsia="zh-CN"/>
              </w:rPr>
              <w:t>&gt;</w:t>
            </w:r>
            <w:r w:rsidRPr="00E125A5">
              <w:rPr>
                <w:iCs/>
                <w:lang w:eastAsia="zh-CN"/>
              </w:rPr>
              <w:t>&gt;Geographical Area</w:t>
            </w:r>
            <w:bookmarkEnd w:id="11954"/>
          </w:p>
        </w:tc>
        <w:tc>
          <w:tcPr>
            <w:tcW w:w="1134" w:type="dxa"/>
            <w:tcBorders>
              <w:top w:val="single" w:sz="4" w:space="0" w:color="auto"/>
              <w:left w:val="single" w:sz="4" w:space="0" w:color="auto"/>
              <w:bottom w:val="single" w:sz="4" w:space="0" w:color="auto"/>
              <w:right w:val="single" w:sz="4" w:space="0" w:color="auto"/>
            </w:tcBorders>
          </w:tcPr>
          <w:p w14:paraId="33BCB1DB"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68FFEFEE"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DA46157" w14:textId="21FD1B5C" w:rsidR="00474B5A" w:rsidRDefault="00474B5A" w:rsidP="00474B5A">
            <w:pPr>
              <w:pStyle w:val="TAL"/>
              <w:keepNext w:val="0"/>
              <w:keepLines w:val="0"/>
              <w:widowControl w:val="0"/>
              <w:rPr>
                <w:rFonts w:cs="Arial"/>
                <w:szCs w:val="18"/>
                <w:lang w:eastAsia="zh-CN"/>
              </w:rPr>
            </w:pPr>
            <w:r w:rsidRPr="00C744AF">
              <w:rPr>
                <w:rFonts w:cs="Arial" w:hint="eastAsia"/>
                <w:szCs w:val="18"/>
                <w:lang w:eastAsia="zh-CN"/>
              </w:rPr>
              <w:t>9</w:t>
            </w:r>
            <w:r w:rsidRPr="00C744AF">
              <w:rPr>
                <w:rFonts w:cs="Arial"/>
                <w:szCs w:val="18"/>
                <w:lang w:eastAsia="zh-CN"/>
              </w:rPr>
              <w:t>.2.3.</w:t>
            </w:r>
            <w:r>
              <w:rPr>
                <w:rFonts w:cs="Arial"/>
                <w:szCs w:val="18"/>
                <w:lang w:eastAsia="zh-CN"/>
              </w:rPr>
              <w:t>240</w:t>
            </w:r>
          </w:p>
        </w:tc>
        <w:tc>
          <w:tcPr>
            <w:tcW w:w="1701" w:type="dxa"/>
            <w:tcBorders>
              <w:top w:val="single" w:sz="4" w:space="0" w:color="auto"/>
              <w:left w:val="single" w:sz="4" w:space="0" w:color="auto"/>
              <w:bottom w:val="single" w:sz="4" w:space="0" w:color="auto"/>
              <w:right w:val="single" w:sz="4" w:space="0" w:color="auto"/>
            </w:tcBorders>
          </w:tcPr>
          <w:p w14:paraId="66372550" w14:textId="77777777" w:rsidR="00474B5A" w:rsidRDefault="00474B5A" w:rsidP="00474B5A">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9F5EAD" w14:textId="62FFBC40" w:rsidR="00474B5A" w:rsidRDefault="00474B5A" w:rsidP="00474B5A">
            <w:pPr>
              <w:pStyle w:val="TAC"/>
              <w:rPr>
                <w:lang w:eastAsia="ja-JP"/>
              </w:rPr>
            </w:pPr>
            <w:r w:rsidRPr="00C744AF">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9001347" w14:textId="77777777" w:rsidR="00474B5A" w:rsidRDefault="00474B5A" w:rsidP="00474B5A">
            <w:pPr>
              <w:pStyle w:val="TAC"/>
              <w:rPr>
                <w:lang w:eastAsia="ja-JP"/>
              </w:rPr>
            </w:pPr>
          </w:p>
        </w:tc>
      </w:tr>
      <w:tr w:rsidR="00474B5A"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474B5A" w:rsidRPr="006506CD" w:rsidRDefault="00474B5A" w:rsidP="00474B5A">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474B5A" w:rsidRPr="006506CD" w:rsidRDefault="00474B5A" w:rsidP="00474B5A">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474B5A" w:rsidRPr="006506CD" w:rsidRDefault="00474B5A" w:rsidP="00474B5A">
            <w:pPr>
              <w:pStyle w:val="TAC"/>
              <w:rPr>
                <w:rFonts w:cs="Arial"/>
                <w:bCs/>
                <w:lang w:eastAsia="zh-CN"/>
              </w:rPr>
            </w:pPr>
          </w:p>
        </w:tc>
      </w:tr>
      <w:tr w:rsidR="00474B5A"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474B5A" w:rsidRPr="006506CD" w:rsidRDefault="00474B5A" w:rsidP="00474B5A">
            <w:pPr>
              <w:pStyle w:val="TAL"/>
              <w:keepNext w:val="0"/>
              <w:keepLines w:val="0"/>
              <w:widowControl w:val="0"/>
              <w:ind w:left="113"/>
              <w:rPr>
                <w:rFonts w:cs="Arial"/>
                <w:lang w:eastAsia="ja-JP"/>
              </w:rPr>
            </w:pPr>
            <w:bookmarkStart w:id="11955" w:name="_MCCTEMPBM_CRPT75871705___2"/>
            <w:r w:rsidRPr="006506CD">
              <w:rPr>
                <w:rFonts w:cs="Arial"/>
                <w:bCs/>
                <w:lang w:eastAsia="ja-JP"/>
              </w:rPr>
              <w:t>&gt;</w:t>
            </w:r>
            <w:r w:rsidRPr="006506CD">
              <w:rPr>
                <w:rFonts w:cs="Arial"/>
                <w:bCs/>
                <w:i/>
                <w:lang w:eastAsia="zh-CN"/>
              </w:rPr>
              <w:t>Immediate MDT-NR</w:t>
            </w:r>
            <w:bookmarkEnd w:id="11955"/>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474B5A" w:rsidRPr="006506CD" w:rsidRDefault="00474B5A" w:rsidP="00474B5A">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474B5A" w:rsidRPr="006506CD" w:rsidRDefault="00474B5A" w:rsidP="00474B5A">
            <w:pPr>
              <w:pStyle w:val="TAC"/>
              <w:rPr>
                <w:rFonts w:cs="Arial"/>
                <w:bCs/>
                <w:lang w:eastAsia="zh-CN"/>
              </w:rPr>
            </w:pPr>
          </w:p>
        </w:tc>
      </w:tr>
      <w:tr w:rsidR="00474B5A"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474B5A" w:rsidRPr="006506CD" w:rsidRDefault="00474B5A" w:rsidP="00474B5A">
            <w:pPr>
              <w:pStyle w:val="TAL"/>
              <w:keepNext w:val="0"/>
              <w:keepLines w:val="0"/>
              <w:widowControl w:val="0"/>
              <w:ind w:left="227"/>
              <w:rPr>
                <w:rFonts w:cs="Arial"/>
              </w:rPr>
            </w:pPr>
            <w:bookmarkStart w:id="11956" w:name="_MCCTEMPBM_CRPT75871706___2"/>
            <w:r w:rsidRPr="006506CD">
              <w:rPr>
                <w:rFonts w:cs="Arial"/>
                <w:lang w:eastAsia="ja-JP"/>
              </w:rPr>
              <w:t>&gt;&gt;M</w:t>
            </w:r>
            <w:r w:rsidRPr="006506CD">
              <w:rPr>
                <w:rFonts w:cs="Arial"/>
                <w:lang w:eastAsia="zh-CN"/>
              </w:rPr>
              <w:t>easurements to Activate</w:t>
            </w:r>
            <w:bookmarkEnd w:id="11956"/>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474B5A" w:rsidRPr="006506CD" w:rsidRDefault="00474B5A" w:rsidP="00474B5A">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0C811B2A" w:rsidR="00474B5A" w:rsidRPr="006506CD" w:rsidRDefault="00474B5A" w:rsidP="00474B5A">
            <w:pPr>
              <w:pStyle w:val="TAL"/>
              <w:keepNext w:val="0"/>
              <w:keepLines w:val="0"/>
              <w:widowControl w:val="0"/>
              <w:rPr>
                <w:rFonts w:cs="Arial"/>
              </w:rPr>
            </w:pPr>
            <w:r w:rsidRPr="006506CD">
              <w:rPr>
                <w:rFonts w:cs="Arial"/>
                <w:lang w:eastAsia="ja-JP"/>
              </w:rPr>
              <w:t>BIT</w:t>
            </w:r>
            <w:r w:rsidR="008B3BD6">
              <w:rPr>
                <w:rFonts w:cs="Arial"/>
                <w:lang w:eastAsia="ja-JP"/>
              </w:rPr>
              <w:t xml:space="preserve"> </w:t>
            </w:r>
            <w:r w:rsidRPr="006506CD">
              <w:rPr>
                <w:rFonts w:cs="Arial"/>
                <w:lang w:eastAsia="ja-JP"/>
              </w:rPr>
              <w:t>STRING</w:t>
            </w:r>
          </w:p>
          <w:p w14:paraId="584518D8" w14:textId="77777777" w:rsidR="00474B5A" w:rsidRPr="006506CD" w:rsidRDefault="00474B5A" w:rsidP="00474B5A">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474B5A" w:rsidRPr="006506CD" w:rsidRDefault="00474B5A" w:rsidP="00474B5A">
            <w:pPr>
              <w:pStyle w:val="TAL"/>
              <w:keepNext w:val="0"/>
              <w:keepLines w:val="0"/>
              <w:widowControl w:val="0"/>
              <w:rPr>
                <w:rFonts w:cs="Arial"/>
              </w:rPr>
            </w:pPr>
            <w:r w:rsidRPr="006506CD">
              <w:rPr>
                <w:rFonts w:cs="Arial"/>
                <w:lang w:eastAsia="ja-JP"/>
              </w:rPr>
              <w:t>First Bit = M1,</w:t>
            </w:r>
          </w:p>
          <w:p w14:paraId="37DD438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cond Bit= M2,</w:t>
            </w:r>
          </w:p>
          <w:p w14:paraId="3E73650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ourth Bit = M4,</w:t>
            </w:r>
          </w:p>
          <w:p w14:paraId="6BF7D472"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fth Bit = M5,</w:t>
            </w:r>
          </w:p>
          <w:p w14:paraId="1D9E12E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venth Bit = M6,</w:t>
            </w:r>
          </w:p>
          <w:p w14:paraId="3E03F5A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ighth Bit = M7.</w:t>
            </w:r>
          </w:p>
          <w:p w14:paraId="38F3635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474B5A" w:rsidRPr="006506CD" w:rsidRDefault="00474B5A" w:rsidP="00474B5A">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474B5A" w:rsidRPr="006506CD" w:rsidRDefault="00474B5A" w:rsidP="00474B5A">
            <w:pPr>
              <w:pStyle w:val="TAC"/>
              <w:rPr>
                <w:rFonts w:cs="Arial"/>
                <w:lang w:eastAsia="ja-JP"/>
              </w:rPr>
            </w:pPr>
          </w:p>
        </w:tc>
      </w:tr>
      <w:tr w:rsidR="00474B5A"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474B5A" w:rsidRPr="006506CD" w:rsidRDefault="00474B5A" w:rsidP="00474B5A">
            <w:pPr>
              <w:pStyle w:val="TAL"/>
              <w:keepNext w:val="0"/>
              <w:keepLines w:val="0"/>
              <w:widowControl w:val="0"/>
              <w:ind w:left="227"/>
              <w:rPr>
                <w:rFonts w:cs="Arial"/>
                <w:lang w:eastAsia="ja-JP"/>
              </w:rPr>
            </w:pPr>
            <w:bookmarkStart w:id="11957" w:name="_MCCTEMPBM_CRPT75871707___2"/>
            <w:r w:rsidRPr="006506CD">
              <w:rPr>
                <w:rFonts w:cs="Arial"/>
                <w:lang w:eastAsia="ja-JP"/>
              </w:rPr>
              <w:t>&gt;&gt;M1 Configuration</w:t>
            </w:r>
            <w:bookmarkEnd w:id="11957"/>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474B5A" w:rsidRPr="006506CD" w:rsidRDefault="00474B5A" w:rsidP="00474B5A">
            <w:pPr>
              <w:pStyle w:val="TAC"/>
              <w:rPr>
                <w:rFonts w:cs="Arial"/>
                <w:lang w:eastAsia="ja-JP"/>
              </w:rPr>
            </w:pPr>
          </w:p>
        </w:tc>
      </w:tr>
      <w:tr w:rsidR="00474B5A"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474B5A" w:rsidRPr="006506CD" w:rsidRDefault="00474B5A" w:rsidP="00474B5A">
            <w:pPr>
              <w:pStyle w:val="TAL"/>
              <w:keepNext w:val="0"/>
              <w:keepLines w:val="0"/>
              <w:widowControl w:val="0"/>
              <w:ind w:left="227"/>
              <w:rPr>
                <w:rFonts w:cs="Arial"/>
                <w:lang w:eastAsia="ja-JP"/>
              </w:rPr>
            </w:pPr>
            <w:bookmarkStart w:id="11958" w:name="_MCCTEMPBM_CRPT75871708___2"/>
            <w:r w:rsidRPr="006506CD">
              <w:rPr>
                <w:rFonts w:cs="Arial"/>
                <w:lang w:eastAsia="ja-JP"/>
              </w:rPr>
              <w:t>&gt;&gt;M4 Configuration</w:t>
            </w:r>
            <w:bookmarkEnd w:id="11958"/>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474B5A" w:rsidRPr="006506CD" w:rsidRDefault="00474B5A" w:rsidP="00474B5A">
            <w:pPr>
              <w:pStyle w:val="TAC"/>
              <w:rPr>
                <w:rFonts w:cs="Arial"/>
                <w:lang w:eastAsia="ja-JP"/>
              </w:rPr>
            </w:pPr>
          </w:p>
        </w:tc>
      </w:tr>
      <w:tr w:rsidR="00474B5A"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474B5A" w:rsidRPr="006506CD" w:rsidRDefault="00474B5A" w:rsidP="00474B5A">
            <w:pPr>
              <w:pStyle w:val="TAL"/>
              <w:keepNext w:val="0"/>
              <w:keepLines w:val="0"/>
              <w:widowControl w:val="0"/>
              <w:ind w:left="227"/>
              <w:rPr>
                <w:rFonts w:cs="Arial"/>
                <w:lang w:eastAsia="ja-JP"/>
              </w:rPr>
            </w:pPr>
            <w:bookmarkStart w:id="11959" w:name="_MCCTEMPBM_CRPT75871709___2"/>
            <w:r w:rsidRPr="006506CD">
              <w:rPr>
                <w:rFonts w:cs="Arial"/>
                <w:lang w:eastAsia="ja-JP"/>
              </w:rPr>
              <w:t>&gt;&gt;M5 Configuration</w:t>
            </w:r>
            <w:bookmarkEnd w:id="11959"/>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474B5A" w:rsidRPr="006506CD" w:rsidRDefault="00474B5A" w:rsidP="00474B5A">
            <w:pPr>
              <w:pStyle w:val="TAC"/>
              <w:rPr>
                <w:rFonts w:cs="Arial"/>
                <w:lang w:eastAsia="ja-JP"/>
              </w:rPr>
            </w:pPr>
          </w:p>
        </w:tc>
      </w:tr>
      <w:tr w:rsidR="00474B5A"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474B5A" w:rsidRPr="006506CD" w:rsidRDefault="00474B5A" w:rsidP="00474B5A">
            <w:pPr>
              <w:pStyle w:val="TAL"/>
              <w:keepNext w:val="0"/>
              <w:keepLines w:val="0"/>
              <w:widowControl w:val="0"/>
              <w:ind w:left="227"/>
              <w:rPr>
                <w:rFonts w:cs="Arial"/>
                <w:lang w:eastAsia="ja-JP"/>
              </w:rPr>
            </w:pPr>
            <w:bookmarkStart w:id="11960" w:name="_MCCTEMPBM_CRPT75871710___2"/>
            <w:r w:rsidRPr="006506CD">
              <w:rPr>
                <w:rFonts w:cs="Arial"/>
                <w:lang w:eastAsia="ja-JP"/>
              </w:rPr>
              <w:t>&gt;&gt;MDT Location Information</w:t>
            </w:r>
            <w:bookmarkEnd w:id="11960"/>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6B09DFA0" w:rsidR="00474B5A" w:rsidRPr="006506CD" w:rsidRDefault="00474B5A" w:rsidP="00474B5A">
            <w:pPr>
              <w:pStyle w:val="TAL"/>
              <w:keepNext w:val="0"/>
              <w:keepLines w:val="0"/>
              <w:widowControl w:val="0"/>
              <w:rPr>
                <w:rFonts w:cs="Arial"/>
                <w:lang w:eastAsia="zh-CN"/>
              </w:rPr>
            </w:pPr>
            <w:r w:rsidRPr="006506CD">
              <w:rPr>
                <w:rFonts w:cs="Arial"/>
                <w:lang w:eastAsia="zh-CN"/>
              </w:rPr>
              <w:t>BIT</w:t>
            </w:r>
            <w:r w:rsidR="008B3BD6">
              <w:rPr>
                <w:rFonts w:cs="Arial"/>
                <w:lang w:eastAsia="zh-CN"/>
              </w:rPr>
              <w:t xml:space="preserve"> </w:t>
            </w:r>
            <w:r w:rsidRPr="006506CD">
              <w:rPr>
                <w:rFonts w:cs="Arial"/>
                <w:lang w:eastAsia="zh-CN"/>
              </w:rPr>
              <w:t>STRING</w:t>
            </w:r>
            <w:r w:rsidR="008B3BD6">
              <w:rPr>
                <w:rFonts w:cs="Arial"/>
                <w:lang w:eastAsia="zh-CN"/>
              </w:rPr>
              <w:t xml:space="preserve"> </w:t>
            </w:r>
            <w:r w:rsidRPr="006506CD">
              <w:rPr>
                <w:rFonts w:cs="Arial"/>
                <w:lang w:eastAsia="zh-CN"/>
              </w:rPr>
              <w:t>(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rst Bit = GNSS</w:t>
            </w:r>
          </w:p>
          <w:p w14:paraId="550E9F88"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474B5A" w:rsidRPr="006506CD" w:rsidRDefault="00474B5A" w:rsidP="00474B5A">
            <w:pPr>
              <w:pStyle w:val="TAL"/>
              <w:keepNext w:val="0"/>
              <w:keepLines w:val="0"/>
              <w:widowControl w:val="0"/>
              <w:rPr>
                <w:rFonts w:cs="Arial"/>
                <w:lang w:eastAsia="ja-JP"/>
              </w:rPr>
            </w:pPr>
          </w:p>
          <w:p w14:paraId="32B0522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474B5A" w:rsidRPr="006506CD" w:rsidRDefault="00474B5A" w:rsidP="00474B5A">
            <w:pPr>
              <w:pStyle w:val="TAC"/>
              <w:rPr>
                <w:rFonts w:cs="Arial"/>
                <w:lang w:eastAsia="ja-JP"/>
              </w:rPr>
            </w:pPr>
          </w:p>
        </w:tc>
      </w:tr>
      <w:tr w:rsidR="00474B5A"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474B5A" w:rsidRPr="006506CD" w:rsidRDefault="00474B5A" w:rsidP="00474B5A">
            <w:pPr>
              <w:pStyle w:val="TAL"/>
              <w:keepNext w:val="0"/>
              <w:keepLines w:val="0"/>
              <w:widowControl w:val="0"/>
              <w:ind w:left="227"/>
              <w:rPr>
                <w:rFonts w:cs="Arial"/>
                <w:lang w:eastAsia="ja-JP"/>
              </w:rPr>
            </w:pPr>
            <w:bookmarkStart w:id="11961" w:name="_MCCTEMPBM_CRPT75871711___2"/>
            <w:r w:rsidRPr="006506CD">
              <w:rPr>
                <w:rFonts w:cs="Arial"/>
                <w:lang w:eastAsia="ja-JP"/>
              </w:rPr>
              <w:t>&gt;&gt;M</w:t>
            </w:r>
            <w:r w:rsidRPr="006506CD">
              <w:rPr>
                <w:rFonts w:cs="Arial"/>
                <w:lang w:eastAsia="zh-CN"/>
              </w:rPr>
              <w:t>6</w:t>
            </w:r>
            <w:r w:rsidRPr="006506CD">
              <w:rPr>
                <w:rFonts w:cs="Arial"/>
                <w:lang w:eastAsia="ja-JP"/>
              </w:rPr>
              <w:t xml:space="preserve"> Configuration</w:t>
            </w:r>
            <w:bookmarkEnd w:id="11961"/>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474B5A" w:rsidRPr="006506CD" w:rsidRDefault="00474B5A" w:rsidP="00474B5A">
            <w:pPr>
              <w:pStyle w:val="TAC"/>
              <w:rPr>
                <w:rFonts w:cs="Arial"/>
                <w:lang w:eastAsia="ja-JP"/>
              </w:rPr>
            </w:pPr>
          </w:p>
        </w:tc>
      </w:tr>
      <w:tr w:rsidR="00474B5A"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474B5A" w:rsidRPr="006506CD" w:rsidRDefault="00474B5A" w:rsidP="00474B5A">
            <w:pPr>
              <w:pStyle w:val="TAL"/>
              <w:keepNext w:val="0"/>
              <w:keepLines w:val="0"/>
              <w:widowControl w:val="0"/>
              <w:ind w:left="227"/>
              <w:rPr>
                <w:rFonts w:cs="Arial"/>
                <w:lang w:eastAsia="ja-JP"/>
              </w:rPr>
            </w:pPr>
            <w:bookmarkStart w:id="11962" w:name="_MCCTEMPBM_CRPT75871712___2"/>
            <w:r w:rsidRPr="006506CD">
              <w:rPr>
                <w:rFonts w:cs="Arial"/>
                <w:lang w:eastAsia="ja-JP"/>
              </w:rPr>
              <w:t>&gt;&gt;M</w:t>
            </w:r>
            <w:r w:rsidRPr="006506CD">
              <w:rPr>
                <w:rFonts w:cs="Arial"/>
                <w:lang w:eastAsia="zh-CN"/>
              </w:rPr>
              <w:t>7</w:t>
            </w:r>
            <w:r w:rsidRPr="006506CD">
              <w:rPr>
                <w:rFonts w:cs="Arial"/>
                <w:lang w:eastAsia="ja-JP"/>
              </w:rPr>
              <w:t xml:space="preserve"> Configuration</w:t>
            </w:r>
            <w:bookmarkEnd w:id="11962"/>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474B5A" w:rsidRPr="006506CD" w:rsidRDefault="00474B5A" w:rsidP="00474B5A">
            <w:pPr>
              <w:pStyle w:val="TAC"/>
              <w:rPr>
                <w:rFonts w:cs="Arial"/>
                <w:lang w:eastAsia="ja-JP"/>
              </w:rPr>
            </w:pPr>
          </w:p>
        </w:tc>
      </w:tr>
      <w:tr w:rsidR="00474B5A"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474B5A" w:rsidRPr="006506CD" w:rsidRDefault="00474B5A" w:rsidP="00474B5A">
            <w:pPr>
              <w:pStyle w:val="TAL"/>
              <w:keepNext w:val="0"/>
              <w:keepLines w:val="0"/>
              <w:widowControl w:val="0"/>
              <w:ind w:left="227"/>
              <w:rPr>
                <w:rFonts w:cs="Arial"/>
                <w:lang w:eastAsia="ja-JP"/>
              </w:rPr>
            </w:pPr>
            <w:bookmarkStart w:id="11963" w:name="_MCCTEMPBM_CRPT75871713___2"/>
            <w:r w:rsidRPr="006506CD">
              <w:rPr>
                <w:rFonts w:cs="Arial"/>
                <w:lang w:eastAsia="zh-CN"/>
              </w:rPr>
              <w:t>&gt;&gt;</w:t>
            </w:r>
            <w:r w:rsidRPr="006506CD">
              <w:rPr>
                <w:rFonts w:eastAsia="MS Mincho" w:cs="Arial"/>
                <w:lang w:eastAsia="zh-CN"/>
              </w:rPr>
              <w:t>Bluetooth Measurement Configuration</w:t>
            </w:r>
            <w:bookmarkEnd w:id="11963"/>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474B5A" w:rsidRPr="006506CD" w:rsidRDefault="00474B5A" w:rsidP="00474B5A">
            <w:pPr>
              <w:pStyle w:val="TAC"/>
              <w:rPr>
                <w:rFonts w:cs="Arial"/>
                <w:lang w:eastAsia="ja-JP"/>
              </w:rPr>
            </w:pPr>
          </w:p>
        </w:tc>
      </w:tr>
      <w:tr w:rsidR="00474B5A"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474B5A" w:rsidRPr="006506CD" w:rsidRDefault="00474B5A" w:rsidP="00474B5A">
            <w:pPr>
              <w:pStyle w:val="TAL"/>
              <w:keepNext w:val="0"/>
              <w:keepLines w:val="0"/>
              <w:widowControl w:val="0"/>
              <w:ind w:left="227"/>
              <w:rPr>
                <w:rFonts w:cs="Arial"/>
                <w:lang w:eastAsia="ja-JP"/>
              </w:rPr>
            </w:pPr>
            <w:bookmarkStart w:id="11964" w:name="_MCCTEMPBM_CRPT75871714___2"/>
            <w:r w:rsidRPr="006506CD">
              <w:rPr>
                <w:rFonts w:cs="Arial"/>
                <w:lang w:eastAsia="zh-CN"/>
              </w:rPr>
              <w:t>&gt;&gt;</w:t>
            </w:r>
            <w:r w:rsidRPr="006506CD">
              <w:rPr>
                <w:rFonts w:eastAsia="MS Mincho" w:cs="Arial"/>
                <w:lang w:eastAsia="zh-CN"/>
              </w:rPr>
              <w:t>WLAN Measurement Configuration</w:t>
            </w:r>
            <w:bookmarkEnd w:id="11964"/>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474B5A" w:rsidRPr="006506CD" w:rsidRDefault="00474B5A" w:rsidP="00474B5A">
            <w:pPr>
              <w:pStyle w:val="TAC"/>
              <w:rPr>
                <w:rFonts w:cs="Arial"/>
                <w:lang w:eastAsia="ja-JP"/>
              </w:rPr>
            </w:pPr>
          </w:p>
        </w:tc>
      </w:tr>
      <w:tr w:rsidR="00474B5A"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474B5A" w:rsidRPr="006506CD" w:rsidRDefault="00474B5A" w:rsidP="00474B5A">
            <w:pPr>
              <w:pStyle w:val="TAL"/>
              <w:keepNext w:val="0"/>
              <w:keepLines w:val="0"/>
              <w:widowControl w:val="0"/>
              <w:ind w:left="227"/>
              <w:rPr>
                <w:rFonts w:cs="Arial"/>
                <w:lang w:eastAsia="zh-CN"/>
              </w:rPr>
            </w:pPr>
            <w:bookmarkStart w:id="11965" w:name="_MCCTEMPBM_CRPT75871715___2"/>
            <w:r w:rsidRPr="006506CD">
              <w:rPr>
                <w:rFonts w:cs="Arial"/>
                <w:lang w:eastAsia="ja-JP"/>
              </w:rPr>
              <w:t>&gt;&gt;Sensor Measurement Configuration</w:t>
            </w:r>
            <w:bookmarkEnd w:id="11965"/>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w:t>
            </w:r>
            <w:r>
              <w:rPr>
                <w:rFonts w:cs="Arial"/>
                <w:lang w:eastAsia="zh-CN"/>
              </w:rPr>
              <w:t>2.</w:t>
            </w:r>
            <w:r w:rsidRPr="006506CD">
              <w:rPr>
                <w:rFonts w:cs="Arial"/>
                <w:lang w:eastAsia="zh-CN"/>
              </w:rPr>
              <w:t>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474B5A" w:rsidRPr="006506CD" w:rsidRDefault="00474B5A" w:rsidP="00474B5A">
            <w:pPr>
              <w:pStyle w:val="TAC"/>
              <w:rPr>
                <w:rFonts w:cs="Arial"/>
                <w:lang w:eastAsia="ja-JP"/>
              </w:rPr>
            </w:pPr>
          </w:p>
        </w:tc>
      </w:tr>
      <w:tr w:rsidR="00474B5A"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474B5A" w:rsidRPr="006506CD" w:rsidRDefault="00474B5A" w:rsidP="00474B5A">
            <w:pPr>
              <w:pStyle w:val="TAL"/>
              <w:keepNext w:val="0"/>
              <w:keepLines w:val="0"/>
              <w:widowControl w:val="0"/>
              <w:ind w:left="113"/>
              <w:rPr>
                <w:rFonts w:cs="Arial"/>
              </w:rPr>
            </w:pPr>
            <w:bookmarkStart w:id="11966" w:name="_MCCTEMPBM_CRPT75871716___2"/>
            <w:r w:rsidRPr="006506CD">
              <w:rPr>
                <w:rFonts w:cs="Arial"/>
                <w:lang w:eastAsia="ja-JP"/>
              </w:rPr>
              <w:t>&gt;</w:t>
            </w:r>
            <w:r w:rsidRPr="006506CD">
              <w:rPr>
                <w:rFonts w:cs="Arial"/>
                <w:i/>
                <w:lang w:eastAsia="zh-CN"/>
              </w:rPr>
              <w:t>Logged MDT-NR</w:t>
            </w:r>
            <w:bookmarkEnd w:id="11966"/>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474B5A" w:rsidRPr="006506CD" w:rsidRDefault="00474B5A" w:rsidP="00474B5A">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474B5A" w:rsidRPr="006506CD" w:rsidRDefault="00474B5A" w:rsidP="00474B5A">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474B5A" w:rsidRPr="006506CD" w:rsidRDefault="00474B5A" w:rsidP="00474B5A">
            <w:pPr>
              <w:pStyle w:val="TAC"/>
              <w:rPr>
                <w:rFonts w:cs="Arial"/>
                <w:lang w:eastAsia="zh-CN"/>
              </w:rPr>
            </w:pPr>
          </w:p>
        </w:tc>
      </w:tr>
      <w:tr w:rsidR="00474B5A"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474B5A" w:rsidRPr="006506CD" w:rsidRDefault="00474B5A" w:rsidP="00474B5A">
            <w:pPr>
              <w:pStyle w:val="TAL"/>
              <w:keepNext w:val="0"/>
              <w:keepLines w:val="0"/>
              <w:widowControl w:val="0"/>
              <w:ind w:left="227"/>
              <w:rPr>
                <w:rFonts w:cs="Arial"/>
              </w:rPr>
            </w:pPr>
            <w:bookmarkStart w:id="11967" w:name="_MCCTEMPBM_CRPT75871717___2"/>
            <w:r w:rsidRPr="006506CD">
              <w:rPr>
                <w:rFonts w:cs="Arial"/>
                <w:lang w:eastAsia="ja-JP"/>
              </w:rPr>
              <w:t>&gt;&gt;Logging interval</w:t>
            </w:r>
            <w:bookmarkEnd w:id="11967"/>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474B5A" w:rsidRPr="006506CD" w:rsidRDefault="00474B5A" w:rsidP="00474B5A">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474B5A" w:rsidRPr="009B242B" w:rsidRDefault="00474B5A" w:rsidP="00474B5A">
            <w:pPr>
              <w:pStyle w:val="TAC"/>
              <w:rPr>
                <w:rFonts w:cs="Arial"/>
                <w:lang w:eastAsia="zh-CN"/>
              </w:rPr>
            </w:pPr>
          </w:p>
        </w:tc>
      </w:tr>
      <w:tr w:rsidR="00474B5A"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474B5A" w:rsidRPr="006506CD" w:rsidRDefault="00474B5A" w:rsidP="00474B5A">
            <w:pPr>
              <w:pStyle w:val="TAL"/>
              <w:keepNext w:val="0"/>
              <w:keepLines w:val="0"/>
              <w:widowControl w:val="0"/>
              <w:ind w:left="227"/>
              <w:rPr>
                <w:rFonts w:cs="Arial"/>
              </w:rPr>
            </w:pPr>
            <w:bookmarkStart w:id="11968" w:name="_MCCTEMPBM_CRPT75871718___2"/>
            <w:r w:rsidRPr="006506CD">
              <w:rPr>
                <w:rFonts w:cs="Arial"/>
                <w:lang w:eastAsia="ja-JP"/>
              </w:rPr>
              <w:t>&gt;&gt;Logging duration</w:t>
            </w:r>
            <w:bookmarkEnd w:id="11968"/>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474B5A" w:rsidRPr="006506CD" w:rsidRDefault="00474B5A" w:rsidP="00474B5A">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474B5A" w:rsidRPr="009B242B" w:rsidRDefault="00474B5A" w:rsidP="00474B5A">
            <w:pPr>
              <w:pStyle w:val="TAC"/>
              <w:rPr>
                <w:rFonts w:cs="Arial"/>
                <w:lang w:eastAsia="zh-CN"/>
              </w:rPr>
            </w:pPr>
          </w:p>
        </w:tc>
      </w:tr>
      <w:tr w:rsidR="00474B5A"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474B5A" w:rsidRPr="006506CD" w:rsidRDefault="00474B5A" w:rsidP="00474B5A">
            <w:pPr>
              <w:pStyle w:val="TAL"/>
              <w:keepNext w:val="0"/>
              <w:keepLines w:val="0"/>
              <w:widowControl w:val="0"/>
              <w:ind w:left="227"/>
              <w:rPr>
                <w:rFonts w:cs="Arial"/>
                <w:lang w:eastAsia="ja-JP"/>
              </w:rPr>
            </w:pPr>
            <w:bookmarkStart w:id="11969" w:name="_MCCTEMPBM_CRPT75871719___2"/>
            <w:r w:rsidRPr="006506CD">
              <w:rPr>
                <w:rFonts w:cs="Arial"/>
                <w:lang w:eastAsia="fr-FR"/>
              </w:rPr>
              <w:t xml:space="preserve">&gt;&gt;CHOICE </w:t>
            </w:r>
            <w:r w:rsidRPr="009354E2">
              <w:rPr>
                <w:rFonts w:cs="Arial"/>
                <w:i/>
                <w:lang w:eastAsia="fr-FR"/>
              </w:rPr>
              <w:t>Report Type</w:t>
            </w:r>
            <w:bookmarkEnd w:id="11969"/>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474B5A" w:rsidRPr="006506CD" w:rsidRDefault="00474B5A" w:rsidP="00474B5A">
            <w:pPr>
              <w:pStyle w:val="TAC"/>
              <w:rPr>
                <w:rFonts w:cs="Arial"/>
                <w:lang w:eastAsia="zh-CN"/>
              </w:rPr>
            </w:pPr>
          </w:p>
        </w:tc>
      </w:tr>
      <w:tr w:rsidR="00474B5A"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474B5A" w:rsidRPr="006506CD" w:rsidRDefault="00474B5A" w:rsidP="00474B5A">
            <w:pPr>
              <w:pStyle w:val="TAL"/>
              <w:keepNext w:val="0"/>
              <w:keepLines w:val="0"/>
              <w:widowControl w:val="0"/>
              <w:ind w:left="340"/>
              <w:rPr>
                <w:rFonts w:cs="Arial"/>
                <w:lang w:eastAsia="ja-JP"/>
              </w:rPr>
            </w:pPr>
            <w:bookmarkStart w:id="11970" w:name="_MCCTEMPBM_CRPT75871720___2"/>
            <w:r w:rsidRPr="006506CD">
              <w:rPr>
                <w:rFonts w:cs="Arial"/>
                <w:lang w:eastAsia="ja-JP"/>
              </w:rPr>
              <w:t>&gt;&gt;&gt;</w:t>
            </w:r>
            <w:r w:rsidRPr="009354E2">
              <w:rPr>
                <w:rFonts w:cs="Arial"/>
                <w:i/>
                <w:lang w:eastAsia="ja-JP"/>
              </w:rPr>
              <w:t>Periodical</w:t>
            </w:r>
            <w:bookmarkEnd w:id="11970"/>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474B5A" w:rsidRPr="006506CD" w:rsidRDefault="00474B5A" w:rsidP="00474B5A">
            <w:pPr>
              <w:pStyle w:val="TAC"/>
              <w:rPr>
                <w:rFonts w:cs="Arial"/>
                <w:lang w:eastAsia="zh-CN"/>
              </w:rPr>
            </w:pPr>
          </w:p>
        </w:tc>
      </w:tr>
      <w:tr w:rsidR="00474B5A"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474B5A" w:rsidRPr="006506CD" w:rsidRDefault="00474B5A" w:rsidP="00474B5A">
            <w:pPr>
              <w:pStyle w:val="TAL"/>
              <w:keepNext w:val="0"/>
              <w:keepLines w:val="0"/>
              <w:widowControl w:val="0"/>
              <w:ind w:left="340"/>
              <w:rPr>
                <w:rFonts w:cs="Arial"/>
                <w:lang w:eastAsia="ja-JP"/>
              </w:rPr>
            </w:pPr>
            <w:bookmarkStart w:id="11971" w:name="_MCCTEMPBM_CRPT75871721___2"/>
            <w:r w:rsidRPr="006506CD">
              <w:rPr>
                <w:rFonts w:cs="Arial"/>
                <w:szCs w:val="18"/>
              </w:rPr>
              <w:t>&gt;&gt;&gt;</w:t>
            </w:r>
            <w:r w:rsidRPr="009354E2">
              <w:rPr>
                <w:rFonts w:cs="Arial"/>
                <w:i/>
                <w:iCs/>
                <w:szCs w:val="18"/>
              </w:rPr>
              <w:t>Event Triggered</w:t>
            </w:r>
            <w:bookmarkEnd w:id="11971"/>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474B5A" w:rsidRPr="006506CD" w:rsidRDefault="00474B5A" w:rsidP="00474B5A">
            <w:pPr>
              <w:pStyle w:val="TAC"/>
              <w:rPr>
                <w:rFonts w:cs="Arial"/>
                <w:lang w:eastAsia="zh-CN"/>
              </w:rPr>
            </w:pPr>
          </w:p>
        </w:tc>
      </w:tr>
      <w:tr w:rsidR="00474B5A"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474B5A" w:rsidRPr="006506CD" w:rsidRDefault="00474B5A" w:rsidP="00474B5A">
            <w:pPr>
              <w:pStyle w:val="TAL"/>
              <w:keepNext w:val="0"/>
              <w:keepLines w:val="0"/>
              <w:widowControl w:val="0"/>
              <w:ind w:left="454"/>
              <w:rPr>
                <w:rFonts w:cs="Arial"/>
                <w:lang w:eastAsia="ja-JP"/>
              </w:rPr>
            </w:pPr>
            <w:bookmarkStart w:id="11972" w:name="_MCCTEMPBM_CRPT75871722___2"/>
            <w:r w:rsidRPr="006506CD">
              <w:rPr>
                <w:rFonts w:cs="Arial"/>
                <w:szCs w:val="18"/>
                <w:lang w:eastAsia="ja-JP"/>
              </w:rPr>
              <w:t>&gt;&gt;&gt;&gt;Logged Event Trigger Config</w:t>
            </w:r>
            <w:bookmarkEnd w:id="11972"/>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474B5A" w:rsidRPr="006506CD" w:rsidRDefault="00474B5A" w:rsidP="00474B5A">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474B5A" w:rsidRPr="006506CD" w:rsidRDefault="00474B5A" w:rsidP="00474B5A">
            <w:pPr>
              <w:pStyle w:val="TAL"/>
              <w:keepNext w:val="0"/>
              <w:keepLines w:val="0"/>
              <w:widowControl w:val="0"/>
              <w:rPr>
                <w:rFonts w:cs="Arial"/>
                <w:lang w:eastAsia="zh-CN"/>
              </w:rPr>
            </w:pPr>
            <w:r w:rsidRPr="006506CD">
              <w:t>9.2.3.</w:t>
            </w:r>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474B5A" w:rsidRPr="006506CD" w:rsidRDefault="00474B5A" w:rsidP="00474B5A">
            <w:pPr>
              <w:pStyle w:val="TAC"/>
              <w:rPr>
                <w:rFonts w:cs="Arial"/>
                <w:lang w:eastAsia="zh-CN"/>
              </w:rPr>
            </w:pPr>
          </w:p>
        </w:tc>
      </w:tr>
      <w:tr w:rsidR="00474B5A"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474B5A" w:rsidRPr="006506CD" w:rsidRDefault="00474B5A" w:rsidP="00474B5A">
            <w:pPr>
              <w:pStyle w:val="TAL"/>
              <w:keepNext w:val="0"/>
              <w:keepLines w:val="0"/>
              <w:widowControl w:val="0"/>
              <w:ind w:left="227"/>
              <w:rPr>
                <w:rFonts w:cs="Arial"/>
                <w:lang w:eastAsia="ja-JP"/>
              </w:rPr>
            </w:pPr>
            <w:bookmarkStart w:id="11973" w:name="_MCCTEMPBM_CRPT75871723___2"/>
            <w:r w:rsidRPr="006506CD">
              <w:rPr>
                <w:rFonts w:cs="Arial"/>
                <w:lang w:eastAsia="zh-CN"/>
              </w:rPr>
              <w:t>&gt;&gt;Bluetooth Measurement Configuration</w:t>
            </w:r>
            <w:bookmarkEnd w:id="11973"/>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474B5A" w:rsidRPr="006506CD" w:rsidRDefault="00474B5A" w:rsidP="00474B5A">
            <w:pPr>
              <w:pStyle w:val="TAC"/>
              <w:rPr>
                <w:rFonts w:cs="Arial"/>
                <w:lang w:eastAsia="zh-CN"/>
              </w:rPr>
            </w:pPr>
          </w:p>
        </w:tc>
      </w:tr>
      <w:tr w:rsidR="00474B5A"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474B5A" w:rsidRPr="006506CD" w:rsidRDefault="00474B5A" w:rsidP="00474B5A">
            <w:pPr>
              <w:pStyle w:val="TAL"/>
              <w:keepNext w:val="0"/>
              <w:keepLines w:val="0"/>
              <w:widowControl w:val="0"/>
              <w:ind w:left="227"/>
              <w:rPr>
                <w:rFonts w:cs="Arial"/>
                <w:lang w:eastAsia="ja-JP"/>
              </w:rPr>
            </w:pPr>
            <w:bookmarkStart w:id="11974" w:name="_MCCTEMPBM_CRPT75871724___2"/>
            <w:r w:rsidRPr="006506CD">
              <w:rPr>
                <w:rFonts w:cs="Arial"/>
                <w:lang w:eastAsia="zh-CN"/>
              </w:rPr>
              <w:t>&gt;&gt;WLAN Measurement Configuration</w:t>
            </w:r>
            <w:bookmarkEnd w:id="11974"/>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474B5A" w:rsidRPr="006506CD" w:rsidRDefault="00474B5A" w:rsidP="00474B5A">
            <w:pPr>
              <w:pStyle w:val="TAC"/>
              <w:rPr>
                <w:rFonts w:cs="Arial"/>
                <w:lang w:eastAsia="zh-CN"/>
              </w:rPr>
            </w:pPr>
          </w:p>
        </w:tc>
      </w:tr>
      <w:tr w:rsidR="00474B5A"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474B5A" w:rsidRPr="006506CD" w:rsidRDefault="00474B5A" w:rsidP="00474B5A">
            <w:pPr>
              <w:pStyle w:val="TAL"/>
              <w:keepNext w:val="0"/>
              <w:keepLines w:val="0"/>
              <w:widowControl w:val="0"/>
              <w:ind w:left="227"/>
              <w:rPr>
                <w:rFonts w:cs="Arial"/>
                <w:lang w:eastAsia="zh-CN"/>
              </w:rPr>
            </w:pPr>
            <w:bookmarkStart w:id="11975" w:name="_MCCTEMPBM_CRPT75871725___2"/>
            <w:r w:rsidRPr="006506CD">
              <w:rPr>
                <w:rFonts w:cs="Arial"/>
                <w:lang w:eastAsia="ja-JP"/>
              </w:rPr>
              <w:t>&gt;&gt;Sensor Measurement Configuration</w:t>
            </w:r>
            <w:bookmarkEnd w:id="11975"/>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474B5A" w:rsidRPr="006506CD" w:rsidRDefault="00474B5A" w:rsidP="00474B5A">
            <w:pPr>
              <w:pStyle w:val="TAC"/>
              <w:rPr>
                <w:rFonts w:cs="Arial"/>
                <w:lang w:eastAsia="zh-CN"/>
              </w:rPr>
            </w:pPr>
          </w:p>
        </w:tc>
      </w:tr>
      <w:tr w:rsidR="00474B5A"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474B5A" w:rsidRPr="006506CD" w:rsidRDefault="00474B5A" w:rsidP="00474B5A">
            <w:pPr>
              <w:pStyle w:val="TAL"/>
              <w:keepNext w:val="0"/>
              <w:keepLines w:val="0"/>
              <w:widowControl w:val="0"/>
              <w:ind w:left="227"/>
              <w:rPr>
                <w:rFonts w:cs="Arial"/>
                <w:lang w:eastAsia="ja-JP"/>
              </w:rPr>
            </w:pPr>
            <w:bookmarkStart w:id="11976" w:name="_MCCTEMPBM_CRPT75871726___2"/>
            <w:r w:rsidRPr="006506CD">
              <w:t>&gt;&gt;Area Scope of Neighbour Cells</w:t>
            </w:r>
            <w:bookmarkEnd w:id="11976"/>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474B5A" w:rsidRPr="006506CD" w:rsidRDefault="00474B5A" w:rsidP="00474B5A">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474B5A" w:rsidRPr="006506CD" w:rsidRDefault="00474B5A" w:rsidP="00474B5A">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474B5A" w:rsidRPr="006506CD" w:rsidRDefault="00474B5A" w:rsidP="00474B5A">
            <w:pPr>
              <w:pStyle w:val="TAC"/>
              <w:rPr>
                <w:rFonts w:cs="Arial"/>
                <w:lang w:eastAsia="zh-CN"/>
              </w:rPr>
            </w:pPr>
          </w:p>
        </w:tc>
      </w:tr>
      <w:tr w:rsidR="00474B5A"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474B5A" w:rsidRPr="006506CD" w:rsidRDefault="00474B5A" w:rsidP="00474B5A">
            <w:pPr>
              <w:pStyle w:val="TAL"/>
              <w:keepNext w:val="0"/>
              <w:keepLines w:val="0"/>
              <w:widowControl w:val="0"/>
              <w:ind w:left="227"/>
            </w:pPr>
            <w:bookmarkStart w:id="11977" w:name="_MCCTEMPBM_CRPT75871727___2"/>
            <w:r w:rsidRPr="0004715B">
              <w:t xml:space="preserve">&gt;&gt;Early Measurement </w:t>
            </w:r>
            <w:bookmarkEnd w:id="11977"/>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474B5A" w:rsidRPr="006506CD" w:rsidRDefault="00474B5A" w:rsidP="00474B5A">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474B5A" w:rsidRPr="0004715B" w:rsidRDefault="00474B5A" w:rsidP="00474B5A">
            <w:pPr>
              <w:pStyle w:val="TAL"/>
            </w:pPr>
            <w:r w:rsidRPr="0004715B">
              <w:t>ENUMERATED</w:t>
            </w:r>
          </w:p>
          <w:p w14:paraId="579B1322" w14:textId="77777777" w:rsidR="00474B5A" w:rsidRPr="006506CD" w:rsidRDefault="00474B5A" w:rsidP="00474B5A">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474B5A" w:rsidRPr="006506CD" w:rsidRDefault="00474B5A" w:rsidP="00474B5A">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474B5A" w:rsidRPr="0004715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474B5A" w:rsidRPr="0004715B" w:rsidRDefault="00474B5A" w:rsidP="00474B5A">
            <w:pPr>
              <w:pStyle w:val="TAC"/>
              <w:rPr>
                <w:rFonts w:cs="Arial"/>
                <w:lang w:eastAsia="zh-CN"/>
              </w:rPr>
            </w:pPr>
          </w:p>
        </w:tc>
      </w:tr>
      <w:tr w:rsidR="00474B5A"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DT PLMN List</w:t>
            </w:r>
          </w:p>
          <w:p w14:paraId="4402C73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474B5A" w:rsidRPr="006506CD" w:rsidRDefault="00474B5A" w:rsidP="00474B5A">
            <w:pPr>
              <w:pStyle w:val="TAC"/>
              <w:rPr>
                <w:rFonts w:cs="Arial"/>
                <w:lang w:eastAsia="zh-CN"/>
              </w:rPr>
            </w:pPr>
          </w:p>
        </w:tc>
      </w:tr>
      <w:tr w:rsidR="00474B5A"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474B5A" w:rsidRPr="006506CD" w:rsidRDefault="00474B5A" w:rsidP="00474B5A">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474B5A" w:rsidRPr="006506CD" w:rsidRDefault="00474B5A" w:rsidP="00474B5A">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474B5A" w:rsidRPr="006506CD" w:rsidRDefault="00474B5A" w:rsidP="00474B5A">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474B5A" w:rsidRPr="006506CD" w:rsidRDefault="00474B5A" w:rsidP="00474B5A">
            <w:pPr>
              <w:pStyle w:val="TAC"/>
              <w:rPr>
                <w:rFonts w:cs="Arial"/>
                <w:lang w:eastAsia="zh-CN"/>
              </w:rPr>
            </w:pPr>
            <w:r>
              <w:rPr>
                <w:lang w:eastAsia="zh-CN"/>
              </w:rPr>
              <w:t>Ignore</w:t>
            </w:r>
          </w:p>
        </w:tc>
      </w:tr>
      <w:tr w:rsidR="00474B5A"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474B5A" w:rsidRDefault="00474B5A" w:rsidP="00474B5A">
            <w:pPr>
              <w:pStyle w:val="TAL"/>
              <w:keepNext w:val="0"/>
              <w:keepLines w:val="0"/>
              <w:widowControl w:val="0"/>
              <w:overflowPunct/>
              <w:autoSpaceDE/>
              <w:autoSpaceDN/>
              <w:adjustRightInd/>
              <w:ind w:left="113"/>
              <w:textAlignment w:val="auto"/>
              <w:rPr>
                <w:lang w:eastAsia="ja-JP"/>
              </w:rPr>
            </w:pPr>
            <w:bookmarkStart w:id="11978" w:name="_MCCTEMPBM_CRPT75871728___2"/>
            <w:r>
              <w:rPr>
                <w:lang w:val="en-US" w:eastAsia="ja-JP"/>
              </w:rPr>
              <w:t>&gt;CAG List for MDT</w:t>
            </w:r>
            <w:bookmarkEnd w:id="11978"/>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474B5A" w:rsidRDefault="00474B5A" w:rsidP="00474B5A">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474B5A" w:rsidRDefault="00474B5A" w:rsidP="00474B5A">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474B5A" w:rsidRDefault="00474B5A" w:rsidP="00474B5A">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474B5A" w:rsidRDefault="00474B5A" w:rsidP="00474B5A">
            <w:pPr>
              <w:pStyle w:val="TAC"/>
              <w:rPr>
                <w:lang w:eastAsia="zh-CN"/>
              </w:rPr>
            </w:pPr>
          </w:p>
        </w:tc>
      </w:tr>
      <w:tr w:rsidR="00FC2133" w:rsidRPr="00567372" w14:paraId="478EE07A" w14:textId="77777777" w:rsidTr="00BF534B">
        <w:tc>
          <w:tcPr>
            <w:tcW w:w="2155" w:type="dxa"/>
            <w:tcBorders>
              <w:top w:val="single" w:sz="4" w:space="0" w:color="auto"/>
              <w:left w:val="single" w:sz="4" w:space="0" w:color="auto"/>
              <w:bottom w:val="single" w:sz="4" w:space="0" w:color="auto"/>
              <w:right w:val="single" w:sz="4" w:space="0" w:color="auto"/>
            </w:tcBorders>
          </w:tcPr>
          <w:p w14:paraId="1442BD93" w14:textId="56541D22" w:rsidR="00FC2133" w:rsidRDefault="00FC2133" w:rsidP="00FC2133">
            <w:pPr>
              <w:pStyle w:val="TAL"/>
              <w:keepNext w:val="0"/>
              <w:keepLines w:val="0"/>
              <w:widowControl w:val="0"/>
              <w:rPr>
                <w:lang w:val="en-US" w:eastAsia="ja-JP"/>
              </w:rPr>
            </w:pPr>
            <w:r w:rsidRPr="00F40C35">
              <w:rPr>
                <w:lang w:eastAsia="ja-JP"/>
              </w:rPr>
              <w:t>Network Slice Area Scope of MDT</w:t>
            </w:r>
          </w:p>
        </w:tc>
        <w:tc>
          <w:tcPr>
            <w:tcW w:w="1134" w:type="dxa"/>
            <w:tcBorders>
              <w:top w:val="single" w:sz="4" w:space="0" w:color="auto"/>
              <w:left w:val="single" w:sz="4" w:space="0" w:color="auto"/>
              <w:bottom w:val="single" w:sz="4" w:space="0" w:color="auto"/>
              <w:right w:val="single" w:sz="4" w:space="0" w:color="auto"/>
            </w:tcBorders>
          </w:tcPr>
          <w:p w14:paraId="5F6F6766" w14:textId="73EE956A" w:rsidR="00FC2133" w:rsidRDefault="00FC2133" w:rsidP="00FC2133">
            <w:pPr>
              <w:pStyle w:val="TAL"/>
              <w:keepNext w:val="0"/>
              <w:keepLines w:val="0"/>
              <w:widowControl w:val="0"/>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DE9A55" w14:textId="77777777" w:rsidR="00FC2133" w:rsidRPr="006506CD" w:rsidRDefault="00FC2133" w:rsidP="00FC2133">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9D38666" w14:textId="060F69CC" w:rsidR="00FC2133" w:rsidRDefault="00FC2133" w:rsidP="00FC2133">
            <w:pPr>
              <w:pStyle w:val="TAL"/>
              <w:keepNext w:val="0"/>
              <w:keepLines w:val="0"/>
              <w:widowControl w:val="0"/>
              <w:rPr>
                <w:lang w:eastAsia="zh-CN"/>
              </w:rPr>
            </w:pPr>
            <w:r w:rsidRPr="00F40C35">
              <w:rPr>
                <w:lang w:eastAsia="zh-CN"/>
              </w:rPr>
              <w:t>9.</w:t>
            </w:r>
            <w:r w:rsidRPr="00F40C35">
              <w:rPr>
                <w:rFonts w:hint="eastAsia"/>
                <w:lang w:eastAsia="zh-CN"/>
              </w:rPr>
              <w:t>2.3.</w:t>
            </w:r>
            <w:r>
              <w:rPr>
                <w:lang w:eastAsia="zh-CN"/>
              </w:rPr>
              <w:t>239</w:t>
            </w:r>
          </w:p>
        </w:tc>
        <w:tc>
          <w:tcPr>
            <w:tcW w:w="1701" w:type="dxa"/>
            <w:tcBorders>
              <w:top w:val="single" w:sz="4" w:space="0" w:color="auto"/>
              <w:left w:val="single" w:sz="4" w:space="0" w:color="auto"/>
              <w:bottom w:val="single" w:sz="4" w:space="0" w:color="auto"/>
              <w:right w:val="single" w:sz="4" w:space="0" w:color="auto"/>
            </w:tcBorders>
          </w:tcPr>
          <w:p w14:paraId="32D7B087" w14:textId="77777777" w:rsidR="00FC2133" w:rsidRPr="006506CD" w:rsidRDefault="00FC2133" w:rsidP="00FC2133">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79BEABC" w14:textId="0FDA3915" w:rsidR="00FC2133" w:rsidRDefault="00FC2133" w:rsidP="00FC2133">
            <w:pPr>
              <w:pStyle w:val="TAC"/>
              <w:rPr>
                <w:lang w:eastAsia="ja-JP"/>
              </w:rPr>
            </w:pPr>
            <w:r w:rsidRPr="00F40C35">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388F0E8" w14:textId="41CC9287" w:rsidR="00FC2133" w:rsidRDefault="00FC2133" w:rsidP="00FC2133">
            <w:pPr>
              <w:pStyle w:val="TAC"/>
              <w:rPr>
                <w:lang w:eastAsia="zh-CN"/>
              </w:rPr>
            </w:pPr>
            <w:r w:rsidRPr="00226B38">
              <w:rPr>
                <w:lang w:eastAsia="zh-CN"/>
              </w:rPr>
              <w:t>ignore</w:t>
            </w: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1979" w:name="_CR9_2_3_127"/>
      <w:bookmarkStart w:id="11980" w:name="_Toc44497785"/>
      <w:bookmarkStart w:id="11981" w:name="_Toc45108172"/>
      <w:bookmarkStart w:id="11982" w:name="_Toc45901792"/>
      <w:bookmarkStart w:id="11983" w:name="_Toc51850873"/>
      <w:bookmarkStart w:id="11984" w:name="_Toc56693877"/>
      <w:bookmarkStart w:id="11985" w:name="_Toc64447421"/>
      <w:bookmarkStart w:id="11986" w:name="_Toc66286915"/>
      <w:bookmarkStart w:id="11987" w:name="_Toc74151610"/>
      <w:bookmarkStart w:id="11988" w:name="_Toc88654083"/>
      <w:bookmarkStart w:id="11989" w:name="_Toc97904439"/>
      <w:bookmarkStart w:id="11990" w:name="_Toc98868553"/>
      <w:bookmarkStart w:id="11991" w:name="_Toc105174838"/>
      <w:bookmarkStart w:id="11992" w:name="_Toc106109675"/>
      <w:bookmarkStart w:id="11993" w:name="_Toc113825496"/>
      <w:bookmarkStart w:id="11994" w:name="_Toc222864484"/>
      <w:bookmarkStart w:id="11995" w:name="_Toc13759635"/>
      <w:bookmarkEnd w:id="11979"/>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bookmarkStart w:id="11996" w:name="_MCCTEMPBM_CRPT75871729___2"/>
            <w:r w:rsidRPr="006506CD">
              <w:rPr>
                <w:rFonts w:cs="Arial"/>
                <w:lang w:eastAsia="zh-CN"/>
              </w:rPr>
              <w:t>&gt;</w:t>
            </w:r>
            <w:r w:rsidRPr="006506CD">
              <w:rPr>
                <w:rFonts w:cs="Arial"/>
                <w:i/>
                <w:lang w:eastAsia="zh-CN"/>
              </w:rPr>
              <w:t>Cell based</w:t>
            </w:r>
            <w:bookmarkEnd w:id="11996"/>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bookmarkStart w:id="11997" w:name="_MCCTEMPBM_CRPT75871730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bookmarkEnd w:id="11997"/>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bookmarkStart w:id="11998" w:name="_MCCTEMPBM_CRPT75871731___2"/>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bookmarkEnd w:id="11998"/>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bookmarkStart w:id="11999" w:name="_MCCTEMPBM_CRPT75871732___2"/>
            <w:r w:rsidRPr="006506CD">
              <w:rPr>
                <w:rFonts w:cs="Arial"/>
                <w:lang w:eastAsia="zh-CN"/>
              </w:rPr>
              <w:t>&gt;</w:t>
            </w:r>
            <w:r w:rsidRPr="006506CD">
              <w:rPr>
                <w:rFonts w:cs="Arial"/>
                <w:i/>
                <w:lang w:eastAsia="zh-CN"/>
              </w:rPr>
              <w:t>TA based</w:t>
            </w:r>
            <w:bookmarkEnd w:id="11999"/>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bookmarkStart w:id="12000" w:name="_MCCTEMPBM_CRPT75871733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2000"/>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bookmarkStart w:id="12001" w:name="_MCCTEMPBM_CRPT75871734___2"/>
            <w:r w:rsidRPr="006506CD">
              <w:rPr>
                <w:rFonts w:cs="Arial"/>
                <w:iCs/>
                <w:lang w:eastAsia="ja-JP"/>
              </w:rPr>
              <w:t>&gt;&gt;</w:t>
            </w:r>
            <w:r w:rsidRPr="006506CD">
              <w:rPr>
                <w:rFonts w:cs="Arial"/>
                <w:iCs/>
                <w:lang w:eastAsia="zh-CN"/>
              </w:rPr>
              <w:t>&gt;</w:t>
            </w:r>
            <w:r w:rsidRPr="006506CD">
              <w:rPr>
                <w:rFonts w:cs="Arial"/>
                <w:iCs/>
                <w:lang w:eastAsia="ja-JP"/>
              </w:rPr>
              <w:t>TAC</w:t>
            </w:r>
            <w:bookmarkEnd w:id="12001"/>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bookmarkStart w:id="12002" w:name="_MCCTEMPBM_CRPT75871735___2"/>
            <w:r w:rsidRPr="006506CD">
              <w:rPr>
                <w:rFonts w:cs="Arial"/>
                <w:lang w:eastAsia="ja-JP"/>
              </w:rPr>
              <w:t>&gt;</w:t>
            </w:r>
            <w:r w:rsidRPr="006506CD">
              <w:rPr>
                <w:rFonts w:cs="Arial"/>
                <w:i/>
                <w:lang w:eastAsia="ja-JP"/>
              </w:rPr>
              <w:t>TAI based</w:t>
            </w:r>
            <w:bookmarkEnd w:id="12002"/>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bookmarkStart w:id="12003" w:name="_MCCTEMPBM_CRPT75871736___2"/>
            <w:r w:rsidRPr="006506CD">
              <w:rPr>
                <w:rFonts w:cs="Arial"/>
                <w:lang w:eastAsia="ja-JP"/>
              </w:rPr>
              <w:t>&gt;&gt;</w:t>
            </w:r>
            <w:r w:rsidRPr="006506CD">
              <w:rPr>
                <w:rFonts w:cs="Arial"/>
                <w:b/>
                <w:lang w:eastAsia="ja-JP"/>
              </w:rPr>
              <w:t>TAI List for MDT</w:t>
            </w:r>
            <w:bookmarkEnd w:id="12003"/>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bookmarkStart w:id="12004" w:name="_MCCTEMPBM_CRPT75871737___2"/>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bookmarkEnd w:id="12004"/>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bookmarkStart w:id="12005" w:name="_MCCTEMPBM_CRPT75871738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2005"/>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bookmarkStart w:id="12006" w:name="_MCCTEMPBM_CRPT75871739___2"/>
            <w:r>
              <w:rPr>
                <w:rFonts w:cs="Arial"/>
                <w:lang w:eastAsia="ja-JP"/>
              </w:rPr>
              <w:t>&gt;&gt;&gt;&gt;</w:t>
            </w:r>
            <w:r w:rsidRPr="001D2E49">
              <w:rPr>
                <w:rFonts w:cs="Arial"/>
                <w:lang w:eastAsia="ja-JP"/>
              </w:rPr>
              <w:t>TAC</w:t>
            </w:r>
            <w:bookmarkEnd w:id="12006"/>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2007" w:name="_CR9_2_3_128"/>
      <w:bookmarkStart w:id="12008" w:name="_Toc44497786"/>
      <w:bookmarkStart w:id="12009" w:name="_Toc45108173"/>
      <w:bookmarkStart w:id="12010" w:name="_Toc45901793"/>
      <w:bookmarkStart w:id="12011" w:name="_Toc51850874"/>
      <w:bookmarkStart w:id="12012" w:name="_Toc56693878"/>
      <w:bookmarkStart w:id="12013" w:name="_Toc64447422"/>
      <w:bookmarkStart w:id="12014" w:name="_Toc66286916"/>
      <w:bookmarkStart w:id="12015" w:name="_Toc74151611"/>
      <w:bookmarkStart w:id="12016" w:name="_Toc88654084"/>
      <w:bookmarkStart w:id="12017" w:name="_Toc97904440"/>
      <w:bookmarkStart w:id="12018" w:name="_Toc98868554"/>
      <w:bookmarkStart w:id="12019" w:name="_Toc105174839"/>
      <w:bookmarkStart w:id="12020" w:name="_Toc106109676"/>
      <w:bookmarkStart w:id="12021" w:name="_Toc113825497"/>
      <w:bookmarkStart w:id="12022" w:name="_Toc222864485"/>
      <w:bookmarkEnd w:id="12007"/>
      <w:r w:rsidRPr="009354E2">
        <w:rPr>
          <w:noProof/>
          <w:lang w:eastAsia="ja-JP"/>
        </w:rPr>
        <w:t>9.2.3.</w:t>
      </w:r>
      <w:r>
        <w:rPr>
          <w:noProof/>
          <w:lang w:eastAsia="ja-JP"/>
        </w:rPr>
        <w:t>128</w:t>
      </w:r>
      <w:r w:rsidRPr="009354E2">
        <w:rPr>
          <w:noProof/>
          <w:lang w:eastAsia="ja-JP"/>
        </w:rPr>
        <w:tab/>
        <w:t>M1 Configuration</w:t>
      </w:r>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bookmarkStart w:id="12023" w:name="_MCCTEMPBM_CRPT75871740___2"/>
            <w:r w:rsidRPr="006506CD">
              <w:rPr>
                <w:lang w:eastAsia="zh-CN"/>
              </w:rPr>
              <w:t xml:space="preserve">&gt;CHOICE </w:t>
            </w:r>
            <w:r w:rsidRPr="006506CD">
              <w:rPr>
                <w:i/>
                <w:lang w:eastAsia="zh-CN"/>
              </w:rPr>
              <w:t>Threshold</w:t>
            </w:r>
            <w:bookmarkEnd w:id="12023"/>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bookmarkStart w:id="12024" w:name="_MCCTEMPBM_CRPT75871741___2"/>
            <w:r w:rsidRPr="006506CD">
              <w:rPr>
                <w:lang w:eastAsia="zh-CN"/>
              </w:rPr>
              <w:t>&gt;&gt;</w:t>
            </w:r>
            <w:r w:rsidRPr="006506CD">
              <w:rPr>
                <w:i/>
                <w:lang w:eastAsia="zh-CN"/>
              </w:rPr>
              <w:t>RSRP</w:t>
            </w:r>
            <w:bookmarkEnd w:id="12024"/>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bookmarkStart w:id="12025" w:name="_MCCTEMPBM_CRPT75871742___2"/>
            <w:r w:rsidRPr="006506CD">
              <w:rPr>
                <w:lang w:eastAsia="ja-JP"/>
              </w:rPr>
              <w:t>&gt;&gt;&gt;Threshold RSRP</w:t>
            </w:r>
            <w:bookmarkEnd w:id="12025"/>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bookmarkStart w:id="12026" w:name="_MCCTEMPBM_CRPT75871743___2"/>
            <w:r w:rsidRPr="006506CD">
              <w:rPr>
                <w:rFonts w:eastAsia="Batang"/>
                <w:szCs w:val="18"/>
                <w:lang w:eastAsia="ja-JP"/>
              </w:rPr>
              <w:t>&gt;&gt;</w:t>
            </w:r>
            <w:r w:rsidRPr="006506CD">
              <w:rPr>
                <w:rFonts w:eastAsia="Batang"/>
                <w:i/>
                <w:szCs w:val="18"/>
                <w:lang w:eastAsia="ja-JP"/>
              </w:rPr>
              <w:t>RSRQ</w:t>
            </w:r>
            <w:bookmarkEnd w:id="12026"/>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bookmarkStart w:id="12027" w:name="_MCCTEMPBM_CRPT75871744___2"/>
            <w:r w:rsidRPr="006506CD">
              <w:rPr>
                <w:szCs w:val="18"/>
                <w:lang w:eastAsia="zh-CN"/>
              </w:rPr>
              <w:t>&gt;&gt;&gt;Threshold RSRQ</w:t>
            </w:r>
            <w:bookmarkEnd w:id="12027"/>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bookmarkStart w:id="12028" w:name="_MCCTEMPBM_CRPT75871745___2"/>
            <w:r w:rsidRPr="006506CD">
              <w:rPr>
                <w:rFonts w:eastAsia="Batang"/>
                <w:szCs w:val="18"/>
                <w:lang w:eastAsia="ja-JP"/>
              </w:rPr>
              <w:t>&gt;&gt;</w:t>
            </w:r>
            <w:r w:rsidRPr="009354E2">
              <w:rPr>
                <w:rFonts w:eastAsia="Batang"/>
                <w:i/>
                <w:iCs/>
                <w:szCs w:val="18"/>
                <w:lang w:eastAsia="ja-JP"/>
              </w:rPr>
              <w:t>SINR</w:t>
            </w:r>
            <w:bookmarkEnd w:id="12028"/>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bookmarkStart w:id="12029" w:name="_MCCTEMPBM_CRPT75871746___2"/>
            <w:r w:rsidRPr="006506CD">
              <w:rPr>
                <w:szCs w:val="18"/>
                <w:lang w:eastAsia="zh-CN"/>
              </w:rPr>
              <w:t>&gt;&gt;&gt;Threshold SINR</w:t>
            </w:r>
            <w:bookmarkEnd w:id="12029"/>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bookmarkStart w:id="12030" w:name="_MCCTEMPBM_CRPT75871747___2"/>
            <w:r w:rsidRPr="006506CD">
              <w:rPr>
                <w:lang w:eastAsia="zh-CN"/>
              </w:rPr>
              <w:t>&gt;Report interval</w:t>
            </w:r>
            <w:bookmarkEnd w:id="12030"/>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bookmarkStart w:id="12031" w:name="_MCCTEMPBM_CRPT75871748___2"/>
            <w:r w:rsidRPr="006506CD">
              <w:rPr>
                <w:lang w:eastAsia="zh-CN"/>
              </w:rPr>
              <w:t>&gt;Report amount</w:t>
            </w:r>
            <w:bookmarkEnd w:id="12031"/>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bookmarkStart w:id="12032" w:name="_MCCTEMPBM_CRPT75871749___2"/>
            <w:r>
              <w:rPr>
                <w:rFonts w:hint="eastAsia"/>
                <w:lang w:val="en-US" w:eastAsia="zh-CN"/>
              </w:rPr>
              <w:t>&gt;Extended Report interval</w:t>
            </w:r>
            <w:bookmarkEnd w:id="12032"/>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r>
              <w:rPr>
                <w:lang w:val="es-ES"/>
              </w:rPr>
              <w:t xml:space="preserve">Include </w:t>
            </w:r>
            <w:r>
              <w:t>Beam Measurements Indication</w:t>
            </w:r>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bookmarkStart w:id="12033" w:name="_MCCTEMPBM_CRPT75871750___2"/>
            <w:r w:rsidRPr="00BF1E01">
              <w:rPr>
                <w:rFonts w:cs="Arial" w:hint="eastAsia"/>
                <w:b/>
                <w:lang w:eastAsia="zh-CN"/>
              </w:rPr>
              <w:t>&gt;</w:t>
            </w:r>
            <w:r w:rsidRPr="00BF1E01">
              <w:rPr>
                <w:rFonts w:cs="Arial"/>
                <w:b/>
                <w:lang w:eastAsia="zh-CN"/>
              </w:rPr>
              <w:t>Beam Measurements Report Quantity</w:t>
            </w:r>
            <w:bookmarkEnd w:id="12033"/>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r w:rsidRPr="0073118D">
              <w:rPr>
                <w:rFonts w:cs="Arial"/>
                <w:i/>
                <w:lang w:eastAsia="ja-JP"/>
              </w:rPr>
              <w:t>MeasReportQuantity</w:t>
            </w:r>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C74A13"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C74A13" w:rsidRDefault="00C74A13" w:rsidP="00C74A13">
            <w:pPr>
              <w:pStyle w:val="TAL"/>
              <w:keepNext w:val="0"/>
              <w:keepLines w:val="0"/>
              <w:widowControl w:val="0"/>
              <w:ind w:left="227"/>
              <w:rPr>
                <w:lang w:val="es-ES"/>
              </w:rPr>
            </w:pPr>
            <w:bookmarkStart w:id="12034" w:name="_MCCTEMPBM_CRPT75871751___2"/>
            <w:r w:rsidRPr="00BC15E5">
              <w:rPr>
                <w:rFonts w:eastAsia="Batang"/>
                <w:szCs w:val="18"/>
                <w:lang w:eastAsia="ja-JP"/>
              </w:rPr>
              <w:t>&gt;&gt;RSRP</w:t>
            </w:r>
            <w:bookmarkEnd w:id="12034"/>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C74A13" w:rsidRDefault="00C74A13" w:rsidP="00C74A1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5494D580" w:rsidR="00C74A13" w:rsidRDefault="00C74A13" w:rsidP="00C74A1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C74A13" w:rsidRPr="00586A9D" w:rsidRDefault="00C74A13" w:rsidP="00C74A1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C74A13" w:rsidRDefault="00C74A13" w:rsidP="00C74A13">
            <w:pPr>
              <w:pStyle w:val="TAC"/>
              <w:keepNext w:val="0"/>
              <w:keepLines w:val="0"/>
              <w:widowControl w:val="0"/>
              <w:rPr>
                <w:rFonts w:cs="Arial"/>
                <w:lang w:val="en-US" w:eastAsia="ja-JP"/>
              </w:rPr>
            </w:pPr>
          </w:p>
        </w:tc>
      </w:tr>
      <w:tr w:rsidR="00C74A13"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C74A13" w:rsidRDefault="00C74A13" w:rsidP="00C74A13">
            <w:pPr>
              <w:pStyle w:val="TAL"/>
              <w:keepNext w:val="0"/>
              <w:keepLines w:val="0"/>
              <w:widowControl w:val="0"/>
              <w:ind w:left="227"/>
              <w:rPr>
                <w:lang w:val="es-ES"/>
              </w:rPr>
            </w:pPr>
            <w:bookmarkStart w:id="12035" w:name="_MCCTEMPBM_CRPT75871752___2"/>
            <w:r w:rsidRPr="00BC15E5">
              <w:rPr>
                <w:rFonts w:eastAsia="Batang"/>
                <w:szCs w:val="18"/>
                <w:lang w:eastAsia="ja-JP"/>
              </w:rPr>
              <w:t>&gt;&gt;RSRQ</w:t>
            </w:r>
            <w:bookmarkEnd w:id="12035"/>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C74A13" w:rsidRDefault="00C74A13" w:rsidP="00C74A1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6B87A618" w:rsidR="00C74A13" w:rsidRDefault="00C74A13" w:rsidP="00C74A1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C74A13" w:rsidRPr="00586A9D" w:rsidRDefault="00C74A13" w:rsidP="00C74A1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C74A13" w:rsidRDefault="00C74A13" w:rsidP="00C74A13">
            <w:pPr>
              <w:pStyle w:val="TAC"/>
              <w:keepNext w:val="0"/>
              <w:keepLines w:val="0"/>
              <w:widowControl w:val="0"/>
              <w:rPr>
                <w:rFonts w:cs="Arial"/>
                <w:lang w:val="en-US" w:eastAsia="ja-JP"/>
              </w:rPr>
            </w:pPr>
          </w:p>
        </w:tc>
      </w:tr>
      <w:tr w:rsidR="00C74A13"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C74A13" w:rsidRDefault="00C74A13" w:rsidP="00C74A13">
            <w:pPr>
              <w:pStyle w:val="TAL"/>
              <w:keepNext w:val="0"/>
              <w:keepLines w:val="0"/>
              <w:widowControl w:val="0"/>
              <w:ind w:left="227"/>
              <w:rPr>
                <w:lang w:val="es-ES"/>
              </w:rPr>
            </w:pPr>
            <w:bookmarkStart w:id="12036" w:name="_MCCTEMPBM_CRPT75871753___2"/>
            <w:r w:rsidRPr="00BC15E5">
              <w:rPr>
                <w:rFonts w:eastAsia="Batang"/>
                <w:szCs w:val="18"/>
                <w:lang w:eastAsia="ja-JP"/>
              </w:rPr>
              <w:t>&gt;&gt;SINR</w:t>
            </w:r>
            <w:bookmarkEnd w:id="12036"/>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C74A13" w:rsidRDefault="00C74A13" w:rsidP="00C74A1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52D4091F" w:rsidR="00C74A13" w:rsidRDefault="00C74A13" w:rsidP="00C74A1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C74A13" w:rsidRPr="00586A9D" w:rsidRDefault="00C74A13" w:rsidP="00C74A1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C74A13" w:rsidRDefault="00C74A13" w:rsidP="00C74A13">
            <w:pPr>
              <w:pStyle w:val="TAC"/>
              <w:keepNext w:val="0"/>
              <w:keepLines w:val="0"/>
              <w:widowControl w:val="0"/>
              <w:rPr>
                <w:rFonts w:cs="Arial"/>
                <w:lang w:val="en-US" w:eastAsia="ja-JP"/>
              </w:rPr>
            </w:pPr>
          </w:p>
        </w:tc>
      </w:tr>
      <w:tr w:rsidR="00C74A13"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C74A13" w:rsidRDefault="00C74A13" w:rsidP="00C74A13">
            <w:pPr>
              <w:pStyle w:val="TAL"/>
              <w:keepNext w:val="0"/>
              <w:keepLines w:val="0"/>
              <w:widowControl w:val="0"/>
              <w:ind w:left="113"/>
              <w:rPr>
                <w:lang w:val="es-ES"/>
              </w:rPr>
            </w:pPr>
            <w:bookmarkStart w:id="12037" w:name="_MCCTEMPBM_CRPT75871754___2"/>
            <w:r w:rsidRPr="00BC15E5">
              <w:rPr>
                <w:rFonts w:cs="Arial"/>
                <w:snapToGrid w:val="0"/>
              </w:rPr>
              <w:t xml:space="preserve">&gt;MaxNrofRS-IndexesTo </w:t>
            </w:r>
            <w:r w:rsidRPr="00BC15E5">
              <w:rPr>
                <w:rFonts w:cs="Arial"/>
                <w:lang w:eastAsia="zh-CN"/>
              </w:rPr>
              <w:t>Report</w:t>
            </w:r>
            <w:bookmarkEnd w:id="12037"/>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C74A13" w:rsidRDefault="00C74A13" w:rsidP="00C74A13">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C74A13" w:rsidRDefault="00C74A13" w:rsidP="00C74A13">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C74A13" w:rsidRPr="00586A9D" w:rsidRDefault="00C74A13" w:rsidP="00C74A13">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r w:rsidRPr="0073118D">
              <w:rPr>
                <w:rFonts w:cs="Arial"/>
                <w:i/>
                <w:snapToGrid w:val="0"/>
                <w:lang w:eastAsia="ja-JP"/>
              </w:rPr>
              <w:t>maxNrofRS-IndexesToReport</w:t>
            </w:r>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C74A13" w:rsidRDefault="00C74A13" w:rsidP="00C74A13">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2038" w:name="_CR9_2_3_129"/>
      <w:bookmarkStart w:id="12039" w:name="_Toc44497787"/>
      <w:bookmarkStart w:id="12040" w:name="_Toc45108174"/>
      <w:bookmarkStart w:id="12041" w:name="_Toc45901794"/>
      <w:bookmarkStart w:id="12042" w:name="_Toc51850875"/>
      <w:bookmarkStart w:id="12043" w:name="_Toc56693879"/>
      <w:bookmarkStart w:id="12044" w:name="_Toc64447423"/>
      <w:bookmarkStart w:id="12045" w:name="_Toc66286917"/>
      <w:bookmarkStart w:id="12046" w:name="_Toc74151612"/>
      <w:bookmarkStart w:id="12047" w:name="_Toc88654085"/>
      <w:bookmarkStart w:id="12048" w:name="_Toc97904441"/>
      <w:bookmarkStart w:id="12049" w:name="_Toc98868555"/>
      <w:bookmarkStart w:id="12050" w:name="_Toc105174840"/>
      <w:bookmarkStart w:id="12051" w:name="_Toc106109677"/>
      <w:bookmarkStart w:id="12052" w:name="_Toc113825498"/>
      <w:bookmarkStart w:id="12053" w:name="_Toc222864486"/>
      <w:bookmarkEnd w:id="12038"/>
      <w:r w:rsidRPr="00567372">
        <w:rPr>
          <w:noProof/>
          <w:lang w:eastAsia="ja-JP"/>
        </w:rPr>
        <w:t>9.</w:t>
      </w:r>
      <w:r>
        <w:rPr>
          <w:noProof/>
          <w:lang w:eastAsia="ja-JP"/>
        </w:rPr>
        <w:t>2.3</w:t>
      </w:r>
      <w:r w:rsidRPr="00567372">
        <w:rPr>
          <w:noProof/>
          <w:lang w:eastAsia="ja-JP"/>
        </w:rPr>
        <w:t>.</w:t>
      </w:r>
      <w:r>
        <w:rPr>
          <w:noProof/>
          <w:lang w:eastAsia="ja-JP"/>
        </w:rPr>
        <w:t>129</w:t>
      </w:r>
      <w:r w:rsidRPr="00567372">
        <w:rPr>
          <w:noProof/>
          <w:lang w:eastAsia="ja-JP"/>
        </w:rPr>
        <w:tab/>
        <w:t>M4 Configuration</w:t>
      </w:r>
      <w:bookmarkEnd w:id="11995"/>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2054" w:name="_CR9_2_3_130"/>
      <w:bookmarkStart w:id="12055" w:name="_Toc13759636"/>
      <w:bookmarkStart w:id="12056" w:name="_Toc44497788"/>
      <w:bookmarkStart w:id="12057" w:name="_Toc45108175"/>
      <w:bookmarkStart w:id="12058" w:name="_Toc45901795"/>
      <w:bookmarkStart w:id="12059" w:name="_Toc51850876"/>
      <w:bookmarkStart w:id="12060" w:name="_Toc56693880"/>
      <w:bookmarkStart w:id="12061" w:name="_Toc64447424"/>
      <w:bookmarkStart w:id="12062" w:name="_Toc66286918"/>
      <w:bookmarkStart w:id="12063" w:name="_Toc74151613"/>
      <w:bookmarkStart w:id="12064" w:name="_Toc88654086"/>
      <w:bookmarkStart w:id="12065" w:name="_Toc97904442"/>
      <w:bookmarkStart w:id="12066" w:name="_Toc98868556"/>
      <w:bookmarkStart w:id="12067" w:name="_Toc105174841"/>
      <w:bookmarkStart w:id="12068" w:name="_Toc106109678"/>
      <w:bookmarkStart w:id="12069" w:name="_Toc113825499"/>
      <w:bookmarkStart w:id="12070" w:name="_Toc222864487"/>
      <w:bookmarkEnd w:id="12054"/>
      <w:r w:rsidRPr="00567372">
        <w:rPr>
          <w:noProof/>
          <w:lang w:eastAsia="ja-JP"/>
        </w:rPr>
        <w:t>9.</w:t>
      </w:r>
      <w:r>
        <w:rPr>
          <w:noProof/>
          <w:lang w:eastAsia="ja-JP"/>
        </w:rPr>
        <w:t>2.3</w:t>
      </w:r>
      <w:r w:rsidRPr="00567372">
        <w:rPr>
          <w:noProof/>
          <w:lang w:eastAsia="ja-JP"/>
        </w:rPr>
        <w:t>.</w:t>
      </w:r>
      <w:r>
        <w:rPr>
          <w:noProof/>
          <w:lang w:eastAsia="ja-JP"/>
        </w:rPr>
        <w:t>130</w:t>
      </w:r>
      <w:r w:rsidRPr="00567372">
        <w:rPr>
          <w:noProof/>
          <w:lang w:eastAsia="ja-JP"/>
        </w:rPr>
        <w:tab/>
        <w:t>M5 Configuration</w:t>
      </w:r>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2071" w:name="_Toc13759649"/>
      <w:bookmarkStart w:id="12072" w:name="_Toc44497789"/>
      <w:bookmarkStart w:id="12073" w:name="_Toc45108176"/>
      <w:bookmarkStart w:id="12074" w:name="_Toc45901796"/>
      <w:bookmarkStart w:id="12075" w:name="_Toc51850877"/>
      <w:bookmarkStart w:id="12076" w:name="_Toc56693881"/>
      <w:bookmarkStart w:id="12077" w:name="_Toc64447425"/>
      <w:bookmarkStart w:id="12078" w:name="_Toc66286919"/>
      <w:bookmarkStart w:id="12079" w:name="_Toc74151614"/>
      <w:bookmarkStart w:id="12080" w:name="_Toc88654087"/>
      <w:bookmarkStart w:id="12081" w:name="_Toc97904443"/>
      <w:bookmarkStart w:id="12082" w:name="_Toc98868557"/>
    </w:p>
    <w:p w14:paraId="0442261A" w14:textId="77777777" w:rsidR="0049234F" w:rsidRPr="00567372" w:rsidRDefault="0049234F" w:rsidP="0049234F">
      <w:pPr>
        <w:pStyle w:val="Heading4"/>
        <w:keepNext w:val="0"/>
        <w:keepLines w:val="0"/>
        <w:widowControl w:val="0"/>
        <w:rPr>
          <w:noProof/>
          <w:lang w:eastAsia="ja-JP"/>
        </w:rPr>
      </w:pPr>
      <w:bookmarkStart w:id="12083" w:name="_CR9_2_3_131"/>
      <w:bookmarkStart w:id="12084" w:name="_Toc105174842"/>
      <w:bookmarkStart w:id="12085" w:name="_Toc106109679"/>
      <w:bookmarkStart w:id="12086" w:name="_Toc113825500"/>
      <w:bookmarkStart w:id="12087" w:name="_Toc222864488"/>
      <w:bookmarkEnd w:id="12083"/>
      <w:r w:rsidRPr="00567372">
        <w:rPr>
          <w:noProof/>
          <w:lang w:eastAsia="ja-JP"/>
        </w:rPr>
        <w:t>9.</w:t>
      </w:r>
      <w:r>
        <w:rPr>
          <w:noProof/>
          <w:lang w:eastAsia="ja-JP"/>
        </w:rPr>
        <w:t>2.3</w:t>
      </w:r>
      <w:r w:rsidRPr="00567372">
        <w:rPr>
          <w:noProof/>
          <w:lang w:eastAsia="ja-JP"/>
        </w:rPr>
        <w:t>.</w:t>
      </w:r>
      <w:r>
        <w:rPr>
          <w:noProof/>
          <w:lang w:eastAsia="ja-JP"/>
        </w:rPr>
        <w:t>131</w:t>
      </w:r>
      <w:r w:rsidRPr="00567372">
        <w:rPr>
          <w:noProof/>
          <w:lang w:eastAsia="ja-JP"/>
        </w:rPr>
        <w:tab/>
        <w:t>M6 Configuration</w:t>
      </w:r>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4"/>
      <w:bookmarkEnd w:id="12085"/>
      <w:bookmarkEnd w:id="12086"/>
      <w:bookmarkEnd w:id="12087"/>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2088" w:name="_CR9_2_3_132"/>
      <w:bookmarkStart w:id="12089" w:name="_Toc13759650"/>
      <w:bookmarkStart w:id="12090" w:name="_Toc44497790"/>
      <w:bookmarkStart w:id="12091" w:name="_Toc45108177"/>
      <w:bookmarkStart w:id="12092" w:name="_Toc45901797"/>
      <w:bookmarkStart w:id="12093" w:name="_Toc51850878"/>
      <w:bookmarkStart w:id="12094" w:name="_Toc56693882"/>
      <w:bookmarkStart w:id="12095" w:name="_Toc64447426"/>
      <w:bookmarkStart w:id="12096" w:name="_Toc66286920"/>
      <w:bookmarkStart w:id="12097" w:name="_Toc74151615"/>
      <w:bookmarkStart w:id="12098" w:name="_Toc88654088"/>
      <w:bookmarkStart w:id="12099" w:name="_Toc97904444"/>
      <w:bookmarkStart w:id="12100" w:name="_Toc98868558"/>
      <w:bookmarkStart w:id="12101" w:name="_Toc105174843"/>
      <w:bookmarkStart w:id="12102" w:name="_Toc106109680"/>
      <w:bookmarkStart w:id="12103" w:name="_Toc113825501"/>
      <w:bookmarkStart w:id="12104" w:name="_Toc222864489"/>
      <w:bookmarkEnd w:id="12088"/>
      <w:r w:rsidRPr="00567372">
        <w:rPr>
          <w:noProof/>
          <w:lang w:eastAsia="ja-JP"/>
        </w:rPr>
        <w:t>9.</w:t>
      </w:r>
      <w:r>
        <w:rPr>
          <w:noProof/>
          <w:lang w:eastAsia="ja-JP"/>
        </w:rPr>
        <w:t>2.3</w:t>
      </w:r>
      <w:r w:rsidRPr="00567372">
        <w:rPr>
          <w:noProof/>
          <w:lang w:eastAsia="ja-JP"/>
        </w:rPr>
        <w:t>.</w:t>
      </w:r>
      <w:r>
        <w:rPr>
          <w:noProof/>
          <w:lang w:eastAsia="ja-JP"/>
        </w:rPr>
        <w:t>132</w:t>
      </w:r>
      <w:r w:rsidRPr="00567372">
        <w:rPr>
          <w:noProof/>
          <w:lang w:eastAsia="ja-JP"/>
        </w:rPr>
        <w:tab/>
        <w:t>M7 Configuration</w:t>
      </w:r>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2105" w:name="_CR9_2_3_133"/>
      <w:bookmarkStart w:id="12106" w:name="_Toc13759637"/>
      <w:bookmarkStart w:id="12107" w:name="_Toc44497791"/>
      <w:bookmarkStart w:id="12108" w:name="_Toc45108178"/>
      <w:bookmarkStart w:id="12109" w:name="_Toc45901798"/>
      <w:bookmarkStart w:id="12110" w:name="_Toc51850879"/>
      <w:bookmarkStart w:id="12111" w:name="_Toc56693883"/>
      <w:bookmarkStart w:id="12112" w:name="_Toc64447427"/>
      <w:bookmarkStart w:id="12113" w:name="_Toc66286921"/>
      <w:bookmarkStart w:id="12114" w:name="_Toc74151616"/>
      <w:bookmarkStart w:id="12115" w:name="_Toc88654089"/>
      <w:bookmarkStart w:id="12116" w:name="_Toc97904445"/>
      <w:bookmarkStart w:id="12117" w:name="_Toc98868559"/>
      <w:bookmarkStart w:id="12118" w:name="_Toc105174844"/>
      <w:bookmarkStart w:id="12119" w:name="_Toc106109681"/>
      <w:bookmarkStart w:id="12120" w:name="_Toc113825502"/>
      <w:bookmarkStart w:id="12121" w:name="_Toc222864490"/>
      <w:bookmarkEnd w:id="12105"/>
      <w:r w:rsidRPr="009354E2">
        <w:rPr>
          <w:noProof/>
          <w:lang w:eastAsia="ja-JP"/>
        </w:rPr>
        <w:t>9.2.3.</w:t>
      </w:r>
      <w:r>
        <w:rPr>
          <w:noProof/>
          <w:lang w:eastAsia="ja-JP"/>
        </w:rPr>
        <w:t>133</w:t>
      </w:r>
      <w:r w:rsidRPr="009354E2">
        <w:rPr>
          <w:noProof/>
          <w:lang w:eastAsia="ja-JP"/>
        </w:rPr>
        <w:tab/>
        <w:t xml:space="preserve">MDT </w:t>
      </w:r>
      <w:r w:rsidRPr="00567372">
        <w:rPr>
          <w:noProof/>
          <w:lang w:eastAsia="ja-JP"/>
        </w:rPr>
        <w:t>PLMN List</w:t>
      </w:r>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bookmarkStart w:id="12122" w:name="_MCCTEMPBM_CRPT75871755___2"/>
            <w:r w:rsidRPr="00567372">
              <w:rPr>
                <w:rFonts w:cs="Arial"/>
                <w:lang w:eastAsia="zh-CN"/>
              </w:rPr>
              <w:t>&gt;PLMN Identity</w:t>
            </w:r>
            <w:bookmarkEnd w:id="12122"/>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2123" w:name="_Toc13759685"/>
    </w:p>
    <w:p w14:paraId="700A8AD1" w14:textId="77777777" w:rsidR="0049234F" w:rsidRPr="00567372" w:rsidRDefault="0049234F" w:rsidP="0049234F">
      <w:pPr>
        <w:pStyle w:val="Heading4"/>
        <w:keepNext w:val="0"/>
        <w:keepLines w:val="0"/>
        <w:widowControl w:val="0"/>
        <w:rPr>
          <w:noProof/>
          <w:lang w:eastAsia="ja-JP"/>
        </w:rPr>
      </w:pPr>
      <w:bookmarkStart w:id="12124" w:name="_CR9_2_3_134"/>
      <w:bookmarkStart w:id="12125" w:name="_Toc44497792"/>
      <w:bookmarkStart w:id="12126" w:name="_Toc45108179"/>
      <w:bookmarkStart w:id="12127" w:name="_Toc45901799"/>
      <w:bookmarkStart w:id="12128" w:name="_Toc51850880"/>
      <w:bookmarkStart w:id="12129" w:name="_Toc56693884"/>
      <w:bookmarkStart w:id="12130" w:name="_Toc64447428"/>
      <w:bookmarkStart w:id="12131" w:name="_Toc66286922"/>
      <w:bookmarkStart w:id="12132" w:name="_Toc74151617"/>
      <w:bookmarkStart w:id="12133" w:name="_Toc88654090"/>
      <w:bookmarkStart w:id="12134" w:name="_Toc97904446"/>
      <w:bookmarkStart w:id="12135" w:name="_Toc98868560"/>
      <w:bookmarkStart w:id="12136" w:name="_Toc105174845"/>
      <w:bookmarkStart w:id="12137" w:name="_Toc106109682"/>
      <w:bookmarkStart w:id="12138" w:name="_Toc113825503"/>
      <w:bookmarkStart w:id="12139" w:name="_Toc222864491"/>
      <w:bookmarkEnd w:id="12124"/>
      <w:r>
        <w:rPr>
          <w:noProof/>
          <w:lang w:eastAsia="ja-JP"/>
        </w:rPr>
        <w:t>9.2.3.134</w:t>
      </w:r>
      <w:r w:rsidRPr="00567372">
        <w:rPr>
          <w:noProof/>
          <w:lang w:eastAsia="ja-JP"/>
        </w:rPr>
        <w:tab/>
      </w:r>
      <w:r>
        <w:rPr>
          <w:noProof/>
          <w:lang w:eastAsia="ja-JP"/>
        </w:rPr>
        <w:t>Bluetooth Measurement</w:t>
      </w:r>
      <w:r w:rsidRPr="00567372">
        <w:rPr>
          <w:noProof/>
          <w:lang w:eastAsia="ja-JP"/>
        </w:rPr>
        <w:t xml:space="preserve"> Configuration</w:t>
      </w:r>
      <w:bookmarkEnd w:id="12123"/>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bookmarkStart w:id="12140" w:name="_MCCTEMPBM_CRPT75871756___2"/>
            <w:r w:rsidRPr="006506CD">
              <w:rPr>
                <w:rFonts w:cs="Arial"/>
                <w:lang w:eastAsia="zh-CN"/>
              </w:rPr>
              <w:t>&gt;</w:t>
            </w:r>
            <w:r w:rsidRPr="009354E2">
              <w:rPr>
                <w:rFonts w:cs="Arial"/>
                <w:b/>
                <w:bCs/>
                <w:lang w:eastAsia="zh-CN"/>
              </w:rPr>
              <w:t>Bluetooth Measurement Configuration Name Item IEs</w:t>
            </w:r>
            <w:bookmarkEnd w:id="12140"/>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bookmarkStart w:id="12141" w:name="_MCCTEMPBM_CRPT75871757___2"/>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2141"/>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5E8AE39F"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1E4B77">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2142" w:name="_CR9_2_3_135"/>
      <w:bookmarkStart w:id="12143" w:name="_Toc44497793"/>
      <w:bookmarkStart w:id="12144" w:name="_Toc45108180"/>
      <w:bookmarkStart w:id="12145" w:name="_Toc45901800"/>
      <w:bookmarkStart w:id="12146" w:name="_Toc51850881"/>
      <w:bookmarkStart w:id="12147" w:name="_Toc56693885"/>
      <w:bookmarkStart w:id="12148" w:name="_Toc64447429"/>
      <w:bookmarkStart w:id="12149" w:name="_Toc66286923"/>
      <w:bookmarkStart w:id="12150" w:name="_Toc74151618"/>
      <w:bookmarkStart w:id="12151" w:name="_Toc88654091"/>
      <w:bookmarkStart w:id="12152" w:name="_Toc97904447"/>
      <w:bookmarkStart w:id="12153" w:name="_Toc98868561"/>
      <w:bookmarkStart w:id="12154" w:name="_Toc105174846"/>
      <w:bookmarkStart w:id="12155" w:name="_Toc106109683"/>
      <w:bookmarkStart w:id="12156" w:name="_Toc113825504"/>
      <w:bookmarkStart w:id="12157" w:name="_Toc222864492"/>
      <w:bookmarkEnd w:id="12142"/>
      <w:r>
        <w:rPr>
          <w:noProof/>
          <w:lang w:eastAsia="ja-JP"/>
        </w:rPr>
        <w:t>9.2.3.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bookmarkStart w:id="12158" w:name="_MCCTEMPBM_CRPT75871758___2"/>
            <w:r w:rsidRPr="006506CD">
              <w:rPr>
                <w:rFonts w:cs="Arial"/>
                <w:lang w:eastAsia="zh-CN"/>
              </w:rPr>
              <w:t>&gt;</w:t>
            </w:r>
            <w:r w:rsidRPr="009354E2">
              <w:rPr>
                <w:rFonts w:cs="Arial"/>
                <w:b/>
                <w:bCs/>
                <w:lang w:eastAsia="zh-CN"/>
              </w:rPr>
              <w:t>WLAN Measurement Configuration Name Item IEs</w:t>
            </w:r>
            <w:bookmarkEnd w:id="12158"/>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bookmarkStart w:id="12159" w:name="_MCCTEMPBM_CRPT75871759___2"/>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2159"/>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20116BA5"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1E4B77">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29306A4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D624A1">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2160" w:name="_CR9_2_3_136"/>
      <w:bookmarkStart w:id="12161" w:name="_Toc20953845"/>
      <w:bookmarkStart w:id="12162" w:name="_Toc44497794"/>
      <w:bookmarkStart w:id="12163" w:name="_Toc45108181"/>
      <w:bookmarkStart w:id="12164" w:name="_Toc45901801"/>
      <w:bookmarkStart w:id="12165" w:name="_Toc51850882"/>
      <w:bookmarkStart w:id="12166" w:name="_Toc56693886"/>
      <w:bookmarkStart w:id="12167" w:name="_Toc64447430"/>
      <w:bookmarkStart w:id="12168" w:name="_Toc66286924"/>
      <w:bookmarkStart w:id="12169" w:name="_Toc74151619"/>
      <w:bookmarkStart w:id="12170" w:name="_Toc88654092"/>
      <w:bookmarkStart w:id="12171" w:name="_Toc97904448"/>
      <w:bookmarkStart w:id="12172" w:name="_Toc98868562"/>
      <w:bookmarkStart w:id="12173" w:name="_Toc105174847"/>
      <w:bookmarkStart w:id="12174" w:name="_Toc106109684"/>
      <w:bookmarkStart w:id="12175" w:name="_Toc113825505"/>
      <w:bookmarkStart w:id="12176" w:name="_Toc222864493"/>
      <w:bookmarkEnd w:id="12160"/>
      <w:r>
        <w:rPr>
          <w:noProof/>
          <w:lang w:eastAsia="ja-JP"/>
        </w:rPr>
        <w:t>9.2.3.136</w:t>
      </w:r>
      <w:r>
        <w:rPr>
          <w:noProof/>
          <w:lang w:eastAsia="ja-JP"/>
        </w:rPr>
        <w:tab/>
        <w:t>Sensor Measurement Configuration</w:t>
      </w:r>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bookmarkStart w:id="12177" w:name="_MCCTEMPBM_CRPT75871760___2"/>
            <w:r w:rsidRPr="006506CD">
              <w:rPr>
                <w:rFonts w:cs="Arial"/>
                <w:lang w:eastAsia="zh-CN"/>
              </w:rPr>
              <w:t>&gt;</w:t>
            </w:r>
            <w:r w:rsidRPr="009354E2">
              <w:rPr>
                <w:rFonts w:cs="Arial"/>
                <w:b/>
                <w:bCs/>
                <w:lang w:eastAsia="zh-CN"/>
              </w:rPr>
              <w:t>Sensor Measurement Configuration Name Item IEs</w:t>
            </w:r>
            <w:bookmarkEnd w:id="12177"/>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bookmarkStart w:id="12178" w:name="_MCCTEMPBM_CRPT75871761___2"/>
            <w:r w:rsidRPr="0097152B">
              <w:rPr>
                <w:rFonts w:eastAsia="MS Mincho" w:cs="Arial"/>
                <w:lang w:eastAsia="zh-CN"/>
              </w:rPr>
              <w:t>&gt;&gt;Uncompensated Barometric Configuration</w:t>
            </w:r>
            <w:bookmarkEnd w:id="12178"/>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bookmarkStart w:id="12179" w:name="_MCCTEMPBM_CRPT75871762___2"/>
            <w:r w:rsidRPr="0097152B">
              <w:rPr>
                <w:rFonts w:eastAsia="MS Mincho" w:cs="Arial"/>
                <w:lang w:eastAsia="zh-CN"/>
              </w:rPr>
              <w:t>&gt;&gt;UE Speed Configuration</w:t>
            </w:r>
            <w:bookmarkEnd w:id="12179"/>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bookmarkStart w:id="12180" w:name="_MCCTEMPBM_CRPT75871763___2"/>
            <w:r w:rsidRPr="0097152B">
              <w:rPr>
                <w:rFonts w:eastAsia="MS Mincho" w:cs="Arial"/>
                <w:lang w:eastAsia="zh-CN"/>
              </w:rPr>
              <w:t>&gt;&gt;</w:t>
            </w:r>
            <w:r w:rsidRPr="009354E2">
              <w:rPr>
                <w:rFonts w:eastAsia="MS Mincho" w:cs="Arial"/>
                <w:lang w:eastAsia="zh-CN"/>
              </w:rPr>
              <w:t>UE Orientation Configuration</w:t>
            </w:r>
            <w:bookmarkEnd w:id="12180"/>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2181" w:name="_CR9_2_3_137"/>
      <w:bookmarkStart w:id="12182" w:name="_Toc44497795"/>
      <w:bookmarkStart w:id="12183" w:name="_Toc45108182"/>
      <w:bookmarkStart w:id="12184" w:name="_Toc45901802"/>
      <w:bookmarkStart w:id="12185" w:name="_Toc51850883"/>
      <w:bookmarkStart w:id="12186" w:name="_Toc56693887"/>
      <w:bookmarkStart w:id="12187" w:name="_Toc64447431"/>
      <w:bookmarkStart w:id="12188" w:name="_Toc66286925"/>
      <w:bookmarkStart w:id="12189" w:name="_Toc74151620"/>
      <w:bookmarkStart w:id="12190" w:name="_Toc88654093"/>
      <w:bookmarkStart w:id="12191" w:name="_Toc97904449"/>
      <w:bookmarkStart w:id="12192" w:name="_Toc98868563"/>
      <w:bookmarkStart w:id="12193" w:name="_Toc105174848"/>
      <w:bookmarkStart w:id="12194" w:name="_Toc106109685"/>
      <w:bookmarkStart w:id="12195" w:name="_Toc113825506"/>
      <w:bookmarkStart w:id="12196" w:name="_Toc222864494"/>
      <w:bookmarkEnd w:id="12181"/>
      <w:r>
        <w:rPr>
          <w:noProof/>
          <w:lang w:eastAsia="ja-JP"/>
        </w:rPr>
        <w:t>9.2.3.137</w:t>
      </w:r>
      <w:r>
        <w:rPr>
          <w:noProof/>
          <w:lang w:eastAsia="ja-JP"/>
        </w:rPr>
        <w:tab/>
        <w:t>Logged Event Trigger Config</w:t>
      </w:r>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bookmarkStart w:id="12197" w:name="_MCCTEMPBM_CRPT75871764___2"/>
            <w:r w:rsidRPr="006506CD">
              <w:rPr>
                <w:rFonts w:cs="Arial"/>
                <w:lang w:eastAsia="zh-CN"/>
              </w:rPr>
              <w:t>&gt;</w:t>
            </w:r>
            <w:r w:rsidRPr="009354E2">
              <w:rPr>
                <w:i/>
                <w:iCs/>
                <w:lang w:eastAsia="fr-FR"/>
              </w:rPr>
              <w:t>Out of Coverage</w:t>
            </w:r>
            <w:bookmarkEnd w:id="12197"/>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bookmarkStart w:id="12198" w:name="_MCCTEMPBM_CRPT75871765___2"/>
            <w:r w:rsidRPr="009354E2">
              <w:rPr>
                <w:rFonts w:cs="Arial"/>
                <w:lang w:eastAsia="zh-CN"/>
              </w:rPr>
              <w:t>&gt;&gt;Out of Coverage Indication</w:t>
            </w:r>
            <w:bookmarkEnd w:id="12198"/>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bookmarkStart w:id="12199" w:name="_MCCTEMPBM_CRPT75871766___2"/>
            <w:r w:rsidRPr="006506CD">
              <w:rPr>
                <w:rFonts w:cs="Arial"/>
                <w:lang w:eastAsia="zh-CN"/>
              </w:rPr>
              <w:t>&gt;</w:t>
            </w:r>
            <w:r w:rsidRPr="009354E2">
              <w:rPr>
                <w:rFonts w:cs="Arial"/>
                <w:i/>
                <w:iCs/>
                <w:lang w:eastAsia="zh-CN"/>
              </w:rPr>
              <w:t>L1 Event</w:t>
            </w:r>
            <w:bookmarkEnd w:id="12199"/>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bookmarkStart w:id="12200" w:name="_MCCTEMPBM_CRPT75871767___2"/>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bookmarkEnd w:id="12200"/>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bookmarkStart w:id="12201" w:name="_MCCTEMPBM_CRPT75871768___2"/>
            <w:r w:rsidRPr="006506CD">
              <w:rPr>
                <w:rFonts w:eastAsia="MS Mincho" w:cs="Arial"/>
                <w:lang w:eastAsia="zh-CN"/>
              </w:rPr>
              <w:t>&gt;&gt;&gt;</w:t>
            </w:r>
            <w:r w:rsidRPr="009354E2">
              <w:rPr>
                <w:rFonts w:eastAsia="MS Mincho" w:cs="Arial"/>
                <w:i/>
                <w:iCs/>
                <w:lang w:eastAsia="zh-CN"/>
              </w:rPr>
              <w:t>RSRP</w:t>
            </w:r>
            <w:bookmarkEnd w:id="12201"/>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bookmarkStart w:id="12202" w:name="_MCCTEMPBM_CRPT75871769___2"/>
            <w:r w:rsidRPr="006506CD">
              <w:rPr>
                <w:rFonts w:eastAsia="MS Mincho" w:cs="Arial"/>
                <w:lang w:eastAsia="zh-CN"/>
              </w:rPr>
              <w:t>&gt;&gt;&gt;&gt;Threshold RSRP</w:t>
            </w:r>
            <w:bookmarkEnd w:id="12202"/>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bookmarkStart w:id="12203" w:name="_MCCTEMPBM_CRPT75871770___2"/>
            <w:r w:rsidRPr="006506CD">
              <w:rPr>
                <w:rFonts w:eastAsia="MS Mincho" w:cs="Arial"/>
                <w:lang w:eastAsia="zh-CN"/>
              </w:rPr>
              <w:t>&gt;&gt;&gt;</w:t>
            </w:r>
            <w:r w:rsidRPr="009354E2">
              <w:rPr>
                <w:rFonts w:eastAsia="MS Mincho" w:cs="Arial"/>
                <w:i/>
                <w:iCs/>
                <w:lang w:eastAsia="zh-CN"/>
              </w:rPr>
              <w:t>RSRQ</w:t>
            </w:r>
            <w:bookmarkEnd w:id="12203"/>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bookmarkStart w:id="12204" w:name="_MCCTEMPBM_CRPT75871771___2"/>
            <w:r w:rsidRPr="006506CD">
              <w:rPr>
                <w:rFonts w:eastAsia="MS Mincho" w:cs="Arial"/>
                <w:lang w:eastAsia="zh-CN"/>
              </w:rPr>
              <w:t>&gt;&gt;&gt;&gt;Threshold RSRQ</w:t>
            </w:r>
            <w:bookmarkEnd w:id="12204"/>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bookmarkStart w:id="12205" w:name="_MCCTEMPBM_CRPT75871772___2"/>
            <w:r w:rsidRPr="006506CD">
              <w:rPr>
                <w:rFonts w:cs="Arial"/>
                <w:lang w:eastAsia="zh-CN"/>
              </w:rPr>
              <w:t>&gt;&gt;Hysteresis</w:t>
            </w:r>
            <w:bookmarkEnd w:id="12205"/>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bookmarkStart w:id="12206" w:name="_MCCTEMPBM_CRPT75871773___2"/>
            <w:r w:rsidRPr="006506CD">
              <w:rPr>
                <w:rFonts w:cs="Arial"/>
                <w:lang w:eastAsia="zh-CN"/>
              </w:rPr>
              <w:t>&gt;&gt;Time to trigger</w:t>
            </w:r>
            <w:bookmarkEnd w:id="12206"/>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2207" w:name="_CR9_2_3_138"/>
      <w:bookmarkStart w:id="12208" w:name="_Toc44497796"/>
      <w:bookmarkStart w:id="12209" w:name="_Toc45108183"/>
      <w:bookmarkStart w:id="12210" w:name="_Toc45901803"/>
      <w:bookmarkStart w:id="12211" w:name="_Toc51850884"/>
      <w:bookmarkStart w:id="12212" w:name="_Toc56693888"/>
      <w:bookmarkStart w:id="12213" w:name="_Toc64447432"/>
      <w:bookmarkStart w:id="12214" w:name="_Toc66286926"/>
      <w:bookmarkStart w:id="12215" w:name="_Toc74151621"/>
      <w:bookmarkStart w:id="12216" w:name="_Toc88654094"/>
      <w:bookmarkStart w:id="12217" w:name="_Toc97904450"/>
      <w:bookmarkStart w:id="12218" w:name="_Toc98868564"/>
      <w:bookmarkStart w:id="12219" w:name="_Toc105174849"/>
      <w:bookmarkStart w:id="12220" w:name="_Toc106109686"/>
      <w:bookmarkStart w:id="12221" w:name="_Toc113825507"/>
      <w:bookmarkStart w:id="12222" w:name="_Toc222864495"/>
      <w:bookmarkEnd w:id="12207"/>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2223" w:name="_CR9_2_3_139"/>
      <w:bookmarkStart w:id="12224" w:name="_Toc44497797"/>
      <w:bookmarkStart w:id="12225" w:name="_Toc45108184"/>
      <w:bookmarkStart w:id="12226" w:name="_Toc45901804"/>
      <w:bookmarkStart w:id="12227" w:name="_Toc51850885"/>
      <w:bookmarkStart w:id="12228" w:name="_Toc56693889"/>
      <w:bookmarkStart w:id="12229" w:name="_Toc64447433"/>
      <w:bookmarkStart w:id="12230" w:name="_Toc66286927"/>
      <w:bookmarkStart w:id="12231" w:name="_Toc74151622"/>
      <w:bookmarkStart w:id="12232" w:name="_Toc88654095"/>
      <w:bookmarkStart w:id="12233" w:name="_Toc97904451"/>
      <w:bookmarkStart w:id="12234" w:name="_Toc98868565"/>
      <w:bookmarkStart w:id="12235" w:name="_Toc105174850"/>
      <w:bookmarkStart w:id="12236" w:name="_Toc106109687"/>
      <w:bookmarkStart w:id="12237" w:name="_Toc113825508"/>
      <w:bookmarkStart w:id="12238" w:name="_Toc222864496"/>
      <w:bookmarkEnd w:id="12223"/>
      <w:r w:rsidRPr="009354E2">
        <w:rPr>
          <w:rFonts w:eastAsia="Batang"/>
        </w:rPr>
        <w:t>9.2.3.</w:t>
      </w:r>
      <w:r>
        <w:rPr>
          <w:rFonts w:eastAsia="Batang"/>
        </w:rPr>
        <w:t>139</w:t>
      </w:r>
      <w:r w:rsidRPr="009354E2">
        <w:rPr>
          <w:rFonts w:eastAsia="Batang"/>
        </w:rPr>
        <w:tab/>
        <w:t>Extended Slice Support List</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bookmarkStart w:id="12239" w:name="_MCCTEMPBM_CRPT75871774___2"/>
            <w:r w:rsidRPr="00F420A6">
              <w:rPr>
                <w:rFonts w:eastAsia="Batang"/>
              </w:rPr>
              <w:t>&gt;S-NSSAI</w:t>
            </w:r>
            <w:bookmarkEnd w:id="12239"/>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2240" w:name="_CR9_2_3_140"/>
      <w:bookmarkStart w:id="12241" w:name="_Toc44497798"/>
      <w:bookmarkStart w:id="12242" w:name="_Toc45108185"/>
      <w:bookmarkStart w:id="12243" w:name="_Toc45901805"/>
      <w:bookmarkStart w:id="12244" w:name="_Toc51850886"/>
      <w:bookmarkStart w:id="12245" w:name="_Toc56693890"/>
      <w:bookmarkStart w:id="12246" w:name="_Toc64447434"/>
      <w:bookmarkStart w:id="12247" w:name="_Toc66286928"/>
      <w:bookmarkStart w:id="12248" w:name="_Toc74151623"/>
      <w:bookmarkStart w:id="12249" w:name="_Toc88654096"/>
      <w:bookmarkStart w:id="12250" w:name="_Toc97904452"/>
      <w:bookmarkStart w:id="12251" w:name="_Toc98868566"/>
      <w:bookmarkStart w:id="12252" w:name="_Toc105174851"/>
      <w:bookmarkStart w:id="12253" w:name="_Toc106109688"/>
      <w:bookmarkStart w:id="12254" w:name="_Toc113825509"/>
      <w:bookmarkStart w:id="12255" w:name="_Toc222864497"/>
      <w:bookmarkEnd w:id="12240"/>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bookmarkStart w:id="12256" w:name="_MCCTEMPBM_CRPT75871775___2"/>
            <w:r w:rsidRPr="0035702C">
              <w:rPr>
                <w:lang w:eastAsia="ja-JP"/>
              </w:rPr>
              <w:t>&gt;NR FreqInfo</w:t>
            </w:r>
            <w:bookmarkEnd w:id="12256"/>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bookmarkStart w:id="12257" w:name="_MCCTEMPBM_CRPT75871776___2"/>
            <w:r w:rsidRPr="0035702C">
              <w:rPr>
                <w:lang w:eastAsia="ja-JP"/>
              </w:rPr>
              <w:t>&gt;</w:t>
            </w:r>
            <w:r w:rsidRPr="009354E2">
              <w:rPr>
                <w:b/>
                <w:lang w:eastAsia="ja-JP"/>
              </w:rPr>
              <w:t>PCI List for MDT</w:t>
            </w:r>
            <w:bookmarkEnd w:id="12257"/>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bookmarkStart w:id="12258" w:name="_MCCTEMPBM_CRPT75871777___2"/>
            <w:r w:rsidRPr="0035702C">
              <w:rPr>
                <w:lang w:eastAsia="ja-JP"/>
              </w:rPr>
              <w:t>&gt;&gt;</w:t>
            </w:r>
            <w:r w:rsidRPr="0035702C">
              <w:rPr>
                <w:lang w:eastAsia="zh-CN"/>
              </w:rPr>
              <w:t>NRPCI</w:t>
            </w:r>
            <w:bookmarkEnd w:id="12258"/>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2259" w:name="_CR9_2_3_141"/>
      <w:bookmarkStart w:id="12260" w:name="_Toc74151624"/>
      <w:bookmarkStart w:id="12261" w:name="_Toc88654097"/>
      <w:bookmarkStart w:id="12262" w:name="_Toc97904453"/>
      <w:bookmarkStart w:id="12263" w:name="_Toc98868567"/>
      <w:bookmarkStart w:id="12264" w:name="_Toc105174852"/>
      <w:bookmarkStart w:id="12265" w:name="_Toc106109689"/>
      <w:bookmarkStart w:id="12266" w:name="_Toc113825510"/>
      <w:bookmarkStart w:id="12267" w:name="_Toc222864498"/>
      <w:bookmarkStart w:id="12268" w:name="_Toc44497799"/>
      <w:bookmarkEnd w:id="12259"/>
      <w:r>
        <w:t>9.2.3.</w:t>
      </w:r>
      <w:r>
        <w:rPr>
          <w:lang w:val="en-US"/>
        </w:rPr>
        <w:t>141</w:t>
      </w:r>
      <w:r>
        <w:tab/>
      </w:r>
      <w:r>
        <w:rPr>
          <w:rFonts w:hint="eastAsia"/>
        </w:rPr>
        <w:t>Extended UE Identity Index Value</w:t>
      </w:r>
      <w:bookmarkEnd w:id="12260"/>
      <w:bookmarkEnd w:id="12261"/>
      <w:bookmarkEnd w:id="12262"/>
      <w:bookmarkEnd w:id="12263"/>
      <w:bookmarkEnd w:id="12264"/>
      <w:bookmarkEnd w:id="12265"/>
      <w:bookmarkEnd w:id="12266"/>
      <w:bookmarkEnd w:id="12267"/>
    </w:p>
    <w:p w14:paraId="2BBCF79D" w14:textId="7773F29F"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xml:space="preserve">, the Paging Frame and Paging Occasion for eDRX and the UE_ID based subgroup ID </w:t>
      </w:r>
      <w:r w:rsidR="007278E7" w:rsidRPr="00F87917">
        <w:rPr>
          <w:lang w:val="en-US"/>
        </w:rPr>
        <w:t xml:space="preserve">for PEI </w:t>
      </w:r>
      <w:r w:rsidRPr="00AA21FC">
        <w:rPr>
          <w:lang w:val="en-US"/>
        </w:rPr>
        <w:t>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2269" w:name="_CR9_2_3_142"/>
      <w:bookmarkStart w:id="12270" w:name="_Toc74151625"/>
      <w:bookmarkStart w:id="12271" w:name="_Toc88654098"/>
      <w:bookmarkStart w:id="12272" w:name="_Toc97904454"/>
      <w:bookmarkStart w:id="12273" w:name="_Toc98868568"/>
      <w:bookmarkStart w:id="12274" w:name="_Toc105174853"/>
      <w:bookmarkStart w:id="12275" w:name="_Toc106109690"/>
      <w:bookmarkStart w:id="12276" w:name="_Toc113825511"/>
      <w:bookmarkStart w:id="12277" w:name="_Toc222864499"/>
      <w:bookmarkEnd w:id="12269"/>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2270"/>
      <w:bookmarkEnd w:id="12271"/>
      <w:bookmarkEnd w:id="12272"/>
      <w:bookmarkEnd w:id="12273"/>
      <w:bookmarkEnd w:id="12274"/>
      <w:bookmarkEnd w:id="12275"/>
      <w:bookmarkEnd w:id="12276"/>
      <w:bookmarkEnd w:id="12277"/>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bookmarkStart w:id="12278" w:name="_MCCTEMPBM_CRPT75871778___7"/>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bookmarkEnd w:id="12278"/>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bookmarkStart w:id="12279" w:name="_MCCTEMPBM_CRPT75871779___7"/>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bookmarkEnd w:id="12279"/>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2280" w:name="_CR9_2_3_143"/>
      <w:bookmarkStart w:id="12281" w:name="_Toc74151626"/>
      <w:bookmarkStart w:id="12282" w:name="_Toc88654099"/>
      <w:bookmarkStart w:id="12283" w:name="_Toc97904455"/>
      <w:bookmarkStart w:id="12284" w:name="_Toc98868569"/>
      <w:bookmarkStart w:id="12285" w:name="_Toc105174854"/>
      <w:bookmarkStart w:id="12286" w:name="_Toc106109691"/>
      <w:bookmarkStart w:id="12287" w:name="_Toc113825512"/>
      <w:bookmarkStart w:id="12288" w:name="_Toc222864500"/>
      <w:bookmarkEnd w:id="12280"/>
      <w:r w:rsidRPr="005D2D64">
        <w:t>9.2.3.143</w:t>
      </w:r>
      <w:r w:rsidRPr="005D2D64">
        <w:tab/>
      </w:r>
      <w:r w:rsidRPr="005D2D64">
        <w:rPr>
          <w:rFonts w:hint="eastAsia"/>
        </w:rPr>
        <w:t>UE Specific DRX</w:t>
      </w:r>
      <w:bookmarkEnd w:id="12281"/>
      <w:bookmarkEnd w:id="12282"/>
      <w:bookmarkEnd w:id="12283"/>
      <w:bookmarkEnd w:id="12284"/>
      <w:bookmarkEnd w:id="12285"/>
      <w:bookmarkEnd w:id="12286"/>
      <w:bookmarkEnd w:id="12287"/>
      <w:bookmarkEnd w:id="12288"/>
    </w:p>
    <w:p w14:paraId="6EA8C7BC" w14:textId="48716A14"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rsidR="001E4B77">
        <w:rPr>
          <w:lang w:val="en-US" w:eastAsia="zh-CN"/>
        </w:rPr>
        <w:t xml:space="preserve">TS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2289" w:name="_CR9_2_3_144"/>
      <w:bookmarkStart w:id="12290" w:name="_Toc88654100"/>
      <w:bookmarkStart w:id="12291" w:name="_Toc97904456"/>
      <w:bookmarkStart w:id="12292" w:name="_Toc98868570"/>
      <w:bookmarkStart w:id="12293" w:name="_Toc105174855"/>
      <w:bookmarkStart w:id="12294" w:name="_Toc106109692"/>
      <w:bookmarkStart w:id="12295" w:name="_Toc113825513"/>
      <w:bookmarkStart w:id="12296" w:name="_Toc222864501"/>
      <w:bookmarkEnd w:id="12289"/>
      <w:r>
        <w:t>9.2.3.144</w:t>
      </w:r>
      <w:r>
        <w:tab/>
        <w:t>QoS Mapping Information</w:t>
      </w:r>
      <w:bookmarkEnd w:id="12290"/>
      <w:bookmarkEnd w:id="12291"/>
      <w:bookmarkEnd w:id="12292"/>
      <w:bookmarkEnd w:id="12293"/>
      <w:bookmarkEnd w:id="12294"/>
      <w:bookmarkEnd w:id="12295"/>
      <w:bookmarkEnd w:id="12296"/>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2297" w:name="_CR9_2_3_144a"/>
      <w:bookmarkStart w:id="12298" w:name="_Toc222864502"/>
      <w:bookmarkStart w:id="12299" w:name="_Toc98868571"/>
      <w:bookmarkStart w:id="12300" w:name="_Toc105174856"/>
      <w:bookmarkStart w:id="12301" w:name="_Toc106109693"/>
      <w:bookmarkStart w:id="12302" w:name="_Toc113825514"/>
      <w:bookmarkStart w:id="12303" w:name="_Toc45108186"/>
      <w:bookmarkStart w:id="12304" w:name="_Toc45901806"/>
      <w:bookmarkStart w:id="12305" w:name="_Toc51850887"/>
      <w:bookmarkStart w:id="12306" w:name="_Toc56693891"/>
      <w:bookmarkStart w:id="12307" w:name="_Toc64447435"/>
      <w:bookmarkStart w:id="12308" w:name="_Toc66286929"/>
      <w:bookmarkStart w:id="12309" w:name="_Toc74151627"/>
      <w:bookmarkStart w:id="12310" w:name="_Toc88654101"/>
      <w:bookmarkStart w:id="12311" w:name="_Toc97904457"/>
      <w:bookmarkEnd w:id="12297"/>
      <w:r>
        <w:t>9.</w:t>
      </w:r>
      <w:r>
        <w:rPr>
          <w:rFonts w:hint="eastAsia"/>
          <w:lang w:eastAsia="zh-CN"/>
        </w:rPr>
        <w:t>2</w:t>
      </w:r>
      <w:r>
        <w:t>.3.</w:t>
      </w:r>
      <w:r>
        <w:rPr>
          <w:lang w:val="en-US" w:eastAsia="zh-CN"/>
        </w:rPr>
        <w:t>144a</w:t>
      </w:r>
      <w:r>
        <w:tab/>
      </w:r>
      <w:r w:rsidRPr="00772A8F">
        <w:rPr>
          <w:lang w:val="en-US" w:eastAsia="zh-CN"/>
        </w:rPr>
        <w:t>Hashed UE Identity Index Value</w:t>
      </w:r>
      <w:bookmarkEnd w:id="12298"/>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2312" w:name="_CR9_2_3_145"/>
      <w:bookmarkStart w:id="12313" w:name="_Toc222864503"/>
      <w:bookmarkEnd w:id="12312"/>
      <w:r w:rsidRPr="00821072">
        <w:rPr>
          <w:rFonts w:eastAsia="CG Times (WN)"/>
        </w:rPr>
        <w:t>9.2.3.</w:t>
      </w:r>
      <w:r>
        <w:rPr>
          <w:rFonts w:eastAsia="CG Times (WN)"/>
        </w:rPr>
        <w:t>145</w:t>
      </w:r>
      <w:r w:rsidRPr="00821072">
        <w:rPr>
          <w:rFonts w:eastAsia="CG Times (WN)"/>
        </w:rPr>
        <w:tab/>
        <w:t>MRB ID</w:t>
      </w:r>
      <w:bookmarkEnd w:id="12299"/>
      <w:bookmarkEnd w:id="12300"/>
      <w:bookmarkEnd w:id="12301"/>
      <w:bookmarkEnd w:id="12302"/>
      <w:bookmarkEnd w:id="12313"/>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2314" w:name="_CR9_2_3_146"/>
      <w:bookmarkStart w:id="12315" w:name="_Toc98868572"/>
      <w:bookmarkStart w:id="12316" w:name="_Toc105174857"/>
      <w:bookmarkStart w:id="12317" w:name="_Toc106109694"/>
      <w:bookmarkStart w:id="12318" w:name="_Toc113825515"/>
      <w:bookmarkStart w:id="12319" w:name="_Toc222864504"/>
      <w:bookmarkEnd w:id="12314"/>
      <w:r w:rsidRPr="00821072">
        <w:rPr>
          <w:rFonts w:eastAsia="CG Times (WN)"/>
        </w:rPr>
        <w:t>9.2.3.</w:t>
      </w:r>
      <w:r>
        <w:rPr>
          <w:rFonts w:eastAsia="CG Times (WN)"/>
        </w:rPr>
        <w:t>146</w:t>
      </w:r>
      <w:r w:rsidRPr="00821072">
        <w:rPr>
          <w:rFonts w:eastAsia="CG Times (WN)"/>
        </w:rPr>
        <w:tab/>
        <w:t>MBS Session ID</w:t>
      </w:r>
      <w:bookmarkEnd w:id="12315"/>
      <w:bookmarkEnd w:id="12316"/>
      <w:bookmarkEnd w:id="12317"/>
      <w:bookmarkEnd w:id="12318"/>
      <w:bookmarkEnd w:id="12319"/>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2320" w:name="_CR9_2_3_147"/>
      <w:bookmarkStart w:id="12321" w:name="_Toc98868573"/>
      <w:bookmarkStart w:id="12322" w:name="_Toc105174858"/>
      <w:bookmarkStart w:id="12323" w:name="_Toc106109695"/>
      <w:bookmarkStart w:id="12324" w:name="_Toc113825516"/>
      <w:bookmarkStart w:id="12325" w:name="_Toc222864505"/>
      <w:bookmarkEnd w:id="12320"/>
      <w:r w:rsidRPr="00821072">
        <w:t>9.2.3.</w:t>
      </w:r>
      <w:r>
        <w:t>147</w:t>
      </w:r>
      <w:r>
        <w:tab/>
      </w:r>
      <w:r w:rsidRPr="00821072">
        <w:t>MRB Progress Information</w:t>
      </w:r>
      <w:bookmarkEnd w:id="12321"/>
      <w:bookmarkEnd w:id="12322"/>
      <w:bookmarkEnd w:id="12323"/>
      <w:bookmarkEnd w:id="12324"/>
      <w:bookmarkEnd w:id="12325"/>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bookmarkStart w:id="12326" w:name="_MCCTEMPBM_CRPT75871780___2"/>
            <w:r w:rsidRPr="009A7E73">
              <w:rPr>
                <w:i/>
                <w:iCs/>
                <w:lang w:eastAsia="ja-JP"/>
              </w:rPr>
              <w:t>&gt;12bits</w:t>
            </w:r>
            <w:bookmarkEnd w:id="12326"/>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bookmarkStart w:id="12327" w:name="_MCCTEMPBM_CRPT75871781___2"/>
            <w:r w:rsidRPr="00B74BD8">
              <w:rPr>
                <w:lang w:eastAsia="ja-JP"/>
              </w:rPr>
              <w:t>&gt;&gt;</w:t>
            </w:r>
            <w:r w:rsidRPr="00B74BD8">
              <w:t>PDCP SN Length 12</w:t>
            </w:r>
            <w:bookmarkEnd w:id="12327"/>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bookmarkStart w:id="12328" w:name="_MCCTEMPBM_CRPT75871782___2"/>
            <w:r w:rsidRPr="009A7E73">
              <w:rPr>
                <w:i/>
                <w:iCs/>
                <w:lang w:eastAsia="ja-JP"/>
              </w:rPr>
              <w:t>&gt;18bits</w:t>
            </w:r>
            <w:bookmarkEnd w:id="12328"/>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bookmarkStart w:id="12329" w:name="_MCCTEMPBM_CRPT75871783___2"/>
            <w:r w:rsidRPr="00B74BD8">
              <w:t>&gt;&gt;PDCP SN Length 18</w:t>
            </w:r>
            <w:bookmarkEnd w:id="12329"/>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2330" w:name="_CR9_2_3_148"/>
      <w:bookmarkStart w:id="12331" w:name="_Toc98868574"/>
      <w:bookmarkStart w:id="12332" w:name="_Toc105174859"/>
      <w:bookmarkStart w:id="12333" w:name="_Toc106109696"/>
      <w:bookmarkStart w:id="12334" w:name="_Toc113825517"/>
      <w:bookmarkStart w:id="12335" w:name="_Toc222864506"/>
      <w:bookmarkEnd w:id="12330"/>
      <w:r w:rsidRPr="00821072">
        <w:t>9.2.3.</w:t>
      </w:r>
      <w:r>
        <w:t>148</w:t>
      </w:r>
      <w:r w:rsidRPr="00821072">
        <w:tab/>
        <w:t>MBS Area Session ID</w:t>
      </w:r>
      <w:bookmarkEnd w:id="12331"/>
      <w:bookmarkEnd w:id="12332"/>
      <w:bookmarkEnd w:id="12333"/>
      <w:bookmarkEnd w:id="12334"/>
      <w:bookmarkEnd w:id="12335"/>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2336" w:name="_CR9_2_3_149"/>
      <w:bookmarkStart w:id="12337" w:name="_Toc98868575"/>
      <w:bookmarkStart w:id="12338" w:name="_Toc105174860"/>
      <w:bookmarkStart w:id="12339" w:name="_Toc106109697"/>
      <w:bookmarkStart w:id="12340" w:name="_Toc113825518"/>
      <w:bookmarkStart w:id="12341" w:name="_Toc222864507"/>
      <w:bookmarkEnd w:id="12336"/>
      <w:r w:rsidRPr="00821072">
        <w:t>9.2.3.</w:t>
      </w:r>
      <w:r>
        <w:t>149</w:t>
      </w:r>
      <w:r w:rsidRPr="00821072">
        <w:tab/>
        <w:t>MBS Service Area information</w:t>
      </w:r>
      <w:bookmarkEnd w:id="12337"/>
      <w:bookmarkEnd w:id="12338"/>
      <w:bookmarkEnd w:id="12339"/>
      <w:bookmarkEnd w:id="12340"/>
      <w:bookmarkEnd w:id="12341"/>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bookmarkStart w:id="12342" w:name="_MCCTEMPBM_CRPT75871784___2"/>
            <w:r w:rsidRPr="00B74BD8">
              <w:rPr>
                <w:i/>
                <w:lang w:eastAsia="ja-JP"/>
              </w:rPr>
              <w:t>&gt;</w:t>
            </w:r>
            <w:r w:rsidRPr="00B74BD8">
              <w:rPr>
                <w:lang w:eastAsia="ja-JP"/>
              </w:rPr>
              <w:t>NR CGI</w:t>
            </w:r>
            <w:bookmarkEnd w:id="12342"/>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bookmarkStart w:id="12343" w:name="_MCCTEMPBM_CRPT75871785___2"/>
            <w:r w:rsidRPr="00B74BD8">
              <w:rPr>
                <w:lang w:eastAsia="ja-JP"/>
              </w:rPr>
              <w:t>&gt;PLMN Identity</w:t>
            </w:r>
            <w:bookmarkEnd w:id="12343"/>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bookmarkStart w:id="12344" w:name="_MCCTEMPBM_CRPT75871786___2"/>
            <w:r w:rsidRPr="00B74BD8">
              <w:rPr>
                <w:lang w:eastAsia="ja-JP"/>
              </w:rPr>
              <w:t>&gt;TAC</w:t>
            </w:r>
            <w:bookmarkEnd w:id="12344"/>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2345" w:name="_CR9_2_3_150"/>
      <w:bookmarkStart w:id="12346" w:name="_Toc98868576"/>
      <w:bookmarkStart w:id="12347" w:name="_Toc105174861"/>
      <w:bookmarkStart w:id="12348" w:name="_Toc106109698"/>
      <w:bookmarkStart w:id="12349" w:name="_Toc113825519"/>
      <w:bookmarkStart w:id="12350" w:name="_Toc222864508"/>
      <w:bookmarkEnd w:id="12345"/>
      <w:r w:rsidRPr="00821072">
        <w:t>9.2.3.</w:t>
      </w:r>
      <w:r>
        <w:t>150</w:t>
      </w:r>
      <w:r w:rsidRPr="00821072">
        <w:tab/>
        <w:t>MBS Service Area</w:t>
      </w:r>
      <w:bookmarkEnd w:id="12346"/>
      <w:bookmarkEnd w:id="12347"/>
      <w:bookmarkEnd w:id="12348"/>
      <w:bookmarkEnd w:id="12349"/>
      <w:bookmarkEnd w:id="12350"/>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bookmarkStart w:id="12351" w:name="_MCCTEMPBM_CRPT75871787___2"/>
            <w:r w:rsidRPr="009A7E73">
              <w:rPr>
                <w:i/>
                <w:iCs/>
                <w:lang w:eastAsia="ja-JP"/>
              </w:rPr>
              <w:t>&gt;location independent</w:t>
            </w:r>
            <w:bookmarkEnd w:id="12351"/>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bookmarkStart w:id="12352" w:name="_MCCTEMPBM_CRPT75871788___2"/>
            <w:r w:rsidRPr="00B74BD8">
              <w:rPr>
                <w:lang w:eastAsia="ja-JP"/>
              </w:rPr>
              <w:t>&gt;&gt;MBS Service Area Information</w:t>
            </w:r>
            <w:bookmarkEnd w:id="12352"/>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bookmarkStart w:id="12353" w:name="_MCCTEMPBM_CRPT75871789___2"/>
            <w:r w:rsidRPr="009A7E73">
              <w:rPr>
                <w:i/>
                <w:iCs/>
                <w:lang w:eastAsia="ja-JP"/>
              </w:rPr>
              <w:t>&gt;location dependent</w:t>
            </w:r>
            <w:bookmarkEnd w:id="12353"/>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bookmarkStart w:id="12354" w:name="_MCCTEMPBM_CRPT75871790___2"/>
            <w:r w:rsidRPr="00B74BD8">
              <w:rPr>
                <w:b/>
                <w:lang w:eastAsia="ja-JP"/>
              </w:rPr>
              <w:t>&gt;&gt;MBS Service Area Information Location Dependent List</w:t>
            </w:r>
            <w:bookmarkEnd w:id="12354"/>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bookmarkStart w:id="12355" w:name="_MCCTEMPBM_CRPT75871791___2"/>
            <w:r w:rsidRPr="00B74BD8">
              <w:rPr>
                <w:lang w:eastAsia="ja-JP"/>
              </w:rPr>
              <w:t>&gt;&gt;&gt;MBS Area Session ID</w:t>
            </w:r>
            <w:bookmarkEnd w:id="12355"/>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bookmarkStart w:id="12356" w:name="_MCCTEMPBM_CRPT75871792___2"/>
            <w:r w:rsidRPr="00B74BD8">
              <w:rPr>
                <w:lang w:eastAsia="ja-JP"/>
              </w:rPr>
              <w:t>&gt;&gt;&gt;MBS Service Area Information</w:t>
            </w:r>
            <w:bookmarkEnd w:id="12356"/>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2357" w:name="_CR9_2_3_151"/>
      <w:bookmarkStart w:id="12358" w:name="_Toc98868577"/>
      <w:bookmarkStart w:id="12359" w:name="_Toc105174862"/>
      <w:bookmarkStart w:id="12360" w:name="_Toc106109699"/>
      <w:bookmarkStart w:id="12361" w:name="_Toc113825520"/>
      <w:bookmarkStart w:id="12362" w:name="_Toc222864509"/>
      <w:bookmarkEnd w:id="12357"/>
      <w:r>
        <w:rPr>
          <w:lang w:val="en-US" w:eastAsia="zh-CN"/>
        </w:rPr>
        <w:t>9.2.3.151</w:t>
      </w:r>
      <w:r>
        <w:rPr>
          <w:lang w:val="en-US" w:eastAsia="zh-CN"/>
        </w:rPr>
        <w:tab/>
        <w:t>S</w:t>
      </w:r>
      <w:r>
        <w:rPr>
          <w:rFonts w:hint="eastAsia"/>
          <w:lang w:val="en-US" w:eastAsia="zh-CN"/>
        </w:rPr>
        <w:t>CG</w:t>
      </w:r>
      <w:r>
        <w:rPr>
          <w:lang w:val="en-US" w:eastAsia="zh-CN"/>
        </w:rPr>
        <w:t xml:space="preserve"> UE History Information</w:t>
      </w:r>
      <w:bookmarkEnd w:id="12358"/>
      <w:bookmarkEnd w:id="12359"/>
      <w:bookmarkEnd w:id="12360"/>
      <w:bookmarkEnd w:id="12361"/>
      <w:bookmarkEnd w:id="12362"/>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bookmarkStart w:id="12363" w:name="_MCCTEMPBM_CRPT75871793___2"/>
            <w:r>
              <w:rPr>
                <w:rFonts w:cs="Arial"/>
                <w:lang w:eastAsia="ja-JP"/>
              </w:rPr>
              <w:t>&gt;Last Visited PSCell Information</w:t>
            </w:r>
            <w:bookmarkEnd w:id="12363"/>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2364" w:name="_CR9_2_3_152"/>
      <w:bookmarkStart w:id="12365" w:name="_Toc98868578"/>
      <w:bookmarkStart w:id="12366" w:name="_Toc105174863"/>
      <w:bookmarkStart w:id="12367" w:name="_Toc106109700"/>
      <w:bookmarkStart w:id="12368" w:name="_Toc113825521"/>
      <w:bookmarkStart w:id="12369" w:name="_Toc222864510"/>
      <w:bookmarkEnd w:id="12364"/>
      <w:r w:rsidRPr="00E67E0D">
        <w:t>9.</w:t>
      </w:r>
      <w:r>
        <w:t>2</w:t>
      </w:r>
      <w:r w:rsidRPr="00E67E0D">
        <w:t>.</w:t>
      </w:r>
      <w:r>
        <w:t>3</w:t>
      </w:r>
      <w:r w:rsidRPr="00E67E0D">
        <w:t>.</w:t>
      </w:r>
      <w:r>
        <w:t>152</w:t>
      </w:r>
      <w:r w:rsidRPr="00E67E0D">
        <w:tab/>
      </w:r>
      <w:r>
        <w:t>Survival Time</w:t>
      </w:r>
      <w:bookmarkEnd w:id="12365"/>
      <w:bookmarkEnd w:id="12366"/>
      <w:bookmarkEnd w:id="12367"/>
      <w:bookmarkEnd w:id="12368"/>
      <w:bookmarkEnd w:id="12369"/>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2370" w:name="_CR9_2_3_153"/>
      <w:bookmarkStart w:id="12371" w:name="_Toc98868579"/>
      <w:bookmarkStart w:id="12372" w:name="_Toc105174864"/>
      <w:bookmarkStart w:id="12373" w:name="_Toc106109701"/>
      <w:bookmarkStart w:id="12374" w:name="_Toc113825522"/>
      <w:bookmarkStart w:id="12375" w:name="_Toc222864511"/>
      <w:bookmarkEnd w:id="12370"/>
      <w:r>
        <w:t>9.2.3.153</w:t>
      </w:r>
      <w:r>
        <w:tab/>
        <w:t>Time Synchronisation Assistance Information</w:t>
      </w:r>
      <w:bookmarkEnd w:id="12371"/>
      <w:bookmarkEnd w:id="12372"/>
      <w:bookmarkEnd w:id="12373"/>
      <w:bookmarkEnd w:id="12374"/>
      <w:bookmarkEnd w:id="12375"/>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2376" w:name="_CR9_2_3_154"/>
      <w:bookmarkStart w:id="12377" w:name="_Toc98868580"/>
      <w:bookmarkStart w:id="12378" w:name="_Toc105174865"/>
      <w:bookmarkStart w:id="12379" w:name="_Toc106109702"/>
      <w:bookmarkStart w:id="12380" w:name="_Toc113825523"/>
      <w:bookmarkStart w:id="12381" w:name="_Toc222864512"/>
      <w:bookmarkEnd w:id="12376"/>
      <w:r w:rsidRPr="00EA5FA7">
        <w:t>9.</w:t>
      </w:r>
      <w:r>
        <w:t>2</w:t>
      </w:r>
      <w:r w:rsidRPr="00EA5FA7">
        <w:t>.</w:t>
      </w:r>
      <w:r>
        <w:t>3</w:t>
      </w:r>
      <w:r w:rsidRPr="00EA5FA7">
        <w:t>.</w:t>
      </w:r>
      <w:r>
        <w:t>154</w:t>
      </w:r>
      <w:r>
        <w:tab/>
      </w:r>
      <w:r>
        <w:rPr>
          <w:rFonts w:eastAsia="Batang"/>
        </w:rPr>
        <w:t>SCG Activation Request</w:t>
      </w:r>
      <w:bookmarkEnd w:id="12377"/>
      <w:bookmarkEnd w:id="12378"/>
      <w:bookmarkEnd w:id="12379"/>
      <w:bookmarkEnd w:id="12380"/>
      <w:bookmarkEnd w:id="12381"/>
    </w:p>
    <w:p w14:paraId="7C0B5C9B" w14:textId="77777777" w:rsidR="0049234F" w:rsidRPr="00337759" w:rsidRDefault="0049234F" w:rsidP="0049234F">
      <w:pPr>
        <w:widowControl w:val="0"/>
        <w:rPr>
          <w:lang w:eastAsia="zh-CN"/>
        </w:rPr>
      </w:pPr>
      <w:r>
        <w:rPr>
          <w:lang w:eastAsia="zh-CN"/>
        </w:rPr>
        <w:t>This</w:t>
      </w:r>
      <w:r w:rsidRPr="00290A0A">
        <w:rPr>
          <w:lang w:eastAsia="zh-CN"/>
        </w:rPr>
        <w:t xml:space="preserve"> IE indicates </w:t>
      </w:r>
      <w:r w:rsidRPr="00FD0425">
        <w:rPr>
          <w:lang w:eastAsia="zh-CN"/>
        </w:rPr>
        <w:t>whethe</w:t>
      </w:r>
      <w:r>
        <w:rPr>
          <w:lang w:eastAsia="zh-CN"/>
        </w:rPr>
        <w:t xml:space="preserve">r the 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2382" w:name="_CR9_2_3_155"/>
      <w:bookmarkStart w:id="12383" w:name="_Toc98868581"/>
      <w:bookmarkStart w:id="12384" w:name="_Toc105174866"/>
      <w:bookmarkStart w:id="12385" w:name="_Toc106109703"/>
      <w:bookmarkStart w:id="12386" w:name="_Toc113825524"/>
      <w:bookmarkStart w:id="12387" w:name="_Toc222864513"/>
      <w:bookmarkEnd w:id="12382"/>
      <w:r w:rsidRPr="00290A0A">
        <w:rPr>
          <w:lang w:eastAsia="ja-JP"/>
        </w:rPr>
        <w:t>9.2.3.</w:t>
      </w:r>
      <w:r>
        <w:rPr>
          <w:lang w:eastAsia="ja-JP"/>
        </w:rPr>
        <w:t>155</w:t>
      </w:r>
      <w:r w:rsidRPr="00290A0A">
        <w:rPr>
          <w:lang w:eastAsia="ja-JP"/>
        </w:rPr>
        <w:tab/>
      </w:r>
      <w:r w:rsidRPr="00290A0A">
        <w:t>SCG Activation Status</w:t>
      </w:r>
      <w:bookmarkEnd w:id="12383"/>
      <w:bookmarkEnd w:id="12384"/>
      <w:bookmarkEnd w:id="12385"/>
      <w:bookmarkEnd w:id="12386"/>
      <w:bookmarkEnd w:id="12387"/>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2388" w:name="_CR9_2_3_156"/>
      <w:bookmarkStart w:id="12389" w:name="_Toc98868582"/>
      <w:bookmarkStart w:id="12390" w:name="_Toc105174867"/>
      <w:bookmarkStart w:id="12391" w:name="_Toc106109704"/>
      <w:bookmarkStart w:id="12392" w:name="_Toc113825525"/>
      <w:bookmarkStart w:id="12393" w:name="_Toc222864514"/>
      <w:bookmarkEnd w:id="12388"/>
      <w:r w:rsidRPr="003B57FC">
        <w:rPr>
          <w:rFonts w:eastAsia="Batang"/>
          <w:szCs w:val="24"/>
        </w:rPr>
        <w:t>9.2.3.</w:t>
      </w:r>
      <w:r>
        <w:rPr>
          <w:rFonts w:eastAsia="Batang"/>
          <w:szCs w:val="24"/>
        </w:rPr>
        <w:t>156</w:t>
      </w:r>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2389"/>
      <w:bookmarkEnd w:id="12390"/>
      <w:bookmarkEnd w:id="12391"/>
      <w:bookmarkEnd w:id="12392"/>
      <w:bookmarkEnd w:id="12393"/>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bookmarkStart w:id="12394" w:name="_MCCTEMPBM_CRPT75871794___2"/>
            <w:r w:rsidRPr="009B0794">
              <w:rPr>
                <w:b/>
                <w:lang w:eastAsia="zh-CN"/>
              </w:rPr>
              <w:t>&gt;UE Application Layer Measurement Information Item</w:t>
            </w:r>
            <w:bookmarkEnd w:id="12394"/>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bookmarkStart w:id="12395" w:name="_MCCTEMPBM_CRPT75871795___2"/>
            <w:r>
              <w:rPr>
                <w:lang w:eastAsia="zh-CN"/>
              </w:rPr>
              <w:t>&gt;&gt;</w:t>
            </w:r>
            <w:r w:rsidRPr="00CE6BA5">
              <w:rPr>
                <w:lang w:eastAsia="zh-CN"/>
              </w:rPr>
              <w:t>UE Application Layer Measurement Configuration Information</w:t>
            </w:r>
            <w:bookmarkEnd w:id="12395"/>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2396" w:name="_CR9_2_3_157"/>
      <w:bookmarkStart w:id="12397" w:name="_Toc98868583"/>
      <w:bookmarkStart w:id="12398" w:name="_Toc105174868"/>
      <w:bookmarkStart w:id="12399" w:name="_Toc106109705"/>
      <w:bookmarkStart w:id="12400" w:name="_Toc113825526"/>
      <w:bookmarkStart w:id="12401" w:name="_Toc222864515"/>
      <w:bookmarkEnd w:id="12396"/>
      <w:r w:rsidRPr="001B73C5">
        <w:rPr>
          <w:rFonts w:eastAsia="Batang"/>
        </w:rPr>
        <w:t>9.2.3.</w:t>
      </w:r>
      <w:r>
        <w:rPr>
          <w:rFonts w:eastAsia="Batang"/>
        </w:rPr>
        <w:t>157</w:t>
      </w:r>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2397"/>
      <w:bookmarkEnd w:id="12398"/>
      <w:bookmarkEnd w:id="12399"/>
      <w:bookmarkEnd w:id="12400"/>
      <w:bookmarkEnd w:id="12401"/>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r w:rsidRPr="00CB2AE7">
              <w:rPr>
                <w:rFonts w:cs="Arial"/>
                <w:lang w:val="en-US" w:eastAsia="zh-CN"/>
              </w:rPr>
              <w:t xml:space="preserve">Measurement </w:t>
            </w:r>
            <w:r w:rsidRPr="00343EED">
              <w:rPr>
                <w:rFonts w:cs="Arial"/>
                <w:lang w:val="en-US" w:eastAsia="zh-CN"/>
              </w:rPr>
              <w:t>Configuration Application Layer ID</w:t>
            </w:r>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r w:rsidRPr="00CF431C">
              <w:rPr>
                <w:rFonts w:cs="Arial"/>
                <w:i/>
                <w:iCs/>
                <w:lang w:val="en-US" w:eastAsia="zh-CN"/>
              </w:rPr>
              <w:t>MeasConfigAppLayerId</w:t>
            </w:r>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bookmarkStart w:id="12402" w:name="_MCCTEMPBM_CRPT75871796___2"/>
            <w:r w:rsidRPr="00CB2AE7">
              <w:rPr>
                <w:rFonts w:cs="Arial"/>
                <w:lang w:eastAsia="zh-CN"/>
              </w:rPr>
              <w:t>&gt;</w:t>
            </w:r>
            <w:r w:rsidRPr="00CB2AE7">
              <w:rPr>
                <w:rFonts w:cs="Arial"/>
                <w:i/>
                <w:iCs/>
                <w:lang w:eastAsia="zh-CN"/>
              </w:rPr>
              <w:t>S-based MDT</w:t>
            </w:r>
            <w:bookmarkEnd w:id="12402"/>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bookmarkStart w:id="12403" w:name="_MCCTEMPBM_CRPT75871797___2"/>
            <w:r w:rsidRPr="00CB2AE7">
              <w:rPr>
                <w:rFonts w:cs="Arial"/>
                <w:lang w:eastAsia="zh-CN"/>
              </w:rPr>
              <w:t>&gt;&gt;</w:t>
            </w:r>
            <w:r w:rsidRPr="00343EED">
              <w:rPr>
                <w:rFonts w:cs="Arial"/>
                <w:lang w:eastAsia="zh-CN"/>
              </w:rPr>
              <w:t>NG-RAN Trace ID</w:t>
            </w:r>
            <w:bookmarkEnd w:id="12403"/>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bookmarkStart w:id="12404" w:name="_MCCTEMPBM_CRPT75871798___2"/>
            <w:r w:rsidRPr="0082316E">
              <w:rPr>
                <w:rFonts w:cs="Arial"/>
                <w:lang w:val="it-IT" w:eastAsia="zh-CN"/>
              </w:rPr>
              <w:t>&gt;</w:t>
            </w:r>
            <w:r w:rsidRPr="0082316E">
              <w:rPr>
                <w:rFonts w:cs="Arial"/>
                <w:i/>
                <w:lang w:eastAsia="zh-CN"/>
              </w:rPr>
              <w:t>Cell based</w:t>
            </w:r>
            <w:bookmarkEnd w:id="12404"/>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bookmarkStart w:id="12405" w:name="_MCCTEMPBM_CRPT75871799___2"/>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bookmarkEnd w:id="12405"/>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bookmarkStart w:id="12406" w:name="_MCCTEMPBM_CRPT75871800___2"/>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bookmarkEnd w:id="12406"/>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bookmarkStart w:id="12407" w:name="_MCCTEMPBM_CRPT75871801___2"/>
            <w:r w:rsidRPr="0082316E">
              <w:rPr>
                <w:rFonts w:cs="Arial"/>
                <w:lang w:val="it-IT" w:eastAsia="zh-CN"/>
              </w:rPr>
              <w:t>&gt;</w:t>
            </w:r>
            <w:r w:rsidRPr="0082316E">
              <w:rPr>
                <w:rFonts w:cs="Arial"/>
                <w:i/>
                <w:iCs/>
                <w:lang w:val="it-IT" w:eastAsia="zh-CN"/>
              </w:rPr>
              <w:t>TA based</w:t>
            </w:r>
            <w:bookmarkEnd w:id="12407"/>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bookmarkStart w:id="12408" w:name="_MCCTEMPBM_CRPT75871802___2"/>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bookmarkEnd w:id="12408"/>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bookmarkStart w:id="12409" w:name="_MCCTEMPBM_CRPT75871803___2"/>
            <w:r w:rsidRPr="00CB2AE7">
              <w:rPr>
                <w:rFonts w:cs="Arial"/>
                <w:iCs/>
                <w:lang w:val="it-IT" w:eastAsia="ja-JP"/>
              </w:rPr>
              <w:t>&gt;&gt;&gt;TAC</w:t>
            </w:r>
            <w:bookmarkEnd w:id="12409"/>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bookmarkStart w:id="12410" w:name="_MCCTEMPBM_CRPT75871804___2"/>
            <w:r w:rsidRPr="0082316E">
              <w:rPr>
                <w:rFonts w:cs="Arial"/>
                <w:i/>
                <w:iCs/>
                <w:lang w:val="it-IT" w:eastAsia="zh-CN"/>
              </w:rPr>
              <w:t>&gt;TAI based</w:t>
            </w:r>
            <w:bookmarkEnd w:id="12410"/>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bookmarkStart w:id="12411" w:name="_MCCTEMPBM_CRPT75871805___2"/>
            <w:r w:rsidRPr="0082316E">
              <w:rPr>
                <w:rFonts w:cs="Arial"/>
                <w:b/>
                <w:bCs/>
                <w:lang w:val="it-IT" w:eastAsia="ja-JP"/>
              </w:rPr>
              <w:t>&gt;&gt;</w:t>
            </w:r>
            <w:r w:rsidRPr="0082316E">
              <w:rPr>
                <w:rFonts w:cs="Arial"/>
                <w:b/>
                <w:bCs/>
                <w:lang w:eastAsia="ja-JP"/>
              </w:rPr>
              <w:t>TAI List for QMC</w:t>
            </w:r>
            <w:bookmarkEnd w:id="12411"/>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bookmarkStart w:id="12412" w:name="_MCCTEMPBM_CRPT75871806___2"/>
            <w:r>
              <w:rPr>
                <w:rFonts w:cs="Arial"/>
                <w:lang w:eastAsia="ja-JP"/>
              </w:rPr>
              <w:t>&gt;&gt;&gt;PLMN Identity</w:t>
            </w:r>
            <w:bookmarkEnd w:id="12412"/>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bookmarkStart w:id="12413" w:name="_MCCTEMPBM_CRPT75871807___2"/>
            <w:r>
              <w:rPr>
                <w:rFonts w:cs="Arial"/>
                <w:lang w:eastAsia="ja-JP"/>
              </w:rPr>
              <w:t>&gt;&gt;&gt;TAC</w:t>
            </w:r>
            <w:bookmarkEnd w:id="12413"/>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bookmarkStart w:id="12414" w:name="_MCCTEMPBM_CRPT75871808___2"/>
            <w:r w:rsidRPr="0082316E">
              <w:rPr>
                <w:rFonts w:cs="Arial"/>
                <w:i/>
                <w:iCs/>
                <w:lang w:val="it-IT" w:eastAsia="zh-CN"/>
              </w:rPr>
              <w:t>&gt;PLMN based</w:t>
            </w:r>
            <w:bookmarkEnd w:id="12414"/>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bookmarkStart w:id="12415" w:name="_MCCTEMPBM_CRPT75871809___2"/>
            <w:r w:rsidRPr="0082316E">
              <w:rPr>
                <w:rFonts w:cs="Arial"/>
                <w:b/>
                <w:bCs/>
                <w:iCs/>
                <w:lang w:eastAsia="ja-JP"/>
              </w:rPr>
              <w:t>&gt;&gt;PLMN List for QMC</w:t>
            </w:r>
            <w:bookmarkEnd w:id="12415"/>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bookmarkStart w:id="12416" w:name="_MCCTEMPBM_CRPT75871810___2"/>
            <w:r w:rsidRPr="00CB2AE7">
              <w:rPr>
                <w:rFonts w:cs="Arial"/>
                <w:iCs/>
                <w:lang w:eastAsia="ja-JP"/>
              </w:rPr>
              <w:t>&gt;</w:t>
            </w:r>
            <w:r w:rsidRPr="00CB2AE7">
              <w:rPr>
                <w:rFonts w:cs="Arial"/>
                <w:iCs/>
                <w:lang w:val="it-IT" w:eastAsia="zh-CN"/>
              </w:rPr>
              <w:t>&gt;&gt;</w:t>
            </w:r>
            <w:r w:rsidRPr="00CB2AE7">
              <w:rPr>
                <w:rFonts w:cs="Arial"/>
                <w:iCs/>
                <w:lang w:eastAsia="ja-JP"/>
              </w:rPr>
              <w:t>PLMN Identity</w:t>
            </w:r>
            <w:bookmarkEnd w:id="12416"/>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bookmarkStart w:id="12417" w:name="_MCCTEMPBM_CRPT75871811___2"/>
            <w:r w:rsidRPr="0082316E">
              <w:rPr>
                <w:rFonts w:cs="Arial"/>
                <w:b/>
                <w:bCs/>
                <w:lang w:val="it-IT" w:eastAsia="zh-CN"/>
              </w:rPr>
              <w:t>&gt;S-NSSAI Item</w:t>
            </w:r>
            <w:bookmarkEnd w:id="12417"/>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bookmarkStart w:id="12418" w:name="_MCCTEMPBM_CRPT75871812___2"/>
            <w:r w:rsidRPr="006C0DF8">
              <w:rPr>
                <w:rFonts w:cs="Arial"/>
                <w:iCs/>
                <w:lang w:eastAsia="ja-JP"/>
              </w:rPr>
              <w:t>&gt;</w:t>
            </w:r>
            <w:r>
              <w:rPr>
                <w:rFonts w:cs="Arial"/>
                <w:iCs/>
                <w:lang w:val="it-IT" w:eastAsia="ja-JP"/>
              </w:rPr>
              <w:t>&gt;</w:t>
            </w:r>
            <w:r w:rsidRPr="006C0DF8">
              <w:rPr>
                <w:rFonts w:cs="Arial"/>
                <w:iCs/>
                <w:lang w:eastAsia="ja-JP"/>
              </w:rPr>
              <w:t>S-NSSAI</w:t>
            </w:r>
            <w:bookmarkEnd w:id="12418"/>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6971A3"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6971A3" w:rsidRPr="00B9618B" w:rsidRDefault="006971A3" w:rsidP="006971A3">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6971A3" w:rsidRDefault="006971A3" w:rsidP="006971A3">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63DFFF0A" w:rsidR="006971A3" w:rsidRPr="00791720" w:rsidRDefault="006971A3" w:rsidP="006971A3">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70B4652" w14:textId="370C716A" w:rsidR="006971A3" w:rsidRPr="00716682" w:rsidRDefault="006971A3" w:rsidP="006971A3">
            <w:pPr>
              <w:pStyle w:val="TAL"/>
              <w:keepNext w:val="0"/>
              <w:keepLines w:val="0"/>
              <w:widowControl w:val="0"/>
              <w:rPr>
                <w:rFonts w:cs="Arial"/>
                <w:lang w:val="it-IT" w:eastAsia="zh-CN"/>
              </w:rPr>
            </w:pPr>
            <w:r>
              <w:rPr>
                <w:lang w:eastAsia="en-GB"/>
              </w:rPr>
              <w:t>9.2.3.200</w:t>
            </w: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6971A3" w:rsidRPr="00020330" w:rsidRDefault="006971A3" w:rsidP="006971A3">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6971A3" w:rsidRPr="00020330" w:rsidRDefault="006971A3" w:rsidP="006971A3">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6971A3" w:rsidRPr="00020330" w:rsidRDefault="006971A3" w:rsidP="006971A3">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2419" w:name="_CR9_2_3_158"/>
      <w:bookmarkStart w:id="12420" w:name="_Toc98868584"/>
      <w:bookmarkStart w:id="12421" w:name="_Toc105174869"/>
      <w:bookmarkStart w:id="12422" w:name="_Toc106109706"/>
      <w:bookmarkStart w:id="12423" w:name="_Toc113825527"/>
      <w:bookmarkStart w:id="12424" w:name="_Toc222864516"/>
      <w:bookmarkEnd w:id="12419"/>
      <w:r w:rsidRPr="00D83C19">
        <w:rPr>
          <w:szCs w:val="24"/>
        </w:rPr>
        <w:t>9.2.3.</w:t>
      </w:r>
      <w:r>
        <w:rPr>
          <w:szCs w:val="24"/>
        </w:rPr>
        <w:t>158</w:t>
      </w:r>
      <w:r w:rsidRPr="00D83C19">
        <w:rPr>
          <w:szCs w:val="24"/>
        </w:rPr>
        <w:tab/>
      </w:r>
      <w:r w:rsidRPr="00D83C19">
        <w:rPr>
          <w:rFonts w:eastAsia="Batang"/>
        </w:rPr>
        <w:t>Available RAN Visible QoE Metrics</w:t>
      </w:r>
      <w:bookmarkEnd w:id="12420"/>
      <w:bookmarkEnd w:id="12421"/>
      <w:bookmarkEnd w:id="12422"/>
      <w:bookmarkEnd w:id="12423"/>
      <w:bookmarkEnd w:id="12424"/>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2425" w:name="_CR9_2_3_159"/>
      <w:bookmarkStart w:id="12426" w:name="_Toc81322196"/>
      <w:bookmarkStart w:id="12427" w:name="_Toc98868585"/>
      <w:bookmarkStart w:id="12428" w:name="_Toc105174870"/>
      <w:bookmarkStart w:id="12429" w:name="_Toc106109707"/>
      <w:bookmarkStart w:id="12430" w:name="_Toc113825528"/>
      <w:bookmarkStart w:id="12431" w:name="_Toc222864517"/>
      <w:bookmarkEnd w:id="12425"/>
      <w:r>
        <w:t>9.2</w:t>
      </w:r>
      <w:r w:rsidRPr="009973B8">
        <w:t>.</w:t>
      </w:r>
      <w:r>
        <w:t>3</w:t>
      </w:r>
      <w:r w:rsidRPr="009973B8">
        <w:t>.</w:t>
      </w:r>
      <w:r>
        <w:t>159</w:t>
      </w:r>
      <w:r w:rsidRPr="009973B8">
        <w:tab/>
      </w:r>
      <w:r>
        <w:t>5G ProSe</w:t>
      </w:r>
      <w:r w:rsidRPr="009973B8">
        <w:t xml:space="preserve"> Authorized</w:t>
      </w:r>
      <w:bookmarkEnd w:id="12426"/>
      <w:bookmarkEnd w:id="12427"/>
      <w:bookmarkEnd w:id="12428"/>
      <w:bookmarkEnd w:id="12429"/>
      <w:bookmarkEnd w:id="12430"/>
      <w:bookmarkEnd w:id="12431"/>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r w:rsidR="0016451F" w:rsidRPr="001D2A9F" w14:paraId="0E0C979D" w14:textId="77777777" w:rsidTr="00BF534B">
        <w:tc>
          <w:tcPr>
            <w:tcW w:w="2122" w:type="dxa"/>
          </w:tcPr>
          <w:p w14:paraId="58AFC59D" w14:textId="185A74A1" w:rsidR="0016451F" w:rsidRPr="002A6DB9" w:rsidRDefault="0016451F" w:rsidP="0016451F">
            <w:pPr>
              <w:pStyle w:val="TAL"/>
              <w:keepNext w:val="0"/>
              <w:keepLines w:val="0"/>
              <w:widowControl w:val="0"/>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6A3CFE3C" w14:textId="785211E8"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F23AB5" w14:textId="77777777" w:rsidR="0016451F" w:rsidRPr="00C311B6" w:rsidRDefault="0016451F" w:rsidP="0016451F">
            <w:pPr>
              <w:pStyle w:val="TAL"/>
              <w:keepNext w:val="0"/>
              <w:keepLines w:val="0"/>
              <w:widowControl w:val="0"/>
              <w:rPr>
                <w:rFonts w:eastAsia="DengXian"/>
              </w:rPr>
            </w:pPr>
          </w:p>
        </w:tc>
        <w:tc>
          <w:tcPr>
            <w:tcW w:w="1559" w:type="dxa"/>
          </w:tcPr>
          <w:p w14:paraId="27C315B6" w14:textId="7F85ED36"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224A670" w14:textId="6138FCD5" w:rsidR="0016451F" w:rsidRPr="00176F04" w:rsidRDefault="0016451F" w:rsidP="0016451F">
            <w:pPr>
              <w:pStyle w:val="TAL"/>
              <w:keepNext w:val="0"/>
              <w:keepLines w:val="0"/>
              <w:widowControl w:val="0"/>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311B675" w14:textId="6323DF48" w:rsidR="0016451F" w:rsidRDefault="0016451F" w:rsidP="0016451F">
            <w:pPr>
              <w:pStyle w:val="TAC"/>
              <w:rPr>
                <w:rFonts w:eastAsia="Tahoma"/>
                <w:snapToGrid w:val="0"/>
              </w:rPr>
            </w:pPr>
            <w:r w:rsidRPr="00F75A5E">
              <w:rPr>
                <w:lang w:val="en-US"/>
              </w:rPr>
              <w:t>YES</w:t>
            </w:r>
          </w:p>
        </w:tc>
        <w:tc>
          <w:tcPr>
            <w:tcW w:w="1134" w:type="dxa"/>
          </w:tcPr>
          <w:p w14:paraId="699180F1" w14:textId="7239AB1D" w:rsidR="0016451F" w:rsidRDefault="0016451F" w:rsidP="0016451F">
            <w:pPr>
              <w:pStyle w:val="TAC"/>
              <w:rPr>
                <w:rFonts w:eastAsia="Tahoma"/>
                <w:snapToGrid w:val="0"/>
              </w:rPr>
            </w:pPr>
            <w:r w:rsidRPr="00F75A5E">
              <w:rPr>
                <w:lang w:val="en-US"/>
              </w:rPr>
              <w:t>ignore</w:t>
            </w:r>
          </w:p>
        </w:tc>
      </w:tr>
      <w:tr w:rsidR="0016451F" w:rsidRPr="001D2A9F" w14:paraId="3C2B2CD6" w14:textId="77777777" w:rsidTr="00BF534B">
        <w:tc>
          <w:tcPr>
            <w:tcW w:w="2122" w:type="dxa"/>
          </w:tcPr>
          <w:p w14:paraId="72D37CDF" w14:textId="624867FF"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w:t>
            </w:r>
          </w:p>
        </w:tc>
        <w:tc>
          <w:tcPr>
            <w:tcW w:w="1134" w:type="dxa"/>
          </w:tcPr>
          <w:p w14:paraId="366A7F15" w14:textId="59C4AE26"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2E9A1D13" w14:textId="77777777" w:rsidR="0016451F" w:rsidRPr="00C311B6" w:rsidRDefault="0016451F" w:rsidP="0016451F">
            <w:pPr>
              <w:pStyle w:val="TAL"/>
              <w:keepNext w:val="0"/>
              <w:keepLines w:val="0"/>
              <w:widowControl w:val="0"/>
              <w:rPr>
                <w:rFonts w:eastAsia="DengXian"/>
              </w:rPr>
            </w:pPr>
          </w:p>
        </w:tc>
        <w:tc>
          <w:tcPr>
            <w:tcW w:w="1559" w:type="dxa"/>
          </w:tcPr>
          <w:p w14:paraId="695A3093" w14:textId="6959D19A"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4066CF7" w14:textId="0ECA7BB4"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458F1958" w14:textId="44F58323" w:rsidR="0016451F" w:rsidRDefault="0016451F" w:rsidP="0016451F">
            <w:pPr>
              <w:pStyle w:val="TAC"/>
              <w:rPr>
                <w:rFonts w:eastAsia="Tahoma"/>
                <w:snapToGrid w:val="0"/>
              </w:rPr>
            </w:pPr>
            <w:r w:rsidRPr="002F02D2">
              <w:rPr>
                <w:lang w:val="en-US"/>
              </w:rPr>
              <w:t>YES</w:t>
            </w:r>
          </w:p>
        </w:tc>
        <w:tc>
          <w:tcPr>
            <w:tcW w:w="1134" w:type="dxa"/>
          </w:tcPr>
          <w:p w14:paraId="1DCC281A" w14:textId="19B4A704" w:rsidR="0016451F" w:rsidRDefault="0016451F" w:rsidP="0016451F">
            <w:pPr>
              <w:pStyle w:val="TAC"/>
              <w:rPr>
                <w:rFonts w:eastAsia="Tahoma"/>
                <w:snapToGrid w:val="0"/>
              </w:rPr>
            </w:pPr>
            <w:r w:rsidRPr="002F02D2">
              <w:rPr>
                <w:lang w:val="en-US"/>
              </w:rPr>
              <w:t>ignore</w:t>
            </w:r>
          </w:p>
        </w:tc>
      </w:tr>
      <w:tr w:rsidR="0016451F" w:rsidRPr="001D2A9F" w14:paraId="0B707671" w14:textId="77777777" w:rsidTr="00BF534B">
        <w:tc>
          <w:tcPr>
            <w:tcW w:w="2122" w:type="dxa"/>
          </w:tcPr>
          <w:p w14:paraId="17957ECA" w14:textId="08F8689C"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5D2DC42D" w14:textId="0FE511D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3FCBE669" w14:textId="77777777" w:rsidR="0016451F" w:rsidRPr="00C311B6" w:rsidRDefault="0016451F" w:rsidP="0016451F">
            <w:pPr>
              <w:pStyle w:val="TAL"/>
              <w:keepNext w:val="0"/>
              <w:keepLines w:val="0"/>
              <w:widowControl w:val="0"/>
              <w:rPr>
                <w:rFonts w:eastAsia="DengXian"/>
              </w:rPr>
            </w:pPr>
          </w:p>
        </w:tc>
        <w:tc>
          <w:tcPr>
            <w:tcW w:w="1559" w:type="dxa"/>
          </w:tcPr>
          <w:p w14:paraId="0C5331D9" w14:textId="61E9E242"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6EAC144A" w14:textId="3CD1CF56"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A935F81" w14:textId="7D88F821" w:rsidR="0016451F" w:rsidRDefault="0016451F" w:rsidP="0016451F">
            <w:pPr>
              <w:pStyle w:val="TAC"/>
              <w:rPr>
                <w:rFonts w:eastAsia="Tahoma"/>
                <w:snapToGrid w:val="0"/>
              </w:rPr>
            </w:pPr>
            <w:r w:rsidRPr="002F02D2">
              <w:rPr>
                <w:lang w:val="en-US"/>
              </w:rPr>
              <w:t>YES</w:t>
            </w:r>
          </w:p>
        </w:tc>
        <w:tc>
          <w:tcPr>
            <w:tcW w:w="1134" w:type="dxa"/>
          </w:tcPr>
          <w:p w14:paraId="62C3C52F" w14:textId="0AA3FB82" w:rsidR="0016451F" w:rsidRDefault="0016451F" w:rsidP="0016451F">
            <w:pPr>
              <w:pStyle w:val="TAC"/>
              <w:rPr>
                <w:rFonts w:eastAsia="Tahoma"/>
                <w:snapToGrid w:val="0"/>
              </w:rPr>
            </w:pPr>
            <w:r w:rsidRPr="002F02D2">
              <w:rPr>
                <w:lang w:val="en-US"/>
              </w:rPr>
              <w:t>ignore</w:t>
            </w:r>
          </w:p>
        </w:tc>
      </w:tr>
      <w:tr w:rsidR="0016451F" w:rsidRPr="001D2A9F" w14:paraId="514B2F4E" w14:textId="77777777" w:rsidTr="00BF534B">
        <w:tc>
          <w:tcPr>
            <w:tcW w:w="2122" w:type="dxa"/>
          </w:tcPr>
          <w:p w14:paraId="1F658A95" w14:textId="580BE597"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p>
        </w:tc>
        <w:tc>
          <w:tcPr>
            <w:tcW w:w="1134" w:type="dxa"/>
          </w:tcPr>
          <w:p w14:paraId="15823C7D" w14:textId="6DCF87A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575064" w14:textId="77777777" w:rsidR="0016451F" w:rsidRPr="00C311B6" w:rsidRDefault="0016451F" w:rsidP="0016451F">
            <w:pPr>
              <w:pStyle w:val="TAL"/>
              <w:keepNext w:val="0"/>
              <w:keepLines w:val="0"/>
              <w:widowControl w:val="0"/>
              <w:rPr>
                <w:rFonts w:eastAsia="DengXian"/>
              </w:rPr>
            </w:pPr>
          </w:p>
        </w:tc>
        <w:tc>
          <w:tcPr>
            <w:tcW w:w="1559" w:type="dxa"/>
          </w:tcPr>
          <w:p w14:paraId="70B3E304" w14:textId="4D93B8B5"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01916BA" w14:textId="5B73B968"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p>
        </w:tc>
        <w:tc>
          <w:tcPr>
            <w:tcW w:w="1134" w:type="dxa"/>
          </w:tcPr>
          <w:p w14:paraId="1D89A43B" w14:textId="255BDDF2" w:rsidR="0016451F" w:rsidRDefault="0016451F" w:rsidP="0016451F">
            <w:pPr>
              <w:pStyle w:val="TAC"/>
              <w:rPr>
                <w:rFonts w:eastAsia="Tahoma"/>
                <w:snapToGrid w:val="0"/>
              </w:rPr>
            </w:pPr>
            <w:r w:rsidRPr="002F02D2">
              <w:rPr>
                <w:lang w:val="en-US"/>
              </w:rPr>
              <w:t>YES</w:t>
            </w:r>
          </w:p>
        </w:tc>
        <w:tc>
          <w:tcPr>
            <w:tcW w:w="1134" w:type="dxa"/>
          </w:tcPr>
          <w:p w14:paraId="446E29ED" w14:textId="505E658E" w:rsidR="0016451F" w:rsidRDefault="0016451F" w:rsidP="0016451F">
            <w:pPr>
              <w:pStyle w:val="TAC"/>
              <w:rPr>
                <w:rFonts w:eastAsia="Tahoma"/>
                <w:snapToGrid w:val="0"/>
              </w:rPr>
            </w:pPr>
            <w:r w:rsidRPr="002F02D2">
              <w:rPr>
                <w:lang w:val="en-US"/>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2432" w:name="_CR9_2_3_160"/>
      <w:bookmarkStart w:id="12433" w:name="_Toc98868586"/>
      <w:bookmarkStart w:id="12434" w:name="_Toc105174871"/>
      <w:bookmarkStart w:id="12435" w:name="_Toc106109708"/>
      <w:bookmarkStart w:id="12436" w:name="_Toc113825529"/>
      <w:bookmarkStart w:id="12437" w:name="_Toc222864518"/>
      <w:bookmarkEnd w:id="12432"/>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2433"/>
      <w:bookmarkEnd w:id="12434"/>
      <w:bookmarkEnd w:id="12435"/>
      <w:bookmarkEnd w:id="12436"/>
      <w:bookmarkEnd w:id="12437"/>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bookmarkStart w:id="12438" w:name="_MCCTEMPBM_CRPT75871813___2"/>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bookmarkEnd w:id="12438"/>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bookmarkStart w:id="12439" w:name="_MCCTEMPBM_CRPT75871814___2"/>
            <w:r w:rsidRPr="00DE2228">
              <w:rPr>
                <w:rFonts w:eastAsia="Batang" w:cs="Arial"/>
                <w:szCs w:val="18"/>
                <w:lang w:eastAsia="ja-JP"/>
              </w:rPr>
              <w:t xml:space="preserve">&gt;&gt;PQI </w:t>
            </w:r>
            <w:bookmarkEnd w:id="12439"/>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2440" w:name="_MCCTEMPBM_CRPT75871815___2"/>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bookmarkEnd w:id="12440"/>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bookmarkStart w:id="12441" w:name="_MCCTEMPBM_CRPT75871816___2"/>
            <w:r w:rsidRPr="00DE2228">
              <w:rPr>
                <w:rFonts w:eastAsia="Batang" w:cs="Arial"/>
                <w:szCs w:val="18"/>
                <w:lang w:eastAsia="ja-JP"/>
              </w:rPr>
              <w:t>&gt;&gt;&gt;Guaranteed Flow Bit Rate</w:t>
            </w:r>
            <w:bookmarkEnd w:id="12441"/>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bookmarkStart w:id="12442" w:name="_MCCTEMPBM_CRPT75871817___2"/>
            <w:r w:rsidRPr="009354E2">
              <w:rPr>
                <w:rFonts w:eastAsia="Batang" w:cs="Arial"/>
                <w:szCs w:val="18"/>
                <w:lang w:eastAsia="ja-JP"/>
              </w:rPr>
              <w:t>&gt;&gt;&gt;Maximum Flow Bit Rate</w:t>
            </w:r>
            <w:bookmarkEnd w:id="12442"/>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bookmarkStart w:id="12443" w:name="_MCCTEMPBM_CRPT75871818___2"/>
            <w:r w:rsidRPr="009354E2">
              <w:rPr>
                <w:rFonts w:eastAsia="Batang" w:cs="Arial"/>
                <w:szCs w:val="18"/>
                <w:lang w:eastAsia="ja-JP"/>
              </w:rPr>
              <w:t>&gt;&gt;Range</w:t>
            </w:r>
            <w:bookmarkEnd w:id="12443"/>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2444" w:name="_CR9_2_3_161"/>
      <w:bookmarkStart w:id="12445" w:name="_Toc98868587"/>
      <w:bookmarkStart w:id="12446" w:name="_Toc105174872"/>
      <w:bookmarkStart w:id="12447" w:name="_Toc106109709"/>
      <w:bookmarkStart w:id="12448" w:name="_Toc113825530"/>
      <w:bookmarkStart w:id="12449" w:name="_Toc222864519"/>
      <w:bookmarkEnd w:id="12444"/>
      <w:r>
        <w:t>9.2.3.161</w:t>
      </w:r>
      <w:r>
        <w:tab/>
        <w:t>NR Paging eDRX Information</w:t>
      </w:r>
      <w:bookmarkEnd w:id="12445"/>
      <w:bookmarkEnd w:id="12446"/>
      <w:bookmarkEnd w:id="12447"/>
      <w:bookmarkEnd w:id="12448"/>
      <w:bookmarkEnd w:id="12449"/>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2450" w:name="_CR9_2_3_162"/>
      <w:bookmarkStart w:id="12451" w:name="_Toc98868588"/>
      <w:bookmarkStart w:id="12452" w:name="_Toc105174873"/>
      <w:bookmarkStart w:id="12453" w:name="_Toc106109710"/>
      <w:bookmarkStart w:id="12454" w:name="_Toc113825531"/>
      <w:bookmarkStart w:id="12455" w:name="_Toc222864520"/>
      <w:bookmarkEnd w:id="12450"/>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2451"/>
      <w:bookmarkEnd w:id="12452"/>
      <w:bookmarkEnd w:id="12453"/>
      <w:bookmarkEnd w:id="12454"/>
      <w:bookmarkEnd w:id="12455"/>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CD1876">
            <w:pPr>
              <w:pStyle w:val="TAL"/>
              <w:rPr>
                <w:lang w:eastAsia="zh-CN"/>
              </w:rPr>
            </w:pPr>
            <w:bookmarkStart w:id="12456" w:name="_MCCTEMPBM_CRPT75871819___7"/>
            <w:r>
              <w:rPr>
                <w:rFonts w:hint="eastAsia"/>
                <w:lang w:eastAsia="ja-JP"/>
              </w:rPr>
              <w:t>ENUMERATED</w:t>
            </w:r>
            <w:r>
              <w:rPr>
                <w:lang w:eastAsia="ja-JP"/>
              </w:rPr>
              <w:t xml:space="preserve"> </w:t>
            </w:r>
            <w:r w:rsidRPr="00F103BB">
              <w:rPr>
                <w:rFonts w:hint="eastAsia"/>
                <w:lang w:eastAsia="ja-JP"/>
              </w:rPr>
              <w:t>(</w:t>
            </w:r>
            <w:r>
              <w:rPr>
                <w:lang w:eastAsia="ja-JP"/>
              </w:rPr>
              <w:t xml:space="preserve">hfquarter, </w:t>
            </w:r>
            <w:r w:rsidRPr="00F103BB">
              <w:rPr>
                <w:rFonts w:hint="eastAsia"/>
                <w:lang w:eastAsia="ja-JP"/>
              </w:rPr>
              <w:t xml:space="preserve">hfhalf, hf1, </w:t>
            </w:r>
            <w:r w:rsidRPr="00F103BB">
              <w:rPr>
                <w:rFonts w:hint="eastAsia"/>
                <w:lang w:eastAsia="ja-JP"/>
              </w:rPr>
              <w:t>…</w:t>
            </w:r>
            <w:r w:rsidRPr="00F103BB">
              <w:rPr>
                <w:rFonts w:hint="eastAsia"/>
                <w:lang w:eastAsia="ja-JP"/>
              </w:rPr>
              <w:t>)</w:t>
            </w:r>
            <w:bookmarkEnd w:id="12456"/>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2457" w:name="_CR9_2_3_163"/>
      <w:bookmarkStart w:id="12458" w:name="_Toc98868589"/>
      <w:bookmarkStart w:id="12459" w:name="_Toc105174874"/>
      <w:bookmarkStart w:id="12460" w:name="_Toc106109711"/>
      <w:bookmarkStart w:id="12461" w:name="_Toc113825532"/>
      <w:bookmarkStart w:id="12462" w:name="_Toc222864521"/>
      <w:bookmarkEnd w:id="12457"/>
      <w:r w:rsidRPr="0007422A">
        <w:rPr>
          <w:noProof/>
        </w:rPr>
        <w:t>9.2.3.</w:t>
      </w:r>
      <w:r>
        <w:rPr>
          <w:noProof/>
        </w:rPr>
        <w:t>163</w:t>
      </w:r>
      <w:r w:rsidRPr="0007422A">
        <w:rPr>
          <w:noProof/>
        </w:rPr>
        <w:tab/>
      </w:r>
      <w:r w:rsidRPr="0007422A">
        <w:rPr>
          <w:lang w:eastAsia="zh-CN"/>
        </w:rPr>
        <w:t>SDT Support Request</w:t>
      </w:r>
      <w:bookmarkEnd w:id="12458"/>
      <w:bookmarkEnd w:id="12459"/>
      <w:bookmarkEnd w:id="12460"/>
      <w:bookmarkEnd w:id="12461"/>
      <w:bookmarkEnd w:id="12462"/>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2463" w:name="_Toc81321996"/>
    </w:p>
    <w:p w14:paraId="5A022363" w14:textId="77777777" w:rsidR="0049234F" w:rsidRPr="00FD0425" w:rsidRDefault="0049234F" w:rsidP="0049234F">
      <w:pPr>
        <w:pStyle w:val="Heading4"/>
        <w:keepNext w:val="0"/>
        <w:keepLines w:val="0"/>
        <w:widowControl w:val="0"/>
      </w:pPr>
      <w:bookmarkStart w:id="12464" w:name="_CR9_2_3_164"/>
      <w:bookmarkStart w:id="12465" w:name="_Toc98868590"/>
      <w:bookmarkStart w:id="12466" w:name="_Toc105174875"/>
      <w:bookmarkStart w:id="12467" w:name="_Toc106109712"/>
      <w:bookmarkStart w:id="12468" w:name="_Toc113825533"/>
      <w:bookmarkStart w:id="12469" w:name="_Toc222864522"/>
      <w:bookmarkEnd w:id="12464"/>
      <w:r w:rsidRPr="00FD0425">
        <w:t>9.2.</w:t>
      </w:r>
      <w:r>
        <w:t>3</w:t>
      </w:r>
      <w:r w:rsidRPr="00FD0425">
        <w:t>.</w:t>
      </w:r>
      <w:r>
        <w:t>164</w:t>
      </w:r>
      <w:r w:rsidRPr="00FD0425">
        <w:tab/>
      </w:r>
      <w:r>
        <w:t xml:space="preserve">Partial </w:t>
      </w:r>
      <w:r w:rsidRPr="00FD0425">
        <w:t xml:space="preserve">UE Context Information </w:t>
      </w:r>
      <w:bookmarkEnd w:id="12463"/>
      <w:r>
        <w:t>for SDT</w:t>
      </w:r>
      <w:bookmarkEnd w:id="12465"/>
      <w:bookmarkEnd w:id="12466"/>
      <w:bookmarkEnd w:id="12467"/>
      <w:bookmarkEnd w:id="12468"/>
      <w:bookmarkEnd w:id="12469"/>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bookmarkStart w:id="12470" w:name="_MCCTEMPBM_CRPT75871820___2"/>
            <w:r w:rsidRPr="00FD0425">
              <w:rPr>
                <w:b/>
                <w:lang w:eastAsia="ja-JP"/>
              </w:rPr>
              <w:t>&gt;</w:t>
            </w:r>
            <w:r>
              <w:rPr>
                <w:b/>
                <w:lang w:eastAsia="ja-JP"/>
              </w:rPr>
              <w:t xml:space="preserve">SDT </w:t>
            </w:r>
            <w:r w:rsidRPr="00FD0425">
              <w:rPr>
                <w:b/>
                <w:lang w:eastAsia="ja-JP"/>
              </w:rPr>
              <w:t>DRBs to Be Setup Item</w:t>
            </w:r>
            <w:bookmarkEnd w:id="12470"/>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bookmarkStart w:id="12471" w:name="_MCCTEMPBM_CRPT75871821___2"/>
            <w:r w:rsidRPr="00FD0425">
              <w:rPr>
                <w:lang w:eastAsia="ja-JP"/>
              </w:rPr>
              <w:t>&gt;&gt;DRB ID</w:t>
            </w:r>
            <w:bookmarkEnd w:id="12471"/>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bookmarkStart w:id="12472" w:name="_MCCTEMPBM_CRPT75871822___2"/>
            <w:r w:rsidRPr="00FD0425">
              <w:rPr>
                <w:lang w:eastAsia="ja-JP"/>
              </w:rPr>
              <w:t xml:space="preserve">&gt;&gt;UL </w:t>
            </w:r>
            <w:r w:rsidRPr="00FD0425">
              <w:rPr>
                <w:rFonts w:cs="Arial"/>
                <w:lang w:eastAsia="zh-CN"/>
              </w:rPr>
              <w:t>TNL Information</w:t>
            </w:r>
            <w:bookmarkEnd w:id="12472"/>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bookmarkStart w:id="12473" w:name="_MCCTEMPBM_CRPT75871823___2"/>
            <w:r w:rsidRPr="004F258F">
              <w:rPr>
                <w:rFonts w:cs="Arial"/>
                <w:lang w:eastAsia="zh-CN"/>
              </w:rPr>
              <w:t>&gt;&gt;</w:t>
            </w:r>
            <w:r>
              <w:rPr>
                <w:rFonts w:cs="Arial"/>
                <w:lang w:eastAsia="zh-CN"/>
              </w:rPr>
              <w:t xml:space="preserve">DRB </w:t>
            </w:r>
            <w:r w:rsidRPr="004F258F">
              <w:rPr>
                <w:rFonts w:cs="Arial"/>
                <w:lang w:eastAsia="zh-CN"/>
              </w:rPr>
              <w:t>RLC Bearer Configuration</w:t>
            </w:r>
            <w:bookmarkEnd w:id="12473"/>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bookmarkStart w:id="12474" w:name="_MCCTEMPBM_CRPT75871824___2"/>
            <w:r w:rsidRPr="002A6FCF">
              <w:rPr>
                <w:lang w:eastAsia="ja-JP"/>
              </w:rPr>
              <w:t>&gt;&gt;</w:t>
            </w:r>
            <w:r w:rsidRPr="00AE399D">
              <w:rPr>
                <w:lang w:eastAsia="ja-JP"/>
              </w:rPr>
              <w:t>DRB QoS</w:t>
            </w:r>
            <w:bookmarkEnd w:id="12474"/>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bookmarkStart w:id="12475" w:name="_MCCTEMPBM_CRPT75871825___2"/>
            <w:r w:rsidRPr="002A6FCF">
              <w:rPr>
                <w:lang w:eastAsia="ja-JP"/>
              </w:rPr>
              <w:t>&gt;&gt;RLC Mode</w:t>
            </w:r>
            <w:bookmarkEnd w:id="12475"/>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bookmarkStart w:id="12476" w:name="_MCCTEMPBM_CRPT75871826___2"/>
            <w:r w:rsidRPr="002A6FCF">
              <w:rPr>
                <w:lang w:eastAsia="ja-JP"/>
              </w:rPr>
              <w:t>&gt;&gt;</w:t>
            </w:r>
            <w:r w:rsidRPr="00AE399D">
              <w:rPr>
                <w:lang w:eastAsia="ja-JP"/>
              </w:rPr>
              <w:t>S-NSSAI</w:t>
            </w:r>
            <w:bookmarkEnd w:id="12476"/>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bookmarkStart w:id="12477" w:name="_MCCTEMPBM_CRPT75871827___2"/>
            <w:r w:rsidRPr="00AE399D">
              <w:rPr>
                <w:lang w:eastAsia="ja-JP"/>
              </w:rPr>
              <w:t>&gt;&gt;PDCP SN Length</w:t>
            </w:r>
            <w:bookmarkEnd w:id="12477"/>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bookmarkStart w:id="12478" w:name="_MCCTEMPBM_CRPT75871828___2"/>
            <w:r w:rsidRPr="00F47421">
              <w:rPr>
                <w:b/>
                <w:bCs/>
                <w:lang w:eastAsia="ja-JP"/>
              </w:rPr>
              <w:t>&gt;&gt;Flows Mapped to DRB List</w:t>
            </w:r>
            <w:bookmarkEnd w:id="12478"/>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bookmarkStart w:id="12479" w:name="_MCCTEMPBM_CRPT75871829___2"/>
            <w:r w:rsidRPr="00F47421">
              <w:rPr>
                <w:b/>
                <w:bCs/>
                <w:lang w:eastAsia="ja-JP"/>
              </w:rPr>
              <w:t>&gt;&gt;&gt;Flows Mapped to DRB Item</w:t>
            </w:r>
            <w:bookmarkEnd w:id="12479"/>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bookmarkStart w:id="12480" w:name="_MCCTEMPBM_CRPT75871830___2"/>
            <w:r>
              <w:rPr>
                <w:lang w:eastAsia="ja-JP"/>
              </w:rPr>
              <w:t>&gt;&gt;</w:t>
            </w:r>
            <w:r w:rsidRPr="00F40810">
              <w:rPr>
                <w:lang w:eastAsia="ja-JP"/>
              </w:rPr>
              <w:t>&gt;&gt;QoS Flow Identifier</w:t>
            </w:r>
            <w:bookmarkEnd w:id="12480"/>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bookmarkStart w:id="12481" w:name="_MCCTEMPBM_CRPT75871831___2"/>
            <w:r>
              <w:rPr>
                <w:lang w:eastAsia="ja-JP"/>
              </w:rPr>
              <w:t>&gt;&gt;</w:t>
            </w:r>
            <w:r w:rsidRPr="00F40810">
              <w:rPr>
                <w:lang w:eastAsia="ja-JP"/>
              </w:rPr>
              <w:t>&gt;&gt;QoS Flow Level QoS Parameters</w:t>
            </w:r>
            <w:bookmarkEnd w:id="12481"/>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bookmarkStart w:id="12482" w:name="_MCCTEMPBM_CRPT75871832___2"/>
            <w:r>
              <w:rPr>
                <w:lang w:eastAsia="ja-JP"/>
              </w:rPr>
              <w:t>&gt;&gt;</w:t>
            </w:r>
            <w:r w:rsidRPr="00F40810">
              <w:rPr>
                <w:lang w:eastAsia="ja-JP"/>
              </w:rPr>
              <w:t>&gt;&gt;QoS Flow Mapping Indication</w:t>
            </w:r>
            <w:bookmarkEnd w:id="12482"/>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bookmarkStart w:id="12483" w:name="_MCCTEMPBM_CRPT75871833___2"/>
            <w:r w:rsidRPr="00FD0425">
              <w:rPr>
                <w:b/>
                <w:lang w:eastAsia="ja-JP"/>
              </w:rPr>
              <w:t>&gt;</w:t>
            </w:r>
            <w:r>
              <w:rPr>
                <w:b/>
                <w:lang w:eastAsia="ja-JP"/>
              </w:rPr>
              <w:t>SDT S</w:t>
            </w:r>
            <w:r w:rsidRPr="00FD0425">
              <w:rPr>
                <w:b/>
                <w:lang w:eastAsia="ja-JP"/>
              </w:rPr>
              <w:t>RBs to Be Setup Item</w:t>
            </w:r>
            <w:bookmarkEnd w:id="12483"/>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bookmarkStart w:id="12484" w:name="_MCCTEMPBM_CRPT75871834___2"/>
            <w:r w:rsidRPr="00E2411E">
              <w:rPr>
                <w:lang w:eastAsia="ja-JP"/>
              </w:rPr>
              <w:t>&gt;&gt;SRB ID</w:t>
            </w:r>
            <w:bookmarkEnd w:id="12484"/>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bookmarkStart w:id="12485" w:name="_MCCTEMPBM_CRPT75871835___2"/>
            <w:r w:rsidRPr="00E2411E">
              <w:rPr>
                <w:lang w:eastAsia="ja-JP"/>
              </w:rPr>
              <w:t>&gt;&gt;</w:t>
            </w:r>
            <w:r>
              <w:rPr>
                <w:lang w:eastAsia="ja-JP"/>
              </w:rPr>
              <w:t xml:space="preserve">SRB </w:t>
            </w:r>
            <w:r w:rsidRPr="00E2411E">
              <w:rPr>
                <w:lang w:eastAsia="ja-JP"/>
              </w:rPr>
              <w:t>RLC Bearer Configuration</w:t>
            </w:r>
            <w:bookmarkEnd w:id="12485"/>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2486" w:name="_CR9_2_3_165"/>
      <w:bookmarkStart w:id="12487" w:name="_Toc20955911"/>
      <w:bookmarkStart w:id="12488" w:name="_Toc29893029"/>
      <w:bookmarkStart w:id="12489" w:name="_Toc36556966"/>
      <w:bookmarkStart w:id="12490" w:name="_Toc45832414"/>
      <w:bookmarkStart w:id="12491" w:name="_Toc51763694"/>
      <w:bookmarkStart w:id="12492" w:name="_Toc64448863"/>
      <w:bookmarkStart w:id="12493" w:name="_Toc66289522"/>
      <w:bookmarkStart w:id="12494" w:name="_Toc74154635"/>
      <w:bookmarkStart w:id="12495" w:name="_Toc81383379"/>
      <w:bookmarkStart w:id="12496" w:name="_Toc88658012"/>
      <w:bookmarkStart w:id="12497" w:name="_Toc98868591"/>
      <w:bookmarkStart w:id="12498" w:name="_Toc105174876"/>
      <w:bookmarkStart w:id="12499" w:name="_Toc106109713"/>
      <w:bookmarkStart w:id="12500" w:name="_Toc113825534"/>
      <w:bookmarkStart w:id="12501" w:name="_Toc222864523"/>
      <w:bookmarkEnd w:id="12486"/>
      <w:r w:rsidRPr="00EA5FA7">
        <w:t>9.</w:t>
      </w:r>
      <w:r>
        <w:t>2.3.165</w:t>
      </w:r>
      <w:r w:rsidRPr="00EA5FA7">
        <w:tab/>
        <w:t>SRB ID</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2502" w:name="_CR9_2_3_166"/>
      <w:bookmarkStart w:id="12503" w:name="_Toc98868592"/>
      <w:bookmarkStart w:id="12504" w:name="_Toc105174877"/>
      <w:bookmarkStart w:id="12505" w:name="_Toc106109714"/>
      <w:bookmarkStart w:id="12506" w:name="_Toc113825535"/>
      <w:bookmarkStart w:id="12507" w:name="_Toc222864524"/>
      <w:bookmarkEnd w:id="12502"/>
      <w:r w:rsidRPr="002C4F31">
        <w:t>9.2.3.</w:t>
      </w:r>
      <w:r>
        <w:rPr>
          <w:lang w:eastAsia="zh-CN"/>
        </w:rPr>
        <w:t>166</w:t>
      </w:r>
      <w:r w:rsidRPr="002C4F31">
        <w:tab/>
        <w:t>PEIPS Assistance Information</w:t>
      </w:r>
      <w:bookmarkEnd w:id="12503"/>
      <w:bookmarkEnd w:id="12504"/>
      <w:bookmarkEnd w:id="12505"/>
      <w:bookmarkEnd w:id="12506"/>
      <w:bookmarkEnd w:id="12507"/>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2508" w:name="_CR9_2_3_167"/>
      <w:bookmarkStart w:id="12509" w:name="_Toc98868593"/>
      <w:bookmarkStart w:id="12510" w:name="_Toc105174878"/>
      <w:bookmarkStart w:id="12511" w:name="_Toc106109715"/>
      <w:bookmarkStart w:id="12512" w:name="_Toc113825536"/>
      <w:bookmarkStart w:id="12513" w:name="_Toc222864525"/>
      <w:bookmarkEnd w:id="12508"/>
      <w:r>
        <w:rPr>
          <w:rFonts w:eastAsia="Malgun Gothic"/>
        </w:rPr>
        <w:t>9.2.3.167</w:t>
      </w:r>
      <w:r>
        <w:rPr>
          <w:rFonts w:eastAsia="Malgun Gothic"/>
        </w:rPr>
        <w:tab/>
        <w:t>UE Slice Maximum Bit Rate List</w:t>
      </w:r>
      <w:bookmarkEnd w:id="12509"/>
      <w:bookmarkEnd w:id="12510"/>
      <w:bookmarkEnd w:id="12511"/>
      <w:bookmarkEnd w:id="12512"/>
      <w:bookmarkEnd w:id="12513"/>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bookmarkStart w:id="12514" w:name="_MCCTEMPBM_CRPT75871836___2"/>
            <w:r>
              <w:rPr>
                <w:rFonts w:cs="Arial"/>
                <w:bCs/>
                <w:iCs/>
              </w:rPr>
              <w:t xml:space="preserve">&gt;S-NSSAI </w:t>
            </w:r>
            <w:bookmarkEnd w:id="12514"/>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bookmarkStart w:id="12515" w:name="_MCCTEMPBM_CRPT75871837___2"/>
            <w:r w:rsidRPr="005A699F">
              <w:rPr>
                <w:rFonts w:eastAsia="DengXian" w:cs="Arial"/>
                <w:lang w:val="en-US" w:eastAsia="ja-JP"/>
              </w:rPr>
              <w:t>&gt;UE Slice Maximum Bit Rate Downlink</w:t>
            </w:r>
            <w:bookmarkEnd w:id="12515"/>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bookmarkStart w:id="12516" w:name="_MCCTEMPBM_CRPT75871838___2"/>
            <w:r w:rsidRPr="005A699F">
              <w:rPr>
                <w:rFonts w:eastAsia="DengXian" w:cs="Arial"/>
                <w:lang w:val="en-US" w:eastAsia="ja-JP"/>
              </w:rPr>
              <w:t>&gt;UE Slice Maximum Bit Rate Uplink</w:t>
            </w:r>
            <w:bookmarkEnd w:id="12516"/>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2517" w:name="_CR9_2_3_168"/>
      <w:bookmarkStart w:id="12518" w:name="_Toc98868594"/>
      <w:bookmarkStart w:id="12519" w:name="_Toc105174879"/>
      <w:bookmarkStart w:id="12520" w:name="_Toc106109716"/>
      <w:bookmarkStart w:id="12521" w:name="_Toc113825537"/>
      <w:bookmarkStart w:id="12522" w:name="_Toc222864526"/>
      <w:bookmarkEnd w:id="12517"/>
      <w:r w:rsidRPr="00417FDD">
        <w:t>9.2.3.</w:t>
      </w:r>
      <w:r>
        <w:t>168</w:t>
      </w:r>
      <w:r w:rsidRPr="00417FDD">
        <w:tab/>
        <w:t>Positioning Information</w:t>
      </w:r>
      <w:bookmarkEnd w:id="12518"/>
      <w:bookmarkEnd w:id="12519"/>
      <w:bookmarkEnd w:id="12520"/>
      <w:bookmarkEnd w:id="12521"/>
      <w:bookmarkEnd w:id="12522"/>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2523" w:name="_CR9_2_3_169"/>
      <w:bookmarkStart w:id="12524" w:name="_Toc45720688"/>
      <w:bookmarkStart w:id="12525" w:name="_Toc99123568"/>
      <w:bookmarkStart w:id="12526" w:name="_Toc45658868"/>
      <w:bookmarkStart w:id="12527" w:name="_Toc45652436"/>
      <w:bookmarkStart w:id="12528" w:name="_Toc88652382"/>
      <w:bookmarkStart w:id="12529" w:name="_Toc5641451"/>
      <w:bookmarkStart w:id="12530" w:name="_Toc97891425"/>
      <w:bookmarkStart w:id="12531" w:name="_Toc45897955"/>
      <w:bookmarkStart w:id="12532" w:name="_Toc73982293"/>
      <w:bookmarkStart w:id="12533" w:name="_Toc45798566"/>
      <w:bookmarkStart w:id="12534" w:name="_Toc99662373"/>
      <w:bookmarkStart w:id="12535" w:name="_Toc51746159"/>
      <w:bookmarkStart w:id="12536" w:name="_Toc64446423"/>
      <w:bookmarkStart w:id="12537" w:name="_Toc105174880"/>
      <w:bookmarkStart w:id="12538" w:name="_Toc106109717"/>
      <w:bookmarkStart w:id="12539" w:name="_Toc113825538"/>
      <w:bookmarkStart w:id="12540" w:name="_Toc222864527"/>
      <w:bookmarkStart w:id="12541" w:name="_Toc98868595"/>
      <w:bookmarkEnd w:id="12523"/>
      <w:r>
        <w:t>9.</w:t>
      </w:r>
      <w:r>
        <w:rPr>
          <w:rFonts w:hint="eastAsia"/>
          <w:lang w:val="en-US" w:eastAsia="zh-CN"/>
        </w:rPr>
        <w:t>2.</w:t>
      </w:r>
      <w:r>
        <w:t>3.169</w:t>
      </w:r>
      <w:r>
        <w:tab/>
        <w:t xml:space="preserve">MDT PLMN </w:t>
      </w:r>
      <w:r>
        <w:rPr>
          <w:rFonts w:hint="eastAsia"/>
          <w:lang w:val="en-US" w:eastAsia="zh-CN"/>
        </w:rPr>
        <w:t xml:space="preserve">Modification </w:t>
      </w:r>
      <w:r>
        <w:t>List</w:t>
      </w:r>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7932A17F" w14:textId="5E44AD9C" w:rsidR="0049234F" w:rsidRDefault="0049234F" w:rsidP="0049234F">
      <w:pPr>
        <w:widowControl w:val="0"/>
        <w:rPr>
          <w:lang w:eastAsia="zh-CN"/>
        </w:rPr>
      </w:pPr>
      <w:r>
        <w:rPr>
          <w:lang w:eastAsia="zh-CN"/>
        </w:rPr>
        <w:t xml:space="preserve">The purpose of the </w:t>
      </w:r>
      <w:r>
        <w:rPr>
          <w:i/>
          <w:lang w:eastAsia="zh-CN"/>
        </w:rPr>
        <w:t xml:space="preserve">MDT PLMN Modification List </w:t>
      </w:r>
      <w:r>
        <w:rPr>
          <w:lang w:eastAsia="zh-CN"/>
        </w:rPr>
        <w:t xml:space="preserve">I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bookmarkStart w:id="12542" w:name="_MCCTEMPBM_CRPT75871839___2"/>
            <w:r>
              <w:rPr>
                <w:lang w:eastAsia="zh-CN"/>
              </w:rPr>
              <w:t>&gt;PLMN Identity</w:t>
            </w:r>
            <w:bookmarkEnd w:id="12542"/>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2543" w:name="_CR9_2_3_170"/>
      <w:bookmarkStart w:id="12544" w:name="_Toc113825539"/>
      <w:bookmarkStart w:id="12545" w:name="_Toc222864528"/>
      <w:bookmarkEnd w:id="12543"/>
      <w:r>
        <w:t>9.2.3.170</w:t>
      </w:r>
      <w:r>
        <w:tab/>
        <w:t>TAI NSAG Support List</w:t>
      </w:r>
      <w:bookmarkEnd w:id="12544"/>
      <w:bookmarkEnd w:id="12545"/>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bookmarkStart w:id="12546" w:name="_MCCTEMPBM_CRPT75871840___2"/>
            <w:r>
              <w:rPr>
                <w:rFonts w:eastAsia="Batang"/>
                <w:lang w:eastAsia="ja-JP"/>
              </w:rPr>
              <w:t>&gt;NSAG ID</w:t>
            </w:r>
            <w:bookmarkEnd w:id="12546"/>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bookmarkStart w:id="12547" w:name="_MCCTEMPBM_CRPT75871841___2"/>
            <w:r>
              <w:rPr>
                <w:szCs w:val="18"/>
                <w:lang w:eastAsia="zh-CN"/>
              </w:rPr>
              <w:t>&gt;</w:t>
            </w:r>
            <w:r>
              <w:t>NSAG Slice Support List</w:t>
            </w:r>
            <w:bookmarkEnd w:id="12547"/>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2548" w:name="_CR9_2_3_171"/>
      <w:bookmarkStart w:id="12549" w:name="_Toc222864529"/>
      <w:bookmarkEnd w:id="12548"/>
      <w:r w:rsidRPr="005065FC">
        <w:t>9.2.3.</w:t>
      </w:r>
      <w:r>
        <w:t>171</w:t>
      </w:r>
      <w:r w:rsidRPr="005065FC">
        <w:rPr>
          <w:lang w:eastAsia="zh-CN"/>
        </w:rPr>
        <w:tab/>
      </w:r>
      <w:r w:rsidRPr="005065FC">
        <w:t>Excess Packet Delay Threshold</w:t>
      </w:r>
      <w:r>
        <w:t xml:space="preserve"> Configuration</w:t>
      </w:r>
      <w:bookmarkEnd w:id="12549"/>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bookmarkStart w:id="12550" w:name="_MCCTEMPBM_CRPT75871842___2"/>
            <w:r w:rsidRPr="005065FC">
              <w:rPr>
                <w:rFonts w:eastAsia="Batang"/>
                <w:lang w:eastAsia="ja-JP"/>
              </w:rPr>
              <w:t>&gt;5QI</w:t>
            </w:r>
            <w:bookmarkEnd w:id="12550"/>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bookmarkStart w:id="12551" w:name="_MCCTEMPBM_CRPT75871843___2"/>
            <w:r w:rsidRPr="005065FC">
              <w:rPr>
                <w:rFonts w:eastAsia="Batang"/>
                <w:lang w:eastAsia="ja-JP"/>
              </w:rPr>
              <w:t>&gt;Excess Packet Delay Threshold Value</w:t>
            </w:r>
            <w:bookmarkEnd w:id="12551"/>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2552" w:name="_CR9_2_3_xxx172"/>
      <w:bookmarkStart w:id="12553" w:name="_CR9_2_3_172"/>
      <w:bookmarkStart w:id="12554" w:name="_Toc222864530"/>
      <w:bookmarkEnd w:id="12552"/>
      <w:bookmarkEnd w:id="12553"/>
      <w:r w:rsidRPr="00840F0A">
        <w:rPr>
          <w:rFonts w:eastAsia="Batang"/>
        </w:rPr>
        <w:t>9.2.3.</w:t>
      </w:r>
      <w:r>
        <w:rPr>
          <w:rFonts w:eastAsia="Batang"/>
        </w:rPr>
        <w:t>172</w:t>
      </w:r>
      <w:r w:rsidRPr="00840F0A">
        <w:rPr>
          <w:rFonts w:eastAsia="Batang"/>
        </w:rPr>
        <w:tab/>
        <w:t>MT-SDT Information</w:t>
      </w:r>
      <w:bookmarkEnd w:id="12554"/>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2555" w:name="_CR9_2_3_x173"/>
      <w:bookmarkStart w:id="12556" w:name="_CR9_2_3_173"/>
      <w:bookmarkStart w:id="12557" w:name="_Toc222864531"/>
      <w:bookmarkEnd w:id="12555"/>
      <w:bookmarkEnd w:id="12556"/>
      <w:r w:rsidRPr="00946FDB">
        <w:t>9.2.3.</w:t>
      </w:r>
      <w:r>
        <w:t>173</w:t>
      </w:r>
      <w:r w:rsidRPr="00946FDB">
        <w:tab/>
        <w:t xml:space="preserve">Partial UE Context Information for </w:t>
      </w:r>
      <w:r w:rsidRPr="00910234">
        <w:t>Positioning</w:t>
      </w:r>
      <w:bookmarkEnd w:id="12557"/>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2558" w:name="_CR9_2_3_x174"/>
      <w:bookmarkStart w:id="12559" w:name="_CR9_2_3_174"/>
      <w:bookmarkStart w:id="12560" w:name="_Toc222864532"/>
      <w:bookmarkEnd w:id="12558"/>
      <w:bookmarkEnd w:id="12559"/>
      <w:r w:rsidRPr="00FD0425">
        <w:t>9.2.</w:t>
      </w:r>
      <w:r>
        <w:t>3</w:t>
      </w:r>
      <w:r w:rsidRPr="00FD0425">
        <w:t>.</w:t>
      </w:r>
      <w:r>
        <w:t>174</w:t>
      </w:r>
      <w:r w:rsidRPr="00FD0425">
        <w:tab/>
      </w:r>
      <w:r>
        <w:t xml:space="preserve">DL </w:t>
      </w:r>
      <w:r w:rsidRPr="0078779D">
        <w:t>LBT Failure Information</w:t>
      </w:r>
      <w:bookmarkEnd w:id="12560"/>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r>
              <w:rPr>
                <w:lang w:eastAsia="ja-JP"/>
              </w:rPr>
              <w:t xml:space="preserve">NG-RAN node </w:t>
            </w:r>
            <w:r w:rsidRPr="00222A5F">
              <w:rPr>
                <w:lang w:eastAsia="ja-JP"/>
              </w:rPr>
              <w:t>UE XnAP ID</w:t>
            </w:r>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r>
              <w:rPr>
                <w:rFonts w:eastAsia="Malgun Gothic" w:cs="Arial"/>
                <w:lang w:eastAsia="ja-JP"/>
              </w:rPr>
              <w:t>Allocated at the source gNB.</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2561" w:name="_CR9_2_3_xxx175"/>
      <w:bookmarkStart w:id="12562" w:name="_CR9_2_3_175"/>
      <w:bookmarkStart w:id="12563" w:name="_Toc222864533"/>
      <w:bookmarkEnd w:id="12561"/>
      <w:bookmarkEnd w:id="12562"/>
      <w:r>
        <w:t>9.2.3.175</w:t>
      </w:r>
      <w:r>
        <w:tab/>
        <w:t>Aerial UE Subscription Information</w:t>
      </w:r>
      <w:bookmarkEnd w:id="12563"/>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2564" w:name="_CR9_2_3_aaa176"/>
      <w:bookmarkStart w:id="12565" w:name="_CR9_2_3_176"/>
      <w:bookmarkStart w:id="12566" w:name="_Toc120033631"/>
      <w:bookmarkStart w:id="12567" w:name="_Toc222864534"/>
      <w:bookmarkEnd w:id="12564"/>
      <w:bookmarkEnd w:id="12565"/>
      <w:r w:rsidRPr="00413A4C">
        <w:t>9.2.3.</w:t>
      </w:r>
      <w:r w:rsidRPr="00705AB5">
        <w:t>176</w:t>
      </w:r>
      <w:r w:rsidRPr="00413A4C">
        <w:tab/>
      </w:r>
      <w:r w:rsidRPr="00705AB5">
        <w:t>NR A</w:t>
      </w:r>
      <w:r w:rsidRPr="00413A4C">
        <w:t>2X Services Authorized</w:t>
      </w:r>
      <w:bookmarkEnd w:id="12566"/>
      <w:bookmarkEnd w:id="12567"/>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2568" w:name="_CR9_2_3_bbb177"/>
      <w:bookmarkStart w:id="12569" w:name="_CR9_2_3_177"/>
      <w:bookmarkStart w:id="12570" w:name="_Toc222864535"/>
      <w:bookmarkEnd w:id="12568"/>
      <w:bookmarkEnd w:id="12569"/>
      <w:r w:rsidRPr="00413A4C">
        <w:t>9.2.3.</w:t>
      </w:r>
      <w:r w:rsidRPr="00705AB5">
        <w:t>177</w:t>
      </w:r>
      <w:r w:rsidRPr="00413A4C">
        <w:tab/>
      </w:r>
      <w:r w:rsidRPr="00705AB5">
        <w:t>LTE A</w:t>
      </w:r>
      <w:r w:rsidRPr="00413A4C">
        <w:t>2X Services Authorized</w:t>
      </w:r>
      <w:bookmarkEnd w:id="12570"/>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2571" w:name="_CR9_2_3_ccc178"/>
      <w:bookmarkStart w:id="12572" w:name="_CR9_2_3_178"/>
      <w:bookmarkStart w:id="12573" w:name="_Toc45720670"/>
      <w:bookmarkStart w:id="12574" w:name="_Toc107409684"/>
      <w:bookmarkStart w:id="12575" w:name="_Toc146271025"/>
      <w:bookmarkStart w:id="12576" w:name="_Toc45897937"/>
      <w:bookmarkStart w:id="12577" w:name="_Toc45798548"/>
      <w:bookmarkStart w:id="12578" w:name="_Toc45658850"/>
      <w:bookmarkStart w:id="12579" w:name="_Toc73982275"/>
      <w:bookmarkStart w:id="12580" w:name="_Toc51746141"/>
      <w:bookmarkStart w:id="12581" w:name="_Toc97891407"/>
      <w:bookmarkStart w:id="12582" w:name="_Toc88652364"/>
      <w:bookmarkStart w:id="12583" w:name="_Toc112756873"/>
      <w:bookmarkStart w:id="12584" w:name="_Toc45652418"/>
      <w:bookmarkStart w:id="12585" w:name="_Toc64446405"/>
      <w:bookmarkStart w:id="12586" w:name="_Toc105152422"/>
      <w:bookmarkStart w:id="12587" w:name="_Toc99662355"/>
      <w:bookmarkStart w:id="12588" w:name="_Toc99123550"/>
      <w:bookmarkStart w:id="12589" w:name="_Toc222864536"/>
      <w:bookmarkEnd w:id="12571"/>
      <w:bookmarkEnd w:id="12572"/>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bookmarkStart w:id="12590" w:name="_MCCTEMPBM_CRPT75871844___2"/>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bookmarkEnd w:id="12590"/>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bookmarkStart w:id="12591" w:name="_MCCTEMPBM_CRPT75871845___2"/>
            <w:r>
              <w:rPr>
                <w:rFonts w:eastAsia="Batang" w:cs="Arial"/>
                <w:szCs w:val="18"/>
                <w:lang w:eastAsia="ja-JP"/>
              </w:rPr>
              <w:t>&gt;&gt;PQI</w:t>
            </w:r>
            <w:bookmarkEnd w:id="12591"/>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bookmarkStart w:id="12592" w:name="_MCCTEMPBM_CRPT75871846___2"/>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bookmarkEnd w:id="12592"/>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bookmarkStart w:id="12593" w:name="_MCCTEMPBM_CRPT75871847___2"/>
            <w:r>
              <w:rPr>
                <w:rFonts w:eastAsia="Batang" w:cs="Arial"/>
                <w:szCs w:val="18"/>
                <w:lang w:eastAsia="ja-JP"/>
              </w:rPr>
              <w:t>&gt;&gt;&gt;Guaranteed Flow Bit Rate</w:t>
            </w:r>
            <w:bookmarkEnd w:id="12593"/>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bookmarkStart w:id="12594" w:name="_MCCTEMPBM_CRPT75871848___2"/>
            <w:r>
              <w:rPr>
                <w:rFonts w:eastAsia="Batang" w:cs="Arial"/>
                <w:szCs w:val="18"/>
                <w:lang w:eastAsia="ja-JP"/>
              </w:rPr>
              <w:t>&gt;&gt;&gt;Maximum Flow Bit Rate</w:t>
            </w:r>
            <w:bookmarkEnd w:id="12594"/>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bookmarkStart w:id="12595" w:name="_MCCTEMPBM_CRPT75871849___2"/>
            <w:r>
              <w:rPr>
                <w:rFonts w:eastAsia="Batang" w:cs="Arial"/>
                <w:szCs w:val="18"/>
                <w:lang w:eastAsia="ja-JP"/>
              </w:rPr>
              <w:t>&gt;&gt;Range</w:t>
            </w:r>
            <w:bookmarkEnd w:id="12595"/>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2596" w:name="_CR9_2_3_Y179"/>
      <w:bookmarkStart w:id="12597" w:name="_CR9_2_3_179"/>
      <w:bookmarkStart w:id="12598" w:name="_Toc222864537"/>
      <w:bookmarkEnd w:id="12596"/>
      <w:bookmarkEnd w:id="12597"/>
      <w:r>
        <w:t>9.2.3.179</w:t>
      </w:r>
      <w:r>
        <w:tab/>
        <w:t>UE Performance</w:t>
      </w:r>
      <w:bookmarkEnd w:id="12598"/>
    </w:p>
    <w:p w14:paraId="0BD3CE21" w14:textId="77777777" w:rsidR="0049234F" w:rsidRDefault="0049234F" w:rsidP="0049234F">
      <w:r>
        <w:t>This IE indicates the UE performance measurements metrics.</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851"/>
        <w:gridCol w:w="1559"/>
        <w:gridCol w:w="2410"/>
        <w:gridCol w:w="1134"/>
        <w:gridCol w:w="1134"/>
      </w:tblGrid>
      <w:tr w:rsidR="00441390" w14:paraId="3791C35B" w14:textId="3F8B7401" w:rsidTr="008A22E6">
        <w:trPr>
          <w:cantSplit/>
          <w:tblHeader/>
        </w:trPr>
        <w:tc>
          <w:tcPr>
            <w:tcW w:w="1838" w:type="dxa"/>
            <w:tcBorders>
              <w:top w:val="single" w:sz="4" w:space="0" w:color="auto"/>
              <w:left w:val="single" w:sz="4" w:space="0" w:color="auto"/>
              <w:bottom w:val="single" w:sz="4" w:space="0" w:color="auto"/>
              <w:right w:val="single" w:sz="4" w:space="0" w:color="auto"/>
            </w:tcBorders>
          </w:tcPr>
          <w:p w14:paraId="579778EA" w14:textId="77777777" w:rsidR="00441390" w:rsidRDefault="00441390" w:rsidP="00BF534B">
            <w:pPr>
              <w:pStyle w:val="TAH"/>
              <w:rPr>
                <w:rFonts w:eastAsia="Malgun Gothic"/>
              </w:rPr>
            </w:pPr>
            <w:r>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tcPr>
          <w:p w14:paraId="69069A4C" w14:textId="77777777" w:rsidR="00441390" w:rsidRDefault="00441390" w:rsidP="00BF534B">
            <w:pPr>
              <w:pStyle w:val="TAH"/>
              <w:rPr>
                <w:rFonts w:eastAsia="Malgun Gothic"/>
              </w:rPr>
            </w:pPr>
            <w:r>
              <w:rPr>
                <w:rFonts w:eastAsia="Malgun Gothic"/>
              </w:rPr>
              <w:t>Presence</w:t>
            </w:r>
          </w:p>
        </w:tc>
        <w:tc>
          <w:tcPr>
            <w:tcW w:w="851" w:type="dxa"/>
            <w:tcBorders>
              <w:top w:val="single" w:sz="4" w:space="0" w:color="auto"/>
              <w:left w:val="single" w:sz="4" w:space="0" w:color="auto"/>
              <w:bottom w:val="single" w:sz="4" w:space="0" w:color="auto"/>
              <w:right w:val="single" w:sz="4" w:space="0" w:color="auto"/>
            </w:tcBorders>
          </w:tcPr>
          <w:p w14:paraId="3D5A4806" w14:textId="77777777" w:rsidR="00441390" w:rsidRDefault="00441390" w:rsidP="00BF534B">
            <w:pPr>
              <w:pStyle w:val="TAH"/>
              <w:rPr>
                <w:rFonts w:eastAsia="Malgun Gothic"/>
              </w:rPr>
            </w:pPr>
            <w:r>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tcPr>
          <w:p w14:paraId="4B89F608" w14:textId="77777777" w:rsidR="00441390" w:rsidRDefault="00441390" w:rsidP="00BF534B">
            <w:pPr>
              <w:pStyle w:val="TAH"/>
              <w:rPr>
                <w:rFonts w:eastAsia="Malgun Gothic"/>
              </w:rPr>
            </w:pPr>
            <w:r>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tcPr>
          <w:p w14:paraId="06B0614F" w14:textId="77777777" w:rsidR="00441390" w:rsidRDefault="00441390" w:rsidP="00BF534B">
            <w:pPr>
              <w:pStyle w:val="TAH"/>
              <w:rPr>
                <w:rFonts w:eastAsia="Malgun Gothic"/>
              </w:rPr>
            </w:pPr>
            <w:r>
              <w:rPr>
                <w:rFonts w:eastAsia="Malgun Gothic"/>
              </w:rPr>
              <w:t>Semantics Description</w:t>
            </w:r>
          </w:p>
        </w:tc>
        <w:tc>
          <w:tcPr>
            <w:tcW w:w="1134" w:type="dxa"/>
          </w:tcPr>
          <w:p w14:paraId="13088E15" w14:textId="7C9F07B8" w:rsidR="00441390" w:rsidRDefault="00441390" w:rsidP="00BF534B">
            <w:pPr>
              <w:pStyle w:val="TAH"/>
              <w:rPr>
                <w:rFonts w:eastAsia="Malgun Gothic"/>
              </w:rPr>
            </w:pPr>
            <w:r>
              <w:rPr>
                <w:rFonts w:eastAsia="Malgun Gothic"/>
              </w:rPr>
              <w:t>Criticality</w:t>
            </w:r>
          </w:p>
        </w:tc>
        <w:tc>
          <w:tcPr>
            <w:tcW w:w="1134" w:type="dxa"/>
          </w:tcPr>
          <w:p w14:paraId="63EE11D8" w14:textId="74BDD3FC" w:rsidR="00441390" w:rsidRDefault="00441390" w:rsidP="00BF534B">
            <w:pPr>
              <w:pStyle w:val="TAH"/>
              <w:rPr>
                <w:rFonts w:eastAsia="Malgun Gothic"/>
              </w:rPr>
            </w:pPr>
            <w:r>
              <w:rPr>
                <w:rFonts w:eastAsia="Malgun Gothic"/>
              </w:rPr>
              <w:t>Assigned Criticality</w:t>
            </w:r>
          </w:p>
        </w:tc>
      </w:tr>
      <w:tr w:rsidR="00441390" w14:paraId="268B768A" w14:textId="3F2F703F" w:rsidTr="008A22E6">
        <w:trPr>
          <w:cantSplit/>
        </w:trPr>
        <w:tc>
          <w:tcPr>
            <w:tcW w:w="1838" w:type="dxa"/>
            <w:tcBorders>
              <w:top w:val="single" w:sz="4" w:space="0" w:color="auto"/>
              <w:left w:val="single" w:sz="4" w:space="0" w:color="auto"/>
              <w:bottom w:val="single" w:sz="4" w:space="0" w:color="auto"/>
              <w:right w:val="single" w:sz="4" w:space="0" w:color="auto"/>
            </w:tcBorders>
          </w:tcPr>
          <w:p w14:paraId="6E00419D" w14:textId="77777777" w:rsidR="00441390" w:rsidRDefault="00441390" w:rsidP="00441390">
            <w:pPr>
              <w:pStyle w:val="TAL"/>
              <w:rPr>
                <w:rFonts w:eastAsia="Malgun Gothic"/>
              </w:rPr>
            </w:pPr>
            <w:r>
              <w:rPr>
                <w:lang w:eastAsia="zh-CN"/>
              </w:rPr>
              <w:t>Average UE Throughput DL</w:t>
            </w:r>
          </w:p>
        </w:tc>
        <w:tc>
          <w:tcPr>
            <w:tcW w:w="1134" w:type="dxa"/>
            <w:tcBorders>
              <w:top w:val="single" w:sz="4" w:space="0" w:color="auto"/>
              <w:left w:val="single" w:sz="4" w:space="0" w:color="auto"/>
              <w:bottom w:val="single" w:sz="4" w:space="0" w:color="auto"/>
              <w:right w:val="single" w:sz="4" w:space="0" w:color="auto"/>
            </w:tcBorders>
          </w:tcPr>
          <w:p w14:paraId="1AE20FC9" w14:textId="77777777" w:rsidR="00441390" w:rsidRDefault="00441390" w:rsidP="00441390">
            <w:pPr>
              <w:pStyle w:val="TAL"/>
              <w:rPr>
                <w:rFonts w:eastAsia="Malgun Gothic"/>
              </w:rPr>
            </w:pPr>
            <w:r>
              <w:rPr>
                <w:rFonts w:eastAsia="Malgun Gothic"/>
              </w:rPr>
              <w:t>O</w:t>
            </w:r>
          </w:p>
        </w:tc>
        <w:tc>
          <w:tcPr>
            <w:tcW w:w="851" w:type="dxa"/>
            <w:tcBorders>
              <w:top w:val="single" w:sz="4" w:space="0" w:color="auto"/>
              <w:left w:val="single" w:sz="4" w:space="0" w:color="auto"/>
              <w:bottom w:val="single" w:sz="4" w:space="0" w:color="auto"/>
              <w:right w:val="single" w:sz="4" w:space="0" w:color="auto"/>
            </w:tcBorders>
          </w:tcPr>
          <w:p w14:paraId="6D844D49"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0795DD5D" w14:textId="77777777" w:rsidR="00441390" w:rsidRDefault="00441390" w:rsidP="00441390">
            <w:pPr>
              <w:pStyle w:val="TAL"/>
            </w:pPr>
            <w:r>
              <w:t>Bit Rate</w:t>
            </w:r>
          </w:p>
          <w:p w14:paraId="1B59E55F" w14:textId="77777777" w:rsidR="00441390" w:rsidRDefault="00441390" w:rsidP="00441390">
            <w:pPr>
              <w:pStyle w:val="TAL"/>
              <w:rPr>
                <w:lang w:eastAsia="zh-CN"/>
              </w:rPr>
            </w:pPr>
            <w:r>
              <w:rPr>
                <w:lang w:eastAsia="zh-CN"/>
              </w:rPr>
              <w:t>9.2.3.4</w:t>
            </w:r>
          </w:p>
        </w:tc>
        <w:tc>
          <w:tcPr>
            <w:tcW w:w="2410" w:type="dxa"/>
            <w:tcBorders>
              <w:top w:val="single" w:sz="4" w:space="0" w:color="auto"/>
              <w:left w:val="single" w:sz="4" w:space="0" w:color="auto"/>
              <w:bottom w:val="single" w:sz="4" w:space="0" w:color="auto"/>
              <w:right w:val="single" w:sz="4" w:space="0" w:color="auto"/>
            </w:tcBorders>
          </w:tcPr>
          <w:p w14:paraId="62C123E8" w14:textId="2D4780AA" w:rsidR="00441390" w:rsidRDefault="00441390" w:rsidP="00441390">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c>
          <w:tcPr>
            <w:tcW w:w="1134" w:type="dxa"/>
          </w:tcPr>
          <w:p w14:paraId="7E45B419" w14:textId="2C762D2C" w:rsidR="00441390" w:rsidRDefault="00441390" w:rsidP="008A22E6">
            <w:pPr>
              <w:pStyle w:val="TAC"/>
              <w:rPr>
                <w:lang w:eastAsia="zh-CN"/>
              </w:rPr>
            </w:pPr>
            <w:r w:rsidRPr="0035239B">
              <w:rPr>
                <w:lang w:eastAsia="zh-CN"/>
              </w:rPr>
              <w:t>–</w:t>
            </w:r>
          </w:p>
        </w:tc>
        <w:tc>
          <w:tcPr>
            <w:tcW w:w="1134" w:type="dxa"/>
          </w:tcPr>
          <w:p w14:paraId="19F2067E" w14:textId="77777777" w:rsidR="00441390" w:rsidRDefault="00441390" w:rsidP="008A22E6">
            <w:pPr>
              <w:pStyle w:val="TAC"/>
              <w:rPr>
                <w:lang w:eastAsia="zh-CN"/>
              </w:rPr>
            </w:pPr>
          </w:p>
        </w:tc>
      </w:tr>
      <w:tr w:rsidR="00441390" w14:paraId="4E71FDA7" w14:textId="74EFCEEF" w:rsidTr="008A22E6">
        <w:trPr>
          <w:cantSplit/>
        </w:trPr>
        <w:tc>
          <w:tcPr>
            <w:tcW w:w="1838" w:type="dxa"/>
            <w:tcBorders>
              <w:top w:val="single" w:sz="4" w:space="0" w:color="auto"/>
              <w:left w:val="single" w:sz="4" w:space="0" w:color="auto"/>
              <w:bottom w:val="single" w:sz="4" w:space="0" w:color="auto"/>
              <w:right w:val="single" w:sz="4" w:space="0" w:color="auto"/>
            </w:tcBorders>
          </w:tcPr>
          <w:p w14:paraId="4F4F5E41" w14:textId="77777777" w:rsidR="00441390" w:rsidRDefault="00441390" w:rsidP="00441390">
            <w:pPr>
              <w:pStyle w:val="TAL"/>
              <w:rPr>
                <w:rFonts w:eastAsia="Malgun Gothic"/>
              </w:rPr>
            </w:pPr>
            <w:r>
              <w:rPr>
                <w:lang w:eastAsia="zh-CN"/>
              </w:rPr>
              <w:t>Average UE Throughput UL</w:t>
            </w:r>
          </w:p>
        </w:tc>
        <w:tc>
          <w:tcPr>
            <w:tcW w:w="1134" w:type="dxa"/>
            <w:tcBorders>
              <w:top w:val="single" w:sz="4" w:space="0" w:color="auto"/>
              <w:left w:val="single" w:sz="4" w:space="0" w:color="auto"/>
              <w:bottom w:val="single" w:sz="4" w:space="0" w:color="auto"/>
              <w:right w:val="single" w:sz="4" w:space="0" w:color="auto"/>
            </w:tcBorders>
          </w:tcPr>
          <w:p w14:paraId="32DFC073" w14:textId="77777777" w:rsidR="00441390" w:rsidRDefault="00441390" w:rsidP="00441390">
            <w:pPr>
              <w:pStyle w:val="TAL"/>
              <w:rPr>
                <w:rFonts w:eastAsia="Malgun Gothic"/>
              </w:rPr>
            </w:pPr>
            <w:r>
              <w:rPr>
                <w:rFonts w:eastAsia="Malgun Gothic"/>
              </w:rPr>
              <w:t>O</w:t>
            </w:r>
          </w:p>
        </w:tc>
        <w:tc>
          <w:tcPr>
            <w:tcW w:w="851" w:type="dxa"/>
            <w:tcBorders>
              <w:top w:val="single" w:sz="4" w:space="0" w:color="auto"/>
              <w:left w:val="single" w:sz="4" w:space="0" w:color="auto"/>
              <w:bottom w:val="single" w:sz="4" w:space="0" w:color="auto"/>
              <w:right w:val="single" w:sz="4" w:space="0" w:color="auto"/>
            </w:tcBorders>
          </w:tcPr>
          <w:p w14:paraId="4CE6D7A4"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4EEB7C94" w14:textId="77777777" w:rsidR="00441390" w:rsidRDefault="00441390" w:rsidP="00441390">
            <w:pPr>
              <w:pStyle w:val="TAL"/>
            </w:pPr>
            <w:r>
              <w:t>Bit Rate</w:t>
            </w:r>
          </w:p>
          <w:p w14:paraId="3B1716FA" w14:textId="77777777" w:rsidR="00441390" w:rsidRDefault="00441390" w:rsidP="00441390">
            <w:pPr>
              <w:pStyle w:val="TAL"/>
              <w:rPr>
                <w:lang w:eastAsia="zh-CN"/>
              </w:rPr>
            </w:pPr>
            <w:r>
              <w:rPr>
                <w:lang w:eastAsia="zh-CN"/>
              </w:rPr>
              <w:t>9.2.3.4</w:t>
            </w:r>
          </w:p>
        </w:tc>
        <w:tc>
          <w:tcPr>
            <w:tcW w:w="2410" w:type="dxa"/>
            <w:tcBorders>
              <w:top w:val="single" w:sz="4" w:space="0" w:color="auto"/>
              <w:left w:val="single" w:sz="4" w:space="0" w:color="auto"/>
              <w:bottom w:val="single" w:sz="4" w:space="0" w:color="auto"/>
              <w:right w:val="single" w:sz="4" w:space="0" w:color="auto"/>
            </w:tcBorders>
          </w:tcPr>
          <w:p w14:paraId="7FD94D28" w14:textId="2B1FBCF8" w:rsidR="00441390" w:rsidRDefault="00441390" w:rsidP="00441390">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c>
          <w:tcPr>
            <w:tcW w:w="1134" w:type="dxa"/>
          </w:tcPr>
          <w:p w14:paraId="531FB986" w14:textId="4CAFC55A" w:rsidR="00441390" w:rsidRDefault="00441390" w:rsidP="008A22E6">
            <w:pPr>
              <w:pStyle w:val="TAC"/>
              <w:rPr>
                <w:lang w:eastAsia="zh-CN"/>
              </w:rPr>
            </w:pPr>
            <w:r w:rsidRPr="0035239B">
              <w:rPr>
                <w:lang w:eastAsia="zh-CN"/>
              </w:rPr>
              <w:t>–</w:t>
            </w:r>
          </w:p>
        </w:tc>
        <w:tc>
          <w:tcPr>
            <w:tcW w:w="1134" w:type="dxa"/>
          </w:tcPr>
          <w:p w14:paraId="2EE2ABC0" w14:textId="77777777" w:rsidR="00441390" w:rsidRDefault="00441390" w:rsidP="008A22E6">
            <w:pPr>
              <w:pStyle w:val="TAC"/>
              <w:rPr>
                <w:lang w:eastAsia="zh-CN"/>
              </w:rPr>
            </w:pPr>
          </w:p>
        </w:tc>
      </w:tr>
      <w:tr w:rsidR="00441390" w14:paraId="7F1CCB9E" w14:textId="48E3A138" w:rsidTr="008A22E6">
        <w:trPr>
          <w:cantSplit/>
        </w:trPr>
        <w:tc>
          <w:tcPr>
            <w:tcW w:w="1838" w:type="dxa"/>
            <w:tcBorders>
              <w:top w:val="single" w:sz="4" w:space="0" w:color="auto"/>
              <w:left w:val="single" w:sz="4" w:space="0" w:color="auto"/>
              <w:bottom w:val="single" w:sz="4" w:space="0" w:color="auto"/>
              <w:right w:val="single" w:sz="4" w:space="0" w:color="auto"/>
            </w:tcBorders>
          </w:tcPr>
          <w:p w14:paraId="061CCEE8" w14:textId="77777777" w:rsidR="00441390" w:rsidRDefault="00441390" w:rsidP="00441390">
            <w:pPr>
              <w:pStyle w:val="TAL"/>
              <w:rPr>
                <w:lang w:val="en-US" w:eastAsia="zh-CN"/>
              </w:rPr>
            </w:pPr>
            <w:r>
              <w:rPr>
                <w:rFonts w:hint="eastAsia"/>
                <w:lang w:eastAsia="zh-CN"/>
              </w:rPr>
              <w:t>A</w:t>
            </w:r>
            <w:r>
              <w:rPr>
                <w:lang w:eastAsia="zh-CN"/>
              </w:rPr>
              <w:t>verage Packet Delay</w:t>
            </w:r>
          </w:p>
        </w:tc>
        <w:tc>
          <w:tcPr>
            <w:tcW w:w="1134" w:type="dxa"/>
            <w:tcBorders>
              <w:top w:val="single" w:sz="4" w:space="0" w:color="auto"/>
              <w:left w:val="single" w:sz="4" w:space="0" w:color="auto"/>
              <w:bottom w:val="single" w:sz="4" w:space="0" w:color="auto"/>
              <w:right w:val="single" w:sz="4" w:space="0" w:color="auto"/>
            </w:tcBorders>
          </w:tcPr>
          <w:p w14:paraId="1A3A4897" w14:textId="77777777" w:rsidR="00441390" w:rsidRDefault="00441390" w:rsidP="00441390">
            <w:pPr>
              <w:pStyle w:val="TAL"/>
              <w:rPr>
                <w:lang w:eastAsia="zh-CN"/>
              </w:rPr>
            </w:pPr>
            <w:r>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48FF8612"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0DC749BE" w14:textId="77777777" w:rsidR="00441390" w:rsidRDefault="00441390" w:rsidP="00441390">
            <w:pPr>
              <w:pStyle w:val="TAL"/>
              <w:rPr>
                <w:highlight w:val="yellow"/>
                <w:lang w:eastAsia="zh-CN"/>
              </w:rPr>
            </w:pPr>
            <w:r w:rsidRPr="00C2111A">
              <w:rPr>
                <w:lang w:eastAsia="zh-CN"/>
              </w:rPr>
              <w:t>9.2.3.</w:t>
            </w:r>
            <w:r>
              <w:rPr>
                <w:lang w:eastAsia="zh-CN"/>
              </w:rPr>
              <w:t>187</w:t>
            </w:r>
          </w:p>
        </w:tc>
        <w:tc>
          <w:tcPr>
            <w:tcW w:w="2410" w:type="dxa"/>
            <w:tcBorders>
              <w:top w:val="single" w:sz="4" w:space="0" w:color="auto"/>
              <w:left w:val="single" w:sz="4" w:space="0" w:color="auto"/>
              <w:bottom w:val="single" w:sz="4" w:space="0" w:color="auto"/>
              <w:right w:val="single" w:sz="4" w:space="0" w:color="auto"/>
            </w:tcBorders>
          </w:tcPr>
          <w:p w14:paraId="3164B266" w14:textId="77777777" w:rsidR="00441390" w:rsidRDefault="00441390" w:rsidP="00441390">
            <w:pPr>
              <w:pStyle w:val="TAL"/>
              <w:rPr>
                <w:bCs/>
                <w:lang w:eastAsia="zh-CN"/>
              </w:rPr>
            </w:pPr>
          </w:p>
        </w:tc>
        <w:tc>
          <w:tcPr>
            <w:tcW w:w="1134" w:type="dxa"/>
          </w:tcPr>
          <w:p w14:paraId="121EBD84" w14:textId="0E32FBC5" w:rsidR="00441390" w:rsidRDefault="00441390" w:rsidP="008A22E6">
            <w:pPr>
              <w:pStyle w:val="TAC"/>
              <w:rPr>
                <w:lang w:eastAsia="zh-CN"/>
              </w:rPr>
            </w:pPr>
            <w:r w:rsidRPr="0035239B">
              <w:rPr>
                <w:lang w:eastAsia="zh-CN"/>
              </w:rPr>
              <w:t>–</w:t>
            </w:r>
          </w:p>
        </w:tc>
        <w:tc>
          <w:tcPr>
            <w:tcW w:w="1134" w:type="dxa"/>
          </w:tcPr>
          <w:p w14:paraId="5FACAB39" w14:textId="77777777" w:rsidR="00441390" w:rsidRDefault="00441390" w:rsidP="008A22E6">
            <w:pPr>
              <w:pStyle w:val="TAC"/>
              <w:rPr>
                <w:lang w:eastAsia="zh-CN"/>
              </w:rPr>
            </w:pPr>
          </w:p>
        </w:tc>
      </w:tr>
      <w:tr w:rsidR="00441390" w14:paraId="16638569" w14:textId="7E31874A" w:rsidTr="008A22E6">
        <w:trPr>
          <w:cantSplit/>
        </w:trPr>
        <w:tc>
          <w:tcPr>
            <w:tcW w:w="1838" w:type="dxa"/>
            <w:tcBorders>
              <w:top w:val="single" w:sz="4" w:space="0" w:color="auto"/>
              <w:left w:val="single" w:sz="4" w:space="0" w:color="auto"/>
              <w:bottom w:val="single" w:sz="4" w:space="0" w:color="auto"/>
              <w:right w:val="single" w:sz="4" w:space="0" w:color="auto"/>
            </w:tcBorders>
          </w:tcPr>
          <w:p w14:paraId="0EBC6111" w14:textId="20F762B8" w:rsidR="00441390" w:rsidRDefault="00441390" w:rsidP="00441390">
            <w:pPr>
              <w:pStyle w:val="TAL"/>
              <w:rPr>
                <w:lang w:val="en-US" w:eastAsia="zh-CN"/>
              </w:rPr>
            </w:pPr>
            <w:r w:rsidRPr="007713F9">
              <w:rPr>
                <w:rFonts w:hint="eastAsia"/>
                <w:lang w:eastAsia="zh-CN"/>
              </w:rPr>
              <w:t>A</w:t>
            </w:r>
            <w:r w:rsidRPr="007713F9">
              <w:rPr>
                <w:lang w:eastAsia="zh-CN"/>
              </w:rPr>
              <w:t xml:space="preserve">verage Packet </w:t>
            </w:r>
            <w:r>
              <w:rPr>
                <w:lang w:eastAsia="zh-CN"/>
              </w:rPr>
              <w:t>Drop</w:t>
            </w:r>
            <w:r w:rsidRPr="007713F9">
              <w:rPr>
                <w:rFonts w:hint="eastAsia"/>
                <w:lang w:val="en-US" w:eastAsia="zh-CN"/>
              </w:rPr>
              <w:t xml:space="preserve"> DL</w:t>
            </w:r>
          </w:p>
        </w:tc>
        <w:tc>
          <w:tcPr>
            <w:tcW w:w="1134" w:type="dxa"/>
            <w:tcBorders>
              <w:top w:val="single" w:sz="4" w:space="0" w:color="auto"/>
              <w:left w:val="single" w:sz="4" w:space="0" w:color="auto"/>
              <w:bottom w:val="single" w:sz="4" w:space="0" w:color="auto"/>
              <w:right w:val="single" w:sz="4" w:space="0" w:color="auto"/>
            </w:tcBorders>
          </w:tcPr>
          <w:p w14:paraId="6BE4759B" w14:textId="76A4B44C" w:rsidR="00441390" w:rsidRDefault="00441390" w:rsidP="00441390">
            <w:pPr>
              <w:pStyle w:val="TAL"/>
              <w:rPr>
                <w:lang w:eastAsia="zh-CN"/>
              </w:rPr>
            </w:pPr>
            <w:r w:rsidRPr="007713F9">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tcPr>
          <w:p w14:paraId="3680B07F"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4EA5AFCD" w14:textId="3A3A5B48" w:rsidR="00441390" w:rsidRDefault="00441390" w:rsidP="00441390">
            <w:pPr>
              <w:pStyle w:val="TAL"/>
              <w:rPr>
                <w:highlight w:val="yellow"/>
                <w:lang w:eastAsia="zh-CN"/>
              </w:rPr>
            </w:pPr>
            <w:r w:rsidRPr="00D813FC">
              <w:t>INTEGER (0..1000000, ...)</w:t>
            </w:r>
          </w:p>
        </w:tc>
        <w:tc>
          <w:tcPr>
            <w:tcW w:w="2410" w:type="dxa"/>
            <w:tcBorders>
              <w:top w:val="single" w:sz="4" w:space="0" w:color="auto"/>
              <w:left w:val="single" w:sz="4" w:space="0" w:color="auto"/>
              <w:bottom w:val="single" w:sz="4" w:space="0" w:color="auto"/>
              <w:right w:val="single" w:sz="4" w:space="0" w:color="auto"/>
            </w:tcBorders>
          </w:tcPr>
          <w:p w14:paraId="45562F5B" w14:textId="1C7949DB" w:rsidR="00441390" w:rsidRDefault="00441390" w:rsidP="00441390">
            <w:pPr>
              <w:pStyle w:val="TAL"/>
              <w:rPr>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p>
        </w:tc>
        <w:tc>
          <w:tcPr>
            <w:tcW w:w="1134" w:type="dxa"/>
          </w:tcPr>
          <w:p w14:paraId="35D7A426" w14:textId="54F16186" w:rsidR="00441390" w:rsidRPr="00771302" w:rsidRDefault="00441390" w:rsidP="008A22E6">
            <w:pPr>
              <w:pStyle w:val="TAC"/>
              <w:rPr>
                <w:lang w:eastAsia="zh-CN"/>
              </w:rPr>
            </w:pPr>
            <w:r w:rsidRPr="0035239B">
              <w:rPr>
                <w:lang w:eastAsia="zh-CN"/>
              </w:rPr>
              <w:t>–</w:t>
            </w:r>
          </w:p>
        </w:tc>
        <w:tc>
          <w:tcPr>
            <w:tcW w:w="1134" w:type="dxa"/>
          </w:tcPr>
          <w:p w14:paraId="4D201D10" w14:textId="77777777" w:rsidR="00441390" w:rsidRPr="00771302" w:rsidRDefault="00441390" w:rsidP="008A22E6">
            <w:pPr>
              <w:pStyle w:val="TAC"/>
              <w:rPr>
                <w:lang w:eastAsia="zh-CN"/>
              </w:rPr>
            </w:pPr>
          </w:p>
        </w:tc>
      </w:tr>
      <w:tr w:rsidR="00441390" w14:paraId="6CD92687" w14:textId="77777777" w:rsidTr="008A22E6">
        <w:trPr>
          <w:cantSplit/>
        </w:trPr>
        <w:tc>
          <w:tcPr>
            <w:tcW w:w="1838" w:type="dxa"/>
            <w:tcBorders>
              <w:top w:val="single" w:sz="4" w:space="0" w:color="auto"/>
              <w:left w:val="single" w:sz="4" w:space="0" w:color="auto"/>
              <w:bottom w:val="single" w:sz="4" w:space="0" w:color="auto"/>
              <w:right w:val="single" w:sz="4" w:space="0" w:color="auto"/>
            </w:tcBorders>
          </w:tcPr>
          <w:p w14:paraId="0991A7B8" w14:textId="794BBEB6" w:rsidR="00441390" w:rsidRPr="007713F9" w:rsidRDefault="00441390" w:rsidP="005857DD">
            <w:pPr>
              <w:pStyle w:val="TAL"/>
              <w:rPr>
                <w:lang w:eastAsia="zh-CN"/>
              </w:rPr>
            </w:pPr>
            <w:r>
              <w:rPr>
                <w:lang w:eastAsia="zh-CN"/>
              </w:rPr>
              <w:t>Average Packet Loss UL</w:t>
            </w:r>
          </w:p>
        </w:tc>
        <w:tc>
          <w:tcPr>
            <w:tcW w:w="1134" w:type="dxa"/>
            <w:tcBorders>
              <w:top w:val="single" w:sz="4" w:space="0" w:color="auto"/>
              <w:left w:val="single" w:sz="4" w:space="0" w:color="auto"/>
              <w:bottom w:val="single" w:sz="4" w:space="0" w:color="auto"/>
              <w:right w:val="single" w:sz="4" w:space="0" w:color="auto"/>
            </w:tcBorders>
          </w:tcPr>
          <w:p w14:paraId="33DBFDE9" w14:textId="69E038C3" w:rsidR="00441390" w:rsidRPr="007713F9" w:rsidRDefault="00441390" w:rsidP="005857DD">
            <w:pPr>
              <w:pStyle w:val="TAL"/>
              <w:rPr>
                <w:lang w:eastAsia="zh-CN"/>
              </w:rPr>
            </w:pPr>
            <w:r>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19A892BD" w14:textId="77777777" w:rsidR="00441390" w:rsidRDefault="00441390" w:rsidP="005857DD">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73120DE3" w14:textId="76764F4F" w:rsidR="00441390" w:rsidRPr="00D813FC" w:rsidRDefault="00441390" w:rsidP="008A22E6">
            <w:pPr>
              <w:pStyle w:val="TAL"/>
            </w:pPr>
            <w:r>
              <w:t>INTEGER (0..1000000, …)</w:t>
            </w:r>
          </w:p>
        </w:tc>
        <w:tc>
          <w:tcPr>
            <w:tcW w:w="2410" w:type="dxa"/>
            <w:tcBorders>
              <w:top w:val="single" w:sz="4" w:space="0" w:color="auto"/>
              <w:left w:val="single" w:sz="4" w:space="0" w:color="auto"/>
              <w:bottom w:val="single" w:sz="4" w:space="0" w:color="auto"/>
              <w:right w:val="single" w:sz="4" w:space="0" w:color="auto"/>
            </w:tcBorders>
          </w:tcPr>
          <w:p w14:paraId="16ABA445" w14:textId="2CB2CD89" w:rsidR="00441390" w:rsidRPr="00771302" w:rsidRDefault="00441390" w:rsidP="005857DD">
            <w:pPr>
              <w:pStyle w:val="TAL"/>
              <w:rPr>
                <w:bCs/>
                <w:lang w:eastAsia="zh-CN"/>
              </w:rPr>
            </w:pPr>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p>
        </w:tc>
        <w:tc>
          <w:tcPr>
            <w:tcW w:w="1134" w:type="dxa"/>
          </w:tcPr>
          <w:p w14:paraId="03F3FC24" w14:textId="594E7563" w:rsidR="00441390" w:rsidRPr="00A0637E" w:rsidRDefault="00441390" w:rsidP="008A22E6">
            <w:pPr>
              <w:pStyle w:val="TAC"/>
              <w:rPr>
                <w:lang w:eastAsia="zh-CN"/>
              </w:rPr>
            </w:pPr>
            <w:r>
              <w:rPr>
                <w:lang w:eastAsia="zh-CN"/>
              </w:rPr>
              <w:t>YES</w:t>
            </w:r>
          </w:p>
        </w:tc>
        <w:tc>
          <w:tcPr>
            <w:tcW w:w="1134" w:type="dxa"/>
          </w:tcPr>
          <w:p w14:paraId="1D35D77A" w14:textId="4353E53F" w:rsidR="00441390" w:rsidRPr="00A0637E" w:rsidRDefault="00441390" w:rsidP="008A22E6">
            <w:pPr>
              <w:pStyle w:val="TAC"/>
              <w:rPr>
                <w:lang w:eastAsia="zh-CN"/>
              </w:rPr>
            </w:pPr>
            <w:r>
              <w:rPr>
                <w:lang w:eastAsia="zh-CN"/>
              </w:rPr>
              <w:t>ignore</w:t>
            </w:r>
          </w:p>
        </w:tc>
      </w:tr>
    </w:tbl>
    <w:p w14:paraId="0301CE56" w14:textId="77777777" w:rsidR="0049234F" w:rsidRDefault="0049234F" w:rsidP="0049234F"/>
    <w:p w14:paraId="77556DC4" w14:textId="77777777" w:rsidR="0049234F" w:rsidRDefault="0049234F" w:rsidP="0049234F">
      <w:pPr>
        <w:pStyle w:val="Heading4"/>
      </w:pPr>
      <w:bookmarkStart w:id="12599" w:name="_CR9_2_3_x180"/>
      <w:bookmarkStart w:id="12600" w:name="_CR9_2_3_180"/>
      <w:bookmarkStart w:id="12601" w:name="_Toc222864538"/>
      <w:bookmarkEnd w:id="12599"/>
      <w:bookmarkEnd w:id="12600"/>
      <w:r>
        <w:t>9.2.3.180</w:t>
      </w:r>
      <w:r>
        <w:tab/>
        <w:t>Cell Based UE Trajectory Prediction</w:t>
      </w:r>
      <w:bookmarkEnd w:id="12601"/>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bookmarkStart w:id="12602" w:name="_MCCTEMPBM_CRPT75871850___2"/>
            <w:r>
              <w:rPr>
                <w:b/>
                <w:bCs/>
                <w:lang w:eastAsia="ja-JP"/>
              </w:rPr>
              <w:t>&gt;Predicted UE Trajectory Item</w:t>
            </w:r>
            <w:bookmarkEnd w:id="12602"/>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bookmarkStart w:id="12603" w:name="_MCCTEMPBM_CRPT75871851___2"/>
            <w:r>
              <w:rPr>
                <w:rFonts w:cs="Arial"/>
                <w:lang w:eastAsia="ja-JP"/>
              </w:rPr>
              <w:t>&gt;&gt;Predicted Trajectory Cell Information</w:t>
            </w:r>
            <w:bookmarkEnd w:id="12603"/>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2604" w:name="_CR9_2_3_Z181"/>
      <w:bookmarkStart w:id="12605" w:name="_CR9_2_3_181"/>
      <w:bookmarkStart w:id="12606" w:name="_Toc222864539"/>
      <w:bookmarkEnd w:id="12604"/>
      <w:bookmarkEnd w:id="12605"/>
      <w:r>
        <w:t>9.2.3.181</w:t>
      </w:r>
      <w:r>
        <w:tab/>
        <w:t>Predicted Trajectory Cell Information</w:t>
      </w:r>
      <w:bookmarkEnd w:id="12606"/>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bookmarkStart w:id="12607" w:name="_MCCTEMPBM_CRPT75871852___2"/>
            <w:r>
              <w:rPr>
                <w:rFonts w:cs="Arial"/>
                <w:iCs/>
                <w:lang w:eastAsia="ja-JP"/>
              </w:rPr>
              <w:t>&gt;</w:t>
            </w:r>
            <w:r>
              <w:rPr>
                <w:rFonts w:cs="Arial"/>
                <w:i/>
                <w:iCs/>
                <w:lang w:eastAsia="ja-JP"/>
              </w:rPr>
              <w:t>NG-RAN Cell</w:t>
            </w:r>
            <w:bookmarkEnd w:id="12607"/>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bookmarkStart w:id="12608" w:name="_MCCTEMPBM_CRPT75871853___2"/>
            <w:r>
              <w:rPr>
                <w:rFonts w:cs="Arial"/>
                <w:lang w:eastAsia="ja-JP"/>
              </w:rPr>
              <w:t>&gt;&gt;</w:t>
            </w:r>
            <w:r>
              <w:rPr>
                <w:lang w:eastAsia="zh-CN"/>
              </w:rPr>
              <w:t>Global NG-RAN Cell Identity</w:t>
            </w:r>
            <w:bookmarkEnd w:id="12608"/>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bookmarkStart w:id="12609" w:name="_MCCTEMPBM_CRPT75871854___2"/>
            <w:r>
              <w:rPr>
                <w:rFonts w:cs="Arial"/>
                <w:lang w:eastAsia="ja-JP"/>
              </w:rPr>
              <w:t>&gt;&gt;Predicted Time UE Stays in Cell</w:t>
            </w:r>
            <w:bookmarkEnd w:id="12609"/>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2610" w:name="_CR9_2_3_P1182"/>
      <w:bookmarkStart w:id="12611" w:name="_CR9_2_3_182"/>
      <w:bookmarkStart w:id="12612" w:name="_Toc222864540"/>
      <w:bookmarkEnd w:id="12610"/>
      <w:bookmarkEnd w:id="12611"/>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2612"/>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bookmarkStart w:id="12613" w:name="_MCCTEMPBM_CRPT75871855___2"/>
            <w:r>
              <w:rPr>
                <w:rFonts w:hint="eastAsia"/>
                <w:b/>
                <w:bCs/>
                <w:lang w:val="en-US" w:eastAsia="zh-CN"/>
              </w:rPr>
              <w:t>&gt;Measured UE Trajectory Item</w:t>
            </w:r>
            <w:bookmarkEnd w:id="12613"/>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bookmarkStart w:id="12614" w:name="_MCCTEMPBM_CRPT75871856___2"/>
            <w:r>
              <w:rPr>
                <w:rFonts w:cs="Arial"/>
                <w:lang w:eastAsia="ja-JP"/>
              </w:rPr>
              <w:t>&gt;</w:t>
            </w:r>
            <w:r>
              <w:rPr>
                <w:rFonts w:cs="Arial" w:hint="eastAsia"/>
                <w:lang w:val="en-US" w:eastAsia="zh-CN"/>
              </w:rPr>
              <w:t xml:space="preserve">&gt;Measured </w:t>
            </w:r>
            <w:r>
              <w:rPr>
                <w:rFonts w:cs="Arial"/>
                <w:lang w:eastAsia="ja-JP"/>
              </w:rPr>
              <w:t>Trajectory Cell Information</w:t>
            </w:r>
            <w:bookmarkEnd w:id="12614"/>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2615" w:name="_CR9_2_3_P2183"/>
      <w:bookmarkStart w:id="12616" w:name="_CR9_2_3_183"/>
      <w:bookmarkStart w:id="12617" w:name="_Toc222864541"/>
      <w:bookmarkEnd w:id="12615"/>
      <w:bookmarkEnd w:id="12616"/>
      <w:r>
        <w:t>9.2.3.</w:t>
      </w:r>
      <w:r>
        <w:rPr>
          <w:lang w:val="en-US" w:eastAsia="zh-CN"/>
        </w:rPr>
        <w:t>183</w:t>
      </w:r>
      <w:r>
        <w:tab/>
      </w:r>
      <w:r>
        <w:rPr>
          <w:rFonts w:hint="eastAsia"/>
          <w:lang w:val="en-US" w:eastAsia="zh-CN"/>
        </w:rPr>
        <w:t xml:space="preserve">Measured </w:t>
      </w:r>
      <w:r>
        <w:t>Trajectory Cell Information</w:t>
      </w:r>
      <w:bookmarkEnd w:id="12617"/>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bookmarkStart w:id="12618" w:name="_MCCTEMPBM_CRPT75871857___2"/>
            <w:r>
              <w:rPr>
                <w:rFonts w:cs="Arial"/>
                <w:iCs/>
                <w:lang w:eastAsia="ja-JP"/>
              </w:rPr>
              <w:t>&gt;</w:t>
            </w:r>
            <w:r>
              <w:rPr>
                <w:rFonts w:cs="Arial"/>
                <w:i/>
                <w:iCs/>
                <w:lang w:eastAsia="ja-JP"/>
              </w:rPr>
              <w:t>NG-RAN Cell</w:t>
            </w:r>
            <w:bookmarkEnd w:id="12618"/>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bookmarkStart w:id="12619" w:name="_MCCTEMPBM_CRPT75871858___2"/>
            <w:r>
              <w:rPr>
                <w:rFonts w:cs="Arial"/>
                <w:lang w:val="en-US" w:eastAsia="ja-JP"/>
              </w:rPr>
              <w:t>&gt;&gt;</w:t>
            </w:r>
            <w:r>
              <w:rPr>
                <w:lang w:val="en-US" w:eastAsia="zh-CN"/>
              </w:rPr>
              <w:t>Global NG-RAN Cell Identity</w:t>
            </w:r>
            <w:bookmarkEnd w:id="12619"/>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bookmarkStart w:id="12620" w:name="_MCCTEMPBM_CRPT75871859___2"/>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bookmarkEnd w:id="12620"/>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2621" w:name="_CR9_2_3_M184"/>
      <w:bookmarkStart w:id="12622" w:name="_CR9_2_3_184"/>
      <w:bookmarkStart w:id="12623" w:name="_Toc222864542"/>
      <w:bookmarkEnd w:id="12621"/>
      <w:bookmarkEnd w:id="12622"/>
      <w:r>
        <w:t>9.2.3.184</w:t>
      </w:r>
      <w:r>
        <w:tab/>
        <w:t>Data Collection ID</w:t>
      </w:r>
      <w:bookmarkEnd w:id="12623"/>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2624" w:name="_CR9_2_3_P185"/>
      <w:bookmarkStart w:id="12625" w:name="_CR9_2_3_185"/>
      <w:bookmarkStart w:id="12626" w:name="_Toc222864543"/>
      <w:bookmarkEnd w:id="12624"/>
      <w:bookmarkEnd w:id="12625"/>
      <w:r>
        <w:t>9.2.3.185</w:t>
      </w:r>
      <w:r>
        <w:tab/>
      </w:r>
      <w:r>
        <w:rPr>
          <w:lang w:val="en-US" w:eastAsia="zh-CN"/>
        </w:rPr>
        <w:t>UE Trajectory Collection Configuration</w:t>
      </w:r>
      <w:bookmarkEnd w:id="12626"/>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2627" w:name="_CR9_2_3_N186"/>
      <w:bookmarkStart w:id="12628" w:name="_CR9_2_3_186"/>
      <w:bookmarkStart w:id="12629" w:name="_Toc222864544"/>
      <w:bookmarkEnd w:id="12627"/>
      <w:bookmarkEnd w:id="12628"/>
      <w:r>
        <w:t>9.2.3.186</w:t>
      </w:r>
      <w:r>
        <w:tab/>
        <w:t>UE Performance Collection Configuration</w:t>
      </w:r>
      <w:bookmarkEnd w:id="12629"/>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6902D0EC" w:rsidR="00715A17" w:rsidRDefault="00715A17" w:rsidP="00715A17">
            <w:pPr>
              <w:pStyle w:val="TAL"/>
              <w:rPr>
                <w:bCs/>
                <w:lang w:eastAsia="zh-CN"/>
              </w:rPr>
            </w:pPr>
            <w:r>
              <w:rPr>
                <w:bCs/>
                <w:lang w:eastAsia="zh-CN"/>
              </w:rPr>
              <w:t>Time duration starting at successful handover</w:t>
            </w:r>
            <w:r w:rsidR="00467B8F">
              <w:rPr>
                <w:rFonts w:hint="eastAsia"/>
                <w:bCs/>
                <w:lang w:eastAsia="zh-CN"/>
              </w:rPr>
              <w:t xml:space="preserve"> or at successful SN addition</w:t>
            </w:r>
            <w:r>
              <w:rPr>
                <w:bCs/>
                <w:lang w:eastAsia="zh-CN"/>
              </w:rPr>
              <w:t xml:space="preserve">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2630" w:name="_CR9_2_3_xx187"/>
      <w:bookmarkStart w:id="12631" w:name="_CR9_2_3_187"/>
      <w:bookmarkStart w:id="12632" w:name="_Toc222864545"/>
      <w:bookmarkEnd w:id="12630"/>
      <w:bookmarkEnd w:id="12631"/>
      <w:r>
        <w:t>9.2.3.187</w:t>
      </w:r>
      <w:r>
        <w:tab/>
        <w:t>Average Packet Delay</w:t>
      </w:r>
      <w:bookmarkEnd w:id="12632"/>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5857DD" w14:paraId="24E1E62B" w14:textId="77777777" w:rsidTr="00BF534B">
        <w:trPr>
          <w:cantSplit/>
        </w:trPr>
        <w:tc>
          <w:tcPr>
            <w:tcW w:w="2448" w:type="dxa"/>
          </w:tcPr>
          <w:p w14:paraId="28517E10" w14:textId="77777777" w:rsidR="005857DD" w:rsidRDefault="005857DD" w:rsidP="005857DD">
            <w:pPr>
              <w:pStyle w:val="TAL"/>
              <w:keepNext w:val="0"/>
              <w:keepLines w:val="0"/>
              <w:widowControl w:val="0"/>
              <w:rPr>
                <w:lang w:eastAsia="zh-CN"/>
              </w:rPr>
            </w:pPr>
            <w:r>
              <w:rPr>
                <w:lang w:eastAsia="zh-CN"/>
              </w:rPr>
              <w:t>Average Packet Delay UL</w:t>
            </w:r>
          </w:p>
        </w:tc>
        <w:tc>
          <w:tcPr>
            <w:tcW w:w="1080" w:type="dxa"/>
          </w:tcPr>
          <w:p w14:paraId="595E02CE" w14:textId="77777777" w:rsidR="005857DD" w:rsidRDefault="005857DD" w:rsidP="005857DD">
            <w:pPr>
              <w:pStyle w:val="TAL"/>
              <w:rPr>
                <w:rFonts w:cs="Arial"/>
                <w:lang w:eastAsia="ja-JP"/>
              </w:rPr>
            </w:pPr>
            <w:r>
              <w:rPr>
                <w:lang w:eastAsia="zh-CN"/>
              </w:rPr>
              <w:t>M</w:t>
            </w:r>
          </w:p>
        </w:tc>
        <w:tc>
          <w:tcPr>
            <w:tcW w:w="1440" w:type="dxa"/>
          </w:tcPr>
          <w:p w14:paraId="069E6E42" w14:textId="77777777" w:rsidR="005857DD" w:rsidRDefault="005857DD" w:rsidP="005857DD">
            <w:pPr>
              <w:pStyle w:val="TAL"/>
              <w:keepNext w:val="0"/>
              <w:keepLines w:val="0"/>
              <w:widowControl w:val="0"/>
              <w:rPr>
                <w:i/>
                <w:lang w:eastAsia="ja-JP"/>
              </w:rPr>
            </w:pPr>
          </w:p>
        </w:tc>
        <w:tc>
          <w:tcPr>
            <w:tcW w:w="1872" w:type="dxa"/>
          </w:tcPr>
          <w:p w14:paraId="06F89027"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5D6ED0ED" w14:textId="6BCCA5F5" w:rsidR="005857DD" w:rsidRPr="00D34803" w:rsidRDefault="005857DD" w:rsidP="008A22E6">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1EDD2505" w14:textId="7F5207DC" w:rsidR="005857DD" w:rsidRDefault="005857DD" w:rsidP="0028208E">
            <w:pPr>
              <w:pStyle w:val="TAL"/>
              <w:rPr>
                <w:lang w:val="en-US" w:eastAsia="ja-JP" w:bidi="ar"/>
              </w:rPr>
            </w:pPr>
            <w:r w:rsidRPr="00D34803">
              <w:rPr>
                <w:lang w:val="en-US" w:eastAsia="ja-JP" w:bidi="ar"/>
              </w:rPr>
              <w:t>Unit: 0.1 millisecond</w:t>
            </w:r>
          </w:p>
        </w:tc>
      </w:tr>
      <w:tr w:rsidR="005857DD" w14:paraId="12F5CF82" w14:textId="77777777" w:rsidTr="00BF534B">
        <w:trPr>
          <w:cantSplit/>
        </w:trPr>
        <w:tc>
          <w:tcPr>
            <w:tcW w:w="2448" w:type="dxa"/>
          </w:tcPr>
          <w:p w14:paraId="0947BFB0" w14:textId="77777777" w:rsidR="005857DD" w:rsidRDefault="005857DD" w:rsidP="005857DD">
            <w:pPr>
              <w:pStyle w:val="TAL"/>
              <w:keepNext w:val="0"/>
              <w:keepLines w:val="0"/>
              <w:widowControl w:val="0"/>
              <w:rPr>
                <w:lang w:eastAsia="zh-CN"/>
              </w:rPr>
            </w:pPr>
            <w:r>
              <w:rPr>
                <w:lang w:eastAsia="zh-CN"/>
              </w:rPr>
              <w:t>Average Packet Delay DL</w:t>
            </w:r>
          </w:p>
        </w:tc>
        <w:tc>
          <w:tcPr>
            <w:tcW w:w="1080" w:type="dxa"/>
          </w:tcPr>
          <w:p w14:paraId="20918208" w14:textId="77777777" w:rsidR="005857DD" w:rsidRDefault="005857DD" w:rsidP="005857DD">
            <w:pPr>
              <w:pStyle w:val="TAL"/>
              <w:rPr>
                <w:rFonts w:cs="Arial"/>
                <w:lang w:eastAsia="ja-JP"/>
              </w:rPr>
            </w:pPr>
            <w:r>
              <w:rPr>
                <w:lang w:eastAsia="zh-CN"/>
              </w:rPr>
              <w:t>M</w:t>
            </w:r>
          </w:p>
        </w:tc>
        <w:tc>
          <w:tcPr>
            <w:tcW w:w="1440" w:type="dxa"/>
          </w:tcPr>
          <w:p w14:paraId="09361E23" w14:textId="77777777" w:rsidR="005857DD" w:rsidRDefault="005857DD" w:rsidP="005857DD">
            <w:pPr>
              <w:pStyle w:val="TAL"/>
              <w:keepNext w:val="0"/>
              <w:keepLines w:val="0"/>
              <w:widowControl w:val="0"/>
              <w:rPr>
                <w:i/>
                <w:lang w:eastAsia="ja-JP"/>
              </w:rPr>
            </w:pPr>
          </w:p>
        </w:tc>
        <w:tc>
          <w:tcPr>
            <w:tcW w:w="1872" w:type="dxa"/>
          </w:tcPr>
          <w:p w14:paraId="7C2EE526"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0B0DAC7C" w14:textId="250788D0" w:rsidR="005857DD" w:rsidRPr="00D34803" w:rsidRDefault="005857DD" w:rsidP="008A22E6">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335D0782" w14:textId="269EC772" w:rsidR="005857DD" w:rsidRDefault="005857DD" w:rsidP="0028208E">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2633" w:name="_CR9_2_3_x188"/>
      <w:bookmarkStart w:id="12634" w:name="_CR9_2_3_188"/>
      <w:bookmarkStart w:id="12635" w:name="_Toc222864546"/>
      <w:bookmarkEnd w:id="12633"/>
      <w:bookmarkEnd w:id="12634"/>
      <w:r w:rsidRPr="000A4505">
        <w:t>9.2.3.</w:t>
      </w:r>
      <w:r>
        <w:t>188</w:t>
      </w:r>
      <w:r w:rsidRPr="000A4505">
        <w:tab/>
      </w:r>
      <w:r w:rsidRPr="00722FB7">
        <w:t>Candidate Relay UE Info List</w:t>
      </w:r>
      <w:bookmarkEnd w:id="12635"/>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bookmarkStart w:id="12636" w:name="_MCCTEMPBM_CRPT75871860___2"/>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bookmarkEnd w:id="12636"/>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2637" w:name="_CR9_2_3_x1189"/>
      <w:bookmarkStart w:id="12638" w:name="_CR9_2_3_189"/>
      <w:bookmarkStart w:id="12639" w:name="_Toc222864547"/>
      <w:bookmarkEnd w:id="12637"/>
      <w:bookmarkEnd w:id="12638"/>
      <w:r>
        <w:t>9.2.3.189</w:t>
      </w:r>
      <w:r>
        <w:tab/>
        <w:t>Clock Quality Reporting Control Information</w:t>
      </w:r>
      <w:bookmarkEnd w:id="12639"/>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bookmarkStart w:id="12640" w:name="_MCCTEMPBM_CRPT75871861___2"/>
            <w:r>
              <w:rPr>
                <w:rFonts w:cs="Arial"/>
                <w:lang w:eastAsia="ja-JP"/>
              </w:rPr>
              <w:t>&gt;</w:t>
            </w:r>
            <w:r>
              <w:rPr>
                <w:rFonts w:eastAsia="Batang" w:cs="Arial"/>
                <w:i/>
                <w:lang w:eastAsia="ja-JP"/>
              </w:rPr>
              <w:t>clock quality</w:t>
            </w:r>
            <w:r>
              <w:rPr>
                <w:rFonts w:cs="Arial"/>
                <w:i/>
                <w:iCs/>
                <w:lang w:eastAsia="ja-JP"/>
              </w:rPr>
              <w:t xml:space="preserve"> metrics</w:t>
            </w:r>
            <w:bookmarkEnd w:id="12640"/>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bookmarkStart w:id="12641" w:name="_MCCTEMPBM_CRPT75871862___2"/>
            <w:r>
              <w:rPr>
                <w:rFonts w:cs="Arial"/>
                <w:lang w:eastAsia="ja-JP"/>
              </w:rPr>
              <w:t>&gt;</w:t>
            </w:r>
            <w:r>
              <w:rPr>
                <w:rFonts w:eastAsia="Batang" w:cs="Arial"/>
                <w:i/>
                <w:lang w:eastAsia="ja-JP"/>
              </w:rPr>
              <w:t xml:space="preserve">acceptance </w:t>
            </w:r>
            <w:r>
              <w:rPr>
                <w:rFonts w:cs="Arial"/>
                <w:i/>
                <w:iCs/>
                <w:lang w:eastAsia="ja-JP"/>
              </w:rPr>
              <w:t>indication</w:t>
            </w:r>
            <w:bookmarkEnd w:id="12641"/>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bookmarkStart w:id="12642" w:name="_MCCTEMPBM_CRPT75871863___2"/>
            <w:r>
              <w:rPr>
                <w:rFonts w:cs="Arial"/>
                <w:lang w:eastAsia="ja-JP"/>
              </w:rPr>
              <w:t>&gt;&gt;Clock Quality Acceptance Criteria</w:t>
            </w:r>
            <w:bookmarkEnd w:id="12642"/>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r>
              <w:rPr>
                <w:rFonts w:cs="Arial"/>
                <w:lang w:eastAsia="ja-JP"/>
              </w:rPr>
              <w:t>9.2.3.190</w:t>
            </w:r>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2643" w:name="_CR9_2_3_x2190"/>
      <w:bookmarkStart w:id="12644" w:name="_CR9_2_3_190"/>
      <w:bookmarkStart w:id="12645" w:name="_Toc222864548"/>
      <w:bookmarkEnd w:id="12643"/>
      <w:bookmarkEnd w:id="12644"/>
      <w:r>
        <w:t>9.2.3.190</w:t>
      </w:r>
      <w:r>
        <w:tab/>
        <w:t>Clock Quality Acceptance Criteria</w:t>
      </w:r>
      <w:bookmarkEnd w:id="12645"/>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bookmarkStart w:id="12646" w:name="_MCCTEMPBM_CRPT75871864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bookmarkEnd w:id="12646"/>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2D18611D"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w:t>
            </w:r>
            <w:r w:rsidR="001E4B77">
              <w:rPr>
                <w:rFonts w:cs="Arial"/>
                <w:lang w:eastAsia="ja-JP"/>
              </w:rPr>
              <w:t>7</w:t>
            </w:r>
            <w:r>
              <w:rPr>
                <w:rFonts w:cs="Arial"/>
                <w:lang w:eastAsia="ja-JP"/>
              </w:rPr>
              <w:t>].</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bookmarkStart w:id="12647" w:name="_MCCTEMPBM_CRPT75871865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bookmarkEnd w:id="12647"/>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2648" w:name="_CR9_2_3_x191"/>
      <w:bookmarkStart w:id="12649" w:name="_CR9_2_3_191"/>
      <w:bookmarkStart w:id="12650" w:name="_Toc107409702"/>
      <w:bookmarkStart w:id="12651" w:name="_Toc105152440"/>
      <w:bookmarkStart w:id="12652" w:name="_Toc112756891"/>
      <w:bookmarkStart w:id="12653" w:name="_Toc222864549"/>
      <w:bookmarkEnd w:id="12648"/>
      <w:bookmarkEnd w:id="12649"/>
      <w:r>
        <w:t>9.2.3.191</w:t>
      </w:r>
      <w:r>
        <w:tab/>
      </w:r>
      <w:bookmarkEnd w:id="12650"/>
      <w:bookmarkEnd w:id="12651"/>
      <w:bookmarkEnd w:id="12652"/>
      <w:r w:rsidR="00D27105">
        <w:rPr>
          <w:lang w:eastAsia="ja-JP"/>
        </w:rPr>
        <w:t>CAG List for MDT</w:t>
      </w:r>
      <w:bookmarkEnd w:id="12653"/>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bookmarkStart w:id="12654" w:name="_MCCTEMPBM_CRPT75871866___2"/>
            <w:r>
              <w:rPr>
                <w:b/>
                <w:bCs/>
                <w:lang w:eastAsia="zh-CN"/>
              </w:rPr>
              <w:t>&gt;CAG List for MDT Item</w:t>
            </w:r>
            <w:bookmarkEnd w:id="12654"/>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bookmarkStart w:id="12655" w:name="_MCCTEMPBM_CRPT75871867___2"/>
            <w:r>
              <w:rPr>
                <w:rFonts w:eastAsia="Batang" w:cs="Arial"/>
                <w:lang w:eastAsia="ja-JP"/>
              </w:rPr>
              <w:t>&gt;&gt;PLMN Identity</w:t>
            </w:r>
            <w:bookmarkEnd w:id="12655"/>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bookmarkStart w:id="12656" w:name="_MCCTEMPBM_CRPT75871868___2"/>
            <w:r>
              <w:rPr>
                <w:lang w:eastAsia="zh-CN"/>
              </w:rPr>
              <w:t>&gt;&gt;CAG-Identifier</w:t>
            </w:r>
            <w:bookmarkEnd w:id="12656"/>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2657" w:name="_CR9_2_3_xx0192"/>
      <w:bookmarkStart w:id="12658" w:name="_CR9_2_3_192"/>
      <w:bookmarkStart w:id="12659" w:name="_Toc222864550"/>
      <w:bookmarkEnd w:id="12657"/>
      <w:bookmarkEnd w:id="12658"/>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265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bookmarkStart w:id="12660" w:name="_MCCTEMPBM_CRPT75871869___2"/>
            <w:r w:rsidRPr="00172964">
              <w:rPr>
                <w:lang w:val="en-US" w:eastAsia="zh-CN"/>
              </w:rPr>
              <w:t>&gt;Target S-NG-RAN node ID</w:t>
            </w:r>
            <w:bookmarkEnd w:id="12660"/>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bookmarkStart w:id="12661" w:name="_MCCTEMPBM_CRPT75871870___2"/>
            <w:r w:rsidRPr="00172964">
              <w:rPr>
                <w:lang w:val="en-US" w:eastAsia="zh-CN"/>
              </w:rPr>
              <w:t>&gt;Recommended Candidate PSCells</w:t>
            </w:r>
            <w:bookmarkEnd w:id="12661"/>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2662" w:name="_CR9_2_3_xx1193"/>
      <w:bookmarkStart w:id="12663" w:name="_CR9_2_3_193"/>
      <w:bookmarkStart w:id="12664" w:name="_Toc222864551"/>
      <w:bookmarkEnd w:id="12662"/>
      <w:bookmarkEnd w:id="12663"/>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266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bookmarkStart w:id="12665" w:name="_MCCTEMPBM_CRPT75871871___2"/>
            <w:r w:rsidRPr="008248A1">
              <w:rPr>
                <w:b/>
                <w:bCs/>
                <w:lang w:eastAsia="ja-JP"/>
              </w:rPr>
              <w:t>&gt;S-CPAC Security Configurations Item</w:t>
            </w:r>
            <w:bookmarkEnd w:id="12665"/>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bookmarkStart w:id="12666" w:name="_MCCTEMPBM_CRPT75871872___2"/>
            <w:r w:rsidRPr="00D7486F">
              <w:rPr>
                <w:lang w:eastAsia="ja-JP"/>
              </w:rPr>
              <w:t>&gt;&gt;S-NG-RAN node Security Key</w:t>
            </w:r>
            <w:bookmarkEnd w:id="12666"/>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bookmarkStart w:id="12667" w:name="_MCCTEMPBM_CRPT75871873___2"/>
            <w:r w:rsidRPr="00D7486F">
              <w:rPr>
                <w:lang w:eastAsia="ja-JP"/>
              </w:rPr>
              <w:t>&gt;&gt;</w:t>
            </w:r>
            <w:r>
              <w:rPr>
                <w:lang w:eastAsia="ja-JP"/>
              </w:rPr>
              <w:t>SK</w:t>
            </w:r>
            <w:r w:rsidRPr="00D7486F">
              <w:rPr>
                <w:lang w:eastAsia="ja-JP"/>
              </w:rPr>
              <w:t>-counter</w:t>
            </w:r>
            <w:bookmarkEnd w:id="12667"/>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2668" w:name="_CR9_2_3_xx2194"/>
      <w:bookmarkStart w:id="12669" w:name="_CR9_2_3_194"/>
      <w:bookmarkStart w:id="12670" w:name="_Toc222864552"/>
      <w:bookmarkEnd w:id="12668"/>
      <w:bookmarkEnd w:id="12669"/>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2670"/>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tbl>
    <w:p w14:paraId="371F2FD5" w14:textId="77777777" w:rsidR="0049234F" w:rsidRPr="00686D6E" w:rsidRDefault="0049234F" w:rsidP="0049234F"/>
    <w:p w14:paraId="427AC509" w14:textId="77777777" w:rsidR="0049234F" w:rsidRPr="007740E6" w:rsidRDefault="0049234F" w:rsidP="0049234F">
      <w:pPr>
        <w:pStyle w:val="Heading4"/>
      </w:pPr>
      <w:bookmarkStart w:id="12671" w:name="_CR9_2_3_XXX195"/>
      <w:bookmarkStart w:id="12672" w:name="_CR9_2_3_195"/>
      <w:bookmarkStart w:id="12673" w:name="_Toc222864553"/>
      <w:bookmarkEnd w:id="12671"/>
      <w:bookmarkEnd w:id="12672"/>
      <w:r w:rsidRPr="007740E6">
        <w:t>9.2.3.</w:t>
      </w:r>
      <w:r>
        <w:t>195</w:t>
      </w:r>
      <w:r w:rsidRPr="007740E6">
        <w:tab/>
        <w:t>NR Paging Long eDRX Information for RRC INACTIVE</w:t>
      </w:r>
      <w:bookmarkEnd w:id="12673"/>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2674" w:name="_CR9_2_3_x1196MBSAssistanceInformation"/>
      <w:bookmarkStart w:id="12675" w:name="_CR9_2_3_196"/>
      <w:bookmarkStart w:id="12676" w:name="_Toc222864554"/>
      <w:bookmarkStart w:id="12677" w:name="_Toc20954830"/>
      <w:bookmarkStart w:id="12678" w:name="_Toc29503267"/>
      <w:bookmarkStart w:id="12679" w:name="_Toc29503851"/>
      <w:bookmarkStart w:id="12680" w:name="_Toc29504435"/>
      <w:bookmarkStart w:id="12681" w:name="_Toc36552881"/>
      <w:bookmarkStart w:id="12682" w:name="_Toc36554608"/>
      <w:bookmarkStart w:id="12683" w:name="_Toc45651861"/>
      <w:bookmarkStart w:id="12684" w:name="_Toc45658293"/>
      <w:bookmarkStart w:id="12685" w:name="_Toc45720113"/>
      <w:bookmarkStart w:id="12686" w:name="_Toc45797993"/>
      <w:bookmarkStart w:id="12687" w:name="_Toc45897382"/>
      <w:bookmarkStart w:id="12688" w:name="_Toc51745582"/>
      <w:bookmarkStart w:id="12689" w:name="_Toc64445846"/>
      <w:bookmarkStart w:id="12690" w:name="_Toc73981716"/>
      <w:bookmarkStart w:id="12691" w:name="_Toc88651805"/>
      <w:bookmarkStart w:id="12692" w:name="_Toc97890848"/>
      <w:bookmarkStart w:id="12693" w:name="_Toc99122923"/>
      <w:bookmarkStart w:id="12694" w:name="_Toc99661726"/>
      <w:bookmarkStart w:id="12695" w:name="_Toc105151787"/>
      <w:bookmarkStart w:id="12696" w:name="_Toc105173593"/>
      <w:bookmarkStart w:id="12697" w:name="_Toc106108592"/>
      <w:bookmarkStart w:id="12698" w:name="_Toc106122497"/>
      <w:bookmarkStart w:id="12699" w:name="_Toc107409050"/>
      <w:bookmarkStart w:id="12700" w:name="_Toc112756239"/>
      <w:bookmarkStart w:id="12701" w:name="_Toc120536733"/>
      <w:bookmarkEnd w:id="12674"/>
      <w:bookmarkEnd w:id="12675"/>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2676"/>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CD1876">
            <w:pPr>
              <w:pStyle w:val="TAL"/>
            </w:pPr>
            <w:bookmarkStart w:id="12702" w:name="_MCCTEMPBM_CRPT75871874___7"/>
            <w:r w:rsidRPr="00B86590">
              <w:rPr>
                <w:rFonts w:hint="eastAsia"/>
              </w:rPr>
              <w:t xml:space="preserve">ENUMERATED (true, </w:t>
            </w:r>
            <w:r w:rsidRPr="00B86590">
              <w:rPr>
                <w:rFonts w:hint="eastAsia"/>
              </w:rPr>
              <w:t>…</w:t>
            </w:r>
            <w:r w:rsidRPr="00B86590">
              <w:rPr>
                <w:rFonts w:hint="eastAsia"/>
              </w:rPr>
              <w:t>)</w:t>
            </w:r>
            <w:bookmarkEnd w:id="12702"/>
          </w:p>
        </w:tc>
        <w:tc>
          <w:tcPr>
            <w:tcW w:w="2880" w:type="dxa"/>
          </w:tcPr>
          <w:p w14:paraId="6266422D" w14:textId="77777777" w:rsidR="0049234F" w:rsidRPr="00B86590" w:rsidRDefault="0049234F" w:rsidP="00BF534B">
            <w:pPr>
              <w:pStyle w:val="TAL"/>
              <w:rPr>
                <w:szCs w:val="18"/>
              </w:rPr>
            </w:pPr>
          </w:p>
        </w:tc>
      </w:tr>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2703" w:name="_CR9_2_3_x1197"/>
      <w:bookmarkStart w:id="12704" w:name="_CR9_2_3_197"/>
      <w:bookmarkStart w:id="12705" w:name="_Toc222864555"/>
      <w:bookmarkEnd w:id="12703"/>
      <w:bookmarkEnd w:id="12704"/>
      <w:r>
        <w:t>9.2.</w:t>
      </w:r>
      <w:r>
        <w:rPr>
          <w:lang w:val="en-US"/>
        </w:rPr>
        <w:t>3.197</w:t>
      </w:r>
      <w:r>
        <w:tab/>
      </w:r>
      <w:r>
        <w:rPr>
          <w:lang w:val="en-US"/>
        </w:rPr>
        <w:t>QMC Coordination Request</w:t>
      </w:r>
      <w:bookmarkEnd w:id="12705"/>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bookmarkStart w:id="12706" w:name="_MCCTEMPBM_CRPT75871875___2"/>
            <w:r w:rsidRPr="00291FA5">
              <w:rPr>
                <w:rFonts w:eastAsia="DengXian" w:cs="Arial"/>
                <w:b/>
                <w:bCs/>
                <w:lang w:eastAsia="ja-JP"/>
              </w:rPr>
              <w:t>&gt;MN to SN QMC Coordination Request Item</w:t>
            </w:r>
            <w:bookmarkEnd w:id="12706"/>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bookmarkStart w:id="12707" w:name="_MCCTEMPBM_CRPT75871876___2"/>
            <w:r>
              <w:rPr>
                <w:rFonts w:eastAsia="DengXian" w:cs="Arial"/>
                <w:lang w:eastAsia="ja-JP"/>
              </w:rPr>
              <w:t>&gt;&gt;QoE Reference</w:t>
            </w:r>
            <w:bookmarkEnd w:id="12707"/>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bookmarkStart w:id="12708" w:name="_MCCTEMPBM_CRPT75871877___2"/>
            <w:r>
              <w:rPr>
                <w:rFonts w:eastAsia="DengXian" w:cs="Arial"/>
                <w:lang w:eastAsia="ja-JP"/>
              </w:rPr>
              <w:t>&gt;&gt;Measurement Configuration Application Layer ID</w:t>
            </w:r>
            <w:bookmarkEnd w:id="12708"/>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bookmarkStart w:id="12709" w:name="_MCCTEMPBM_CRPT75871878___2"/>
            <w:r>
              <w:rPr>
                <w:rFonts w:eastAsia="DengXian" w:cs="Arial"/>
                <w:lang w:eastAsia="ja-JP"/>
              </w:rPr>
              <w:t>&gt;&gt;Measurement Collection Entity IP Address</w:t>
            </w:r>
            <w:bookmarkEnd w:id="12709"/>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1B526F4D" w:rsidR="00AA0102" w:rsidRPr="00705AB5" w:rsidRDefault="00AA0102" w:rsidP="00AA0102">
            <w:pPr>
              <w:pStyle w:val="TAL"/>
              <w:keepNext w:val="0"/>
              <w:keepLines w:val="0"/>
              <w:widowControl w:val="0"/>
            </w:pPr>
            <w:r>
              <w:t>The IP address of the entity receiving the QoE measurement report.</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bookmarkStart w:id="12710" w:name="_MCCTEMPBM_CRPT75871879___2"/>
            <w:r>
              <w:rPr>
                <w:rFonts w:eastAsia="DengXian" w:cs="Arial"/>
                <w:lang w:eastAsia="ja-JP"/>
              </w:rPr>
              <w:t>&gt;&gt;QoE Reporting Path Request</w:t>
            </w:r>
            <w:bookmarkEnd w:id="12710"/>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This IE indicates the preferred SRB for receiving the Qo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bookmarkStart w:id="12711" w:name="_MCCTEMPBM_CRPT75871880___2"/>
            <w:r>
              <w:rPr>
                <w:rFonts w:eastAsia="DengXian" w:cs="Arial"/>
                <w:lang w:eastAsia="ja-JP"/>
              </w:rPr>
              <w:t>&gt;&gt;RAN Visible QoE Reporting Path Request</w:t>
            </w:r>
            <w:bookmarkEnd w:id="12711"/>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bookmarkStart w:id="12712" w:name="_MCCTEMPBM_CRPT75871881___2"/>
            <w:r>
              <w:rPr>
                <w:rFonts w:eastAsia="DengXian" w:cs="Arial"/>
                <w:lang w:eastAsia="ja-JP"/>
              </w:rPr>
              <w:t>&gt;&gt;</w:t>
            </w:r>
            <w:r>
              <w:rPr>
                <w:rFonts w:eastAsia="DengXian"/>
                <w:lang w:val="en-US" w:eastAsia="zh-CN"/>
              </w:rPr>
              <w:t>Further RAN Visible QoE Interest Inquiry</w:t>
            </w:r>
            <w:bookmarkEnd w:id="12712"/>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bookmarkStart w:id="12713" w:name="_MCCTEMPBM_CRPT75871882___2"/>
            <w:r>
              <w:rPr>
                <w:rFonts w:eastAsia="DengXian" w:cs="Arial"/>
                <w:lang w:eastAsia="ja-JP"/>
              </w:rPr>
              <w:t>&gt;&gt;</w:t>
            </w:r>
            <w:r>
              <w:rPr>
                <w:rFonts w:eastAsia="DengXian"/>
                <w:lang w:val="en-US" w:eastAsia="zh-CN"/>
              </w:rPr>
              <w:t>Further RAN Visible QoE Reporting Path Inquiry</w:t>
            </w:r>
            <w:bookmarkEnd w:id="12713"/>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22A9084B" w:rsidR="00AA0102" w:rsidRPr="00705AB5" w:rsidRDefault="00AA0102" w:rsidP="00AA0102">
            <w:pPr>
              <w:pStyle w:val="TAL"/>
              <w:keepNext w:val="0"/>
              <w:keepLines w:val="0"/>
              <w:widowControl w:val="0"/>
            </w:pPr>
            <w:r>
              <w:t xml:space="preserve">This IE is used by the M-NG-RAN node when the M-NG-RAN node is the RAN Visible QoE configuring node and the S-NG-RAN node provides the bearers for the application session, to request from the S-NG-RAN node </w:t>
            </w:r>
            <w:r w:rsidR="00BE6DF8">
              <w:t xml:space="preserve">an indication of </w:t>
            </w:r>
            <w:r>
              <w:t>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bookmarkStart w:id="12714" w:name="_MCCTEMPBM_CRPT75871883___2"/>
            <w:r>
              <w:rPr>
                <w:rFonts w:eastAsia="DengXian" w:cs="Arial"/>
                <w:lang w:eastAsia="ja-JP"/>
              </w:rPr>
              <w:t>&gt;&gt;Current RAN Visible QoE Configuration</w:t>
            </w:r>
            <w:bookmarkEnd w:id="12714"/>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bookmarkStart w:id="12715" w:name="_MCCTEMPBM_CRPT75871884___2"/>
            <w:r w:rsidRPr="006E11FC">
              <w:rPr>
                <w:rFonts w:eastAsia="DengXian" w:cs="Arial"/>
                <w:lang w:val="fr-FR" w:eastAsia="ja-JP"/>
              </w:rPr>
              <w:t>&gt;&gt;Available RAN Visible QoE Metrics</w:t>
            </w:r>
            <w:bookmarkEnd w:id="12715"/>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bookmarkStart w:id="12716" w:name="_MCCTEMPBM_CRPT75871885___2"/>
            <w:r>
              <w:rPr>
                <w:rFonts w:eastAsia="DengXian" w:cs="Arial"/>
                <w:lang w:eastAsia="ja-JP"/>
              </w:rPr>
              <w:t>&gt;&gt;Configuration Release Indication</w:t>
            </w:r>
            <w:bookmarkEnd w:id="12716"/>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bookmarkStart w:id="12717" w:name="_MCCTEMPBM_CRPT75871886___2"/>
            <w:r w:rsidRPr="00291FA5">
              <w:rPr>
                <w:rFonts w:eastAsia="DengXian" w:cs="Arial"/>
                <w:b/>
                <w:bCs/>
                <w:lang w:eastAsia="ja-JP"/>
              </w:rPr>
              <w:t>&gt;SN to MN QMC Coordination Request Item</w:t>
            </w:r>
            <w:bookmarkEnd w:id="12717"/>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bookmarkStart w:id="12718" w:name="_MCCTEMPBM_CRPT75871887___2"/>
            <w:r>
              <w:rPr>
                <w:rFonts w:eastAsia="DengXian" w:cs="Arial"/>
                <w:lang w:eastAsia="ja-JP"/>
              </w:rPr>
              <w:t>&gt;&gt;QoE Reference</w:t>
            </w:r>
            <w:bookmarkEnd w:id="12718"/>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bookmarkStart w:id="12719" w:name="_MCCTEMPBM_CRPT75871888___2"/>
            <w:r>
              <w:rPr>
                <w:rFonts w:eastAsia="DengXian" w:cs="Arial"/>
                <w:lang w:eastAsia="ja-JP"/>
              </w:rPr>
              <w:t>&gt;&gt;Measurement Collection Entity IP Address</w:t>
            </w:r>
            <w:bookmarkEnd w:id="12719"/>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bookmarkStart w:id="12720" w:name="_MCCTEMPBM_CRPT75871889___2"/>
            <w:r>
              <w:rPr>
                <w:rFonts w:eastAsia="DengXian" w:cs="Arial"/>
                <w:lang w:eastAsia="ja-JP"/>
              </w:rPr>
              <w:t>&gt;&gt;QoE Reporting Path Request</w:t>
            </w:r>
            <w:bookmarkEnd w:id="12720"/>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bookmarkStart w:id="12721" w:name="_MCCTEMPBM_CRPT75871890___2"/>
            <w:r>
              <w:rPr>
                <w:rFonts w:eastAsia="DengXian" w:cs="Arial"/>
                <w:lang w:eastAsia="ja-JP"/>
              </w:rPr>
              <w:t>&gt;&gt;RAN Visible QoE Reporting Path Request</w:t>
            </w:r>
            <w:bookmarkEnd w:id="12721"/>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bookmarkStart w:id="12722" w:name="_MCCTEMPBM_CRPT75871891___2"/>
            <w:r>
              <w:rPr>
                <w:rFonts w:eastAsia="DengXian" w:cs="Arial"/>
                <w:lang w:eastAsia="ja-JP"/>
              </w:rPr>
              <w:t>&gt;&gt;</w:t>
            </w:r>
            <w:r>
              <w:rPr>
                <w:rFonts w:eastAsia="DengXian"/>
                <w:lang w:val="en-US" w:eastAsia="zh-CN"/>
              </w:rPr>
              <w:t>Further RAN Visible QoE Interest Inquiry</w:t>
            </w:r>
            <w:bookmarkEnd w:id="12722"/>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to indicate whether the M-NG-RAN node is interested in receiving further RVQoE reports.</w:t>
            </w:r>
          </w:p>
        </w:tc>
      </w:tr>
      <w:tr w:rsidR="00BE6DF8"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61F6F151" w:rsidR="00BE6DF8" w:rsidRDefault="00BE6DF8" w:rsidP="00BE6DF8">
            <w:pPr>
              <w:pStyle w:val="TAL"/>
              <w:keepNext w:val="0"/>
              <w:keepLines w:val="0"/>
              <w:widowControl w:val="0"/>
              <w:ind w:left="227"/>
              <w:rPr>
                <w:rFonts w:eastAsia="DengXian" w:cs="Arial"/>
                <w:lang w:eastAsia="ja-JP"/>
              </w:rPr>
            </w:pPr>
            <w:bookmarkStart w:id="12723" w:name="_MCCTEMPBM_CRPT75871892___2"/>
            <w:r>
              <w:rPr>
                <w:rFonts w:eastAsia="DengXian" w:cs="Arial"/>
                <w:lang w:eastAsia="ja-JP"/>
              </w:rPr>
              <w:t>&gt;&gt;</w:t>
            </w:r>
            <w:r>
              <w:rPr>
                <w:rFonts w:eastAsia="DengXian"/>
                <w:lang w:val="en-US" w:eastAsia="zh-CN"/>
              </w:rPr>
              <w:t>Further RAN Visible QoE Reporting Path</w:t>
            </w:r>
            <w:bookmarkEnd w:id="12723"/>
            <w:r>
              <w:rPr>
                <w:rFonts w:eastAsia="DengXian"/>
                <w:lang w:val="en-US" w:eastAsia="zh-CN"/>
              </w:rPr>
              <w:t xml:space="preserve"> Inquiry</w:t>
            </w:r>
          </w:p>
        </w:tc>
        <w:tc>
          <w:tcPr>
            <w:tcW w:w="1080" w:type="dxa"/>
            <w:tcBorders>
              <w:top w:val="single" w:sz="4" w:space="0" w:color="auto"/>
              <w:left w:val="single" w:sz="4" w:space="0" w:color="auto"/>
              <w:bottom w:val="single" w:sz="4" w:space="0" w:color="auto"/>
              <w:right w:val="single" w:sz="4" w:space="0" w:color="auto"/>
            </w:tcBorders>
          </w:tcPr>
          <w:p w14:paraId="55E0FF35" w14:textId="33411C19" w:rsidR="00BE6DF8" w:rsidRPr="00705AB5" w:rsidRDefault="00BE6DF8" w:rsidP="00BE6DF8">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BE6DF8" w:rsidRPr="00705AB5" w:rsidRDefault="00BE6DF8" w:rsidP="00BE6DF8">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1B391BE8" w:rsidR="00BE6DF8" w:rsidRPr="00705AB5" w:rsidRDefault="00BE6DF8" w:rsidP="00BE6DF8">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7D05772E" w:rsidR="00BE6DF8" w:rsidRPr="00705AB5" w:rsidRDefault="00BE6DF8" w:rsidP="00BE6DF8">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an indication of  the preferred SRB for receiving further RVQoE reports.</w:t>
            </w:r>
          </w:p>
        </w:tc>
      </w:tr>
      <w:tr w:rsidR="00BE6DF8"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BE6DF8" w:rsidRDefault="00BE6DF8" w:rsidP="00BE6DF8">
            <w:pPr>
              <w:pStyle w:val="TAL"/>
              <w:keepNext w:val="0"/>
              <w:keepLines w:val="0"/>
              <w:widowControl w:val="0"/>
              <w:ind w:left="227"/>
              <w:rPr>
                <w:rFonts w:eastAsia="DengXian" w:cs="Arial"/>
                <w:lang w:eastAsia="ja-JP"/>
              </w:rPr>
            </w:pPr>
            <w:bookmarkStart w:id="12724" w:name="_MCCTEMPBM_CRPT75871893___2"/>
            <w:r>
              <w:rPr>
                <w:rFonts w:eastAsia="DengXian" w:cs="Arial"/>
                <w:lang w:eastAsia="ja-JP"/>
              </w:rPr>
              <w:t>&gt;&gt;Current RAN Visible QoE Configuration</w:t>
            </w:r>
            <w:bookmarkEnd w:id="12724"/>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BE6DF8" w:rsidRPr="00705AB5" w:rsidRDefault="00BE6DF8" w:rsidP="00BE6DF8">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BE6DF8" w:rsidRPr="00705AB5" w:rsidRDefault="00BE6DF8" w:rsidP="00BE6DF8">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BE6DF8" w:rsidRPr="00AE46A8" w:rsidRDefault="00BE6DF8" w:rsidP="00BE6DF8">
            <w:pPr>
              <w:pStyle w:val="TAL"/>
              <w:keepNext w:val="0"/>
              <w:keepLines w:val="0"/>
              <w:widowControl w:val="0"/>
              <w:rPr>
                <w:szCs w:val="21"/>
              </w:rPr>
            </w:pPr>
            <w:r w:rsidRPr="00705AB5">
              <w:rPr>
                <w:rFonts w:eastAsia="DengXian"/>
              </w:rPr>
              <w:t>RAN Visible QoE Configuration</w:t>
            </w:r>
          </w:p>
          <w:p w14:paraId="7CCEECE3" w14:textId="77777777" w:rsidR="00BE6DF8" w:rsidRPr="00AE3352" w:rsidRDefault="00BE6DF8" w:rsidP="00BE6DF8">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BE6DF8" w:rsidRPr="00705AB5" w:rsidRDefault="00BE6DF8" w:rsidP="00BE6DF8">
            <w:pPr>
              <w:pStyle w:val="TAL"/>
              <w:keepNext w:val="0"/>
              <w:keepLines w:val="0"/>
              <w:widowControl w:val="0"/>
            </w:pPr>
            <w:r>
              <w:t>This IE is to indicate the current RAN Visible QoE configuration.</w:t>
            </w:r>
          </w:p>
        </w:tc>
      </w:tr>
      <w:tr w:rsidR="00BE6DF8"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BE6DF8" w:rsidRPr="006E11FC" w:rsidRDefault="00BE6DF8" w:rsidP="00BE6DF8">
            <w:pPr>
              <w:pStyle w:val="TAL"/>
              <w:keepNext w:val="0"/>
              <w:keepLines w:val="0"/>
              <w:widowControl w:val="0"/>
              <w:ind w:left="227"/>
              <w:rPr>
                <w:rFonts w:eastAsia="DengXian" w:cs="Arial"/>
                <w:lang w:val="fr-FR" w:eastAsia="ja-JP"/>
              </w:rPr>
            </w:pPr>
            <w:bookmarkStart w:id="12725" w:name="_MCCTEMPBM_CRPT75871894___2"/>
            <w:r w:rsidRPr="006E11FC">
              <w:rPr>
                <w:rFonts w:eastAsia="DengXian" w:cs="Arial"/>
                <w:lang w:val="fr-FR" w:eastAsia="ja-JP"/>
              </w:rPr>
              <w:t>&gt;&gt;Available RAN Visible QoE Metrics</w:t>
            </w:r>
            <w:bookmarkEnd w:id="12725"/>
          </w:p>
        </w:tc>
        <w:tc>
          <w:tcPr>
            <w:tcW w:w="1080" w:type="dxa"/>
            <w:tcBorders>
              <w:top w:val="single" w:sz="4" w:space="0" w:color="auto"/>
              <w:left w:val="single" w:sz="4" w:space="0" w:color="auto"/>
              <w:bottom w:val="single" w:sz="4" w:space="0" w:color="auto"/>
              <w:right w:val="single" w:sz="4" w:space="0" w:color="auto"/>
            </w:tcBorders>
          </w:tcPr>
          <w:p w14:paraId="790A4445" w14:textId="23B1EB77" w:rsidR="00BE6DF8" w:rsidRPr="006E11FC" w:rsidRDefault="00BE6DF8" w:rsidP="00BE6DF8">
            <w:pPr>
              <w:pStyle w:val="TAL"/>
              <w:keepNext w:val="0"/>
              <w:keepLines w:val="0"/>
              <w:widowControl w:val="0"/>
              <w:rPr>
                <w:lang w:val="fr-FR"/>
              </w:rPr>
            </w:pPr>
            <w:r>
              <w:rPr>
                <w:lang w:val="fr-FR"/>
              </w:rPr>
              <w:t>O</w:t>
            </w: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BE6DF8" w:rsidRPr="006E11FC" w:rsidRDefault="00BE6DF8" w:rsidP="00BE6DF8">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BE6DF8" w:rsidRPr="00705AB5" w:rsidRDefault="00BE6DF8" w:rsidP="00BE6DF8">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BE6DF8" w:rsidRDefault="00BE6DF8" w:rsidP="00BE6DF8">
            <w:pPr>
              <w:pStyle w:val="TAL"/>
              <w:keepNext w:val="0"/>
              <w:keepLines w:val="0"/>
              <w:widowControl w:val="0"/>
            </w:pPr>
          </w:p>
        </w:tc>
      </w:tr>
      <w:tr w:rsidR="00BE6DF8"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BE6DF8" w:rsidRDefault="00BE6DF8" w:rsidP="00BE6DF8">
            <w:pPr>
              <w:pStyle w:val="TAL"/>
              <w:keepNext w:val="0"/>
              <w:keepLines w:val="0"/>
              <w:widowControl w:val="0"/>
              <w:ind w:left="227"/>
              <w:rPr>
                <w:rFonts w:eastAsia="DengXian" w:cs="Arial"/>
                <w:lang w:eastAsia="ja-JP"/>
              </w:rPr>
            </w:pPr>
            <w:bookmarkStart w:id="12726" w:name="_MCCTEMPBM_CRPT75871895___2"/>
            <w:r>
              <w:rPr>
                <w:rFonts w:eastAsia="DengXian" w:cs="Arial"/>
                <w:lang w:eastAsia="ja-JP"/>
              </w:rPr>
              <w:t>&gt;&gt;Configuration Release Indication</w:t>
            </w:r>
            <w:bookmarkEnd w:id="12726"/>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BE6DF8" w:rsidRPr="00705AB5" w:rsidRDefault="00BE6DF8" w:rsidP="00BE6DF8">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BE6DF8" w:rsidRPr="00705AB5" w:rsidRDefault="00BE6DF8" w:rsidP="00BE6DF8">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BE6DF8" w:rsidRPr="00705AB5" w:rsidRDefault="00BE6DF8" w:rsidP="00BE6DF8">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BE6DF8" w:rsidRPr="00705AB5" w:rsidRDefault="00BE6DF8" w:rsidP="00BE6DF8">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2727" w:name="_CR9_2_3_x2198"/>
      <w:bookmarkStart w:id="12728" w:name="_CR9_2_3_198"/>
      <w:bookmarkStart w:id="12729" w:name="_Toc222864556"/>
      <w:bookmarkEnd w:id="12727"/>
      <w:bookmarkEnd w:id="12728"/>
      <w:r>
        <w:t>9.2.</w:t>
      </w:r>
      <w:r>
        <w:rPr>
          <w:lang w:val="en-US"/>
        </w:rPr>
        <w:t>3.198</w:t>
      </w:r>
      <w:r>
        <w:tab/>
      </w:r>
      <w:r>
        <w:rPr>
          <w:lang w:val="en-US"/>
        </w:rPr>
        <w:t>QMC Coordination Response</w:t>
      </w:r>
      <w:bookmarkEnd w:id="12729"/>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bookmarkStart w:id="12730" w:name="_MCCTEMPBM_CRPT75871896___2"/>
            <w:r w:rsidRPr="00291FA5">
              <w:rPr>
                <w:rFonts w:eastAsia="DengXian" w:cs="Arial"/>
                <w:b/>
                <w:bCs/>
                <w:lang w:eastAsia="ja-JP"/>
              </w:rPr>
              <w:t>&gt;MN to SN QMC Coordination Response Item</w:t>
            </w:r>
            <w:bookmarkEnd w:id="12730"/>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bookmarkStart w:id="12731" w:name="_MCCTEMPBM_CRPT75871897___2"/>
            <w:r>
              <w:rPr>
                <w:rFonts w:eastAsia="DengXian" w:cs="Arial"/>
                <w:szCs w:val="18"/>
                <w:lang w:val="en-US" w:eastAsia="zh-CN"/>
              </w:rPr>
              <w:t>&gt;&gt;QoE Reference</w:t>
            </w:r>
            <w:bookmarkEnd w:id="12731"/>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bookmarkStart w:id="12732" w:name="_MCCTEMPBM_CRPT75871898___2"/>
            <w:r>
              <w:rPr>
                <w:rFonts w:eastAsia="DengXian" w:cs="Arial"/>
                <w:szCs w:val="18"/>
                <w:lang w:val="en-US" w:eastAsia="zh-CN"/>
              </w:rPr>
              <w:t>&gt;&gt;Measurement Configuration Application Layer ID</w:t>
            </w:r>
            <w:bookmarkEnd w:id="12732"/>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bookmarkStart w:id="12733" w:name="_MCCTEMPBM_CRPT75871899___2"/>
            <w:r>
              <w:rPr>
                <w:rFonts w:eastAsia="DengXian"/>
                <w:lang w:val="en-US" w:eastAsia="zh-CN"/>
              </w:rPr>
              <w:t>&gt;&gt;QoE Configuration Sending Path</w:t>
            </w:r>
            <w:bookmarkEnd w:id="12733"/>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bookmarkStart w:id="12734" w:name="_MCCTEMPBM_CRPT75871900___2"/>
            <w:r>
              <w:rPr>
                <w:rFonts w:eastAsia="DengXian"/>
                <w:lang w:val="en-US" w:eastAsia="zh-CN"/>
              </w:rPr>
              <w:t>&gt;&gt;QoE Reporting Path Response</w:t>
            </w:r>
            <w:bookmarkEnd w:id="12734"/>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bookmarkStart w:id="12735" w:name="_MCCTEMPBM_CRPT75871901___2"/>
            <w:r>
              <w:rPr>
                <w:rFonts w:eastAsia="DengXian"/>
                <w:lang w:val="en-US" w:eastAsia="zh-CN"/>
              </w:rPr>
              <w:t>&gt;&gt;RVQoE Reporting Path Response</w:t>
            </w:r>
            <w:bookmarkEnd w:id="12735"/>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bookmarkStart w:id="12736" w:name="_MCCTEMPBM_CRPT75871902___2"/>
            <w:r>
              <w:rPr>
                <w:rFonts w:eastAsia="DengXian"/>
                <w:lang w:val="en-US" w:eastAsia="zh-CN"/>
              </w:rPr>
              <w:t>&gt;&gt;Further RAN Visible QoE Interest Response</w:t>
            </w:r>
            <w:bookmarkEnd w:id="12736"/>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bookmarkStart w:id="12737" w:name="_MCCTEMPBM_CRPT75871903___2"/>
            <w:r>
              <w:rPr>
                <w:rFonts w:eastAsia="DengXian" w:cs="Arial"/>
                <w:szCs w:val="18"/>
                <w:lang w:eastAsia="ja-JP"/>
              </w:rPr>
              <w:t>&gt;&gt;</w:t>
            </w:r>
            <w:r>
              <w:rPr>
                <w:rFonts w:eastAsia="DengXian" w:cs="Arial"/>
                <w:szCs w:val="18"/>
                <w:lang w:val="en-US" w:eastAsia="zh-CN"/>
              </w:rPr>
              <w:t>Further RAN Visible QoE Reporting Path Response</w:t>
            </w:r>
            <w:bookmarkEnd w:id="12737"/>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bookmarkStart w:id="12738" w:name="_MCCTEMPBM_CRPT75871904___2"/>
            <w:r w:rsidRPr="00705AB5">
              <w:rPr>
                <w:rFonts w:eastAsia="DengXian"/>
              </w:rPr>
              <w:t>&gt;&gt;Preferred RAN Visible QoE Configuration</w:t>
            </w:r>
            <w:bookmarkEnd w:id="12738"/>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bookmarkStart w:id="12739" w:name="_MCCTEMPBM_CRPT75871905___2"/>
            <w:r w:rsidRPr="00291FA5">
              <w:rPr>
                <w:rFonts w:eastAsia="DengXian" w:cs="Arial"/>
                <w:b/>
                <w:bCs/>
                <w:lang w:eastAsia="ja-JP"/>
              </w:rPr>
              <w:t>&gt;SN to MN QMC Coordination Response Item</w:t>
            </w:r>
            <w:bookmarkEnd w:id="12739"/>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bookmarkStart w:id="12740" w:name="_MCCTEMPBM_CRPT75871906___2"/>
            <w:r>
              <w:rPr>
                <w:rFonts w:eastAsia="DengXian" w:cs="Arial"/>
                <w:lang w:eastAsia="ja-JP"/>
              </w:rPr>
              <w:t>&gt;&gt;QoE Reference</w:t>
            </w:r>
            <w:bookmarkEnd w:id="12740"/>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bookmarkStart w:id="12741" w:name="_MCCTEMPBM_CRPT75871907___2"/>
            <w:r>
              <w:rPr>
                <w:rFonts w:eastAsia="DengXian" w:cs="Arial"/>
                <w:lang w:eastAsia="ja-JP"/>
              </w:rPr>
              <w:t>&gt;&gt;QoE Reporting Path Response</w:t>
            </w:r>
            <w:bookmarkEnd w:id="12741"/>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bookmarkStart w:id="12742" w:name="_MCCTEMPBM_CRPT75871908___2"/>
            <w:r>
              <w:rPr>
                <w:rFonts w:eastAsia="DengXian" w:cs="Arial"/>
                <w:lang w:eastAsia="ja-JP"/>
              </w:rPr>
              <w:t>&gt;&gt;RAN Visible QoE Reporting Path Response</w:t>
            </w:r>
            <w:bookmarkEnd w:id="12742"/>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bookmarkStart w:id="12743" w:name="_MCCTEMPBM_CRPT75871909___2"/>
            <w:r>
              <w:rPr>
                <w:rFonts w:eastAsia="DengXian" w:cs="Arial"/>
                <w:szCs w:val="18"/>
                <w:lang w:val="en-US" w:eastAsia="zh-CN"/>
              </w:rPr>
              <w:t>&gt;&gt;Further RAN Visible QoE Interest Response</w:t>
            </w:r>
            <w:bookmarkEnd w:id="12743"/>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bookmarkStart w:id="12744" w:name="_MCCTEMPBM_CRPT75871910___2"/>
            <w:r>
              <w:rPr>
                <w:rFonts w:eastAsia="DengXian" w:cs="Arial"/>
                <w:szCs w:val="18"/>
                <w:lang w:eastAsia="ja-JP"/>
              </w:rPr>
              <w:t>&gt;&gt;</w:t>
            </w:r>
            <w:r>
              <w:rPr>
                <w:rFonts w:eastAsia="DengXian" w:cs="Arial"/>
                <w:szCs w:val="18"/>
                <w:lang w:val="en-US" w:eastAsia="zh-CN"/>
              </w:rPr>
              <w:t>Further RAN Visible QoE Reporting Path Response</w:t>
            </w:r>
            <w:bookmarkEnd w:id="12744"/>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bookmarkStart w:id="12745" w:name="_MCCTEMPBM_CRPT75871911___2"/>
            <w:r>
              <w:rPr>
                <w:rFonts w:eastAsia="DengXian" w:cs="Arial"/>
                <w:lang w:eastAsia="ja-JP"/>
              </w:rPr>
              <w:t>&gt;&gt;Preferred RAN Visible QoE Configuration</w:t>
            </w:r>
            <w:bookmarkEnd w:id="12745"/>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2746" w:name="_CR9_2_3_x3199"/>
      <w:bookmarkStart w:id="12747" w:name="_CR9_2_3_199"/>
      <w:bookmarkStart w:id="12748" w:name="_Toc222864557"/>
      <w:bookmarkEnd w:id="12746"/>
      <w:bookmarkEnd w:id="12747"/>
      <w:r>
        <w:t>9.2.</w:t>
      </w:r>
      <w:r>
        <w:rPr>
          <w:lang w:val="en-US"/>
        </w:rPr>
        <w:t>3.199</w:t>
      </w:r>
      <w:r>
        <w:tab/>
      </w:r>
      <w:r w:rsidR="0070444F">
        <w:t>Void</w:t>
      </w:r>
      <w:bookmarkEnd w:id="12748"/>
    </w:p>
    <w:p w14:paraId="4C9F4007" w14:textId="37A50491" w:rsidR="0070444F" w:rsidRDefault="0070444F" w:rsidP="0070444F"/>
    <w:p w14:paraId="73F00CF0" w14:textId="3C5BCBA0" w:rsidR="0049234F" w:rsidRPr="00705AB5" w:rsidRDefault="0049234F" w:rsidP="0049234F">
      <w:pPr>
        <w:pStyle w:val="Heading4"/>
      </w:pPr>
      <w:bookmarkStart w:id="12749" w:name="_CR9_2_3_x4200"/>
      <w:bookmarkStart w:id="12750" w:name="_CR9_2_3_200"/>
      <w:bookmarkStart w:id="12751" w:name="_Toc222864558"/>
      <w:bookmarkEnd w:id="12749"/>
      <w:bookmarkEnd w:id="12750"/>
      <w:r w:rsidRPr="00705AB5">
        <w:t>9.2.3.200</w:t>
      </w:r>
      <w:r w:rsidRPr="00705AB5">
        <w:tab/>
        <w:t>QoE and RVQoE Reporting Paths</w:t>
      </w:r>
      <w:bookmarkEnd w:id="12751"/>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2752" w:name="_CR9_2_3_x5201"/>
      <w:bookmarkStart w:id="12753" w:name="_CR9_2_3_201"/>
      <w:bookmarkStart w:id="12754" w:name="_Toc222864559"/>
      <w:bookmarkEnd w:id="12752"/>
      <w:bookmarkEnd w:id="12753"/>
      <w:r>
        <w:t>9.2.3.201</w:t>
      </w:r>
      <w:r>
        <w:tab/>
        <w:t>RAN Visible QoE Configuration</w:t>
      </w:r>
      <w:bookmarkEnd w:id="12754"/>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A07AEC"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2755" w:name="_CR9_2_3_xx0202"/>
      <w:bookmarkStart w:id="12756" w:name="_CR9_2_3_202"/>
      <w:bookmarkStart w:id="12757" w:name="_Toc222864560"/>
      <w:bookmarkEnd w:id="12755"/>
      <w:bookmarkEnd w:id="12756"/>
      <w:r w:rsidRPr="00D7486F">
        <w:rPr>
          <w:lang w:eastAsia="ja-JP"/>
        </w:rPr>
        <w:t>9.2.3.</w:t>
      </w:r>
      <w:r>
        <w:rPr>
          <w:lang w:eastAsia="ja-JP"/>
        </w:rPr>
        <w:t>202</w:t>
      </w:r>
      <w:r w:rsidRPr="00D7486F">
        <w:rPr>
          <w:lang w:eastAsia="ja-JP"/>
        </w:rPr>
        <w:tab/>
      </w:r>
      <w:r>
        <w:rPr>
          <w:lang w:val="en-US" w:eastAsia="zh-CN"/>
        </w:rPr>
        <w:t>CHO-CPAC Information</w:t>
      </w:r>
      <w:bookmarkEnd w:id="12757"/>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bookmarkStart w:id="12758" w:name="_MCCTEMPBM_CRPT75871912___2"/>
            <w:r w:rsidRPr="00E616A2">
              <w:rPr>
                <w:b/>
                <w:lang w:eastAsia="ja-JP"/>
              </w:rPr>
              <w:t>&gt;Multiple Target S-NG-RAN Node Item</w:t>
            </w:r>
            <w:bookmarkEnd w:id="12758"/>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bookmarkStart w:id="12759" w:name="_MCCTEMPBM_CRPT75871913___2"/>
            <w:r w:rsidRPr="00E616A2">
              <w:rPr>
                <w:bCs/>
                <w:lang w:eastAsia="ja-JP"/>
              </w:rPr>
              <w:t>&gt;&gt;Target S-NG-RAN node ID</w:t>
            </w:r>
            <w:bookmarkEnd w:id="12759"/>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bookmarkStart w:id="12760" w:name="_MCCTEMPBM_CRPT75871914___2"/>
            <w:r w:rsidRPr="00E616A2">
              <w:rPr>
                <w:bCs/>
                <w:lang w:eastAsia="ja-JP"/>
              </w:rPr>
              <w:t>&gt;&gt;PDU Session Resources Admitted List</w:t>
            </w:r>
            <w:bookmarkEnd w:id="12760"/>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bookmarkStart w:id="12761" w:name="_MCCTEMPBM_CRPT75871915___2"/>
            <w:r w:rsidRPr="00E616A2">
              <w:rPr>
                <w:b/>
                <w:lang w:eastAsia="ja-JP"/>
              </w:rPr>
              <w:t>&gt;&gt;Candidate PSCell List</w:t>
            </w:r>
            <w:bookmarkEnd w:id="12761"/>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bookmarkStart w:id="12762" w:name="_MCCTEMPBM_CRPT75871916___2"/>
            <w:r w:rsidRPr="00E616A2">
              <w:rPr>
                <w:b/>
                <w:lang w:eastAsia="ja-JP"/>
              </w:rPr>
              <w:t>&gt;&gt;&gt;Candidate PSCell Item</w:t>
            </w:r>
            <w:bookmarkEnd w:id="12762"/>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bookmarkStart w:id="12763" w:name="_MCCTEMPBM_CRPT75871917___2"/>
            <w:r w:rsidRPr="00E616A2">
              <w:rPr>
                <w:bCs/>
                <w:lang w:eastAsia="ja-JP"/>
              </w:rPr>
              <w:t>&gt;&gt;&gt;&gt;PSCell ID</w:t>
            </w:r>
            <w:bookmarkEnd w:id="12763"/>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bookmarkStart w:id="12764" w:name="_MCCTEMPBM_CRPT75871918___2"/>
            <w:r>
              <w:rPr>
                <w:bCs/>
                <w:lang w:eastAsia="ja-JP"/>
              </w:rPr>
              <w:t>&gt;&gt;&gt;&gt;</w:t>
            </w:r>
            <w:r w:rsidRPr="0062060A">
              <w:rPr>
                <w:bCs/>
                <w:lang w:eastAsia="ja-JP"/>
              </w:rPr>
              <w:t>Target NG-RAN node To Source NG-RAN node Container</w:t>
            </w:r>
            <w:bookmarkEnd w:id="12764"/>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2765" w:name="_CR9_2_3_X203"/>
      <w:bookmarkStart w:id="12766" w:name="_CR9_2_3_203"/>
      <w:bookmarkStart w:id="12767" w:name="_Toc222864561"/>
      <w:bookmarkEnd w:id="12765"/>
      <w:bookmarkEnd w:id="12766"/>
      <w:r>
        <w:t>9.2.3.203</w:t>
      </w:r>
      <w:r>
        <w:tab/>
        <w:t>PDU Set QoS</w:t>
      </w:r>
      <w:r w:rsidR="0087143E">
        <w:t xml:space="preserve"> Information</w:t>
      </w:r>
      <w:bookmarkEnd w:id="12767"/>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2768" w:name="_CR9_2_3_Y204"/>
      <w:bookmarkStart w:id="12769" w:name="_CR9_2_3_204"/>
      <w:bookmarkStart w:id="12770" w:name="_Toc222864562"/>
      <w:bookmarkEnd w:id="12768"/>
      <w:bookmarkEnd w:id="12769"/>
      <w:r>
        <w:t>9.2.3.204</w:t>
      </w:r>
      <w:r>
        <w:tab/>
        <w:t>N6 Jitter Information</w:t>
      </w:r>
      <w:bookmarkEnd w:id="12770"/>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2771" w:name="_CR9_2_3_y1205"/>
      <w:bookmarkStart w:id="12772" w:name="_CR9_2_3_205"/>
      <w:bookmarkStart w:id="12773" w:name="_Toc222864563"/>
      <w:bookmarkEnd w:id="12771"/>
      <w:bookmarkEnd w:id="12772"/>
      <w:r w:rsidRPr="00246123">
        <w:t>9.</w:t>
      </w:r>
      <w:r>
        <w:t>2.</w:t>
      </w:r>
      <w:r w:rsidRPr="00246123">
        <w:t>3.</w:t>
      </w:r>
      <w:r>
        <w:t>205</w:t>
      </w:r>
      <w:r w:rsidRPr="00246123">
        <w:tab/>
      </w:r>
      <w:r w:rsidRPr="00443D53">
        <w:t>ECN Marking or Congestion Information Reporting Request</w:t>
      </w:r>
      <w:bookmarkEnd w:id="12773"/>
    </w:p>
    <w:p w14:paraId="7C01D94C" w14:textId="1E9C3A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0058165F">
        <w:rPr>
          <w:rFonts w:hint="eastAsia"/>
          <w:lang w:eastAsia="zh-CN"/>
        </w:rPr>
        <w:t xml:space="preserve"> or a DRB</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bookmarkStart w:id="12774" w:name="_MCCTEMPBM_CRPT75871919___2"/>
            <w:r w:rsidRPr="00B7707C">
              <w:rPr>
                <w:rFonts w:eastAsia="Batang"/>
                <w:i/>
                <w:iCs/>
                <w:lang w:eastAsia="ja-JP"/>
              </w:rPr>
              <w:t xml:space="preserve">&gt;ECN Marking </w:t>
            </w:r>
            <w:r>
              <w:rPr>
                <w:rFonts w:eastAsia="Batang"/>
                <w:i/>
                <w:iCs/>
                <w:lang w:eastAsia="ja-JP"/>
              </w:rPr>
              <w:t>at RAN</w:t>
            </w:r>
            <w:bookmarkEnd w:id="12774"/>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bookmarkStart w:id="12775" w:name="_MCCTEMPBM_CRPT75871920___2"/>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bookmarkEnd w:id="12775"/>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bookmarkStart w:id="12776" w:name="_MCCTEMPBM_CRPT75871921___2"/>
            <w:r w:rsidRPr="00A47777">
              <w:rPr>
                <w:rFonts w:eastAsia="Batang"/>
                <w:i/>
                <w:iCs/>
                <w:lang w:eastAsia="ja-JP"/>
              </w:rPr>
              <w:t>&gt;ECN Marking at UPF</w:t>
            </w:r>
            <w:r>
              <w:rPr>
                <w:rFonts w:eastAsia="Batang" w:cs="Arial"/>
                <w:i/>
              </w:rPr>
              <w:t xml:space="preserve"> </w:t>
            </w:r>
            <w:bookmarkEnd w:id="12776"/>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bookmarkStart w:id="12777" w:name="_MCCTEMPBM_CRPT75871922___2"/>
            <w:r>
              <w:t xml:space="preserve">&gt;&gt;ECN Marking at UPF Request </w:t>
            </w:r>
            <w:bookmarkEnd w:id="12777"/>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bookmarkStart w:id="12778" w:name="_MCCTEMPBM_CRPT75871923___2"/>
            <w:r w:rsidRPr="00B7707C">
              <w:rPr>
                <w:rFonts w:eastAsia="Batang"/>
                <w:i/>
                <w:iCs/>
                <w:lang w:eastAsia="ja-JP"/>
              </w:rPr>
              <w:t xml:space="preserve">&gt;Congestion </w:t>
            </w:r>
            <w:r>
              <w:rPr>
                <w:rFonts w:eastAsia="Batang"/>
                <w:i/>
                <w:iCs/>
                <w:lang w:eastAsia="ja-JP"/>
              </w:rPr>
              <w:t>Information</w:t>
            </w:r>
            <w:bookmarkEnd w:id="12778"/>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bookmarkStart w:id="12779" w:name="_MCCTEMPBM_CRPT75871924___2"/>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bookmarkEnd w:id="12779"/>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2780" w:name="_CR9_2_3_a206"/>
      <w:bookmarkStart w:id="12781" w:name="_CR9_2_3_206"/>
      <w:bookmarkStart w:id="12782" w:name="_Toc222864564"/>
      <w:bookmarkEnd w:id="12780"/>
      <w:bookmarkEnd w:id="12781"/>
      <w:r w:rsidRPr="00621219">
        <w:t>9.2.3.</w:t>
      </w:r>
      <w:r>
        <w:t>206</w:t>
      </w:r>
      <w:r>
        <w:tab/>
      </w:r>
      <w:r w:rsidRPr="00621219">
        <w:t>PDU Set based Handling Indicator</w:t>
      </w:r>
      <w:bookmarkEnd w:id="12782"/>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2783" w:name="_CR9_2_3_207"/>
      <w:bookmarkStart w:id="12784" w:name="_Toc222864565"/>
      <w:bookmarkEnd w:id="12783"/>
      <w:r w:rsidRPr="00FD0425">
        <w:t>9.2.3.</w:t>
      </w:r>
      <w:r>
        <w:t>207</w:t>
      </w:r>
      <w:r w:rsidRPr="00FD0425">
        <w:tab/>
        <w:t>TAI S</w:t>
      </w:r>
      <w:r>
        <w:t xml:space="preserve">lice Unavailable Cell </w:t>
      </w:r>
      <w:r w:rsidRPr="00FD0425">
        <w:t>List</w:t>
      </w:r>
      <w:bookmarkEnd w:id="12784"/>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bookmarkStart w:id="12785" w:name="_MCCTEMPBM_CRPT75871925___2"/>
            <w:r w:rsidRPr="00FD0425">
              <w:rPr>
                <w:rFonts w:eastAsia="Batang"/>
              </w:rPr>
              <w:t>&gt;</w:t>
            </w:r>
            <w:r>
              <w:rPr>
                <w:rFonts w:eastAsia="Batang"/>
              </w:rPr>
              <w:t>S-NSSAI</w:t>
            </w:r>
            <w:bookmarkEnd w:id="12785"/>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bookmarkStart w:id="12786" w:name="_MCCTEMPBM_CRPT75871926___2"/>
            <w:r w:rsidRPr="00FD0425">
              <w:rPr>
                <w:rFonts w:eastAsia="Batang"/>
              </w:rPr>
              <w:t>&gt;</w:t>
            </w:r>
            <w:r>
              <w:rPr>
                <w:rFonts w:eastAsia="Batang"/>
              </w:rPr>
              <w:t xml:space="preserve">CHOICE </w:t>
            </w:r>
            <w:r w:rsidRPr="006E11FC">
              <w:rPr>
                <w:rFonts w:eastAsia="Batang"/>
                <w:i/>
                <w:iCs/>
              </w:rPr>
              <w:t>Slice Cell Availability List</w:t>
            </w:r>
            <w:bookmarkEnd w:id="12786"/>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bookmarkStart w:id="12787" w:name="_MCCTEMPBM_CRPT75871927___2"/>
            <w:r w:rsidRPr="003448EF">
              <w:rPr>
                <w:rFonts w:eastAsia="Batang"/>
              </w:rPr>
              <w:t>&gt;&gt;</w:t>
            </w:r>
            <w:r w:rsidRPr="00BB316B">
              <w:rPr>
                <w:rFonts w:eastAsia="Batang"/>
              </w:rPr>
              <w:t>Unavailable</w:t>
            </w:r>
            <w:r w:rsidRPr="0092137A">
              <w:rPr>
                <w:rFonts w:eastAsia="Batang"/>
                <w:i/>
                <w:iCs/>
              </w:rPr>
              <w:t xml:space="preserve"> cell list</w:t>
            </w:r>
            <w:bookmarkEnd w:id="12787"/>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bookmarkStart w:id="12788" w:name="_MCCTEMPBM_CRPT75871928___2"/>
            <w:r w:rsidRPr="00BB316B">
              <w:rPr>
                <w:b/>
                <w:bCs/>
                <w:lang w:eastAsia="ja-JP"/>
              </w:rPr>
              <w:t>&gt;&gt;</w:t>
            </w:r>
            <w:r w:rsidRPr="00340883">
              <w:rPr>
                <w:rFonts w:eastAsia="Batang"/>
                <w:b/>
                <w:bCs/>
              </w:rPr>
              <w:t>&gt;Unavailable NR Cell List</w:t>
            </w:r>
            <w:bookmarkEnd w:id="12788"/>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bookmarkStart w:id="12789" w:name="_MCCTEMPBM_CRPT75871929___2"/>
            <w:r w:rsidRPr="00A63297">
              <w:rPr>
                <w:rFonts w:eastAsia="Batang"/>
              </w:rPr>
              <w:t>&gt;&gt;</w:t>
            </w:r>
            <w:r>
              <w:rPr>
                <w:rFonts w:eastAsia="Batang"/>
                <w:i/>
                <w:iCs/>
              </w:rPr>
              <w:t>A</w:t>
            </w:r>
            <w:r w:rsidRPr="0092137A">
              <w:rPr>
                <w:rFonts w:eastAsia="Batang"/>
                <w:i/>
                <w:iCs/>
              </w:rPr>
              <w:t>vailable cell list</w:t>
            </w:r>
            <w:bookmarkEnd w:id="12789"/>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bookmarkStart w:id="12790" w:name="_MCCTEMPBM_CRPT75871930___2"/>
            <w:r w:rsidRPr="00A63297">
              <w:rPr>
                <w:lang w:eastAsia="ja-JP"/>
              </w:rPr>
              <w:t>&gt;&gt;&gt;</w:t>
            </w:r>
            <w:r>
              <w:rPr>
                <w:lang w:eastAsia="ja-JP"/>
              </w:rPr>
              <w:t>A</w:t>
            </w:r>
            <w:r w:rsidRPr="00A63297">
              <w:rPr>
                <w:lang w:eastAsia="ja-JP"/>
              </w:rPr>
              <w:t>vailable NR Cell List</w:t>
            </w:r>
            <w:bookmarkEnd w:id="12790"/>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2791" w:name="_Toc222864566"/>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2792" w:name="_Toc99038947"/>
      <w:bookmarkStart w:id="12793" w:name="_Toc99731210"/>
      <w:bookmarkStart w:id="12794" w:name="_Toc105511341"/>
      <w:bookmarkStart w:id="12795" w:name="_Toc105927873"/>
      <w:bookmarkStart w:id="12796" w:name="_Toc106110413"/>
      <w:bookmarkStart w:id="12797" w:name="_Toc113835850"/>
      <w:bookmarkStart w:id="12798" w:name="_Toc120124698"/>
      <w:bookmarkStart w:id="12799" w:name="_Toc121161698"/>
      <w:r w:rsidRPr="00043080">
        <w:rPr>
          <w:rFonts w:eastAsia="Times New Roman"/>
          <w:noProof/>
        </w:rPr>
        <w:t xml:space="preserve">Services </w:t>
      </w:r>
      <w:bookmarkEnd w:id="12792"/>
      <w:bookmarkEnd w:id="12793"/>
      <w:bookmarkEnd w:id="12794"/>
      <w:bookmarkEnd w:id="12795"/>
      <w:bookmarkEnd w:id="12796"/>
      <w:bookmarkEnd w:id="12797"/>
      <w:bookmarkEnd w:id="12798"/>
      <w:bookmarkEnd w:id="12799"/>
      <w:r>
        <w:rPr>
          <w:rFonts w:eastAsia="Times New Roman"/>
          <w:noProof/>
        </w:rPr>
        <w:t>Information</w:t>
      </w:r>
      <w:bookmarkEnd w:id="12791"/>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2800" w:name="_Toc222864567"/>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2800"/>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bookmarkStart w:id="12801" w:name="_MCCTEMPBM_CRPT75871931___2"/>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bookmarkEnd w:id="12801"/>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bookmarkStart w:id="12802" w:name="_MCCTEMPBM_CRPT75871932___2"/>
            <w:r w:rsidRPr="00DE2228">
              <w:rPr>
                <w:rFonts w:eastAsia="Batang" w:cs="Arial"/>
                <w:szCs w:val="18"/>
                <w:lang w:eastAsia="ja-JP"/>
              </w:rPr>
              <w:t>&gt;&gt;PQI</w:t>
            </w:r>
            <w:bookmarkEnd w:id="12802"/>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4484A7AD"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1E4B77">
              <w:rPr>
                <w:rFonts w:cs="Arial"/>
                <w:szCs w:val="18"/>
              </w:rPr>
              <w:t>7</w:t>
            </w:r>
            <w:r w:rsidRPr="00DE2228">
              <w:rPr>
                <w:rFonts w:cs="Arial"/>
                <w:szCs w:val="18"/>
              </w:rPr>
              <w:t>].</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bookmarkStart w:id="12803" w:name="_MCCTEMPBM_CRPT75871933___2"/>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bookmarkEnd w:id="12803"/>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bookmarkStart w:id="12804" w:name="_MCCTEMPBM_CRPT75871934___2"/>
            <w:r w:rsidRPr="00DE2228">
              <w:rPr>
                <w:rFonts w:eastAsia="Batang" w:cs="Arial"/>
                <w:szCs w:val="18"/>
                <w:lang w:eastAsia="ja-JP"/>
              </w:rPr>
              <w:t>&gt;&gt;&gt;Guaranteed Flow Bit Rate</w:t>
            </w:r>
            <w:bookmarkEnd w:id="12804"/>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3021755C"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w:t>
            </w:r>
            <w:r w:rsidR="001E4B77">
              <w:rPr>
                <w:rFonts w:cs="Arial"/>
                <w:szCs w:val="18"/>
                <w:lang w:eastAsia="ja-JP"/>
              </w:rPr>
              <w:t>7</w:t>
            </w:r>
            <w:r w:rsidRPr="00DE2228">
              <w:rPr>
                <w:rFonts w:cs="Arial"/>
                <w:szCs w:val="18"/>
                <w:lang w:eastAsia="ja-JP"/>
              </w:rPr>
              <w:t>].</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bookmarkStart w:id="12805" w:name="_MCCTEMPBM_CRPT75871935___2"/>
            <w:r w:rsidRPr="00367E0D">
              <w:rPr>
                <w:rFonts w:eastAsia="Batang" w:cs="Arial"/>
                <w:szCs w:val="18"/>
                <w:lang w:eastAsia="ja-JP"/>
              </w:rPr>
              <w:t>&gt;&gt;&gt;Maximum Flow Bit Rate</w:t>
            </w:r>
            <w:bookmarkEnd w:id="12805"/>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0EA01847"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w:t>
            </w:r>
            <w:r w:rsidR="001E4B77">
              <w:rPr>
                <w:rFonts w:cs="Arial"/>
                <w:szCs w:val="18"/>
                <w:lang w:eastAsia="ja-JP"/>
              </w:rPr>
              <w:t>7</w:t>
            </w:r>
            <w:r w:rsidRPr="00787FA4">
              <w:rPr>
                <w:rFonts w:cs="Arial"/>
                <w:szCs w:val="18"/>
                <w:lang w:eastAsia="ja-JP"/>
              </w:rPr>
              <w:t>].</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bookmarkStart w:id="12806" w:name="_MCCTEMPBM_CRPT75871936___2"/>
            <w:r w:rsidRPr="00367E0D">
              <w:rPr>
                <w:rFonts w:eastAsia="Batang" w:cs="Arial"/>
                <w:szCs w:val="18"/>
                <w:lang w:eastAsia="ja-JP"/>
              </w:rPr>
              <w:t>&gt;&gt;Range</w:t>
            </w:r>
            <w:bookmarkEnd w:id="12806"/>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2807" w:name="_Toc73982133"/>
      <w:bookmarkStart w:id="12808" w:name="_Toc99123408"/>
      <w:bookmarkStart w:id="12809" w:name="_Toc45798406"/>
      <w:bookmarkStart w:id="12810" w:name="_Toc105174086"/>
      <w:bookmarkStart w:id="12811" w:name="_Toc36554963"/>
      <w:bookmarkStart w:id="12812" w:name="_Toc45652274"/>
      <w:bookmarkStart w:id="12813" w:name="_Toc29504790"/>
      <w:bookmarkStart w:id="12814" w:name="_Toc29503622"/>
      <w:bookmarkStart w:id="12815" w:name="_Toc45658706"/>
      <w:bookmarkStart w:id="12816" w:name="_Toc45720526"/>
      <w:bookmarkStart w:id="12817" w:name="_Toc29504206"/>
      <w:bookmarkStart w:id="12818" w:name="_Toc105152280"/>
      <w:bookmarkStart w:id="12819" w:name="_Toc88652222"/>
      <w:bookmarkStart w:id="12820" w:name="_Toc162973556"/>
      <w:bookmarkStart w:id="12821" w:name="_Toc64446263"/>
      <w:bookmarkStart w:id="12822" w:name="_Toc97891265"/>
      <w:bookmarkStart w:id="12823" w:name="_Toc107409542"/>
      <w:bookmarkStart w:id="12824" w:name="_Toc51745999"/>
      <w:bookmarkStart w:id="12825" w:name="_Toc99662213"/>
      <w:bookmarkStart w:id="12826" w:name="_Toc45897795"/>
      <w:bookmarkStart w:id="12827" w:name="_Toc36553236"/>
      <w:bookmarkStart w:id="12828" w:name="_Toc106122989"/>
      <w:bookmarkStart w:id="12829" w:name="_Toc112756731"/>
      <w:bookmarkStart w:id="12830" w:name="_Toc222864568"/>
      <w:r>
        <w:t>9.</w:t>
      </w:r>
      <w:r>
        <w:rPr>
          <w:rFonts w:hint="eastAsia"/>
          <w:lang w:val="en-US" w:eastAsia="zh-CN"/>
        </w:rPr>
        <w:t>2.3.</w:t>
      </w:r>
      <w:r>
        <w:rPr>
          <w:lang w:val="en-US" w:eastAsia="zh-CN"/>
        </w:rPr>
        <w:t>210</w:t>
      </w:r>
      <w:r>
        <w:tab/>
      </w:r>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r>
        <w:t xml:space="preserve">User Plane Failure </w:t>
      </w:r>
      <w:r>
        <w:rPr>
          <w:rFonts w:cs="Arial"/>
          <w:lang w:eastAsia="ja-JP"/>
        </w:rPr>
        <w:t>Indication</w:t>
      </w:r>
      <w:bookmarkEnd w:id="12830"/>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AB24B7">
            <w:pPr>
              <w:pStyle w:val="TAL"/>
              <w:rPr>
                <w:b/>
                <w:lang w:eastAsia="ja-JP"/>
              </w:rPr>
            </w:pPr>
            <w:bookmarkStart w:id="12831" w:name="_MCCTEMPBM_CRPT75871937___4" w:colFirst="0" w:colLast="0"/>
            <w:r w:rsidRPr="00162AFD">
              <w:rPr>
                <w:lang w:val="sv-SE" w:eastAsia="ja-JP"/>
              </w:rPr>
              <w:t xml:space="preserve">DL NG-U </w:t>
            </w:r>
            <w:r w:rsidRPr="00162AFD">
              <w:t xml:space="preserve">UP </w:t>
            </w:r>
            <w:r w:rsidRPr="00162AFD">
              <w:rPr>
                <w:lang w:eastAsia="zh-CN"/>
              </w:rPr>
              <w:t>TNL Information</w:t>
            </w:r>
          </w:p>
        </w:tc>
        <w:tc>
          <w:tcPr>
            <w:tcW w:w="1130" w:type="dxa"/>
          </w:tcPr>
          <w:p w14:paraId="7CB38E00" w14:textId="77777777" w:rsidR="009340A9" w:rsidRPr="00A62B08" w:rsidRDefault="009340A9" w:rsidP="00AB24B7">
            <w:pPr>
              <w:pStyle w:val="TAL"/>
              <w:rPr>
                <w:lang w:eastAsia="ja-JP"/>
              </w:rPr>
            </w:pPr>
            <w:r w:rsidRPr="00162AFD">
              <w:rPr>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58734C">
            <w:pPr>
              <w:pStyle w:val="TAL"/>
              <w:keepNext w:val="0"/>
              <w:keepLines w:val="0"/>
              <w:widowControl w:val="0"/>
              <w:rPr>
                <w:bCs/>
                <w:lang w:val="sv-SE" w:eastAsia="ja-JP"/>
              </w:rPr>
            </w:pPr>
            <w:r w:rsidRPr="00162AFD">
              <w:rPr>
                <w:bCs/>
                <w:lang w:eastAsia="ja-JP"/>
              </w:rPr>
              <w:t>UP Transport Layer Information</w:t>
            </w:r>
          </w:p>
          <w:p w14:paraId="411AABC9" w14:textId="77777777" w:rsidR="009340A9" w:rsidRPr="00A62B08" w:rsidRDefault="009340A9" w:rsidP="002557C2">
            <w:pPr>
              <w:pStyle w:val="TAL"/>
              <w:rPr>
                <w:b/>
              </w:rPr>
            </w:pPr>
            <w:bookmarkStart w:id="12832" w:name="_MCCTEMPBM_CRPT75871938___4"/>
            <w:r w:rsidRPr="00162AFD">
              <w:rPr>
                <w:lang w:eastAsia="ja-JP"/>
              </w:rPr>
              <w:t>9.2.</w:t>
            </w:r>
            <w:r w:rsidRPr="00162AFD">
              <w:rPr>
                <w:lang w:eastAsia="zh-CN"/>
              </w:rPr>
              <w:t>3.30</w:t>
            </w:r>
            <w:bookmarkEnd w:id="12832"/>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bookmarkEnd w:id="12831"/>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2833" w:name="_Toc222864569"/>
      <w:r w:rsidRPr="00417FDD">
        <w:t>9.2.3.</w:t>
      </w:r>
      <w:r>
        <w:t>211</w:t>
      </w:r>
      <w:r w:rsidRPr="00417FDD">
        <w:tab/>
      </w:r>
      <w:r>
        <w:t xml:space="preserve">NRPPa </w:t>
      </w:r>
      <w:r w:rsidRPr="00417FDD">
        <w:t>Positioning Information</w:t>
      </w:r>
      <w:bookmarkEnd w:id="12833"/>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rFonts w:eastAsiaTheme="minorEastAsia"/>
        </w:rPr>
      </w:pPr>
    </w:p>
    <w:p w14:paraId="4635482F" w14:textId="2ED004B5" w:rsidR="007960E5" w:rsidRDefault="007960E5" w:rsidP="007960E5">
      <w:pPr>
        <w:pStyle w:val="Heading4"/>
        <w:keepNext w:val="0"/>
        <w:keepLines w:val="0"/>
        <w:widowControl w:val="0"/>
      </w:pPr>
      <w:bookmarkStart w:id="12834" w:name="_Toc222864570"/>
      <w:r>
        <w:t>9.2.3.</w:t>
      </w:r>
      <w:r>
        <w:rPr>
          <w:rFonts w:eastAsiaTheme="minorEastAsia" w:hint="eastAsia"/>
          <w:lang w:val="en-US"/>
        </w:rPr>
        <w:t>212</w:t>
      </w:r>
      <w:r>
        <w:tab/>
      </w:r>
      <w:r>
        <w:rPr>
          <w:rFonts w:cs="Arial"/>
          <w:lang w:val="en-US" w:eastAsia="zh-CN"/>
        </w:rPr>
        <w:t xml:space="preserve">Aerial UE Flight </w:t>
      </w:r>
      <w:r>
        <w:rPr>
          <w:rFonts w:cs="Arial" w:hint="eastAsia"/>
          <w:lang w:val="en-US" w:eastAsia="zh-CN"/>
        </w:rPr>
        <w:t xml:space="preserve">Information </w:t>
      </w:r>
      <w:r>
        <w:rPr>
          <w:rFonts w:cs="Arial"/>
          <w:lang w:val="en-US" w:eastAsia="zh-CN"/>
        </w:rPr>
        <w:t>Reporting</w:t>
      </w:r>
      <w:r>
        <w:rPr>
          <w:rFonts w:cs="Arial" w:hint="eastAsia"/>
          <w:lang w:val="en-US" w:eastAsia="zh-CN"/>
        </w:rPr>
        <w:t xml:space="preserve"> Control</w:t>
      </w:r>
      <w:bookmarkEnd w:id="12834"/>
    </w:p>
    <w:p w14:paraId="051EFCA8" w14:textId="77777777" w:rsidR="007960E5" w:rsidRDefault="007960E5" w:rsidP="007960E5">
      <w:pPr>
        <w:widowControl w:val="0"/>
      </w:pPr>
      <w:r>
        <w:t xml:space="preserve">This information element indicates </w:t>
      </w:r>
      <w:r>
        <w:rPr>
          <w:rFonts w:hint="eastAsia"/>
          <w:lang w:val="en-US" w:eastAsia="zh-CN"/>
        </w:rPr>
        <w:t>aerial UE information reporting control as defined in TS 38.413[5]</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8"/>
        <w:gridCol w:w="1152"/>
        <w:gridCol w:w="1416"/>
        <w:gridCol w:w="1840"/>
        <w:gridCol w:w="2835"/>
      </w:tblGrid>
      <w:tr w:rsidR="007960E5" w14:paraId="42C6D3DF" w14:textId="77777777" w:rsidTr="00404BDA">
        <w:trPr>
          <w:tblHeader/>
        </w:trPr>
        <w:tc>
          <w:tcPr>
            <w:tcW w:w="1240" w:type="pct"/>
          </w:tcPr>
          <w:p w14:paraId="10CF7ABF" w14:textId="77777777" w:rsidR="007960E5" w:rsidRDefault="007960E5" w:rsidP="00C83232">
            <w:pPr>
              <w:pStyle w:val="TAH"/>
              <w:keepNext w:val="0"/>
              <w:keepLines w:val="0"/>
              <w:widowControl w:val="0"/>
              <w:rPr>
                <w:lang w:eastAsia="ja-JP"/>
              </w:rPr>
            </w:pPr>
            <w:r>
              <w:rPr>
                <w:lang w:eastAsia="ja-JP"/>
              </w:rPr>
              <w:t>IE/Group Name</w:t>
            </w:r>
          </w:p>
        </w:tc>
        <w:tc>
          <w:tcPr>
            <w:tcW w:w="598" w:type="pct"/>
          </w:tcPr>
          <w:p w14:paraId="02A4B055" w14:textId="77777777" w:rsidR="007960E5" w:rsidRDefault="007960E5" w:rsidP="00C83232">
            <w:pPr>
              <w:pStyle w:val="TAH"/>
              <w:keepNext w:val="0"/>
              <w:keepLines w:val="0"/>
              <w:widowControl w:val="0"/>
              <w:rPr>
                <w:lang w:eastAsia="ja-JP"/>
              </w:rPr>
            </w:pPr>
            <w:r>
              <w:rPr>
                <w:lang w:eastAsia="ja-JP"/>
              </w:rPr>
              <w:t>Presence</w:t>
            </w:r>
          </w:p>
        </w:tc>
        <w:tc>
          <w:tcPr>
            <w:tcW w:w="735" w:type="pct"/>
          </w:tcPr>
          <w:p w14:paraId="030D502D" w14:textId="77777777" w:rsidR="007960E5" w:rsidRDefault="007960E5" w:rsidP="00C83232">
            <w:pPr>
              <w:pStyle w:val="TAH"/>
              <w:keepNext w:val="0"/>
              <w:keepLines w:val="0"/>
              <w:widowControl w:val="0"/>
              <w:rPr>
                <w:lang w:eastAsia="ja-JP"/>
              </w:rPr>
            </w:pPr>
            <w:r>
              <w:rPr>
                <w:lang w:eastAsia="ja-JP"/>
              </w:rPr>
              <w:t>Range</w:t>
            </w:r>
          </w:p>
        </w:tc>
        <w:tc>
          <w:tcPr>
            <w:tcW w:w="955" w:type="pct"/>
          </w:tcPr>
          <w:p w14:paraId="30C970AB" w14:textId="77777777" w:rsidR="007960E5" w:rsidRDefault="007960E5" w:rsidP="00C83232">
            <w:pPr>
              <w:pStyle w:val="TAH"/>
              <w:keepNext w:val="0"/>
              <w:keepLines w:val="0"/>
              <w:widowControl w:val="0"/>
              <w:rPr>
                <w:lang w:eastAsia="ja-JP"/>
              </w:rPr>
            </w:pPr>
            <w:r>
              <w:rPr>
                <w:lang w:eastAsia="ja-JP"/>
              </w:rPr>
              <w:t>IE type and reference</w:t>
            </w:r>
          </w:p>
        </w:tc>
        <w:tc>
          <w:tcPr>
            <w:tcW w:w="1472" w:type="pct"/>
          </w:tcPr>
          <w:p w14:paraId="3AF421F0" w14:textId="77777777" w:rsidR="007960E5" w:rsidRDefault="007960E5" w:rsidP="00C83232">
            <w:pPr>
              <w:pStyle w:val="TAH"/>
              <w:keepNext w:val="0"/>
              <w:keepLines w:val="0"/>
              <w:widowControl w:val="0"/>
              <w:rPr>
                <w:lang w:eastAsia="ja-JP"/>
              </w:rPr>
            </w:pPr>
            <w:r>
              <w:rPr>
                <w:lang w:eastAsia="ja-JP"/>
              </w:rPr>
              <w:t>Semantics description</w:t>
            </w:r>
          </w:p>
        </w:tc>
      </w:tr>
      <w:tr w:rsidR="007960E5" w14:paraId="35B28D63" w14:textId="77777777" w:rsidTr="00404BDA">
        <w:tc>
          <w:tcPr>
            <w:tcW w:w="1240" w:type="pct"/>
            <w:tcBorders>
              <w:top w:val="single" w:sz="4" w:space="0" w:color="auto"/>
              <w:left w:val="single" w:sz="4" w:space="0" w:color="auto"/>
              <w:bottom w:val="single" w:sz="4" w:space="0" w:color="auto"/>
              <w:right w:val="single" w:sz="4" w:space="0" w:color="auto"/>
            </w:tcBorders>
          </w:tcPr>
          <w:p w14:paraId="60BAEA20"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Higher Altitude </w:t>
            </w:r>
            <w:r>
              <w:rPr>
                <w:rFonts w:cs="Arial"/>
                <w:lang w:val="en-US" w:eastAsia="zh-CN"/>
              </w:rPr>
              <w:t xml:space="preserve">Threshold </w:t>
            </w:r>
          </w:p>
        </w:tc>
        <w:tc>
          <w:tcPr>
            <w:tcW w:w="598" w:type="pct"/>
            <w:tcBorders>
              <w:top w:val="single" w:sz="4" w:space="0" w:color="auto"/>
              <w:left w:val="single" w:sz="4" w:space="0" w:color="auto"/>
              <w:bottom w:val="single" w:sz="4" w:space="0" w:color="auto"/>
              <w:right w:val="single" w:sz="4" w:space="0" w:color="auto"/>
            </w:tcBorders>
          </w:tcPr>
          <w:p w14:paraId="7DB4BED7"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1A0A298E"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12E8F259"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0DA5F7EF" w14:textId="718C779F" w:rsidR="007960E5" w:rsidRPr="00B46052" w:rsidRDefault="007960E5" w:rsidP="00C83232">
            <w:pPr>
              <w:pStyle w:val="TAL"/>
              <w:keepNext w:val="0"/>
              <w:keepLines w:val="0"/>
              <w:widowControl w:val="0"/>
              <w:rPr>
                <w:rFonts w:eastAsiaTheme="minorEastAsia"/>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
          <w:p w14:paraId="332536C2" w14:textId="77777777" w:rsidR="007960E5" w:rsidRDefault="007960E5" w:rsidP="00C83232">
            <w:pPr>
              <w:pStyle w:val="TAL"/>
              <w:keepNext w:val="0"/>
              <w:keepLines w:val="0"/>
              <w:widowControl w:val="0"/>
              <w:rPr>
                <w:lang w:val="en-US" w:eastAsia="zh-CN"/>
              </w:rPr>
            </w:pPr>
            <w:r>
              <w:rPr>
                <w:rFonts w:hint="eastAsia"/>
                <w:lang w:val="en-US" w:eastAsia="zh-CN"/>
              </w:rPr>
              <w:t>Indicates the higher altitude threshold information for the aerial UE reporting.</w:t>
            </w:r>
          </w:p>
        </w:tc>
      </w:tr>
      <w:tr w:rsidR="007960E5" w14:paraId="014736E7" w14:textId="77777777" w:rsidTr="00404BDA">
        <w:tc>
          <w:tcPr>
            <w:tcW w:w="1240" w:type="pct"/>
            <w:tcBorders>
              <w:top w:val="single" w:sz="4" w:space="0" w:color="auto"/>
              <w:left w:val="single" w:sz="4" w:space="0" w:color="auto"/>
              <w:bottom w:val="single" w:sz="4" w:space="0" w:color="auto"/>
              <w:right w:val="single" w:sz="4" w:space="0" w:color="auto"/>
            </w:tcBorders>
          </w:tcPr>
          <w:p w14:paraId="1DE6F1CC"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Lower Altitude </w:t>
            </w:r>
            <w:r>
              <w:rPr>
                <w:rFonts w:cs="Arial"/>
                <w:lang w:val="en-US" w:eastAsia="zh-CN"/>
              </w:rPr>
              <w:t>Threshold</w:t>
            </w:r>
          </w:p>
        </w:tc>
        <w:tc>
          <w:tcPr>
            <w:tcW w:w="598" w:type="pct"/>
            <w:tcBorders>
              <w:top w:val="single" w:sz="4" w:space="0" w:color="auto"/>
              <w:left w:val="single" w:sz="4" w:space="0" w:color="auto"/>
              <w:bottom w:val="single" w:sz="4" w:space="0" w:color="auto"/>
              <w:right w:val="single" w:sz="4" w:space="0" w:color="auto"/>
            </w:tcBorders>
          </w:tcPr>
          <w:p w14:paraId="3FD6E8FD"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32B50F7F"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67204FF4"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5DA83528" w14:textId="34D5FB2F" w:rsidR="007960E5" w:rsidRPr="00B46052" w:rsidRDefault="007960E5" w:rsidP="00C83232">
            <w:pPr>
              <w:pStyle w:val="TAL"/>
              <w:keepNext w:val="0"/>
              <w:keepLines w:val="0"/>
              <w:widowControl w:val="0"/>
              <w:rPr>
                <w:rFonts w:eastAsiaTheme="minorEastAsia" w:cs="Arial"/>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
          <w:p w14:paraId="190C207E" w14:textId="77777777" w:rsidR="007960E5" w:rsidRDefault="007960E5" w:rsidP="00C83232">
            <w:pPr>
              <w:pStyle w:val="TAL"/>
              <w:keepNext w:val="0"/>
              <w:keepLines w:val="0"/>
              <w:widowControl w:val="0"/>
              <w:rPr>
                <w:lang w:val="en-US" w:eastAsia="zh-CN"/>
              </w:rPr>
            </w:pPr>
            <w:r>
              <w:rPr>
                <w:rFonts w:hint="eastAsia"/>
                <w:lang w:val="en-US" w:eastAsia="zh-CN"/>
              </w:rPr>
              <w:t>Indicates the lower altitude threshold information for the aerial UE reportin</w:t>
            </w:r>
            <w:r>
              <w:rPr>
                <w:lang w:val="en-US" w:eastAsia="zh-CN"/>
              </w:rPr>
              <w:t>g.</w:t>
            </w:r>
          </w:p>
        </w:tc>
      </w:tr>
      <w:tr w:rsidR="007960E5" w14:paraId="6832A112" w14:textId="77777777" w:rsidTr="00404BDA">
        <w:tc>
          <w:tcPr>
            <w:tcW w:w="1240" w:type="pct"/>
            <w:tcBorders>
              <w:top w:val="single" w:sz="4" w:space="0" w:color="auto"/>
              <w:left w:val="single" w:sz="4" w:space="0" w:color="auto"/>
              <w:bottom w:val="single" w:sz="4" w:space="0" w:color="auto"/>
              <w:right w:val="single" w:sz="4" w:space="0" w:color="auto"/>
            </w:tcBorders>
          </w:tcPr>
          <w:p w14:paraId="2411E714"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Aerial UE </w:t>
            </w:r>
            <w:r>
              <w:rPr>
                <w:rFonts w:cs="Arial"/>
                <w:lang w:val="en-US" w:eastAsia="zh-CN"/>
              </w:rPr>
              <w:t>Reporting Periodicity</w:t>
            </w:r>
          </w:p>
        </w:tc>
        <w:tc>
          <w:tcPr>
            <w:tcW w:w="598" w:type="pct"/>
            <w:tcBorders>
              <w:top w:val="single" w:sz="4" w:space="0" w:color="auto"/>
              <w:left w:val="single" w:sz="4" w:space="0" w:color="auto"/>
              <w:bottom w:val="single" w:sz="4" w:space="0" w:color="auto"/>
              <w:right w:val="single" w:sz="4" w:space="0" w:color="auto"/>
            </w:tcBorders>
          </w:tcPr>
          <w:p w14:paraId="5DDAB5B8" w14:textId="77777777" w:rsidR="007960E5" w:rsidRDefault="007960E5" w:rsidP="00C83232">
            <w:pPr>
              <w:pStyle w:val="TAL"/>
              <w:keepNext w:val="0"/>
              <w:keepLines w:val="0"/>
              <w:widowControl w:val="0"/>
              <w:rPr>
                <w:rFonts w:cs="Arial"/>
                <w:lang w:val="en-US" w:eastAsia="ja-JP"/>
              </w:rPr>
            </w:pPr>
            <w:r>
              <w:rPr>
                <w:rFonts w:cs="Arial"/>
                <w:lang w:val="en-US" w:eastAsia="ja-JP"/>
              </w:rPr>
              <w:t>O</w:t>
            </w:r>
          </w:p>
        </w:tc>
        <w:tc>
          <w:tcPr>
            <w:tcW w:w="735" w:type="pct"/>
            <w:tcBorders>
              <w:top w:val="single" w:sz="4" w:space="0" w:color="auto"/>
              <w:left w:val="single" w:sz="4" w:space="0" w:color="auto"/>
              <w:bottom w:val="single" w:sz="4" w:space="0" w:color="auto"/>
              <w:right w:val="single" w:sz="4" w:space="0" w:color="auto"/>
            </w:tcBorders>
          </w:tcPr>
          <w:p w14:paraId="2A7A35D0"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2D6F462E" w14:textId="77777777" w:rsidR="007960E5" w:rsidRDefault="007960E5" w:rsidP="00E65F9B">
            <w:pPr>
              <w:pStyle w:val="TAL"/>
              <w:rPr>
                <w:rFonts w:cs="Arial"/>
                <w:lang w:val="sv-SE" w:eastAsia="zh-CN"/>
              </w:rPr>
            </w:pPr>
            <w:r>
              <w:rPr>
                <w:lang w:val="sv-SE" w:eastAsia="zh-CN"/>
              </w:rPr>
              <w:t>ENUMERATED {ms120, ms240, ms480, ms640, ms1024, ms2048, ms5120, ms10240, ms20480, ms40960, min1, min6, min12, min30, …}</w:t>
            </w:r>
          </w:p>
        </w:tc>
        <w:tc>
          <w:tcPr>
            <w:tcW w:w="1472" w:type="pct"/>
            <w:tcBorders>
              <w:top w:val="single" w:sz="4" w:space="0" w:color="auto"/>
              <w:left w:val="single" w:sz="4" w:space="0" w:color="auto"/>
              <w:bottom w:val="single" w:sz="4" w:space="0" w:color="auto"/>
              <w:right w:val="single" w:sz="4" w:space="0" w:color="auto"/>
            </w:tcBorders>
          </w:tcPr>
          <w:p w14:paraId="20E40F7B" w14:textId="77777777" w:rsidR="007960E5" w:rsidRDefault="007960E5" w:rsidP="00C83232">
            <w:pPr>
              <w:pStyle w:val="TAL"/>
              <w:keepNext w:val="0"/>
              <w:keepLines w:val="0"/>
              <w:widowControl w:val="0"/>
              <w:rPr>
                <w:lang w:val="en-US"/>
              </w:rPr>
            </w:pPr>
            <w:r>
              <w:rPr>
                <w:lang w:val="en-US"/>
              </w:rPr>
              <w:t>Indicates the periodicity of the aerial UE reporting.</w:t>
            </w:r>
          </w:p>
        </w:tc>
      </w:tr>
      <w:tr w:rsidR="001B0CB1" w14:paraId="77964EF4" w14:textId="77777777" w:rsidTr="001B0CB1">
        <w:tc>
          <w:tcPr>
            <w:tcW w:w="1240" w:type="pct"/>
            <w:tcBorders>
              <w:top w:val="single" w:sz="4" w:space="0" w:color="auto"/>
              <w:left w:val="single" w:sz="4" w:space="0" w:color="auto"/>
              <w:bottom w:val="single" w:sz="4" w:space="0" w:color="auto"/>
              <w:right w:val="single" w:sz="4" w:space="0" w:color="auto"/>
            </w:tcBorders>
          </w:tcPr>
          <w:p w14:paraId="6A8D5AA9" w14:textId="246D6088" w:rsidR="001B0CB1" w:rsidRDefault="001B0CB1" w:rsidP="001B0CB1">
            <w:pPr>
              <w:pStyle w:val="TAL"/>
              <w:keepNext w:val="0"/>
              <w:keepLines w:val="0"/>
              <w:widowControl w:val="0"/>
              <w:rPr>
                <w:rFonts w:cs="Arial"/>
                <w:lang w:val="en-US" w:eastAsia="zh-CN"/>
              </w:rPr>
            </w:pPr>
            <w:r>
              <w:rPr>
                <w:rFonts w:cs="Arial" w:hint="eastAsia"/>
                <w:lang w:val="en-US" w:eastAsia="zh-CN"/>
              </w:rPr>
              <w:t xml:space="preserve">CHOICE Area </w:t>
            </w:r>
            <w:r>
              <w:rPr>
                <w:rFonts w:cs="Arial"/>
                <w:lang w:val="en-US" w:eastAsia="zh-CN"/>
              </w:rPr>
              <w:t>Scope</w:t>
            </w:r>
          </w:p>
        </w:tc>
        <w:tc>
          <w:tcPr>
            <w:tcW w:w="598" w:type="pct"/>
            <w:tcBorders>
              <w:top w:val="single" w:sz="4" w:space="0" w:color="auto"/>
              <w:left w:val="single" w:sz="4" w:space="0" w:color="auto"/>
              <w:bottom w:val="single" w:sz="4" w:space="0" w:color="auto"/>
              <w:right w:val="single" w:sz="4" w:space="0" w:color="auto"/>
            </w:tcBorders>
          </w:tcPr>
          <w:p w14:paraId="4BDC02D3" w14:textId="131D0645" w:rsidR="001B0CB1" w:rsidRDefault="001B0CB1" w:rsidP="001B0CB1">
            <w:pPr>
              <w:pStyle w:val="TAL"/>
              <w:keepNext w:val="0"/>
              <w:keepLines w:val="0"/>
              <w:widowControl w:val="0"/>
              <w:rPr>
                <w:rFonts w:cs="Arial"/>
                <w:lang w:val="en-US" w:eastAsia="ja-JP"/>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5265350A"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0FB0990D" w14:textId="77777777" w:rsidR="001B0CB1" w:rsidRDefault="001B0CB1" w:rsidP="001B0CB1">
            <w:pPr>
              <w:pStyle w:val="TAL"/>
              <w:rPr>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04EC4817" w14:textId="77777777" w:rsidR="001B0CB1" w:rsidRDefault="001B0CB1" w:rsidP="001B0CB1">
            <w:pPr>
              <w:pStyle w:val="TAL"/>
              <w:keepNext w:val="0"/>
              <w:keepLines w:val="0"/>
              <w:widowControl w:val="0"/>
              <w:rPr>
                <w:lang w:val="en-US"/>
              </w:rPr>
            </w:pPr>
          </w:p>
        </w:tc>
      </w:tr>
      <w:tr w:rsidR="001B0CB1" w14:paraId="50A0A70E" w14:textId="77777777" w:rsidTr="001B0CB1">
        <w:tc>
          <w:tcPr>
            <w:tcW w:w="1240" w:type="pct"/>
            <w:tcBorders>
              <w:top w:val="single" w:sz="4" w:space="0" w:color="auto"/>
              <w:left w:val="single" w:sz="4" w:space="0" w:color="auto"/>
              <w:bottom w:val="single" w:sz="4" w:space="0" w:color="auto"/>
              <w:right w:val="single" w:sz="4" w:space="0" w:color="auto"/>
            </w:tcBorders>
          </w:tcPr>
          <w:p w14:paraId="112F7800" w14:textId="060406CF" w:rsidR="001B0CB1" w:rsidRDefault="001B0CB1" w:rsidP="00404BDA">
            <w:pPr>
              <w:pStyle w:val="TAL"/>
              <w:ind w:left="113"/>
              <w:rPr>
                <w:rFonts w:cs="Arial"/>
                <w:lang w:val="en-US" w:eastAsia="zh-CN"/>
              </w:rPr>
            </w:pPr>
            <w:r>
              <w:rPr>
                <w:rFonts w:cs="Arial" w:hint="eastAsia"/>
                <w:lang w:val="en-US" w:eastAsia="zh-CN"/>
              </w:rPr>
              <w:t>&gt;TAI</w:t>
            </w:r>
          </w:p>
        </w:tc>
        <w:tc>
          <w:tcPr>
            <w:tcW w:w="598" w:type="pct"/>
            <w:tcBorders>
              <w:top w:val="single" w:sz="4" w:space="0" w:color="auto"/>
              <w:left w:val="single" w:sz="4" w:space="0" w:color="auto"/>
              <w:bottom w:val="single" w:sz="4" w:space="0" w:color="auto"/>
              <w:right w:val="single" w:sz="4" w:space="0" w:color="auto"/>
            </w:tcBorders>
          </w:tcPr>
          <w:p w14:paraId="651B62C7" w14:textId="77777777" w:rsidR="001B0CB1" w:rsidRDefault="001B0CB1" w:rsidP="001B0CB1">
            <w:pPr>
              <w:pStyle w:val="TAL"/>
              <w:keepNext w:val="0"/>
              <w:keepLines w:val="0"/>
              <w:widowControl w:val="0"/>
              <w:rPr>
                <w:rFonts w:cs="Arial"/>
                <w:lang w:val="en-US" w:eastAsia="ja-JP"/>
              </w:rPr>
            </w:pPr>
          </w:p>
        </w:tc>
        <w:tc>
          <w:tcPr>
            <w:tcW w:w="735" w:type="pct"/>
            <w:tcBorders>
              <w:top w:val="single" w:sz="4" w:space="0" w:color="auto"/>
              <w:left w:val="single" w:sz="4" w:space="0" w:color="auto"/>
              <w:bottom w:val="single" w:sz="4" w:space="0" w:color="auto"/>
              <w:right w:val="single" w:sz="4" w:space="0" w:color="auto"/>
            </w:tcBorders>
          </w:tcPr>
          <w:p w14:paraId="66A950C5"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088C85AA" w14:textId="77777777" w:rsidR="001B0CB1" w:rsidRDefault="001B0CB1" w:rsidP="001B0CB1">
            <w:pPr>
              <w:pStyle w:val="TAL"/>
              <w:rPr>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11F0740C" w14:textId="77777777" w:rsidR="001B0CB1" w:rsidRDefault="001B0CB1" w:rsidP="001B0CB1">
            <w:pPr>
              <w:pStyle w:val="TAL"/>
              <w:keepNext w:val="0"/>
              <w:keepLines w:val="0"/>
              <w:widowControl w:val="0"/>
              <w:rPr>
                <w:lang w:val="en-US"/>
              </w:rPr>
            </w:pPr>
          </w:p>
        </w:tc>
      </w:tr>
      <w:tr w:rsidR="001B0CB1" w14:paraId="1110B1E5" w14:textId="77777777" w:rsidTr="001B0CB1">
        <w:tc>
          <w:tcPr>
            <w:tcW w:w="1240" w:type="pct"/>
            <w:tcBorders>
              <w:top w:val="single" w:sz="4" w:space="0" w:color="auto"/>
              <w:left w:val="single" w:sz="4" w:space="0" w:color="auto"/>
              <w:bottom w:val="single" w:sz="4" w:space="0" w:color="auto"/>
              <w:right w:val="single" w:sz="4" w:space="0" w:color="auto"/>
            </w:tcBorders>
          </w:tcPr>
          <w:p w14:paraId="7881E675" w14:textId="7651F7ED" w:rsidR="001B0CB1" w:rsidRDefault="001B0CB1" w:rsidP="00404BDA">
            <w:pPr>
              <w:pStyle w:val="TAL"/>
              <w:keepNext w:val="0"/>
              <w:keepLines w:val="0"/>
              <w:widowControl w:val="0"/>
              <w:ind w:left="227"/>
              <w:rPr>
                <w:rFonts w:cs="Arial"/>
                <w:lang w:val="en-US" w:eastAsia="zh-CN"/>
              </w:rPr>
            </w:pPr>
            <w:r w:rsidRPr="001D2E49">
              <w:rPr>
                <w:rFonts w:cs="Arial"/>
                <w:lang w:eastAsia="ja-JP"/>
              </w:rPr>
              <w:t>&gt;&gt;</w:t>
            </w:r>
            <w:r w:rsidRPr="00351DF5">
              <w:rPr>
                <w:rFonts w:cs="Arial"/>
              </w:rPr>
              <w:t>PLMN Identity</w:t>
            </w:r>
          </w:p>
        </w:tc>
        <w:tc>
          <w:tcPr>
            <w:tcW w:w="598" w:type="pct"/>
            <w:tcBorders>
              <w:top w:val="single" w:sz="4" w:space="0" w:color="auto"/>
              <w:left w:val="single" w:sz="4" w:space="0" w:color="auto"/>
              <w:bottom w:val="single" w:sz="4" w:space="0" w:color="auto"/>
              <w:right w:val="single" w:sz="4" w:space="0" w:color="auto"/>
            </w:tcBorders>
          </w:tcPr>
          <w:p w14:paraId="2A730A92" w14:textId="407D430E" w:rsidR="001B0CB1" w:rsidRDefault="001B0CB1" w:rsidP="001B0CB1">
            <w:pPr>
              <w:pStyle w:val="TAL"/>
              <w:keepNext w:val="0"/>
              <w:keepLines w:val="0"/>
              <w:widowControl w:val="0"/>
              <w:rPr>
                <w:rFonts w:cs="Arial"/>
                <w:lang w:val="en-US" w:eastAsia="ja-JP"/>
              </w:rPr>
            </w:pPr>
            <w:r w:rsidRPr="00FD0425">
              <w:rPr>
                <w:rFonts w:eastAsia="Batang"/>
                <w:lang w:eastAsia="ja-JP"/>
              </w:rPr>
              <w:t>M</w:t>
            </w:r>
          </w:p>
        </w:tc>
        <w:tc>
          <w:tcPr>
            <w:tcW w:w="735" w:type="pct"/>
            <w:tcBorders>
              <w:top w:val="single" w:sz="4" w:space="0" w:color="auto"/>
              <w:left w:val="single" w:sz="4" w:space="0" w:color="auto"/>
              <w:bottom w:val="single" w:sz="4" w:space="0" w:color="auto"/>
              <w:right w:val="single" w:sz="4" w:space="0" w:color="auto"/>
            </w:tcBorders>
          </w:tcPr>
          <w:p w14:paraId="1A694474"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5373DF92" w14:textId="208256D1" w:rsidR="001B0CB1" w:rsidRDefault="001B0CB1" w:rsidP="001B0CB1">
            <w:pPr>
              <w:pStyle w:val="TAL"/>
              <w:rPr>
                <w:lang w:val="sv-SE" w:eastAsia="zh-CN"/>
              </w:rPr>
            </w:pPr>
            <w:r w:rsidRPr="00FD0425">
              <w:rPr>
                <w:lang w:eastAsia="ja-JP"/>
              </w:rPr>
              <w:t>9.2.2.4</w:t>
            </w:r>
          </w:p>
        </w:tc>
        <w:tc>
          <w:tcPr>
            <w:tcW w:w="1472" w:type="pct"/>
            <w:tcBorders>
              <w:top w:val="single" w:sz="4" w:space="0" w:color="auto"/>
              <w:left w:val="single" w:sz="4" w:space="0" w:color="auto"/>
              <w:bottom w:val="single" w:sz="4" w:space="0" w:color="auto"/>
              <w:right w:val="single" w:sz="4" w:space="0" w:color="auto"/>
            </w:tcBorders>
          </w:tcPr>
          <w:p w14:paraId="1F54BE2E" w14:textId="77777777" w:rsidR="001B0CB1" w:rsidRDefault="001B0CB1" w:rsidP="001B0CB1">
            <w:pPr>
              <w:pStyle w:val="TAL"/>
              <w:keepNext w:val="0"/>
              <w:keepLines w:val="0"/>
              <w:widowControl w:val="0"/>
              <w:rPr>
                <w:lang w:val="en-US"/>
              </w:rPr>
            </w:pPr>
          </w:p>
        </w:tc>
      </w:tr>
      <w:tr w:rsidR="001B0CB1" w14:paraId="7019AA5D" w14:textId="77777777" w:rsidTr="001B0CB1">
        <w:tc>
          <w:tcPr>
            <w:tcW w:w="1240" w:type="pct"/>
            <w:tcBorders>
              <w:top w:val="single" w:sz="4" w:space="0" w:color="auto"/>
              <w:left w:val="single" w:sz="4" w:space="0" w:color="auto"/>
              <w:bottom w:val="single" w:sz="4" w:space="0" w:color="auto"/>
              <w:right w:val="single" w:sz="4" w:space="0" w:color="auto"/>
            </w:tcBorders>
          </w:tcPr>
          <w:p w14:paraId="64FDA6B5" w14:textId="31790544" w:rsidR="001B0CB1" w:rsidRDefault="001B0CB1" w:rsidP="00404BDA">
            <w:pPr>
              <w:pStyle w:val="TAL"/>
              <w:keepNext w:val="0"/>
              <w:keepLines w:val="0"/>
              <w:widowControl w:val="0"/>
              <w:ind w:left="227"/>
              <w:rPr>
                <w:rFonts w:cs="Arial"/>
                <w:lang w:val="en-US" w:eastAsia="zh-CN"/>
              </w:rPr>
            </w:pPr>
            <w:r w:rsidRPr="001D2E49">
              <w:rPr>
                <w:rFonts w:cs="Arial"/>
                <w:lang w:eastAsia="ja-JP"/>
              </w:rPr>
              <w:t>&gt;&gt;</w:t>
            </w:r>
            <w:r>
              <w:rPr>
                <w:rFonts w:cs="Arial"/>
              </w:rPr>
              <w:t>TAC</w:t>
            </w:r>
          </w:p>
        </w:tc>
        <w:tc>
          <w:tcPr>
            <w:tcW w:w="598" w:type="pct"/>
            <w:tcBorders>
              <w:top w:val="single" w:sz="4" w:space="0" w:color="auto"/>
              <w:left w:val="single" w:sz="4" w:space="0" w:color="auto"/>
              <w:bottom w:val="single" w:sz="4" w:space="0" w:color="auto"/>
              <w:right w:val="single" w:sz="4" w:space="0" w:color="auto"/>
            </w:tcBorders>
          </w:tcPr>
          <w:p w14:paraId="71F15CDF" w14:textId="6CD6B626" w:rsidR="001B0CB1" w:rsidRDefault="001B0CB1" w:rsidP="001B0CB1">
            <w:pPr>
              <w:pStyle w:val="TAL"/>
              <w:keepNext w:val="0"/>
              <w:keepLines w:val="0"/>
              <w:widowControl w:val="0"/>
              <w:rPr>
                <w:rFonts w:cs="Arial"/>
                <w:lang w:val="en-US" w:eastAsia="ja-JP"/>
              </w:rPr>
            </w:pPr>
            <w:r w:rsidRPr="00FD0425">
              <w:rPr>
                <w:rFonts w:eastAsia="Batang"/>
                <w:lang w:eastAsia="ja-JP"/>
              </w:rPr>
              <w:t>M</w:t>
            </w:r>
          </w:p>
        </w:tc>
        <w:tc>
          <w:tcPr>
            <w:tcW w:w="735" w:type="pct"/>
            <w:tcBorders>
              <w:top w:val="single" w:sz="4" w:space="0" w:color="auto"/>
              <w:left w:val="single" w:sz="4" w:space="0" w:color="auto"/>
              <w:bottom w:val="single" w:sz="4" w:space="0" w:color="auto"/>
              <w:right w:val="single" w:sz="4" w:space="0" w:color="auto"/>
            </w:tcBorders>
          </w:tcPr>
          <w:p w14:paraId="5384BF29"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26A67451" w14:textId="0416B81C" w:rsidR="001B0CB1" w:rsidRDefault="001B0CB1" w:rsidP="001B0CB1">
            <w:pPr>
              <w:pStyle w:val="TAL"/>
              <w:rPr>
                <w:lang w:val="sv-SE" w:eastAsia="zh-CN"/>
              </w:rPr>
            </w:pPr>
            <w:r w:rsidRPr="00FD0425">
              <w:rPr>
                <w:lang w:eastAsia="ja-JP"/>
              </w:rPr>
              <w:t>9.2.2.5</w:t>
            </w:r>
          </w:p>
        </w:tc>
        <w:tc>
          <w:tcPr>
            <w:tcW w:w="1472" w:type="pct"/>
            <w:tcBorders>
              <w:top w:val="single" w:sz="4" w:space="0" w:color="auto"/>
              <w:left w:val="single" w:sz="4" w:space="0" w:color="auto"/>
              <w:bottom w:val="single" w:sz="4" w:space="0" w:color="auto"/>
              <w:right w:val="single" w:sz="4" w:space="0" w:color="auto"/>
            </w:tcBorders>
          </w:tcPr>
          <w:p w14:paraId="5AC91AE5" w14:textId="77777777" w:rsidR="001B0CB1" w:rsidRDefault="001B0CB1" w:rsidP="001B0CB1">
            <w:pPr>
              <w:pStyle w:val="TAL"/>
              <w:keepNext w:val="0"/>
              <w:keepLines w:val="0"/>
              <w:widowControl w:val="0"/>
              <w:rPr>
                <w:lang w:val="en-US"/>
              </w:rPr>
            </w:pPr>
          </w:p>
        </w:tc>
      </w:tr>
      <w:tr w:rsidR="001B0CB1" w14:paraId="07D0089F" w14:textId="77777777" w:rsidTr="001B0CB1">
        <w:tc>
          <w:tcPr>
            <w:tcW w:w="1240" w:type="pct"/>
            <w:tcBorders>
              <w:top w:val="single" w:sz="4" w:space="0" w:color="auto"/>
              <w:left w:val="single" w:sz="4" w:space="0" w:color="auto"/>
              <w:bottom w:val="single" w:sz="4" w:space="0" w:color="auto"/>
              <w:right w:val="single" w:sz="4" w:space="0" w:color="auto"/>
            </w:tcBorders>
          </w:tcPr>
          <w:p w14:paraId="10A622A6" w14:textId="1A495FE2" w:rsidR="001B0CB1" w:rsidRDefault="001B0CB1" w:rsidP="00404BDA">
            <w:pPr>
              <w:pStyle w:val="TAL"/>
              <w:ind w:left="113"/>
              <w:rPr>
                <w:rFonts w:cs="Arial"/>
                <w:lang w:val="en-US" w:eastAsia="zh-CN"/>
              </w:rPr>
            </w:pPr>
            <w:r w:rsidRPr="001D2E49">
              <w:rPr>
                <w:rFonts w:cs="Arial"/>
                <w:i/>
                <w:lang w:eastAsia="ja-JP"/>
              </w:rPr>
              <w:t>&gt;</w:t>
            </w:r>
            <w:r w:rsidRPr="001D2E49">
              <w:rPr>
                <w:rFonts w:cs="Arial" w:hint="eastAsia"/>
                <w:i/>
                <w:lang w:eastAsia="zh-CN"/>
              </w:rPr>
              <w:t>RAN Node</w:t>
            </w:r>
          </w:p>
        </w:tc>
        <w:tc>
          <w:tcPr>
            <w:tcW w:w="598" w:type="pct"/>
            <w:tcBorders>
              <w:top w:val="single" w:sz="4" w:space="0" w:color="auto"/>
              <w:left w:val="single" w:sz="4" w:space="0" w:color="auto"/>
              <w:bottom w:val="single" w:sz="4" w:space="0" w:color="auto"/>
              <w:right w:val="single" w:sz="4" w:space="0" w:color="auto"/>
            </w:tcBorders>
          </w:tcPr>
          <w:p w14:paraId="508C036F" w14:textId="77777777" w:rsidR="001B0CB1" w:rsidRDefault="001B0CB1" w:rsidP="001B0CB1">
            <w:pPr>
              <w:pStyle w:val="TAL"/>
              <w:keepNext w:val="0"/>
              <w:keepLines w:val="0"/>
              <w:widowControl w:val="0"/>
              <w:rPr>
                <w:rFonts w:cs="Arial"/>
                <w:lang w:val="en-US" w:eastAsia="ja-JP"/>
              </w:rPr>
            </w:pPr>
          </w:p>
        </w:tc>
        <w:tc>
          <w:tcPr>
            <w:tcW w:w="735" w:type="pct"/>
            <w:tcBorders>
              <w:top w:val="single" w:sz="4" w:space="0" w:color="auto"/>
              <w:left w:val="single" w:sz="4" w:space="0" w:color="auto"/>
              <w:bottom w:val="single" w:sz="4" w:space="0" w:color="auto"/>
              <w:right w:val="single" w:sz="4" w:space="0" w:color="auto"/>
            </w:tcBorders>
          </w:tcPr>
          <w:p w14:paraId="266C9DF4"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2FF4714F" w14:textId="77777777" w:rsidR="001B0CB1" w:rsidRDefault="001B0CB1" w:rsidP="001B0CB1">
            <w:pPr>
              <w:pStyle w:val="TAL"/>
              <w:rPr>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4FABAB1B" w14:textId="77777777" w:rsidR="001B0CB1" w:rsidRDefault="001B0CB1" w:rsidP="001B0CB1">
            <w:pPr>
              <w:pStyle w:val="TAL"/>
              <w:keepNext w:val="0"/>
              <w:keepLines w:val="0"/>
              <w:widowControl w:val="0"/>
              <w:rPr>
                <w:lang w:val="en-US"/>
              </w:rPr>
            </w:pPr>
          </w:p>
        </w:tc>
      </w:tr>
      <w:tr w:rsidR="001B0CB1" w14:paraId="53C33316" w14:textId="77777777" w:rsidTr="001B0CB1">
        <w:tc>
          <w:tcPr>
            <w:tcW w:w="1240" w:type="pct"/>
            <w:tcBorders>
              <w:top w:val="single" w:sz="4" w:space="0" w:color="auto"/>
              <w:left w:val="single" w:sz="4" w:space="0" w:color="auto"/>
              <w:bottom w:val="single" w:sz="4" w:space="0" w:color="auto"/>
              <w:right w:val="single" w:sz="4" w:space="0" w:color="auto"/>
            </w:tcBorders>
          </w:tcPr>
          <w:p w14:paraId="7D1F6A54" w14:textId="33BACAFA" w:rsidR="001B0CB1" w:rsidRDefault="001B0CB1" w:rsidP="00404BDA">
            <w:pPr>
              <w:pStyle w:val="TAL"/>
              <w:keepNext w:val="0"/>
              <w:keepLines w:val="0"/>
              <w:widowControl w:val="0"/>
              <w:ind w:left="227"/>
              <w:rPr>
                <w:rFonts w:cs="Arial"/>
                <w:lang w:val="en-US" w:eastAsia="zh-CN"/>
              </w:rPr>
            </w:pPr>
            <w:r w:rsidRPr="001D2E49">
              <w:rPr>
                <w:rFonts w:cs="Arial"/>
                <w:lang w:eastAsia="ja-JP"/>
              </w:rPr>
              <w:t>&gt;&gt;</w:t>
            </w:r>
            <w:r w:rsidRPr="001D2E49">
              <w:t>Global RAN Node ID</w:t>
            </w:r>
          </w:p>
        </w:tc>
        <w:tc>
          <w:tcPr>
            <w:tcW w:w="598" w:type="pct"/>
            <w:tcBorders>
              <w:top w:val="single" w:sz="4" w:space="0" w:color="auto"/>
              <w:left w:val="single" w:sz="4" w:space="0" w:color="auto"/>
              <w:bottom w:val="single" w:sz="4" w:space="0" w:color="auto"/>
              <w:right w:val="single" w:sz="4" w:space="0" w:color="auto"/>
            </w:tcBorders>
          </w:tcPr>
          <w:p w14:paraId="393F2276" w14:textId="2AAEEB1C" w:rsidR="001B0CB1" w:rsidRDefault="001B0CB1" w:rsidP="001B0CB1">
            <w:pPr>
              <w:pStyle w:val="TAL"/>
              <w:keepNext w:val="0"/>
              <w:keepLines w:val="0"/>
              <w:widowControl w:val="0"/>
              <w:rPr>
                <w:rFonts w:cs="Arial"/>
                <w:lang w:val="en-US" w:eastAsia="ja-JP"/>
              </w:rPr>
            </w:pPr>
            <w:r w:rsidRPr="001D2E49">
              <w:rPr>
                <w:rFonts w:cs="Arial"/>
                <w:lang w:eastAsia="ja-JP"/>
              </w:rPr>
              <w:t>M</w:t>
            </w:r>
          </w:p>
        </w:tc>
        <w:tc>
          <w:tcPr>
            <w:tcW w:w="735" w:type="pct"/>
            <w:tcBorders>
              <w:top w:val="single" w:sz="4" w:space="0" w:color="auto"/>
              <w:left w:val="single" w:sz="4" w:space="0" w:color="auto"/>
              <w:bottom w:val="single" w:sz="4" w:space="0" w:color="auto"/>
              <w:right w:val="single" w:sz="4" w:space="0" w:color="auto"/>
            </w:tcBorders>
          </w:tcPr>
          <w:p w14:paraId="4619CBC7"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66AB72FF" w14:textId="137E4F5E" w:rsidR="001B0CB1" w:rsidRDefault="001B0CB1" w:rsidP="001B0CB1">
            <w:pPr>
              <w:pStyle w:val="TAL"/>
              <w:rPr>
                <w:lang w:val="sv-SE" w:eastAsia="zh-CN"/>
              </w:rPr>
            </w:pPr>
            <w:r w:rsidRPr="00FD0425">
              <w:rPr>
                <w:lang w:eastAsia="ja-JP"/>
              </w:rPr>
              <w:t>9.2.2.3</w:t>
            </w:r>
          </w:p>
        </w:tc>
        <w:tc>
          <w:tcPr>
            <w:tcW w:w="1472" w:type="pct"/>
            <w:tcBorders>
              <w:top w:val="single" w:sz="4" w:space="0" w:color="auto"/>
              <w:left w:val="single" w:sz="4" w:space="0" w:color="auto"/>
              <w:bottom w:val="single" w:sz="4" w:space="0" w:color="auto"/>
              <w:right w:val="single" w:sz="4" w:space="0" w:color="auto"/>
            </w:tcBorders>
          </w:tcPr>
          <w:p w14:paraId="5A679B71" w14:textId="77777777" w:rsidR="001B0CB1" w:rsidRDefault="001B0CB1" w:rsidP="001B0CB1">
            <w:pPr>
              <w:pStyle w:val="TAL"/>
              <w:keepNext w:val="0"/>
              <w:keepLines w:val="0"/>
              <w:widowControl w:val="0"/>
              <w:rPr>
                <w:lang w:val="en-US"/>
              </w:rPr>
            </w:pPr>
          </w:p>
        </w:tc>
      </w:tr>
      <w:tr w:rsidR="001B0CB1" w14:paraId="208FE095" w14:textId="77777777" w:rsidTr="001B0CB1">
        <w:tc>
          <w:tcPr>
            <w:tcW w:w="1240" w:type="pct"/>
            <w:tcBorders>
              <w:top w:val="single" w:sz="4" w:space="0" w:color="auto"/>
              <w:left w:val="single" w:sz="4" w:space="0" w:color="auto"/>
              <w:bottom w:val="single" w:sz="4" w:space="0" w:color="auto"/>
              <w:right w:val="single" w:sz="4" w:space="0" w:color="auto"/>
            </w:tcBorders>
          </w:tcPr>
          <w:p w14:paraId="30ADC957" w14:textId="7ED850E5" w:rsidR="001B0CB1" w:rsidRDefault="001B0CB1" w:rsidP="00404BDA">
            <w:pPr>
              <w:pStyle w:val="TAL"/>
              <w:ind w:left="113"/>
              <w:rPr>
                <w:rFonts w:cs="Arial"/>
                <w:lang w:val="en-US" w:eastAsia="zh-CN"/>
              </w:rPr>
            </w:pPr>
            <w:r>
              <w:rPr>
                <w:rFonts w:cs="Arial" w:hint="eastAsia"/>
                <w:lang w:val="en-US" w:eastAsia="zh-CN"/>
              </w:rPr>
              <w:t>&gt;NG-RAN CGI</w:t>
            </w:r>
          </w:p>
        </w:tc>
        <w:tc>
          <w:tcPr>
            <w:tcW w:w="598" w:type="pct"/>
            <w:tcBorders>
              <w:top w:val="single" w:sz="4" w:space="0" w:color="auto"/>
              <w:left w:val="single" w:sz="4" w:space="0" w:color="auto"/>
              <w:bottom w:val="single" w:sz="4" w:space="0" w:color="auto"/>
              <w:right w:val="single" w:sz="4" w:space="0" w:color="auto"/>
            </w:tcBorders>
          </w:tcPr>
          <w:p w14:paraId="1611D68A" w14:textId="77777777" w:rsidR="001B0CB1" w:rsidRDefault="001B0CB1" w:rsidP="001B0CB1">
            <w:pPr>
              <w:pStyle w:val="TAL"/>
              <w:keepNext w:val="0"/>
              <w:keepLines w:val="0"/>
              <w:widowControl w:val="0"/>
              <w:rPr>
                <w:rFonts w:cs="Arial"/>
                <w:lang w:val="en-US" w:eastAsia="ja-JP"/>
              </w:rPr>
            </w:pPr>
          </w:p>
        </w:tc>
        <w:tc>
          <w:tcPr>
            <w:tcW w:w="735" w:type="pct"/>
            <w:tcBorders>
              <w:top w:val="single" w:sz="4" w:space="0" w:color="auto"/>
              <w:left w:val="single" w:sz="4" w:space="0" w:color="auto"/>
              <w:bottom w:val="single" w:sz="4" w:space="0" w:color="auto"/>
              <w:right w:val="single" w:sz="4" w:space="0" w:color="auto"/>
            </w:tcBorders>
          </w:tcPr>
          <w:p w14:paraId="45602DFF"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15D15C84" w14:textId="77777777" w:rsidR="001B0CB1" w:rsidRDefault="001B0CB1" w:rsidP="001B0CB1">
            <w:pPr>
              <w:pStyle w:val="TAL"/>
              <w:rPr>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1BD6F55E" w14:textId="77777777" w:rsidR="001B0CB1" w:rsidRDefault="001B0CB1" w:rsidP="001B0CB1">
            <w:pPr>
              <w:pStyle w:val="TAL"/>
              <w:keepNext w:val="0"/>
              <w:keepLines w:val="0"/>
              <w:widowControl w:val="0"/>
              <w:rPr>
                <w:lang w:val="en-US"/>
              </w:rPr>
            </w:pPr>
          </w:p>
        </w:tc>
      </w:tr>
      <w:tr w:rsidR="001B0CB1" w14:paraId="4A0FB2BD" w14:textId="77777777" w:rsidTr="001B0CB1">
        <w:tc>
          <w:tcPr>
            <w:tcW w:w="1240" w:type="pct"/>
            <w:tcBorders>
              <w:top w:val="single" w:sz="4" w:space="0" w:color="auto"/>
              <w:left w:val="single" w:sz="4" w:space="0" w:color="auto"/>
              <w:bottom w:val="single" w:sz="4" w:space="0" w:color="auto"/>
              <w:right w:val="single" w:sz="4" w:space="0" w:color="auto"/>
            </w:tcBorders>
          </w:tcPr>
          <w:p w14:paraId="7C46467B" w14:textId="36F3BE53" w:rsidR="001B0CB1" w:rsidRDefault="001B0CB1" w:rsidP="00404BDA">
            <w:pPr>
              <w:pStyle w:val="TAL"/>
              <w:keepNext w:val="0"/>
              <w:keepLines w:val="0"/>
              <w:widowControl w:val="0"/>
              <w:ind w:left="227"/>
              <w:rPr>
                <w:rFonts w:cs="Arial"/>
                <w:lang w:val="en-US" w:eastAsia="zh-CN"/>
              </w:rPr>
            </w:pPr>
            <w:r>
              <w:rPr>
                <w:rFonts w:cs="Arial" w:hint="eastAsia"/>
                <w:lang w:val="en-US" w:eastAsia="zh-CN"/>
              </w:rPr>
              <w:t>&gt;&gt;NG-RAN CGI</w:t>
            </w:r>
          </w:p>
        </w:tc>
        <w:tc>
          <w:tcPr>
            <w:tcW w:w="598" w:type="pct"/>
            <w:tcBorders>
              <w:top w:val="single" w:sz="4" w:space="0" w:color="auto"/>
              <w:left w:val="single" w:sz="4" w:space="0" w:color="auto"/>
              <w:bottom w:val="single" w:sz="4" w:space="0" w:color="auto"/>
              <w:right w:val="single" w:sz="4" w:space="0" w:color="auto"/>
            </w:tcBorders>
          </w:tcPr>
          <w:p w14:paraId="2F0AC5E2" w14:textId="11B90FD7" w:rsidR="001B0CB1" w:rsidRDefault="001B0CB1" w:rsidP="001B0CB1">
            <w:pPr>
              <w:pStyle w:val="TAL"/>
              <w:keepNext w:val="0"/>
              <w:keepLines w:val="0"/>
              <w:widowControl w:val="0"/>
              <w:rPr>
                <w:rFonts w:cs="Arial"/>
                <w:lang w:val="en-US" w:eastAsia="ja-JP"/>
              </w:rPr>
            </w:pPr>
            <w:r w:rsidRPr="001D2E49">
              <w:rPr>
                <w:rFonts w:eastAsia="Batang"/>
                <w:lang w:eastAsia="ja-JP"/>
              </w:rPr>
              <w:t>M</w:t>
            </w:r>
          </w:p>
        </w:tc>
        <w:tc>
          <w:tcPr>
            <w:tcW w:w="735" w:type="pct"/>
            <w:tcBorders>
              <w:top w:val="single" w:sz="4" w:space="0" w:color="auto"/>
              <w:left w:val="single" w:sz="4" w:space="0" w:color="auto"/>
              <w:bottom w:val="single" w:sz="4" w:space="0" w:color="auto"/>
              <w:right w:val="single" w:sz="4" w:space="0" w:color="auto"/>
            </w:tcBorders>
          </w:tcPr>
          <w:p w14:paraId="4B5649D7"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485B95AC" w14:textId="03A17211" w:rsidR="001B0CB1" w:rsidRDefault="001B0CB1" w:rsidP="001B0CB1">
            <w:pPr>
              <w:pStyle w:val="TAL"/>
              <w:rPr>
                <w:lang w:val="sv-SE" w:eastAsia="zh-CN"/>
              </w:rPr>
            </w:pPr>
            <w:r w:rsidRPr="00E82E6D">
              <w:rPr>
                <w:rFonts w:cs="Arial"/>
                <w:lang w:eastAsia="ja-JP"/>
              </w:rPr>
              <w:t>9.2.2.9</w:t>
            </w:r>
          </w:p>
        </w:tc>
        <w:tc>
          <w:tcPr>
            <w:tcW w:w="1472" w:type="pct"/>
            <w:tcBorders>
              <w:top w:val="single" w:sz="4" w:space="0" w:color="auto"/>
              <w:left w:val="single" w:sz="4" w:space="0" w:color="auto"/>
              <w:bottom w:val="single" w:sz="4" w:space="0" w:color="auto"/>
              <w:right w:val="single" w:sz="4" w:space="0" w:color="auto"/>
            </w:tcBorders>
          </w:tcPr>
          <w:p w14:paraId="7C89B5C8" w14:textId="77777777" w:rsidR="001B0CB1" w:rsidRDefault="001B0CB1" w:rsidP="001B0CB1">
            <w:pPr>
              <w:pStyle w:val="TAL"/>
              <w:keepNext w:val="0"/>
              <w:keepLines w:val="0"/>
              <w:widowControl w:val="0"/>
              <w:rPr>
                <w:lang w:val="en-US"/>
              </w:rPr>
            </w:pPr>
          </w:p>
        </w:tc>
      </w:tr>
    </w:tbl>
    <w:p w14:paraId="795A2300" w14:textId="77777777" w:rsidR="007960E5" w:rsidRDefault="007960E5" w:rsidP="0058165F">
      <w:pPr>
        <w:rPr>
          <w:lang w:bidi="ar"/>
        </w:rPr>
      </w:pPr>
    </w:p>
    <w:p w14:paraId="11FDB3AF" w14:textId="10121929" w:rsidR="007960E5" w:rsidRDefault="007960E5" w:rsidP="007960E5">
      <w:pPr>
        <w:pStyle w:val="Heading4"/>
        <w:keepNext w:val="0"/>
        <w:keepLines w:val="0"/>
        <w:widowControl w:val="0"/>
      </w:pPr>
      <w:bookmarkStart w:id="12835" w:name="_Toc222864571"/>
      <w:r>
        <w:t>9.2.3.</w:t>
      </w:r>
      <w:r>
        <w:rPr>
          <w:rFonts w:eastAsiaTheme="minorEastAsia" w:hint="eastAsia"/>
          <w:lang w:val="en-US"/>
        </w:rPr>
        <w:t>213</w:t>
      </w:r>
      <w:r>
        <w:tab/>
      </w:r>
      <w:r>
        <w:rPr>
          <w:rFonts w:cs="Arial" w:hint="eastAsia"/>
          <w:lang w:val="en-US" w:eastAsia="zh-CN"/>
        </w:rPr>
        <w:t>Altitude</w:t>
      </w:r>
      <w:bookmarkEnd w:id="12835"/>
    </w:p>
    <w:p w14:paraId="4CE2FDA4" w14:textId="77777777" w:rsidR="007960E5" w:rsidRDefault="007960E5" w:rsidP="007960E5">
      <w:pPr>
        <w:rPr>
          <w:lang w:eastAsia="zh-CN"/>
        </w:rPr>
      </w:pPr>
      <w:r>
        <w:t xml:space="preserve">This IE contains </w:t>
      </w:r>
      <w:r>
        <w:rPr>
          <w:rFonts w:hint="eastAsia"/>
          <w:lang w:val="en-US" w:eastAsia="zh-CN"/>
        </w:rPr>
        <w:t>a</w:t>
      </w:r>
      <w:r>
        <w:t>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960E5" w14:paraId="45688149" w14:textId="77777777" w:rsidTr="00C83232">
        <w:tc>
          <w:tcPr>
            <w:tcW w:w="2448" w:type="dxa"/>
          </w:tcPr>
          <w:p w14:paraId="3B2957D7" w14:textId="77777777" w:rsidR="007960E5" w:rsidRDefault="007960E5" w:rsidP="00C83232">
            <w:pPr>
              <w:pStyle w:val="TAH"/>
              <w:rPr>
                <w:rFonts w:cs="Arial"/>
                <w:lang w:eastAsia="ja-JP"/>
              </w:rPr>
            </w:pPr>
            <w:r>
              <w:rPr>
                <w:rFonts w:cs="Arial"/>
                <w:lang w:eastAsia="ja-JP"/>
              </w:rPr>
              <w:t>IE/Group Name</w:t>
            </w:r>
          </w:p>
        </w:tc>
        <w:tc>
          <w:tcPr>
            <w:tcW w:w="1080" w:type="dxa"/>
          </w:tcPr>
          <w:p w14:paraId="3C1BB616" w14:textId="77777777" w:rsidR="007960E5" w:rsidRDefault="007960E5" w:rsidP="00C83232">
            <w:pPr>
              <w:pStyle w:val="TAH"/>
              <w:rPr>
                <w:rFonts w:cs="Arial"/>
                <w:lang w:eastAsia="ja-JP"/>
              </w:rPr>
            </w:pPr>
            <w:r>
              <w:rPr>
                <w:rFonts w:cs="Arial"/>
                <w:lang w:eastAsia="ja-JP"/>
              </w:rPr>
              <w:t>Presence</w:t>
            </w:r>
          </w:p>
        </w:tc>
        <w:tc>
          <w:tcPr>
            <w:tcW w:w="1440" w:type="dxa"/>
          </w:tcPr>
          <w:p w14:paraId="0E2541D0" w14:textId="77777777" w:rsidR="007960E5" w:rsidRDefault="007960E5" w:rsidP="00C83232">
            <w:pPr>
              <w:pStyle w:val="TAH"/>
              <w:rPr>
                <w:rFonts w:cs="Arial"/>
                <w:lang w:eastAsia="ja-JP"/>
              </w:rPr>
            </w:pPr>
            <w:r>
              <w:rPr>
                <w:rFonts w:cs="Arial"/>
                <w:lang w:eastAsia="ja-JP"/>
              </w:rPr>
              <w:t>Range</w:t>
            </w:r>
          </w:p>
        </w:tc>
        <w:tc>
          <w:tcPr>
            <w:tcW w:w="1872" w:type="dxa"/>
          </w:tcPr>
          <w:p w14:paraId="465A778B" w14:textId="77777777" w:rsidR="007960E5" w:rsidRDefault="007960E5" w:rsidP="00C83232">
            <w:pPr>
              <w:pStyle w:val="TAH"/>
              <w:rPr>
                <w:rFonts w:cs="Arial"/>
                <w:lang w:eastAsia="ja-JP"/>
              </w:rPr>
            </w:pPr>
            <w:r>
              <w:rPr>
                <w:rFonts w:cs="Arial"/>
                <w:lang w:eastAsia="ja-JP"/>
              </w:rPr>
              <w:t>IE type and reference</w:t>
            </w:r>
          </w:p>
        </w:tc>
        <w:tc>
          <w:tcPr>
            <w:tcW w:w="2880" w:type="dxa"/>
          </w:tcPr>
          <w:p w14:paraId="17A8E511" w14:textId="77777777" w:rsidR="007960E5" w:rsidRDefault="007960E5" w:rsidP="00C83232">
            <w:pPr>
              <w:pStyle w:val="TAH"/>
              <w:rPr>
                <w:rFonts w:cs="Arial"/>
                <w:lang w:eastAsia="ja-JP"/>
              </w:rPr>
            </w:pPr>
            <w:r>
              <w:rPr>
                <w:rFonts w:cs="Arial"/>
                <w:lang w:eastAsia="ja-JP"/>
              </w:rPr>
              <w:t>Semantics description</w:t>
            </w:r>
          </w:p>
        </w:tc>
      </w:tr>
      <w:tr w:rsidR="007960E5" w14:paraId="705CE908" w14:textId="77777777" w:rsidTr="00C83232">
        <w:tc>
          <w:tcPr>
            <w:tcW w:w="2448" w:type="dxa"/>
          </w:tcPr>
          <w:p w14:paraId="5534ABA1" w14:textId="77777777" w:rsidR="007960E5" w:rsidRDefault="007960E5" w:rsidP="00C83232">
            <w:pPr>
              <w:pStyle w:val="TAL"/>
              <w:rPr>
                <w:rFonts w:cs="Arial"/>
                <w:lang w:eastAsia="ja-JP"/>
              </w:rPr>
            </w:pPr>
            <w:r>
              <w:t>Altitude</w:t>
            </w:r>
          </w:p>
        </w:tc>
        <w:tc>
          <w:tcPr>
            <w:tcW w:w="1080" w:type="dxa"/>
          </w:tcPr>
          <w:p w14:paraId="60A91EB8" w14:textId="77777777" w:rsidR="007960E5" w:rsidRDefault="007960E5" w:rsidP="00C83232">
            <w:pPr>
              <w:pStyle w:val="TAL"/>
              <w:rPr>
                <w:rFonts w:cs="Arial"/>
                <w:lang w:eastAsia="ja-JP"/>
              </w:rPr>
            </w:pPr>
            <w:r>
              <w:rPr>
                <w:rFonts w:cs="Arial"/>
                <w:lang w:eastAsia="ja-JP"/>
              </w:rPr>
              <w:t>M</w:t>
            </w:r>
          </w:p>
        </w:tc>
        <w:tc>
          <w:tcPr>
            <w:tcW w:w="1440" w:type="dxa"/>
          </w:tcPr>
          <w:p w14:paraId="530C73E0" w14:textId="77777777" w:rsidR="007960E5" w:rsidRDefault="007960E5" w:rsidP="00C83232">
            <w:pPr>
              <w:pStyle w:val="TAL"/>
              <w:rPr>
                <w:i/>
                <w:lang w:eastAsia="ja-JP"/>
              </w:rPr>
            </w:pPr>
          </w:p>
        </w:tc>
        <w:tc>
          <w:tcPr>
            <w:tcW w:w="1872" w:type="dxa"/>
          </w:tcPr>
          <w:p w14:paraId="1FC63BF5" w14:textId="77777777" w:rsidR="007960E5" w:rsidRDefault="007960E5" w:rsidP="00C83232">
            <w:pPr>
              <w:pStyle w:val="TAL"/>
              <w:rPr>
                <w:rFonts w:cs="Arial"/>
                <w:snapToGrid w:val="0"/>
              </w:rPr>
            </w:pPr>
            <w:r>
              <w:rPr>
                <w:rFonts w:cs="Arial"/>
                <w:snapToGrid w:val="0"/>
              </w:rPr>
              <w:t>INTEGER</w:t>
            </w:r>
          </w:p>
          <w:p w14:paraId="12F6E8D8" w14:textId="77777777" w:rsidR="007960E5" w:rsidRDefault="007960E5" w:rsidP="00C83232">
            <w:pPr>
              <w:pStyle w:val="TAL"/>
              <w:rPr>
                <w:rFonts w:cs="Arial"/>
                <w:lang w:eastAsia="ja-JP"/>
              </w:rPr>
            </w:pPr>
            <w:r>
              <w:rPr>
                <w:rFonts w:cs="Arial"/>
                <w:snapToGrid w:val="0"/>
              </w:rPr>
              <w:t>(-420..10000, ...)</w:t>
            </w:r>
          </w:p>
        </w:tc>
        <w:tc>
          <w:tcPr>
            <w:tcW w:w="2880" w:type="dxa"/>
          </w:tcPr>
          <w:p w14:paraId="254F5AD8" w14:textId="576750C3" w:rsidR="007960E5" w:rsidRDefault="0047558A" w:rsidP="00C83232">
            <w:pPr>
              <w:pStyle w:val="TAL"/>
              <w:rPr>
                <w:lang w:eastAsia="ja-JP"/>
              </w:rPr>
            </w:pPr>
            <w:r>
              <w:rPr>
                <w:rFonts w:cs="Arial"/>
                <w:snapToGrid w:val="0"/>
              </w:rPr>
              <w:t xml:space="preserve">Corresponds to </w:t>
            </w:r>
            <w:r w:rsidR="007960E5">
              <w:rPr>
                <w:rFonts w:cs="Arial"/>
                <w:snapToGrid w:val="0"/>
              </w:rPr>
              <w:t xml:space="preserve">Aerial UE altitude information as </w:t>
            </w:r>
            <w:r>
              <w:rPr>
                <w:rFonts w:cs="Arial"/>
                <w:snapToGrid w:val="0"/>
              </w:rPr>
              <w:t xml:space="preserve">provided in the </w:t>
            </w:r>
            <w:r>
              <w:rPr>
                <w:rFonts w:cs="Arial"/>
                <w:i/>
                <w:iCs/>
                <w:snapToGrid w:val="0"/>
              </w:rPr>
              <w:t xml:space="preserve">Altitude </w:t>
            </w:r>
            <w:r>
              <w:rPr>
                <w:rFonts w:cs="Arial"/>
                <w:snapToGrid w:val="0"/>
              </w:rPr>
              <w:t xml:space="preserve">IE </w:t>
            </w:r>
            <w:r w:rsidR="007960E5">
              <w:rPr>
                <w:rFonts w:cs="Arial"/>
                <w:snapToGrid w:val="0"/>
              </w:rPr>
              <w:t>specified in TS 38.331[1</w:t>
            </w:r>
            <w:r w:rsidR="007960E5">
              <w:rPr>
                <w:rFonts w:cs="Arial" w:hint="eastAsia"/>
                <w:snapToGrid w:val="0"/>
                <w:lang w:val="en-US" w:eastAsia="zh-CN"/>
              </w:rPr>
              <w:t>0</w:t>
            </w:r>
            <w:r w:rsidR="007960E5">
              <w:rPr>
                <w:rFonts w:cs="Arial"/>
                <w:snapToGrid w:val="0"/>
              </w:rPr>
              <w:t>]. The unit of this IE is meter</w:t>
            </w:r>
          </w:p>
        </w:tc>
      </w:tr>
    </w:tbl>
    <w:p w14:paraId="1405A8DA" w14:textId="77777777" w:rsidR="00677A1F" w:rsidRDefault="00677A1F" w:rsidP="0049234F">
      <w:pPr>
        <w:rPr>
          <w:rFonts w:eastAsiaTheme="minorEastAsia"/>
        </w:rPr>
      </w:pPr>
    </w:p>
    <w:p w14:paraId="743D5392" w14:textId="6190E5F2" w:rsidR="004048CA" w:rsidRPr="00CB3009" w:rsidRDefault="004048CA" w:rsidP="004048CA">
      <w:pPr>
        <w:pStyle w:val="Heading4"/>
        <w:keepNext w:val="0"/>
        <w:keepLines w:val="0"/>
        <w:widowControl w:val="0"/>
      </w:pPr>
      <w:bookmarkStart w:id="12836" w:name="_Toc222864572"/>
      <w:r w:rsidRPr="008466BD">
        <w:t>9.</w:t>
      </w:r>
      <w:r w:rsidRPr="008466BD">
        <w:rPr>
          <w:lang w:eastAsia="zh-CN"/>
        </w:rPr>
        <w:t>2</w:t>
      </w:r>
      <w:r w:rsidRPr="008466BD">
        <w:t>.</w:t>
      </w:r>
      <w:r w:rsidRPr="008466BD">
        <w:rPr>
          <w:lang w:eastAsia="zh-CN"/>
        </w:rPr>
        <w:t>3</w:t>
      </w:r>
      <w:r w:rsidRPr="008466BD">
        <w:t>.</w:t>
      </w:r>
      <w:r>
        <w:rPr>
          <w:rFonts w:eastAsiaTheme="minorEastAsia" w:hint="eastAsia"/>
        </w:rPr>
        <w:t>214</w:t>
      </w:r>
      <w:r w:rsidRPr="00CB3009">
        <w:tab/>
      </w:r>
      <w:r>
        <w:rPr>
          <w:szCs w:val="24"/>
          <w:lang w:val="en-US" w:eastAsia="ja-JP"/>
        </w:rPr>
        <w:t>ECN Marking or Congestion Information Reporting Status</w:t>
      </w:r>
      <w:bookmarkEnd w:id="12836"/>
    </w:p>
    <w:p w14:paraId="6FBBFC1A" w14:textId="77777777" w:rsidR="004048CA" w:rsidRPr="00CB3009" w:rsidRDefault="004048CA" w:rsidP="004048CA">
      <w:pPr>
        <w:widowControl w:val="0"/>
        <w:rPr>
          <w:lang w:eastAsia="zh-CN"/>
        </w:rPr>
      </w:pPr>
      <w:r w:rsidRPr="00CB3009">
        <w:rPr>
          <w:rFonts w:hint="eastAsia"/>
          <w:lang w:eastAsia="zh-CN"/>
        </w:rPr>
        <w:t>T</w:t>
      </w:r>
      <w:r w:rsidRPr="00CB3009">
        <w:rPr>
          <w:lang w:eastAsia="zh-CN"/>
        </w:rPr>
        <w:t>his IE indicates</w:t>
      </w:r>
      <w:r w:rsidRPr="00AE4C90">
        <w:t xml:space="preserve"> </w:t>
      </w:r>
      <w:r>
        <w:t>whether ECN marking at NG-RAN or ECN marking at UPF or congestion information reporting is active or not active</w:t>
      </w:r>
      <w:r w:rsidRPr="00CB300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rsidRPr="00CB3009" w14:paraId="7800976C" w14:textId="77777777" w:rsidTr="009225C8">
        <w:tc>
          <w:tcPr>
            <w:tcW w:w="2448" w:type="dxa"/>
          </w:tcPr>
          <w:p w14:paraId="19C35939" w14:textId="77777777" w:rsidR="004048CA" w:rsidRPr="00CB3009" w:rsidRDefault="004048CA" w:rsidP="009225C8">
            <w:pPr>
              <w:pStyle w:val="TAH"/>
              <w:keepNext w:val="0"/>
              <w:keepLines w:val="0"/>
              <w:widowControl w:val="0"/>
              <w:rPr>
                <w:lang w:eastAsia="ja-JP"/>
              </w:rPr>
            </w:pPr>
            <w:r w:rsidRPr="00CB3009">
              <w:rPr>
                <w:lang w:eastAsia="ja-JP"/>
              </w:rPr>
              <w:t>IE/Group Name</w:t>
            </w:r>
          </w:p>
        </w:tc>
        <w:tc>
          <w:tcPr>
            <w:tcW w:w="1080" w:type="dxa"/>
          </w:tcPr>
          <w:p w14:paraId="7642A935" w14:textId="77777777" w:rsidR="004048CA" w:rsidRPr="00CB3009" w:rsidRDefault="004048CA" w:rsidP="009225C8">
            <w:pPr>
              <w:pStyle w:val="TAH"/>
              <w:keepNext w:val="0"/>
              <w:keepLines w:val="0"/>
              <w:widowControl w:val="0"/>
              <w:rPr>
                <w:lang w:eastAsia="ja-JP"/>
              </w:rPr>
            </w:pPr>
            <w:r w:rsidRPr="00CB3009">
              <w:rPr>
                <w:lang w:eastAsia="ja-JP"/>
              </w:rPr>
              <w:t>Presence</w:t>
            </w:r>
          </w:p>
        </w:tc>
        <w:tc>
          <w:tcPr>
            <w:tcW w:w="1440" w:type="dxa"/>
          </w:tcPr>
          <w:p w14:paraId="76625DB9" w14:textId="77777777" w:rsidR="004048CA" w:rsidRPr="00CB3009" w:rsidRDefault="004048CA" w:rsidP="009225C8">
            <w:pPr>
              <w:pStyle w:val="TAH"/>
              <w:keepNext w:val="0"/>
              <w:keepLines w:val="0"/>
              <w:widowControl w:val="0"/>
              <w:rPr>
                <w:lang w:eastAsia="ja-JP"/>
              </w:rPr>
            </w:pPr>
            <w:r w:rsidRPr="00CB3009">
              <w:rPr>
                <w:lang w:eastAsia="ja-JP"/>
              </w:rPr>
              <w:t>Range</w:t>
            </w:r>
          </w:p>
        </w:tc>
        <w:tc>
          <w:tcPr>
            <w:tcW w:w="1872" w:type="dxa"/>
          </w:tcPr>
          <w:p w14:paraId="36B26BA2" w14:textId="77777777" w:rsidR="004048CA" w:rsidRPr="00CB3009" w:rsidRDefault="004048CA" w:rsidP="009225C8">
            <w:pPr>
              <w:pStyle w:val="TAH"/>
              <w:keepNext w:val="0"/>
              <w:keepLines w:val="0"/>
              <w:widowControl w:val="0"/>
              <w:rPr>
                <w:lang w:eastAsia="ja-JP"/>
              </w:rPr>
            </w:pPr>
            <w:r w:rsidRPr="00CB3009">
              <w:rPr>
                <w:lang w:eastAsia="ja-JP"/>
              </w:rPr>
              <w:t>IE type and reference</w:t>
            </w:r>
          </w:p>
        </w:tc>
        <w:tc>
          <w:tcPr>
            <w:tcW w:w="2880" w:type="dxa"/>
          </w:tcPr>
          <w:p w14:paraId="75D7EF34" w14:textId="77777777" w:rsidR="004048CA" w:rsidRPr="00CB3009" w:rsidRDefault="004048CA" w:rsidP="009225C8">
            <w:pPr>
              <w:pStyle w:val="TAH"/>
              <w:keepNext w:val="0"/>
              <w:keepLines w:val="0"/>
              <w:widowControl w:val="0"/>
              <w:rPr>
                <w:lang w:eastAsia="ja-JP"/>
              </w:rPr>
            </w:pPr>
            <w:r w:rsidRPr="00CB3009">
              <w:rPr>
                <w:lang w:eastAsia="ja-JP"/>
              </w:rPr>
              <w:t>Semantics description</w:t>
            </w:r>
          </w:p>
        </w:tc>
      </w:tr>
      <w:tr w:rsidR="004048CA" w:rsidRPr="00CB3009" w14:paraId="74048806" w14:textId="77777777" w:rsidTr="009225C8">
        <w:tc>
          <w:tcPr>
            <w:tcW w:w="2448" w:type="dxa"/>
          </w:tcPr>
          <w:p w14:paraId="49BDFC0D" w14:textId="0ED25D5E" w:rsidR="004048CA" w:rsidRDefault="004048CA" w:rsidP="009225C8">
            <w:pPr>
              <w:pStyle w:val="TAL"/>
              <w:keepNext w:val="0"/>
              <w:keepLines w:val="0"/>
              <w:widowControl w:val="0"/>
              <w:rPr>
                <w:lang w:eastAsia="zh-CN"/>
              </w:rPr>
            </w:pPr>
            <w:r>
              <w:t>ECN Marking or Congestion Information Reporting</w:t>
            </w:r>
            <w:r w:rsidRPr="00F07E56">
              <w:t xml:space="preserve"> Status</w:t>
            </w:r>
          </w:p>
        </w:tc>
        <w:tc>
          <w:tcPr>
            <w:tcW w:w="1080" w:type="dxa"/>
          </w:tcPr>
          <w:p w14:paraId="187B5544" w14:textId="77777777" w:rsidR="004048CA" w:rsidRDefault="004048CA" w:rsidP="009225C8">
            <w:pPr>
              <w:pStyle w:val="TAL"/>
              <w:keepNext w:val="0"/>
              <w:keepLines w:val="0"/>
              <w:widowControl w:val="0"/>
              <w:rPr>
                <w:lang w:eastAsia="zh-CN"/>
              </w:rPr>
            </w:pPr>
            <w:r w:rsidRPr="00F07E56">
              <w:rPr>
                <w:rFonts w:hint="eastAsia"/>
                <w:lang w:eastAsia="zh-CN"/>
              </w:rPr>
              <w:t>O</w:t>
            </w:r>
          </w:p>
        </w:tc>
        <w:tc>
          <w:tcPr>
            <w:tcW w:w="1440" w:type="dxa"/>
          </w:tcPr>
          <w:p w14:paraId="4E82E3AD" w14:textId="77777777" w:rsidR="004048CA" w:rsidRPr="00C9408D" w:rsidRDefault="004048CA" w:rsidP="009225C8">
            <w:pPr>
              <w:pStyle w:val="TAL"/>
              <w:keepNext w:val="0"/>
              <w:keepLines w:val="0"/>
              <w:widowControl w:val="0"/>
              <w:rPr>
                <w:lang w:eastAsia="ja-JP"/>
              </w:rPr>
            </w:pPr>
          </w:p>
        </w:tc>
        <w:tc>
          <w:tcPr>
            <w:tcW w:w="1872" w:type="dxa"/>
          </w:tcPr>
          <w:p w14:paraId="0E6532C0" w14:textId="37549A91" w:rsidR="004048CA" w:rsidRDefault="004048CA" w:rsidP="009225C8">
            <w:pPr>
              <w:pStyle w:val="TAL"/>
              <w:keepNext w:val="0"/>
              <w:keepLines w:val="0"/>
              <w:widowControl w:val="0"/>
              <w:rPr>
                <w:lang w:eastAsia="zh-CN"/>
              </w:rPr>
            </w:pPr>
            <w:r w:rsidRPr="00F07E56">
              <w:rPr>
                <w:rFonts w:hint="eastAsia"/>
                <w:lang w:eastAsia="zh-CN"/>
              </w:rPr>
              <w:t>E</w:t>
            </w:r>
            <w:r w:rsidRPr="00F07E56">
              <w:rPr>
                <w:lang w:eastAsia="zh-CN"/>
              </w:rPr>
              <w:t xml:space="preserve">NUMERATED (active, not active, </w:t>
            </w:r>
            <w:r w:rsidR="008838E2">
              <w:rPr>
                <w:lang w:eastAsia="zh-CN"/>
              </w:rPr>
              <w:t>...</w:t>
            </w:r>
            <w:r w:rsidRPr="00F07E56">
              <w:rPr>
                <w:lang w:eastAsia="zh-CN"/>
              </w:rPr>
              <w:t>)</w:t>
            </w:r>
          </w:p>
        </w:tc>
        <w:tc>
          <w:tcPr>
            <w:tcW w:w="2880" w:type="dxa"/>
          </w:tcPr>
          <w:p w14:paraId="5B58AD7D" w14:textId="43BA8817" w:rsidR="004048CA" w:rsidRPr="002E11CA" w:rsidRDefault="004048CA" w:rsidP="009225C8">
            <w:pPr>
              <w:pStyle w:val="TAL"/>
              <w:keepNext w:val="0"/>
              <w:keepLines w:val="0"/>
              <w:widowControl w:val="0"/>
              <w:rPr>
                <w:lang w:eastAsia="ja-JP"/>
              </w:rPr>
            </w:pPr>
            <w:r>
              <w:rPr>
                <w:rFonts w:cs="Arial"/>
                <w:szCs w:val="18"/>
              </w:rPr>
              <w:t xml:space="preserve">Indicates whether ECN marking at </w:t>
            </w:r>
            <w:r>
              <w:t>NG-RAN or ECN marking at UPF</w:t>
            </w:r>
            <w:r>
              <w:rPr>
                <w:rFonts w:cs="Arial"/>
                <w:szCs w:val="18"/>
              </w:rPr>
              <w:t xml:space="preserve"> or congestion information reporting is active or not active.</w:t>
            </w:r>
          </w:p>
        </w:tc>
      </w:tr>
    </w:tbl>
    <w:p w14:paraId="6CE3326E" w14:textId="77777777" w:rsidR="004048CA" w:rsidRDefault="004048CA" w:rsidP="004048CA">
      <w:pPr>
        <w:rPr>
          <w:lang w:eastAsia="zh-CN"/>
        </w:rPr>
      </w:pPr>
    </w:p>
    <w:p w14:paraId="6312A7A9" w14:textId="6603A4E8" w:rsidR="004048CA" w:rsidRDefault="004048CA" w:rsidP="004048CA">
      <w:pPr>
        <w:pStyle w:val="Heading4"/>
        <w:keepNext w:val="0"/>
        <w:keepLines w:val="0"/>
        <w:widowControl w:val="0"/>
      </w:pPr>
      <w:bookmarkStart w:id="12837" w:name="_Toc222864573"/>
      <w:r>
        <w:t>9.</w:t>
      </w:r>
      <w:r>
        <w:rPr>
          <w:lang w:eastAsia="zh-CN"/>
        </w:rPr>
        <w:t>2</w:t>
      </w:r>
      <w:r>
        <w:t>.</w:t>
      </w:r>
      <w:r>
        <w:rPr>
          <w:lang w:eastAsia="zh-CN"/>
        </w:rPr>
        <w:t>3</w:t>
      </w:r>
      <w:r>
        <w:t>.</w:t>
      </w:r>
      <w:r>
        <w:rPr>
          <w:rFonts w:eastAsiaTheme="minorEastAsia" w:hint="eastAsia"/>
        </w:rPr>
        <w:t>215</w:t>
      </w:r>
      <w:r>
        <w:tab/>
      </w:r>
      <w:r w:rsidRPr="00D011A5">
        <w:rPr>
          <w:rFonts w:eastAsia="Batang"/>
          <w:bCs/>
          <w:lang w:eastAsia="ja-JP"/>
        </w:rPr>
        <w:t>Additional DRB Setup Info List</w:t>
      </w:r>
      <w:bookmarkEnd w:id="12837"/>
    </w:p>
    <w:p w14:paraId="5DB6E86B" w14:textId="77777777" w:rsidR="004048CA" w:rsidRDefault="004048CA" w:rsidP="004048CA">
      <w:pPr>
        <w:widowControl w:val="0"/>
        <w:rPr>
          <w:lang w:eastAsia="zh-CN"/>
        </w:rPr>
      </w:pPr>
      <w:r>
        <w:rPr>
          <w:rFonts w:hint="eastAsia"/>
          <w:lang w:eastAsia="zh-CN"/>
        </w:rPr>
        <w:t>T</w:t>
      </w:r>
      <w:r>
        <w:rPr>
          <w:lang w:eastAsia="zh-CN"/>
        </w:rPr>
        <w:t>his IE indicates</w:t>
      </w:r>
      <w:r>
        <w:t xml:space="preserve"> the ECN Marking or Congestion Information Reporting Status for a list of DRBs</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14:paraId="630D0777" w14:textId="77777777" w:rsidTr="009225C8">
        <w:tc>
          <w:tcPr>
            <w:tcW w:w="2448" w:type="dxa"/>
          </w:tcPr>
          <w:p w14:paraId="4CFF2B89" w14:textId="77777777" w:rsidR="004048CA" w:rsidRDefault="004048CA" w:rsidP="009225C8">
            <w:pPr>
              <w:pStyle w:val="TAH"/>
              <w:keepNext w:val="0"/>
              <w:keepLines w:val="0"/>
              <w:widowControl w:val="0"/>
              <w:rPr>
                <w:lang w:eastAsia="ja-JP"/>
              </w:rPr>
            </w:pPr>
            <w:r>
              <w:rPr>
                <w:lang w:eastAsia="ja-JP"/>
              </w:rPr>
              <w:t>IE/Group Name</w:t>
            </w:r>
          </w:p>
        </w:tc>
        <w:tc>
          <w:tcPr>
            <w:tcW w:w="1080" w:type="dxa"/>
          </w:tcPr>
          <w:p w14:paraId="7435F85D" w14:textId="77777777" w:rsidR="004048CA" w:rsidRDefault="004048CA" w:rsidP="009225C8">
            <w:pPr>
              <w:pStyle w:val="TAH"/>
              <w:keepNext w:val="0"/>
              <w:keepLines w:val="0"/>
              <w:widowControl w:val="0"/>
              <w:rPr>
                <w:lang w:eastAsia="ja-JP"/>
              </w:rPr>
            </w:pPr>
            <w:r>
              <w:rPr>
                <w:lang w:eastAsia="ja-JP"/>
              </w:rPr>
              <w:t>Presence</w:t>
            </w:r>
          </w:p>
        </w:tc>
        <w:tc>
          <w:tcPr>
            <w:tcW w:w="1440" w:type="dxa"/>
          </w:tcPr>
          <w:p w14:paraId="55860092" w14:textId="77777777" w:rsidR="004048CA" w:rsidRDefault="004048CA" w:rsidP="009225C8">
            <w:pPr>
              <w:pStyle w:val="TAH"/>
              <w:keepNext w:val="0"/>
              <w:keepLines w:val="0"/>
              <w:widowControl w:val="0"/>
              <w:rPr>
                <w:lang w:eastAsia="ja-JP"/>
              </w:rPr>
            </w:pPr>
            <w:r>
              <w:rPr>
                <w:lang w:eastAsia="ja-JP"/>
              </w:rPr>
              <w:t>Range</w:t>
            </w:r>
          </w:p>
        </w:tc>
        <w:tc>
          <w:tcPr>
            <w:tcW w:w="1872" w:type="dxa"/>
          </w:tcPr>
          <w:p w14:paraId="10D0B363" w14:textId="77777777" w:rsidR="004048CA" w:rsidRDefault="004048CA" w:rsidP="009225C8">
            <w:pPr>
              <w:pStyle w:val="TAH"/>
              <w:keepNext w:val="0"/>
              <w:keepLines w:val="0"/>
              <w:widowControl w:val="0"/>
              <w:rPr>
                <w:lang w:eastAsia="ja-JP"/>
              </w:rPr>
            </w:pPr>
            <w:r>
              <w:rPr>
                <w:lang w:eastAsia="ja-JP"/>
              </w:rPr>
              <w:t>IE type and reference</w:t>
            </w:r>
          </w:p>
        </w:tc>
        <w:tc>
          <w:tcPr>
            <w:tcW w:w="2880" w:type="dxa"/>
          </w:tcPr>
          <w:p w14:paraId="317EA858" w14:textId="77777777" w:rsidR="004048CA" w:rsidRDefault="004048CA" w:rsidP="009225C8">
            <w:pPr>
              <w:pStyle w:val="TAH"/>
              <w:keepNext w:val="0"/>
              <w:keepLines w:val="0"/>
              <w:widowControl w:val="0"/>
              <w:rPr>
                <w:lang w:eastAsia="ja-JP"/>
              </w:rPr>
            </w:pPr>
            <w:r>
              <w:rPr>
                <w:lang w:eastAsia="ja-JP"/>
              </w:rPr>
              <w:t>Semantics description</w:t>
            </w:r>
          </w:p>
        </w:tc>
      </w:tr>
      <w:tr w:rsidR="004048CA" w14:paraId="51ED6025" w14:textId="77777777" w:rsidTr="009225C8">
        <w:tc>
          <w:tcPr>
            <w:tcW w:w="2448" w:type="dxa"/>
          </w:tcPr>
          <w:p w14:paraId="05E455B9" w14:textId="77777777" w:rsidR="004048CA" w:rsidRPr="004C3AE0" w:rsidRDefault="004048CA" w:rsidP="009225C8">
            <w:pPr>
              <w:pStyle w:val="TAL"/>
              <w:rPr>
                <w:b/>
                <w:bCs/>
                <w:lang w:eastAsia="ja-JP"/>
              </w:rPr>
            </w:pPr>
            <w:r w:rsidRPr="004C3AE0">
              <w:rPr>
                <w:b/>
                <w:bCs/>
                <w:lang w:eastAsia="ja-JP"/>
              </w:rPr>
              <w:t>Additional DRB Setup Info List</w:t>
            </w:r>
          </w:p>
        </w:tc>
        <w:tc>
          <w:tcPr>
            <w:tcW w:w="1080" w:type="dxa"/>
          </w:tcPr>
          <w:p w14:paraId="23B9467E" w14:textId="77777777" w:rsidR="004048CA" w:rsidRDefault="004048CA" w:rsidP="009225C8">
            <w:pPr>
              <w:pStyle w:val="TAL"/>
              <w:rPr>
                <w:lang w:eastAsia="ja-JP"/>
              </w:rPr>
            </w:pPr>
          </w:p>
        </w:tc>
        <w:tc>
          <w:tcPr>
            <w:tcW w:w="1440" w:type="dxa"/>
          </w:tcPr>
          <w:p w14:paraId="15D210AA" w14:textId="77777777" w:rsidR="004048CA" w:rsidRDefault="004048CA" w:rsidP="009225C8">
            <w:pPr>
              <w:pStyle w:val="TAL"/>
              <w:rPr>
                <w:lang w:eastAsia="ja-JP"/>
              </w:rPr>
            </w:pPr>
            <w:r>
              <w:rPr>
                <w:rFonts w:hint="eastAsia"/>
                <w:i/>
                <w:iCs/>
                <w:lang w:eastAsia="zh-CN"/>
              </w:rPr>
              <w:t>1</w:t>
            </w:r>
          </w:p>
        </w:tc>
        <w:tc>
          <w:tcPr>
            <w:tcW w:w="1872" w:type="dxa"/>
          </w:tcPr>
          <w:p w14:paraId="36D608C6" w14:textId="77777777" w:rsidR="004048CA" w:rsidRDefault="004048CA" w:rsidP="009225C8">
            <w:pPr>
              <w:pStyle w:val="TAL"/>
              <w:rPr>
                <w:lang w:eastAsia="ja-JP"/>
              </w:rPr>
            </w:pPr>
          </w:p>
        </w:tc>
        <w:tc>
          <w:tcPr>
            <w:tcW w:w="2880" w:type="dxa"/>
          </w:tcPr>
          <w:p w14:paraId="4C1B648D" w14:textId="77777777" w:rsidR="004048CA" w:rsidRDefault="004048CA" w:rsidP="009225C8">
            <w:pPr>
              <w:pStyle w:val="TAL"/>
              <w:rPr>
                <w:lang w:eastAsia="ja-JP"/>
              </w:rPr>
            </w:pPr>
          </w:p>
        </w:tc>
      </w:tr>
      <w:tr w:rsidR="004048CA" w14:paraId="6E07E406" w14:textId="77777777" w:rsidTr="009225C8">
        <w:tc>
          <w:tcPr>
            <w:tcW w:w="2448" w:type="dxa"/>
          </w:tcPr>
          <w:p w14:paraId="1A8E4D00" w14:textId="77777777" w:rsidR="004048CA" w:rsidRPr="004C3AE0" w:rsidRDefault="004048CA" w:rsidP="009225C8">
            <w:pPr>
              <w:pStyle w:val="TAL"/>
              <w:ind w:left="113"/>
              <w:rPr>
                <w:b/>
                <w:bCs/>
                <w:lang w:eastAsia="ja-JP"/>
              </w:rPr>
            </w:pPr>
            <w:bookmarkStart w:id="12838" w:name="_MCCTEMPBM_CRPT75871939___2"/>
            <w:r w:rsidRPr="004C3AE0">
              <w:rPr>
                <w:b/>
                <w:bCs/>
                <w:lang w:eastAsia="ja-JP"/>
              </w:rPr>
              <w:t>&gt;Additional DRBs to Be Setup Item</w:t>
            </w:r>
            <w:bookmarkEnd w:id="12838"/>
          </w:p>
        </w:tc>
        <w:tc>
          <w:tcPr>
            <w:tcW w:w="1080" w:type="dxa"/>
          </w:tcPr>
          <w:p w14:paraId="602CBF82" w14:textId="77777777" w:rsidR="004048CA" w:rsidRDefault="004048CA" w:rsidP="009225C8">
            <w:pPr>
              <w:pStyle w:val="TAL"/>
              <w:rPr>
                <w:lang w:eastAsia="ja-JP"/>
              </w:rPr>
            </w:pPr>
          </w:p>
        </w:tc>
        <w:tc>
          <w:tcPr>
            <w:tcW w:w="1440" w:type="dxa"/>
          </w:tcPr>
          <w:p w14:paraId="2FBBB525" w14:textId="77777777" w:rsidR="004048CA" w:rsidRDefault="004048CA" w:rsidP="009225C8">
            <w:pPr>
              <w:pStyle w:val="TAL"/>
              <w:rPr>
                <w:lang w:eastAsia="ja-JP"/>
              </w:rPr>
            </w:pPr>
            <w:r>
              <w:rPr>
                <w:bCs/>
                <w:i/>
                <w:szCs w:val="18"/>
                <w:lang w:eastAsia="ja-JP"/>
              </w:rPr>
              <w:t>1 .. &lt;maxnoofDRBs&gt;</w:t>
            </w:r>
          </w:p>
        </w:tc>
        <w:tc>
          <w:tcPr>
            <w:tcW w:w="1872" w:type="dxa"/>
          </w:tcPr>
          <w:p w14:paraId="4F211AE4" w14:textId="77777777" w:rsidR="004048CA" w:rsidRDefault="004048CA" w:rsidP="009225C8">
            <w:pPr>
              <w:pStyle w:val="TAL"/>
              <w:rPr>
                <w:lang w:eastAsia="ja-JP"/>
              </w:rPr>
            </w:pPr>
          </w:p>
        </w:tc>
        <w:tc>
          <w:tcPr>
            <w:tcW w:w="2880" w:type="dxa"/>
          </w:tcPr>
          <w:p w14:paraId="44117D7C" w14:textId="77777777" w:rsidR="004048CA" w:rsidRDefault="004048CA" w:rsidP="009225C8">
            <w:pPr>
              <w:pStyle w:val="TAL"/>
              <w:rPr>
                <w:lang w:eastAsia="ja-JP"/>
              </w:rPr>
            </w:pPr>
            <w:r>
              <w:rPr>
                <w:rFonts w:cs="Arial"/>
                <w:iCs/>
                <w:szCs w:val="18"/>
                <w:lang w:eastAsia="ja-JP"/>
              </w:rPr>
              <w:t>Includes a list of DRBs admitted for SCG bearers together with their ECN Marking or Congestion Information Reporting Status</w:t>
            </w:r>
          </w:p>
        </w:tc>
      </w:tr>
      <w:tr w:rsidR="004048CA" w14:paraId="3A102670" w14:textId="77777777" w:rsidTr="009225C8">
        <w:tc>
          <w:tcPr>
            <w:tcW w:w="2448" w:type="dxa"/>
          </w:tcPr>
          <w:p w14:paraId="3FC39C30" w14:textId="77777777" w:rsidR="004048CA" w:rsidRDefault="004048CA" w:rsidP="009225C8">
            <w:pPr>
              <w:pStyle w:val="TAL"/>
              <w:keepNext w:val="0"/>
              <w:keepLines w:val="0"/>
              <w:widowControl w:val="0"/>
              <w:ind w:left="227"/>
              <w:rPr>
                <w:lang w:eastAsia="ja-JP"/>
              </w:rPr>
            </w:pPr>
            <w:bookmarkStart w:id="12839" w:name="_MCCTEMPBM_CRPT75871940___2"/>
            <w:r>
              <w:rPr>
                <w:lang w:eastAsia="ja-JP"/>
              </w:rPr>
              <w:t>&gt;&gt;DRB ID</w:t>
            </w:r>
            <w:bookmarkEnd w:id="12839"/>
          </w:p>
        </w:tc>
        <w:tc>
          <w:tcPr>
            <w:tcW w:w="1080" w:type="dxa"/>
          </w:tcPr>
          <w:p w14:paraId="4E4BA764" w14:textId="77777777" w:rsidR="004048CA" w:rsidRDefault="004048CA" w:rsidP="009225C8">
            <w:pPr>
              <w:pStyle w:val="TAL"/>
              <w:rPr>
                <w:lang w:eastAsia="ja-JP"/>
              </w:rPr>
            </w:pPr>
            <w:r>
              <w:rPr>
                <w:lang w:eastAsia="ja-JP"/>
              </w:rPr>
              <w:t>M</w:t>
            </w:r>
          </w:p>
        </w:tc>
        <w:tc>
          <w:tcPr>
            <w:tcW w:w="1440" w:type="dxa"/>
          </w:tcPr>
          <w:p w14:paraId="47618BE2" w14:textId="77777777" w:rsidR="004048CA" w:rsidRDefault="004048CA" w:rsidP="009225C8">
            <w:pPr>
              <w:pStyle w:val="TAL"/>
              <w:rPr>
                <w:lang w:eastAsia="ja-JP"/>
              </w:rPr>
            </w:pPr>
          </w:p>
        </w:tc>
        <w:tc>
          <w:tcPr>
            <w:tcW w:w="1872" w:type="dxa"/>
          </w:tcPr>
          <w:p w14:paraId="04402DCE" w14:textId="77777777" w:rsidR="004048CA" w:rsidRDefault="004048CA" w:rsidP="009225C8">
            <w:pPr>
              <w:pStyle w:val="TAL"/>
              <w:rPr>
                <w:lang w:eastAsia="ja-JP"/>
              </w:rPr>
            </w:pPr>
            <w:r>
              <w:rPr>
                <w:lang w:eastAsia="ja-JP"/>
              </w:rPr>
              <w:t>9.2.3.33</w:t>
            </w:r>
          </w:p>
        </w:tc>
        <w:tc>
          <w:tcPr>
            <w:tcW w:w="2880" w:type="dxa"/>
          </w:tcPr>
          <w:p w14:paraId="2D29DD00" w14:textId="77777777" w:rsidR="004048CA" w:rsidRDefault="004048CA" w:rsidP="009225C8">
            <w:pPr>
              <w:pStyle w:val="TAL"/>
              <w:rPr>
                <w:lang w:eastAsia="ja-JP"/>
              </w:rPr>
            </w:pPr>
          </w:p>
        </w:tc>
      </w:tr>
      <w:tr w:rsidR="004048CA" w14:paraId="754F0686" w14:textId="77777777" w:rsidTr="009225C8">
        <w:tc>
          <w:tcPr>
            <w:tcW w:w="2448" w:type="dxa"/>
          </w:tcPr>
          <w:p w14:paraId="189F5D93" w14:textId="77777777" w:rsidR="004048CA" w:rsidRPr="004C3AE0" w:rsidRDefault="004048CA" w:rsidP="009225C8">
            <w:pPr>
              <w:pStyle w:val="TAL"/>
              <w:keepNext w:val="0"/>
              <w:keepLines w:val="0"/>
              <w:widowControl w:val="0"/>
              <w:ind w:left="227"/>
              <w:rPr>
                <w:b/>
                <w:bCs/>
                <w:lang w:eastAsia="ja-JP"/>
              </w:rPr>
            </w:pPr>
            <w:bookmarkStart w:id="12840" w:name="_MCCTEMPBM_CRPT75871941___2"/>
            <w:r w:rsidRPr="004C3AE0">
              <w:rPr>
                <w:b/>
                <w:bCs/>
                <w:lang w:eastAsia="ja-JP"/>
              </w:rPr>
              <w:t>&gt;&gt;</w:t>
            </w:r>
            <w:r w:rsidRPr="004C3AE0">
              <w:rPr>
                <w:rFonts w:hint="eastAsia"/>
                <w:b/>
                <w:bCs/>
                <w:lang w:eastAsia="zh-CN"/>
              </w:rPr>
              <w:t xml:space="preserve">Additional </w:t>
            </w:r>
            <w:r w:rsidRPr="004C3AE0">
              <w:rPr>
                <w:b/>
                <w:bCs/>
                <w:lang w:eastAsia="ja-JP"/>
              </w:rPr>
              <w:t xml:space="preserve">QoS Flows Mapped To DRB </w:t>
            </w:r>
            <w:r w:rsidRPr="004C3AE0">
              <w:rPr>
                <w:rFonts w:hint="eastAsia"/>
                <w:b/>
                <w:bCs/>
                <w:lang w:eastAsia="zh-CN"/>
              </w:rPr>
              <w:t>Setup Info</w:t>
            </w:r>
            <w:r w:rsidRPr="004C3AE0">
              <w:rPr>
                <w:b/>
                <w:bCs/>
                <w:lang w:eastAsia="ja-JP"/>
              </w:rPr>
              <w:t xml:space="preserve"> List</w:t>
            </w:r>
            <w:bookmarkEnd w:id="12840"/>
          </w:p>
        </w:tc>
        <w:tc>
          <w:tcPr>
            <w:tcW w:w="1080" w:type="dxa"/>
          </w:tcPr>
          <w:p w14:paraId="34D57D6F" w14:textId="77777777" w:rsidR="004048CA" w:rsidRDefault="004048CA" w:rsidP="009225C8">
            <w:pPr>
              <w:pStyle w:val="TAL"/>
              <w:rPr>
                <w:lang w:eastAsia="ja-JP"/>
              </w:rPr>
            </w:pPr>
          </w:p>
        </w:tc>
        <w:tc>
          <w:tcPr>
            <w:tcW w:w="1440" w:type="dxa"/>
          </w:tcPr>
          <w:p w14:paraId="7D39EB87" w14:textId="77777777" w:rsidR="004048CA" w:rsidRDefault="004048CA" w:rsidP="009225C8">
            <w:pPr>
              <w:pStyle w:val="TAL"/>
              <w:rPr>
                <w:lang w:eastAsia="ja-JP"/>
              </w:rPr>
            </w:pPr>
            <w:r>
              <w:rPr>
                <w:i/>
                <w:lang w:eastAsia="ja-JP"/>
              </w:rPr>
              <w:t>1</w:t>
            </w:r>
          </w:p>
        </w:tc>
        <w:tc>
          <w:tcPr>
            <w:tcW w:w="1872" w:type="dxa"/>
          </w:tcPr>
          <w:p w14:paraId="320DA2F0" w14:textId="77777777" w:rsidR="004048CA" w:rsidRDefault="004048CA" w:rsidP="009225C8">
            <w:pPr>
              <w:pStyle w:val="TAL"/>
              <w:rPr>
                <w:lang w:eastAsia="ja-JP"/>
              </w:rPr>
            </w:pPr>
          </w:p>
        </w:tc>
        <w:tc>
          <w:tcPr>
            <w:tcW w:w="2880" w:type="dxa"/>
          </w:tcPr>
          <w:p w14:paraId="5030A5A2" w14:textId="77777777" w:rsidR="004048CA" w:rsidRDefault="004048CA" w:rsidP="009225C8">
            <w:pPr>
              <w:pStyle w:val="TAL"/>
              <w:rPr>
                <w:lang w:eastAsia="ja-JP"/>
              </w:rPr>
            </w:pPr>
          </w:p>
        </w:tc>
      </w:tr>
      <w:tr w:rsidR="004048CA" w14:paraId="02B9E32B" w14:textId="77777777" w:rsidTr="009225C8">
        <w:tc>
          <w:tcPr>
            <w:tcW w:w="2448" w:type="dxa"/>
          </w:tcPr>
          <w:p w14:paraId="73BA383D" w14:textId="77777777" w:rsidR="004048CA" w:rsidRPr="004C3AE0" w:rsidRDefault="004048CA" w:rsidP="009225C8">
            <w:pPr>
              <w:pStyle w:val="TAL"/>
              <w:keepNext w:val="0"/>
              <w:keepLines w:val="0"/>
              <w:widowControl w:val="0"/>
              <w:ind w:left="340"/>
              <w:rPr>
                <w:b/>
                <w:bCs/>
                <w:lang w:eastAsia="ja-JP"/>
              </w:rPr>
            </w:pPr>
            <w:bookmarkStart w:id="12841" w:name="_MCCTEMPBM_CRPT75871942___2"/>
            <w:r w:rsidRPr="004C3AE0">
              <w:rPr>
                <w:b/>
                <w:bCs/>
                <w:lang w:eastAsia="ja-JP"/>
              </w:rPr>
              <w:t>&gt;&gt;&gt;</w:t>
            </w:r>
            <w:r w:rsidRPr="004C3AE0">
              <w:rPr>
                <w:rFonts w:hint="eastAsia"/>
                <w:b/>
                <w:bCs/>
                <w:lang w:eastAsia="zh-CN"/>
              </w:rPr>
              <w:t>Additional</w:t>
            </w:r>
            <w:r w:rsidRPr="004C3AE0">
              <w:rPr>
                <w:b/>
                <w:bCs/>
                <w:lang w:eastAsia="ja-JP"/>
              </w:rPr>
              <w:t xml:space="preserve"> QoS Flows Mapped To DRB </w:t>
            </w:r>
            <w:r w:rsidRPr="004C3AE0">
              <w:rPr>
                <w:rFonts w:hint="eastAsia"/>
                <w:b/>
                <w:bCs/>
                <w:lang w:eastAsia="zh-CN"/>
              </w:rPr>
              <w:t>Setup Info</w:t>
            </w:r>
            <w:r w:rsidRPr="004C3AE0">
              <w:rPr>
                <w:b/>
                <w:bCs/>
                <w:lang w:eastAsia="ja-JP"/>
              </w:rPr>
              <w:t xml:space="preserve"> Item</w:t>
            </w:r>
            <w:bookmarkEnd w:id="12841"/>
          </w:p>
        </w:tc>
        <w:tc>
          <w:tcPr>
            <w:tcW w:w="1080" w:type="dxa"/>
          </w:tcPr>
          <w:p w14:paraId="4A0C7C36" w14:textId="77777777" w:rsidR="004048CA" w:rsidRDefault="004048CA" w:rsidP="009225C8">
            <w:pPr>
              <w:pStyle w:val="TAL"/>
              <w:rPr>
                <w:lang w:eastAsia="ja-JP"/>
              </w:rPr>
            </w:pPr>
          </w:p>
        </w:tc>
        <w:tc>
          <w:tcPr>
            <w:tcW w:w="1440" w:type="dxa"/>
          </w:tcPr>
          <w:p w14:paraId="5C060DCA" w14:textId="77777777" w:rsidR="004048CA" w:rsidRDefault="004048CA" w:rsidP="009225C8">
            <w:pPr>
              <w:pStyle w:val="TAL"/>
              <w:rPr>
                <w:lang w:eastAsia="ja-JP"/>
              </w:rPr>
            </w:pPr>
            <w:r>
              <w:rPr>
                <w:bCs/>
                <w:i/>
                <w:szCs w:val="18"/>
                <w:lang w:eastAsia="ja-JP"/>
              </w:rPr>
              <w:t>1 .. &lt;maxnoofQoSFlows&gt;</w:t>
            </w:r>
          </w:p>
        </w:tc>
        <w:tc>
          <w:tcPr>
            <w:tcW w:w="1872" w:type="dxa"/>
          </w:tcPr>
          <w:p w14:paraId="6F4BE6FB" w14:textId="77777777" w:rsidR="004048CA" w:rsidRDefault="004048CA" w:rsidP="009225C8">
            <w:pPr>
              <w:pStyle w:val="TAL"/>
              <w:rPr>
                <w:lang w:eastAsia="ja-JP"/>
              </w:rPr>
            </w:pPr>
          </w:p>
        </w:tc>
        <w:tc>
          <w:tcPr>
            <w:tcW w:w="2880" w:type="dxa"/>
          </w:tcPr>
          <w:p w14:paraId="4DE91AE7" w14:textId="77777777" w:rsidR="004048CA" w:rsidRDefault="004048CA" w:rsidP="009225C8">
            <w:pPr>
              <w:pStyle w:val="TAL"/>
              <w:rPr>
                <w:lang w:eastAsia="ja-JP"/>
              </w:rPr>
            </w:pPr>
          </w:p>
        </w:tc>
      </w:tr>
      <w:tr w:rsidR="004048CA" w14:paraId="2D149CD9" w14:textId="77777777" w:rsidTr="009225C8">
        <w:tc>
          <w:tcPr>
            <w:tcW w:w="2448" w:type="dxa"/>
          </w:tcPr>
          <w:p w14:paraId="304C9488" w14:textId="77777777" w:rsidR="004048CA" w:rsidRDefault="004048CA" w:rsidP="009225C8">
            <w:pPr>
              <w:pStyle w:val="TAL"/>
              <w:keepNext w:val="0"/>
              <w:keepLines w:val="0"/>
              <w:widowControl w:val="0"/>
              <w:ind w:left="454"/>
              <w:rPr>
                <w:lang w:eastAsia="ja-JP"/>
              </w:rPr>
            </w:pPr>
            <w:bookmarkStart w:id="12842" w:name="_MCCTEMPBM_CRPT75871943___2"/>
            <w:r>
              <w:rPr>
                <w:lang w:eastAsia="ja-JP"/>
              </w:rPr>
              <w:t xml:space="preserve">&gt;&gt;&gt;&gt;QoS Flow </w:t>
            </w:r>
            <w:r>
              <w:rPr>
                <w:rFonts w:cs="Arial"/>
                <w:bCs/>
                <w:iCs/>
                <w:lang w:eastAsia="ja-JP"/>
              </w:rPr>
              <w:t>Identifier</w:t>
            </w:r>
            <w:bookmarkEnd w:id="12842"/>
          </w:p>
        </w:tc>
        <w:tc>
          <w:tcPr>
            <w:tcW w:w="1080" w:type="dxa"/>
          </w:tcPr>
          <w:p w14:paraId="04EAE9D2" w14:textId="77777777" w:rsidR="004048CA" w:rsidRDefault="004048CA" w:rsidP="009225C8">
            <w:pPr>
              <w:pStyle w:val="TAL"/>
              <w:rPr>
                <w:lang w:eastAsia="ja-JP"/>
              </w:rPr>
            </w:pPr>
            <w:r>
              <w:rPr>
                <w:lang w:eastAsia="ja-JP"/>
              </w:rPr>
              <w:t>M</w:t>
            </w:r>
          </w:p>
        </w:tc>
        <w:tc>
          <w:tcPr>
            <w:tcW w:w="1440" w:type="dxa"/>
          </w:tcPr>
          <w:p w14:paraId="4318E18D" w14:textId="77777777" w:rsidR="004048CA" w:rsidRDefault="004048CA" w:rsidP="009225C8">
            <w:pPr>
              <w:pStyle w:val="TAL"/>
              <w:rPr>
                <w:lang w:eastAsia="ja-JP"/>
              </w:rPr>
            </w:pPr>
          </w:p>
        </w:tc>
        <w:tc>
          <w:tcPr>
            <w:tcW w:w="1872" w:type="dxa"/>
          </w:tcPr>
          <w:p w14:paraId="2C91A3E8" w14:textId="77777777" w:rsidR="004048CA" w:rsidRDefault="004048CA" w:rsidP="009225C8">
            <w:pPr>
              <w:pStyle w:val="TAL"/>
              <w:rPr>
                <w:lang w:eastAsia="ja-JP"/>
              </w:rPr>
            </w:pPr>
            <w:r>
              <w:rPr>
                <w:lang w:eastAsia="ja-JP"/>
              </w:rPr>
              <w:t>9.2.3.10</w:t>
            </w:r>
          </w:p>
        </w:tc>
        <w:tc>
          <w:tcPr>
            <w:tcW w:w="2880" w:type="dxa"/>
          </w:tcPr>
          <w:p w14:paraId="6A49D245" w14:textId="77777777" w:rsidR="004048CA" w:rsidRDefault="004048CA" w:rsidP="009225C8">
            <w:pPr>
              <w:pStyle w:val="TAL"/>
              <w:rPr>
                <w:lang w:eastAsia="ja-JP"/>
              </w:rPr>
            </w:pPr>
          </w:p>
        </w:tc>
      </w:tr>
      <w:tr w:rsidR="004048CA" w14:paraId="3CEF8EF2" w14:textId="77777777" w:rsidTr="009225C8">
        <w:tc>
          <w:tcPr>
            <w:tcW w:w="2448" w:type="dxa"/>
          </w:tcPr>
          <w:p w14:paraId="0AD20D5F" w14:textId="77777777" w:rsidR="004048CA" w:rsidRPr="002B19B8" w:rsidRDefault="004048CA" w:rsidP="008A22E6">
            <w:pPr>
              <w:pStyle w:val="TAL"/>
              <w:ind w:left="227"/>
            </w:pPr>
            <w:bookmarkStart w:id="12843" w:name="_MCCTEMPBM_CRPT75871944___2"/>
            <w:r w:rsidRPr="002B19B8">
              <w:t>&gt;&gt;ECN Marking or Congestion Information Reporting Status</w:t>
            </w:r>
            <w:bookmarkEnd w:id="12843"/>
          </w:p>
        </w:tc>
        <w:tc>
          <w:tcPr>
            <w:tcW w:w="1080" w:type="dxa"/>
          </w:tcPr>
          <w:p w14:paraId="3757B580" w14:textId="77777777" w:rsidR="004048CA" w:rsidRDefault="004048CA" w:rsidP="009225C8">
            <w:pPr>
              <w:pStyle w:val="TAL"/>
              <w:rPr>
                <w:lang w:eastAsia="ja-JP"/>
              </w:rPr>
            </w:pPr>
            <w:r>
              <w:rPr>
                <w:lang w:eastAsia="zh-CN"/>
              </w:rPr>
              <w:t>M</w:t>
            </w:r>
          </w:p>
        </w:tc>
        <w:tc>
          <w:tcPr>
            <w:tcW w:w="1440" w:type="dxa"/>
          </w:tcPr>
          <w:p w14:paraId="3ADACDFC" w14:textId="77777777" w:rsidR="004048CA" w:rsidRDefault="004048CA" w:rsidP="009225C8">
            <w:pPr>
              <w:pStyle w:val="TAL"/>
              <w:rPr>
                <w:lang w:eastAsia="ja-JP"/>
              </w:rPr>
            </w:pPr>
          </w:p>
        </w:tc>
        <w:tc>
          <w:tcPr>
            <w:tcW w:w="1872" w:type="dxa"/>
          </w:tcPr>
          <w:p w14:paraId="771D1842" w14:textId="35F79070" w:rsidR="004048CA" w:rsidRDefault="004048CA" w:rsidP="009225C8">
            <w:pPr>
              <w:pStyle w:val="TAL"/>
              <w:rPr>
                <w:lang w:eastAsia="ja-JP"/>
              </w:rPr>
            </w:pPr>
            <w:r>
              <w:rPr>
                <w:rFonts w:cs="Arial"/>
                <w:szCs w:val="18"/>
                <w:lang w:eastAsia="ja-JP"/>
              </w:rPr>
              <w:t>9.2.</w:t>
            </w:r>
            <w:r>
              <w:rPr>
                <w:rFonts w:cs="Arial"/>
                <w:szCs w:val="18"/>
                <w:lang w:eastAsia="zh-CN"/>
              </w:rPr>
              <w:t>3</w:t>
            </w:r>
            <w:r>
              <w:rPr>
                <w:rFonts w:cs="Arial"/>
                <w:szCs w:val="18"/>
                <w:lang w:eastAsia="ja-JP"/>
              </w:rPr>
              <w:t>.</w:t>
            </w:r>
            <w:r>
              <w:rPr>
                <w:rFonts w:eastAsiaTheme="minorEastAsia" w:cs="Arial" w:hint="eastAsia"/>
                <w:szCs w:val="18"/>
              </w:rPr>
              <w:t>214</w:t>
            </w:r>
          </w:p>
        </w:tc>
        <w:tc>
          <w:tcPr>
            <w:tcW w:w="2880" w:type="dxa"/>
          </w:tcPr>
          <w:p w14:paraId="32388268" w14:textId="77777777" w:rsidR="004048CA" w:rsidRDefault="004048CA" w:rsidP="009225C8">
            <w:pPr>
              <w:pStyle w:val="TAL"/>
              <w:rPr>
                <w:lang w:eastAsia="ja-JP"/>
              </w:rPr>
            </w:pPr>
          </w:p>
        </w:tc>
      </w:tr>
    </w:tbl>
    <w:p w14:paraId="4D4BB879" w14:textId="77777777" w:rsidR="004048CA" w:rsidRDefault="004048CA" w:rsidP="004048C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353"/>
      </w:tblGrid>
      <w:tr w:rsidR="004048CA" w14:paraId="00F14326" w14:textId="77777777" w:rsidTr="009225C8">
        <w:tc>
          <w:tcPr>
            <w:tcW w:w="3686" w:type="dxa"/>
          </w:tcPr>
          <w:p w14:paraId="6CF0DCA3" w14:textId="77777777" w:rsidR="004048CA" w:rsidRDefault="004048CA" w:rsidP="009225C8">
            <w:pPr>
              <w:pStyle w:val="TAH"/>
              <w:keepNext w:val="0"/>
              <w:keepLines w:val="0"/>
              <w:widowControl w:val="0"/>
              <w:rPr>
                <w:lang w:eastAsia="ja-JP"/>
              </w:rPr>
            </w:pPr>
            <w:r>
              <w:rPr>
                <w:lang w:eastAsia="ja-JP"/>
              </w:rPr>
              <w:t>Range bound</w:t>
            </w:r>
          </w:p>
        </w:tc>
        <w:tc>
          <w:tcPr>
            <w:tcW w:w="5353" w:type="dxa"/>
          </w:tcPr>
          <w:p w14:paraId="6F4D3B85" w14:textId="77777777" w:rsidR="004048CA" w:rsidRDefault="004048CA" w:rsidP="009225C8">
            <w:pPr>
              <w:pStyle w:val="TAH"/>
              <w:keepNext w:val="0"/>
              <w:keepLines w:val="0"/>
              <w:widowControl w:val="0"/>
              <w:rPr>
                <w:lang w:eastAsia="ja-JP"/>
              </w:rPr>
            </w:pPr>
            <w:r>
              <w:rPr>
                <w:lang w:eastAsia="ja-JP"/>
              </w:rPr>
              <w:t>Explanation</w:t>
            </w:r>
          </w:p>
        </w:tc>
      </w:tr>
      <w:tr w:rsidR="004048CA" w14:paraId="21EB252E" w14:textId="77777777" w:rsidTr="009225C8">
        <w:tc>
          <w:tcPr>
            <w:tcW w:w="3686" w:type="dxa"/>
          </w:tcPr>
          <w:p w14:paraId="42A9B696" w14:textId="77777777" w:rsidR="004048CA" w:rsidRDefault="004048CA" w:rsidP="009225C8">
            <w:pPr>
              <w:pStyle w:val="TAL"/>
              <w:keepNext w:val="0"/>
              <w:keepLines w:val="0"/>
              <w:widowControl w:val="0"/>
              <w:rPr>
                <w:lang w:eastAsia="ja-JP"/>
              </w:rPr>
            </w:pPr>
            <w:r>
              <w:rPr>
                <w:lang w:eastAsia="ja-JP"/>
              </w:rPr>
              <w:t>maxnoofDRBs</w:t>
            </w:r>
          </w:p>
        </w:tc>
        <w:tc>
          <w:tcPr>
            <w:tcW w:w="5353" w:type="dxa"/>
          </w:tcPr>
          <w:p w14:paraId="03CE71A9" w14:textId="77777777" w:rsidR="004048CA" w:rsidRDefault="004048CA" w:rsidP="009225C8">
            <w:pPr>
              <w:pStyle w:val="TAL"/>
              <w:keepNext w:val="0"/>
              <w:keepLines w:val="0"/>
              <w:widowControl w:val="0"/>
              <w:rPr>
                <w:lang w:eastAsia="ja-JP"/>
              </w:rPr>
            </w:pPr>
            <w:r>
              <w:rPr>
                <w:lang w:eastAsia="ja-JP"/>
              </w:rPr>
              <w:t xml:space="preserve">Maximum no. of DRBs allowed towards one UE. Value is 32. </w:t>
            </w:r>
          </w:p>
        </w:tc>
      </w:tr>
      <w:tr w:rsidR="004048CA" w14:paraId="75F435CB" w14:textId="77777777" w:rsidTr="009225C8">
        <w:tc>
          <w:tcPr>
            <w:tcW w:w="3686" w:type="dxa"/>
          </w:tcPr>
          <w:p w14:paraId="54FE25CF" w14:textId="77777777" w:rsidR="004048CA" w:rsidRDefault="004048CA" w:rsidP="009225C8">
            <w:pPr>
              <w:pStyle w:val="TAL"/>
              <w:keepNext w:val="0"/>
              <w:keepLines w:val="0"/>
              <w:widowControl w:val="0"/>
              <w:rPr>
                <w:lang w:eastAsia="ja-JP"/>
              </w:rPr>
            </w:pPr>
            <w:r>
              <w:rPr>
                <w:lang w:eastAsia="ja-JP"/>
              </w:rPr>
              <w:t>maxnoofQoSFlows</w:t>
            </w:r>
          </w:p>
        </w:tc>
        <w:tc>
          <w:tcPr>
            <w:tcW w:w="5353" w:type="dxa"/>
          </w:tcPr>
          <w:p w14:paraId="34FD56B5" w14:textId="77777777" w:rsidR="004048CA" w:rsidRDefault="004048CA" w:rsidP="009225C8">
            <w:pPr>
              <w:pStyle w:val="TAL"/>
              <w:keepNext w:val="0"/>
              <w:keepLines w:val="0"/>
              <w:widowControl w:val="0"/>
              <w:rPr>
                <w:lang w:eastAsia="ja-JP"/>
              </w:rPr>
            </w:pPr>
            <w:r>
              <w:rPr>
                <w:lang w:eastAsia="ja-JP"/>
              </w:rPr>
              <w:t>Maximum no. of QoS flows. Value is 64.</w:t>
            </w:r>
          </w:p>
        </w:tc>
      </w:tr>
    </w:tbl>
    <w:p w14:paraId="5FA3ADA8" w14:textId="77777777" w:rsidR="0058165F" w:rsidRDefault="0058165F" w:rsidP="0049234F">
      <w:pPr>
        <w:rPr>
          <w:rFonts w:eastAsiaTheme="minorEastAsia"/>
        </w:rPr>
      </w:pPr>
    </w:p>
    <w:p w14:paraId="0BAF6EF5" w14:textId="6DEEEA3E" w:rsidR="00776930" w:rsidRPr="007E7815" w:rsidRDefault="00776930" w:rsidP="00776930">
      <w:pPr>
        <w:pStyle w:val="Heading4"/>
      </w:pPr>
      <w:bookmarkStart w:id="12844" w:name="_Toc184820503"/>
      <w:bookmarkStart w:id="12845" w:name="_Toc112756735"/>
      <w:bookmarkStart w:id="12846" w:name="_Toc107409546"/>
      <w:bookmarkStart w:id="12847" w:name="_Toc106122993"/>
      <w:bookmarkStart w:id="12848" w:name="_Toc105174090"/>
      <w:bookmarkStart w:id="12849" w:name="_Toc105152284"/>
      <w:bookmarkStart w:id="12850" w:name="_Toc99662217"/>
      <w:bookmarkStart w:id="12851" w:name="_Toc99123412"/>
      <w:bookmarkStart w:id="12852" w:name="_Toc97891269"/>
      <w:bookmarkStart w:id="12853" w:name="_Toc88652226"/>
      <w:bookmarkStart w:id="12854" w:name="_Toc73982137"/>
      <w:bookmarkStart w:id="12855" w:name="_Toc64446267"/>
      <w:bookmarkStart w:id="12856" w:name="_Toc51746003"/>
      <w:bookmarkStart w:id="12857" w:name="_Toc45897799"/>
      <w:bookmarkStart w:id="12858" w:name="_Toc45798410"/>
      <w:bookmarkStart w:id="12859" w:name="_Toc45720530"/>
      <w:bookmarkStart w:id="12860" w:name="_Toc45658710"/>
      <w:bookmarkStart w:id="12861" w:name="_Toc45652278"/>
      <w:bookmarkStart w:id="12862" w:name="_Toc36554967"/>
      <w:bookmarkStart w:id="12863" w:name="_Toc36553240"/>
      <w:bookmarkStart w:id="12864" w:name="_Toc29504794"/>
      <w:bookmarkStart w:id="12865" w:name="_Toc29504210"/>
      <w:bookmarkStart w:id="12866" w:name="_Toc29503626"/>
      <w:bookmarkStart w:id="12867" w:name="_Toc222864574"/>
      <w:r w:rsidRPr="007E7815">
        <w:t>9.2.3.</w:t>
      </w:r>
      <w:r>
        <w:rPr>
          <w:rFonts w:eastAsiaTheme="minorEastAsia" w:hint="eastAsia"/>
        </w:rPr>
        <w:t>216</w:t>
      </w:r>
      <w:r w:rsidRPr="007E7815">
        <w:tab/>
      </w:r>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r w:rsidRPr="007E7815">
        <w:t xml:space="preserve">Available </w:t>
      </w:r>
      <w:r w:rsidRPr="00D82ED8">
        <w:t>Bitrate</w:t>
      </w:r>
      <w:r w:rsidRPr="007E7815">
        <w:t xml:space="preserve"> Report Threshold List</w:t>
      </w:r>
      <w:bookmarkEnd w:id="12867"/>
    </w:p>
    <w:p w14:paraId="64407169" w14:textId="77777777" w:rsidR="00776930" w:rsidRPr="007E7815" w:rsidRDefault="00776930" w:rsidP="00776930">
      <w:pPr>
        <w:rPr>
          <w:lang w:eastAsia="zh-CN"/>
        </w:rPr>
      </w:pPr>
      <w:r w:rsidRPr="007E7815">
        <w:t xml:space="preserve">This IE contains a list of </w:t>
      </w:r>
      <w:r w:rsidRPr="007E7815">
        <w:rPr>
          <w:lang w:eastAsia="zh-CN"/>
        </w:rPr>
        <w:t>available</w:t>
      </w:r>
      <w:r>
        <w:rPr>
          <w:rFonts w:hint="eastAsia"/>
          <w:lang w:eastAsia="zh-CN"/>
        </w:rPr>
        <w:t xml:space="preserve"> </w:t>
      </w:r>
      <w:r w:rsidRPr="00D82ED8">
        <w:rPr>
          <w:lang w:eastAsia="zh-CN"/>
        </w:rPr>
        <w:t>Bitrate</w:t>
      </w:r>
      <w:r w:rsidRPr="007E7815">
        <w:rPr>
          <w:lang w:eastAsia="zh-CN"/>
        </w:rPr>
        <w:t xml:space="preserve"> report thresholds</w:t>
      </w:r>
      <w:r w:rsidRPr="007E7815">
        <w:t xml:space="preserve">. It is used for available </w:t>
      </w:r>
      <w:r w:rsidRPr="00D82ED8">
        <w:t>Bitrate</w:t>
      </w:r>
      <w:r>
        <w:rPr>
          <w:rFonts w:hint="eastAsia"/>
          <w:lang w:eastAsia="zh-CN"/>
        </w:rPr>
        <w:t xml:space="preserve"> </w:t>
      </w:r>
      <w:r w:rsidRPr="007E7815">
        <w:t>report for UL and DL as specified in TS 23.501 [</w:t>
      </w:r>
      <w:r w:rsidRPr="007E7815">
        <w:rPr>
          <w:lang w:eastAsia="zh-CN"/>
        </w:rPr>
        <w:t>7</w:t>
      </w:r>
      <w:r w:rsidRPr="007E7815">
        <w:t>].</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776930" w:rsidRPr="007E7815" w14:paraId="10B9072B" w14:textId="77777777" w:rsidTr="009225C8">
        <w:tc>
          <w:tcPr>
            <w:tcW w:w="2448" w:type="dxa"/>
            <w:tcBorders>
              <w:top w:val="single" w:sz="4" w:space="0" w:color="auto"/>
              <w:left w:val="single" w:sz="4" w:space="0" w:color="auto"/>
              <w:bottom w:val="single" w:sz="4" w:space="0" w:color="auto"/>
              <w:right w:val="single" w:sz="4" w:space="0" w:color="auto"/>
            </w:tcBorders>
            <w:hideMark/>
          </w:tcPr>
          <w:p w14:paraId="174BC321" w14:textId="77777777" w:rsidR="00776930" w:rsidRPr="007E7815" w:rsidRDefault="00776930" w:rsidP="009225C8">
            <w:pPr>
              <w:pStyle w:val="TAH"/>
            </w:pPr>
            <w:r w:rsidRPr="007E7815">
              <w:t>IE/Group Name</w:t>
            </w:r>
          </w:p>
        </w:tc>
        <w:tc>
          <w:tcPr>
            <w:tcW w:w="1080" w:type="dxa"/>
            <w:tcBorders>
              <w:top w:val="single" w:sz="4" w:space="0" w:color="auto"/>
              <w:left w:val="single" w:sz="4" w:space="0" w:color="auto"/>
              <w:bottom w:val="single" w:sz="4" w:space="0" w:color="auto"/>
              <w:right w:val="single" w:sz="4" w:space="0" w:color="auto"/>
            </w:tcBorders>
            <w:hideMark/>
          </w:tcPr>
          <w:p w14:paraId="508997BD" w14:textId="77777777" w:rsidR="00776930" w:rsidRPr="007E7815" w:rsidRDefault="00776930" w:rsidP="009225C8">
            <w:pPr>
              <w:pStyle w:val="TAH"/>
            </w:pPr>
            <w:r w:rsidRPr="007E7815">
              <w:t>Presence</w:t>
            </w:r>
          </w:p>
        </w:tc>
        <w:tc>
          <w:tcPr>
            <w:tcW w:w="1440" w:type="dxa"/>
            <w:tcBorders>
              <w:top w:val="single" w:sz="4" w:space="0" w:color="auto"/>
              <w:left w:val="single" w:sz="4" w:space="0" w:color="auto"/>
              <w:bottom w:val="single" w:sz="4" w:space="0" w:color="auto"/>
              <w:right w:val="single" w:sz="4" w:space="0" w:color="auto"/>
            </w:tcBorders>
            <w:hideMark/>
          </w:tcPr>
          <w:p w14:paraId="498F03D4" w14:textId="77777777" w:rsidR="00776930" w:rsidRPr="007E7815" w:rsidRDefault="00776930" w:rsidP="009225C8">
            <w:pPr>
              <w:pStyle w:val="TAH"/>
            </w:pPr>
            <w:r w:rsidRPr="007E7815">
              <w:t>Range</w:t>
            </w:r>
          </w:p>
        </w:tc>
        <w:tc>
          <w:tcPr>
            <w:tcW w:w="1872" w:type="dxa"/>
            <w:tcBorders>
              <w:top w:val="single" w:sz="4" w:space="0" w:color="auto"/>
              <w:left w:val="single" w:sz="4" w:space="0" w:color="auto"/>
              <w:bottom w:val="single" w:sz="4" w:space="0" w:color="auto"/>
              <w:right w:val="single" w:sz="4" w:space="0" w:color="auto"/>
            </w:tcBorders>
            <w:hideMark/>
          </w:tcPr>
          <w:p w14:paraId="0E92B183" w14:textId="77777777" w:rsidR="00776930" w:rsidRPr="007E7815" w:rsidRDefault="00776930" w:rsidP="009225C8">
            <w:pPr>
              <w:pStyle w:val="TAH"/>
            </w:pPr>
            <w:r w:rsidRPr="007E7815">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2CB0ABBC" w14:textId="77777777" w:rsidR="00776930" w:rsidRPr="007E7815" w:rsidRDefault="00776930" w:rsidP="009225C8">
            <w:pPr>
              <w:pStyle w:val="TAH"/>
            </w:pPr>
            <w:r w:rsidRPr="007E7815">
              <w:t>Semantics description</w:t>
            </w:r>
          </w:p>
        </w:tc>
      </w:tr>
      <w:tr w:rsidR="00776930" w:rsidRPr="007E7815" w14:paraId="1AD6DAE2" w14:textId="77777777" w:rsidTr="009225C8">
        <w:trPr>
          <w:trHeight w:val="46"/>
        </w:trPr>
        <w:tc>
          <w:tcPr>
            <w:tcW w:w="2448" w:type="dxa"/>
            <w:tcBorders>
              <w:top w:val="single" w:sz="4" w:space="0" w:color="auto"/>
              <w:left w:val="single" w:sz="4" w:space="0" w:color="auto"/>
              <w:bottom w:val="single" w:sz="4" w:space="0" w:color="auto"/>
              <w:right w:val="single" w:sz="4" w:space="0" w:color="auto"/>
            </w:tcBorders>
            <w:hideMark/>
          </w:tcPr>
          <w:p w14:paraId="2554B51E" w14:textId="77777777" w:rsidR="00776930" w:rsidRPr="00CC2CA2" w:rsidRDefault="00776930" w:rsidP="009225C8">
            <w:pPr>
              <w:pStyle w:val="TAL"/>
              <w:rPr>
                <w:b/>
                <w:bCs/>
                <w:iCs/>
                <w:lang w:eastAsia="ja-JP"/>
              </w:rPr>
            </w:pPr>
            <w:r w:rsidRPr="00CC2CA2">
              <w:rPr>
                <w:b/>
                <w:bCs/>
                <w:lang w:eastAsia="zh-CN"/>
              </w:rPr>
              <w:t>Available Bitrate Report Threshold Item</w:t>
            </w:r>
          </w:p>
        </w:tc>
        <w:tc>
          <w:tcPr>
            <w:tcW w:w="1080" w:type="dxa"/>
            <w:tcBorders>
              <w:top w:val="single" w:sz="4" w:space="0" w:color="auto"/>
              <w:left w:val="single" w:sz="4" w:space="0" w:color="auto"/>
              <w:bottom w:val="single" w:sz="4" w:space="0" w:color="auto"/>
              <w:right w:val="single" w:sz="4" w:space="0" w:color="auto"/>
            </w:tcBorders>
          </w:tcPr>
          <w:p w14:paraId="3DB51817" w14:textId="77777777" w:rsidR="00776930" w:rsidRPr="007E7815" w:rsidRDefault="00776930" w:rsidP="009225C8">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769FC2D" w14:textId="77777777" w:rsidR="00776930" w:rsidRPr="007E7815" w:rsidRDefault="00776930" w:rsidP="009225C8">
            <w:pPr>
              <w:pStyle w:val="TAL"/>
              <w:rPr>
                <w:i/>
                <w:szCs w:val="18"/>
                <w:lang w:eastAsia="ja-JP"/>
              </w:rPr>
            </w:pPr>
            <w:r w:rsidRPr="007E7815">
              <w:rPr>
                <w:bCs/>
                <w:i/>
                <w:szCs w:val="18"/>
                <w:lang w:eastAsia="ja-JP"/>
              </w:rPr>
              <w:t>1..&lt;maxnoof</w:t>
            </w:r>
            <w:r w:rsidRPr="007E7815">
              <w:rPr>
                <w:bCs/>
                <w:i/>
                <w:szCs w:val="18"/>
                <w:lang w:eastAsia="zh-CN"/>
              </w:rPr>
              <w:t>Thresholds</w:t>
            </w:r>
            <w:r w:rsidRPr="007E7815">
              <w:rPr>
                <w:bCs/>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FC31AC" w14:textId="77777777" w:rsidR="00776930" w:rsidRPr="007E7815" w:rsidRDefault="00776930" w:rsidP="009225C8">
            <w:pPr>
              <w:pStyle w:val="TAL"/>
              <w:rPr>
                <w:lang w:eastAsia="ja-JP"/>
              </w:rPr>
            </w:pPr>
          </w:p>
        </w:tc>
        <w:tc>
          <w:tcPr>
            <w:tcW w:w="2879" w:type="dxa"/>
            <w:tcBorders>
              <w:top w:val="single" w:sz="4" w:space="0" w:color="auto"/>
              <w:left w:val="single" w:sz="4" w:space="0" w:color="auto"/>
              <w:bottom w:val="single" w:sz="4" w:space="0" w:color="auto"/>
              <w:right w:val="single" w:sz="4" w:space="0" w:color="auto"/>
            </w:tcBorders>
          </w:tcPr>
          <w:p w14:paraId="510A7FD4" w14:textId="77777777" w:rsidR="00776930" w:rsidRPr="007E7815" w:rsidRDefault="00776930" w:rsidP="009225C8">
            <w:pPr>
              <w:pStyle w:val="TAL"/>
              <w:rPr>
                <w:lang w:eastAsia="ja-JP"/>
              </w:rPr>
            </w:pPr>
          </w:p>
        </w:tc>
      </w:tr>
      <w:tr w:rsidR="00776930" w:rsidRPr="007E7815" w14:paraId="182A7A18" w14:textId="77777777" w:rsidTr="009225C8">
        <w:trPr>
          <w:trHeight w:val="110"/>
        </w:trPr>
        <w:tc>
          <w:tcPr>
            <w:tcW w:w="2448" w:type="dxa"/>
            <w:tcBorders>
              <w:top w:val="single" w:sz="4" w:space="0" w:color="auto"/>
              <w:left w:val="single" w:sz="4" w:space="0" w:color="auto"/>
              <w:bottom w:val="single" w:sz="4" w:space="0" w:color="auto"/>
              <w:right w:val="single" w:sz="4" w:space="0" w:color="auto"/>
            </w:tcBorders>
            <w:hideMark/>
          </w:tcPr>
          <w:p w14:paraId="3F97D509" w14:textId="77777777" w:rsidR="00776930" w:rsidRPr="00992804" w:rsidRDefault="00776930" w:rsidP="009225C8">
            <w:pPr>
              <w:pStyle w:val="TAL"/>
              <w:ind w:left="113"/>
              <w:rPr>
                <w:kern w:val="2"/>
                <w:lang w:eastAsia="zh-CN"/>
              </w:rPr>
            </w:pPr>
            <w:bookmarkStart w:id="12868" w:name="_MCCTEMPBM_CRPT75871945___2"/>
            <w:r w:rsidRPr="00992804">
              <w:rPr>
                <w:rFonts w:eastAsia="Batang"/>
                <w:kern w:val="2"/>
                <w:lang w:eastAsia="ja-JP"/>
              </w:rPr>
              <w:t>&gt;Reporting</w:t>
            </w:r>
            <w:r w:rsidRPr="00992804">
              <w:rPr>
                <w:kern w:val="2"/>
                <w:lang w:eastAsia="zh-CN"/>
              </w:rPr>
              <w:t xml:space="preserve"> Threshold</w:t>
            </w:r>
            <w:bookmarkEnd w:id="12868"/>
          </w:p>
        </w:tc>
        <w:tc>
          <w:tcPr>
            <w:tcW w:w="1080" w:type="dxa"/>
            <w:tcBorders>
              <w:top w:val="single" w:sz="4" w:space="0" w:color="auto"/>
              <w:left w:val="single" w:sz="4" w:space="0" w:color="auto"/>
              <w:bottom w:val="single" w:sz="4" w:space="0" w:color="auto"/>
              <w:right w:val="single" w:sz="4" w:space="0" w:color="auto"/>
            </w:tcBorders>
            <w:hideMark/>
          </w:tcPr>
          <w:p w14:paraId="3ED4984E" w14:textId="77777777" w:rsidR="00776930" w:rsidRPr="007E7815" w:rsidRDefault="00776930" w:rsidP="009225C8">
            <w:pPr>
              <w:pStyle w:val="TAL"/>
              <w:rPr>
                <w:lang w:eastAsia="zh-CN"/>
              </w:rPr>
            </w:pPr>
            <w:r w:rsidRPr="007E781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E3C099" w14:textId="77777777" w:rsidR="00776930" w:rsidRPr="007E7815" w:rsidRDefault="00776930" w:rsidP="009225C8">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60ACBC" w14:textId="77777777" w:rsidR="00776930" w:rsidRPr="00D3630C" w:rsidRDefault="00776930" w:rsidP="009225C8">
            <w:pPr>
              <w:pStyle w:val="TAL"/>
              <w:rPr>
                <w:lang w:eastAsia="ja-JP"/>
              </w:rPr>
            </w:pPr>
            <w:r w:rsidRPr="00D3630C">
              <w:rPr>
                <w:rFonts w:eastAsia="MS Mincho"/>
                <w:lang w:eastAsia="zh-CN"/>
              </w:rPr>
              <w:t>INTEGER (0..</w:t>
            </w:r>
            <w:r>
              <w:rPr>
                <w:lang w:eastAsia="zh-CN"/>
              </w:rPr>
              <w:t xml:space="preserve"> 4000000</w:t>
            </w:r>
            <w:r w:rsidRPr="0062755C">
              <w:rPr>
                <w:lang w:eastAsia="zh-CN"/>
              </w:rPr>
              <w:t>000</w:t>
            </w:r>
            <w:r>
              <w:rPr>
                <w:rFonts w:hint="eastAsia"/>
                <w:lang w:eastAsia="zh-CN"/>
              </w:rPr>
              <w:t xml:space="preserve">, </w:t>
            </w:r>
            <w:r>
              <w:rPr>
                <w:lang w:eastAsia="zh-CN"/>
              </w:rPr>
              <w:t>…</w:t>
            </w:r>
            <w:r w:rsidRPr="00D3630C">
              <w:rPr>
                <w:rFonts w:eastAsia="MS Mincho"/>
                <w:lang w:eastAsia="zh-CN"/>
              </w:rPr>
              <w:t>)</w:t>
            </w:r>
          </w:p>
        </w:tc>
        <w:tc>
          <w:tcPr>
            <w:tcW w:w="2879" w:type="dxa"/>
            <w:tcBorders>
              <w:top w:val="single" w:sz="4" w:space="0" w:color="auto"/>
              <w:left w:val="single" w:sz="4" w:space="0" w:color="auto"/>
              <w:bottom w:val="single" w:sz="4" w:space="0" w:color="auto"/>
              <w:right w:val="single" w:sz="4" w:space="0" w:color="auto"/>
            </w:tcBorders>
            <w:hideMark/>
          </w:tcPr>
          <w:p w14:paraId="3FCF8B94" w14:textId="77777777" w:rsidR="00776930" w:rsidRPr="00D3630C" w:rsidRDefault="00776930" w:rsidP="009225C8">
            <w:pPr>
              <w:pStyle w:val="TAL"/>
              <w:rPr>
                <w:rFonts w:eastAsia="MS Mincho"/>
                <w:lang w:eastAsia="zh-CN"/>
              </w:rPr>
            </w:pPr>
            <w:r w:rsidRPr="00D117E9">
              <w:rPr>
                <w:rFonts w:eastAsiaTheme="minorEastAsia"/>
                <w:lang w:eastAsia="zh-CN"/>
              </w:rPr>
              <w:t>This IE indicates the Reporting threshold as specified in TS 23.501 [</w:t>
            </w:r>
            <w:r>
              <w:rPr>
                <w:rFonts w:hint="eastAsia"/>
                <w:lang w:eastAsia="zh-CN"/>
              </w:rPr>
              <w:t>7</w:t>
            </w:r>
            <w:r w:rsidRPr="00D117E9">
              <w:rPr>
                <w:rFonts w:eastAsiaTheme="minorEastAsia"/>
                <w:lang w:eastAsia="zh-CN"/>
              </w:rPr>
              <w:t>]. The unit is Kbps.</w:t>
            </w:r>
          </w:p>
        </w:tc>
      </w:tr>
    </w:tbl>
    <w:p w14:paraId="309AAF94" w14:textId="77777777" w:rsidR="00776930" w:rsidRPr="00566D25" w:rsidRDefault="00776930" w:rsidP="00776930">
      <w:pPr>
        <w:rPr>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776930" w:rsidRPr="007E7815" w14:paraId="4D28119E"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394E97D5" w14:textId="77777777" w:rsidR="00776930" w:rsidRPr="007E7815" w:rsidRDefault="00776930" w:rsidP="009225C8">
            <w:pPr>
              <w:pStyle w:val="TAH"/>
            </w:pPr>
            <w:r w:rsidRPr="007E7815">
              <w:t>Range bound</w:t>
            </w:r>
          </w:p>
        </w:tc>
        <w:tc>
          <w:tcPr>
            <w:tcW w:w="6519" w:type="dxa"/>
            <w:tcBorders>
              <w:top w:val="single" w:sz="4" w:space="0" w:color="auto"/>
              <w:left w:val="single" w:sz="4" w:space="0" w:color="auto"/>
              <w:bottom w:val="single" w:sz="4" w:space="0" w:color="auto"/>
              <w:right w:val="single" w:sz="4" w:space="0" w:color="auto"/>
            </w:tcBorders>
            <w:hideMark/>
          </w:tcPr>
          <w:p w14:paraId="1723A2C5" w14:textId="77777777" w:rsidR="00776930" w:rsidRPr="007E7815" w:rsidRDefault="00776930" w:rsidP="009225C8">
            <w:pPr>
              <w:pStyle w:val="TAH"/>
            </w:pPr>
            <w:r w:rsidRPr="007E7815">
              <w:t>Explanation</w:t>
            </w:r>
          </w:p>
        </w:tc>
      </w:tr>
      <w:tr w:rsidR="00776930" w:rsidRPr="007E7815" w14:paraId="1E3D3EF7"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1538C121" w14:textId="77777777" w:rsidR="00776930" w:rsidRPr="007E7815" w:rsidRDefault="00776930" w:rsidP="009225C8">
            <w:pPr>
              <w:pStyle w:val="TAL"/>
              <w:rPr>
                <w:lang w:eastAsia="ja-JP"/>
              </w:rPr>
            </w:pPr>
            <w:r w:rsidRPr="007E7815">
              <w:rPr>
                <w:lang w:eastAsia="ja-JP"/>
              </w:rPr>
              <w:t>maxnoof</w:t>
            </w:r>
            <w:r w:rsidRPr="007E7815">
              <w:rPr>
                <w:lang w:eastAsia="zh-CN"/>
              </w:rPr>
              <w:t>Thresholds</w:t>
            </w:r>
          </w:p>
        </w:tc>
        <w:tc>
          <w:tcPr>
            <w:tcW w:w="6519" w:type="dxa"/>
            <w:tcBorders>
              <w:top w:val="single" w:sz="4" w:space="0" w:color="auto"/>
              <w:left w:val="single" w:sz="4" w:space="0" w:color="auto"/>
              <w:bottom w:val="single" w:sz="4" w:space="0" w:color="auto"/>
              <w:right w:val="single" w:sz="4" w:space="0" w:color="auto"/>
            </w:tcBorders>
            <w:hideMark/>
          </w:tcPr>
          <w:p w14:paraId="3D55C397" w14:textId="77777777" w:rsidR="00776930" w:rsidRPr="007E7815" w:rsidRDefault="00776930" w:rsidP="009225C8">
            <w:pPr>
              <w:pStyle w:val="TAL"/>
              <w:rPr>
                <w:lang w:eastAsia="ja-JP"/>
              </w:rPr>
            </w:pPr>
            <w:r w:rsidRPr="007E7815">
              <w:rPr>
                <w:lang w:eastAsia="ja-JP"/>
              </w:rPr>
              <w:t xml:space="preserve">Maximum no. of </w:t>
            </w:r>
            <w:r w:rsidRPr="007E7815">
              <w:rPr>
                <w:lang w:eastAsia="zh-CN"/>
              </w:rPr>
              <w:t>thresholds allowed to be provided by the SMF</w:t>
            </w:r>
            <w:r w:rsidRPr="007E7815">
              <w:rPr>
                <w:lang w:eastAsia="ja-JP"/>
              </w:rPr>
              <w:t xml:space="preserve">. Value is </w:t>
            </w:r>
            <w:r>
              <w:rPr>
                <w:rFonts w:hint="eastAsia"/>
                <w:lang w:eastAsia="zh-CN"/>
              </w:rPr>
              <w:t>8</w:t>
            </w:r>
            <w:r w:rsidRPr="007E7815">
              <w:rPr>
                <w:lang w:eastAsia="ja-JP"/>
              </w:rPr>
              <w:t>.</w:t>
            </w:r>
          </w:p>
        </w:tc>
      </w:tr>
    </w:tbl>
    <w:p w14:paraId="497CEAA1" w14:textId="77777777" w:rsidR="00776930" w:rsidRDefault="00776930" w:rsidP="0049234F">
      <w:pPr>
        <w:rPr>
          <w:rFonts w:eastAsiaTheme="minorEastAsia"/>
        </w:rPr>
      </w:pPr>
    </w:p>
    <w:p w14:paraId="10714E4F" w14:textId="060C0192" w:rsidR="004A2F88" w:rsidRPr="0084168A" w:rsidRDefault="004A2F88" w:rsidP="004A2F88">
      <w:pPr>
        <w:pStyle w:val="Heading4"/>
      </w:pPr>
      <w:bookmarkStart w:id="12869" w:name="_Toc222864575"/>
      <w:r w:rsidRPr="0084168A">
        <w:t>9.2.3.</w:t>
      </w:r>
      <w:r>
        <w:rPr>
          <w:rFonts w:eastAsia="Malgun Gothic" w:hint="eastAsia"/>
        </w:rPr>
        <w:t>217</w:t>
      </w:r>
      <w:r w:rsidRPr="0084168A">
        <w:tab/>
        <w:t>Early Sync Information Request</w:t>
      </w:r>
      <w:bookmarkEnd w:id="12869"/>
    </w:p>
    <w:p w14:paraId="65D5DF6C" w14:textId="77777777" w:rsidR="004A2F88" w:rsidRDefault="004A2F88" w:rsidP="004A2F88">
      <w:pPr>
        <w:widowControl w:val="0"/>
      </w:pPr>
      <w:r w:rsidRPr="00FD0425">
        <w:t xml:space="preserve">This IE contains a </w:t>
      </w:r>
      <w:r>
        <w:t>request for the early synchronization inform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rsidRPr="00FD0425" w14:paraId="686BFB18" w14:textId="77777777" w:rsidTr="009225C8">
        <w:trPr>
          <w:tblHeader/>
        </w:trPr>
        <w:tc>
          <w:tcPr>
            <w:tcW w:w="2448" w:type="dxa"/>
          </w:tcPr>
          <w:p w14:paraId="58E9315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515A64E"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2A99A274"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62FA04BF"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2C94ED9A"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55AAE9C7" w14:textId="77777777" w:rsidTr="009225C8">
        <w:tc>
          <w:tcPr>
            <w:tcW w:w="2448" w:type="dxa"/>
          </w:tcPr>
          <w:p w14:paraId="118CB2DF" w14:textId="77777777" w:rsidR="004A2F88" w:rsidRPr="00FD0425" w:rsidRDefault="004A2F88" w:rsidP="009225C8">
            <w:pPr>
              <w:pStyle w:val="TAL"/>
              <w:keepNext w:val="0"/>
              <w:keepLines w:val="0"/>
              <w:widowControl w:val="0"/>
              <w:rPr>
                <w:rFonts w:cs="Arial"/>
                <w:lang w:eastAsia="zh-CN"/>
              </w:rPr>
            </w:pPr>
            <w:r>
              <w:rPr>
                <w:rFonts w:eastAsia="Tahoma" w:cs="Arial"/>
                <w:szCs w:val="18"/>
                <w:lang w:eastAsia="zh-CN"/>
              </w:rPr>
              <w:t>Early Sync Configuration Request</w:t>
            </w:r>
          </w:p>
        </w:tc>
        <w:tc>
          <w:tcPr>
            <w:tcW w:w="1080" w:type="dxa"/>
          </w:tcPr>
          <w:p w14:paraId="5DB6BEBF" w14:textId="77777777" w:rsidR="004A2F88" w:rsidRPr="00FD0425" w:rsidRDefault="004A2F88" w:rsidP="009225C8">
            <w:pPr>
              <w:pStyle w:val="TAL"/>
              <w:keepNext w:val="0"/>
              <w:keepLines w:val="0"/>
              <w:widowControl w:val="0"/>
              <w:rPr>
                <w:rFonts w:cs="Geneva"/>
                <w:lang w:eastAsia="ja-JP"/>
              </w:rPr>
            </w:pPr>
            <w:r>
              <w:t>M</w:t>
            </w:r>
          </w:p>
        </w:tc>
        <w:tc>
          <w:tcPr>
            <w:tcW w:w="1440" w:type="dxa"/>
          </w:tcPr>
          <w:p w14:paraId="46C085E5" w14:textId="77777777" w:rsidR="004A2F88" w:rsidRPr="00FD0425" w:rsidRDefault="004A2F88" w:rsidP="009225C8">
            <w:pPr>
              <w:pStyle w:val="TAL"/>
              <w:keepNext w:val="0"/>
              <w:keepLines w:val="0"/>
              <w:widowControl w:val="0"/>
              <w:rPr>
                <w:bCs/>
                <w:i/>
                <w:szCs w:val="18"/>
                <w:lang w:eastAsia="ja-JP"/>
              </w:rPr>
            </w:pPr>
          </w:p>
        </w:tc>
        <w:tc>
          <w:tcPr>
            <w:tcW w:w="1872" w:type="dxa"/>
          </w:tcPr>
          <w:p w14:paraId="62DD7A3B" w14:textId="77777777" w:rsidR="004A2F88" w:rsidRDefault="004A2F88" w:rsidP="009225C8">
            <w:pPr>
              <w:pStyle w:val="TAL"/>
              <w:keepNext w:val="0"/>
              <w:keepLines w:val="0"/>
              <w:widowControl w:val="0"/>
              <w:rPr>
                <w:rFonts w:cs="Geneva"/>
                <w:lang w:eastAsia="ja-JP"/>
              </w:rPr>
            </w:pPr>
            <w:r>
              <w:t>ENUMERATED (true,</w:t>
            </w:r>
            <w:r w:rsidRPr="00254BFC">
              <w:t xml:space="preserve"> …)</w:t>
            </w:r>
          </w:p>
        </w:tc>
        <w:tc>
          <w:tcPr>
            <w:tcW w:w="2880" w:type="dxa"/>
          </w:tcPr>
          <w:p w14:paraId="65A713AE" w14:textId="77777777" w:rsidR="004A2F88" w:rsidRPr="00FD0425" w:rsidRDefault="004A2F88" w:rsidP="009225C8">
            <w:pPr>
              <w:pStyle w:val="TAL"/>
              <w:keepNext w:val="0"/>
              <w:keepLines w:val="0"/>
              <w:widowControl w:val="0"/>
              <w:rPr>
                <w:iCs/>
                <w:lang w:eastAsia="ja-JP"/>
              </w:rPr>
            </w:pPr>
          </w:p>
        </w:tc>
      </w:tr>
      <w:tr w:rsidR="004A2F88" w14:paraId="4A0EFA4F" w14:textId="77777777" w:rsidTr="009225C8">
        <w:tc>
          <w:tcPr>
            <w:tcW w:w="2448" w:type="dxa"/>
          </w:tcPr>
          <w:p w14:paraId="18D762E5" w14:textId="77777777" w:rsidR="004A2F88" w:rsidRPr="001705DB" w:rsidRDefault="004A2F88" w:rsidP="009225C8">
            <w:pPr>
              <w:pStyle w:val="TAL"/>
              <w:keepNext w:val="0"/>
              <w:keepLines w:val="0"/>
              <w:widowControl w:val="0"/>
              <w:rPr>
                <w:b/>
                <w:lang w:eastAsia="ja-JP"/>
              </w:rPr>
            </w:pPr>
            <w:r w:rsidRPr="001705DB">
              <w:rPr>
                <w:b/>
                <w:lang w:eastAsia="ja-JP"/>
              </w:rPr>
              <w:t xml:space="preserve">Early </w:t>
            </w:r>
            <w:r>
              <w:rPr>
                <w:b/>
                <w:lang w:eastAsia="ja-JP"/>
              </w:rPr>
              <w:t xml:space="preserve">RACH Resources Providers </w:t>
            </w:r>
            <w:r w:rsidRPr="001705DB">
              <w:rPr>
                <w:b/>
                <w:lang w:eastAsia="ja-JP"/>
              </w:rPr>
              <w:t>List</w:t>
            </w:r>
          </w:p>
        </w:tc>
        <w:tc>
          <w:tcPr>
            <w:tcW w:w="1080" w:type="dxa"/>
          </w:tcPr>
          <w:p w14:paraId="19F99860" w14:textId="77777777" w:rsidR="004A2F88" w:rsidRDefault="004A2F88" w:rsidP="009225C8">
            <w:pPr>
              <w:pStyle w:val="TAL"/>
              <w:keepNext w:val="0"/>
              <w:keepLines w:val="0"/>
              <w:widowControl w:val="0"/>
            </w:pPr>
          </w:p>
        </w:tc>
        <w:tc>
          <w:tcPr>
            <w:tcW w:w="1440" w:type="dxa"/>
          </w:tcPr>
          <w:p w14:paraId="175762A9" w14:textId="77777777" w:rsidR="004A2F88" w:rsidRDefault="004A2F88" w:rsidP="009225C8">
            <w:pPr>
              <w:pStyle w:val="TAL"/>
              <w:keepNext w:val="0"/>
              <w:keepLines w:val="0"/>
              <w:widowControl w:val="0"/>
              <w:rPr>
                <w:bCs/>
                <w:i/>
                <w:szCs w:val="18"/>
                <w:lang w:eastAsia="ja-JP"/>
              </w:rPr>
            </w:pPr>
            <w:r>
              <w:rPr>
                <w:bCs/>
                <w:i/>
                <w:szCs w:val="18"/>
                <w:lang w:eastAsia="ja-JP"/>
              </w:rPr>
              <w:t>0..1</w:t>
            </w:r>
          </w:p>
        </w:tc>
        <w:tc>
          <w:tcPr>
            <w:tcW w:w="1872" w:type="dxa"/>
          </w:tcPr>
          <w:p w14:paraId="0E70A153" w14:textId="77777777" w:rsidR="004A2F88" w:rsidRDefault="004A2F88" w:rsidP="009225C8">
            <w:pPr>
              <w:pStyle w:val="TAL"/>
              <w:keepNext w:val="0"/>
              <w:keepLines w:val="0"/>
              <w:widowControl w:val="0"/>
            </w:pPr>
          </w:p>
        </w:tc>
        <w:tc>
          <w:tcPr>
            <w:tcW w:w="2880" w:type="dxa"/>
          </w:tcPr>
          <w:p w14:paraId="11E99BE9" w14:textId="77777777" w:rsidR="004A2F88" w:rsidRDefault="004A2F88" w:rsidP="009225C8">
            <w:pPr>
              <w:pStyle w:val="TAL"/>
              <w:keepNext w:val="0"/>
              <w:keepLines w:val="0"/>
              <w:widowControl w:val="0"/>
              <w:rPr>
                <w:iCs/>
                <w:lang w:eastAsia="ja-JP"/>
              </w:rPr>
            </w:pPr>
          </w:p>
        </w:tc>
      </w:tr>
      <w:tr w:rsidR="004A2F88" w14:paraId="0B507B76" w14:textId="77777777" w:rsidTr="009225C8">
        <w:tc>
          <w:tcPr>
            <w:tcW w:w="2448" w:type="dxa"/>
          </w:tcPr>
          <w:p w14:paraId="3BA5792C" w14:textId="77777777" w:rsidR="004A2F88" w:rsidRPr="001705DB" w:rsidRDefault="004A2F88" w:rsidP="009225C8">
            <w:pPr>
              <w:pStyle w:val="TAL"/>
              <w:ind w:left="113"/>
              <w:rPr>
                <w:rFonts w:eastAsia="Tahoma" w:cs="Arial"/>
                <w:b/>
                <w:szCs w:val="18"/>
                <w:lang w:eastAsia="zh-CN"/>
              </w:rPr>
            </w:pPr>
            <w:bookmarkStart w:id="12870" w:name="_MCCTEMPBM_CRPT75871946___2"/>
            <w:r w:rsidRPr="001705DB">
              <w:rPr>
                <w:b/>
              </w:rPr>
              <w:t xml:space="preserve">&gt;Early </w:t>
            </w:r>
            <w:r>
              <w:rPr>
                <w:b/>
                <w:lang w:eastAsia="ja-JP"/>
              </w:rPr>
              <w:t xml:space="preserve">RACH Resources </w:t>
            </w:r>
            <w:r w:rsidRPr="001705DB">
              <w:rPr>
                <w:b/>
              </w:rPr>
              <w:t>Item</w:t>
            </w:r>
            <w:bookmarkEnd w:id="12870"/>
          </w:p>
        </w:tc>
        <w:tc>
          <w:tcPr>
            <w:tcW w:w="1080" w:type="dxa"/>
          </w:tcPr>
          <w:p w14:paraId="562669F8" w14:textId="77777777" w:rsidR="004A2F88" w:rsidDel="003C3000" w:rsidRDefault="004A2F88" w:rsidP="009225C8">
            <w:pPr>
              <w:pStyle w:val="TAL"/>
              <w:keepNext w:val="0"/>
              <w:keepLines w:val="0"/>
              <w:widowControl w:val="0"/>
            </w:pPr>
          </w:p>
        </w:tc>
        <w:tc>
          <w:tcPr>
            <w:tcW w:w="1440" w:type="dxa"/>
          </w:tcPr>
          <w:p w14:paraId="1ABC38E5" w14:textId="77777777" w:rsidR="004A2F88" w:rsidRDefault="004A2F88" w:rsidP="009225C8">
            <w:pPr>
              <w:pStyle w:val="TAL"/>
              <w:keepNext w:val="0"/>
              <w:keepLines w:val="0"/>
              <w:widowControl w:val="0"/>
              <w:rPr>
                <w:bCs/>
                <w:i/>
                <w:szCs w:val="18"/>
                <w:lang w:eastAsia="ja-JP"/>
              </w:rPr>
            </w:pPr>
            <w:r w:rsidRPr="006F3829">
              <w:rPr>
                <w:i/>
                <w:iCs/>
              </w:rPr>
              <w:t>1..&lt; maxnoof</w:t>
            </w:r>
            <w:r>
              <w:rPr>
                <w:i/>
                <w:iCs/>
              </w:rPr>
              <w:t>EarlyRACHResourcesID</w:t>
            </w:r>
            <w:r w:rsidRPr="006F3829">
              <w:rPr>
                <w:i/>
                <w:iCs/>
              </w:rPr>
              <w:t>&gt;</w:t>
            </w:r>
          </w:p>
        </w:tc>
        <w:tc>
          <w:tcPr>
            <w:tcW w:w="1872" w:type="dxa"/>
          </w:tcPr>
          <w:p w14:paraId="41DF6EF3" w14:textId="77777777" w:rsidR="004A2F88" w:rsidRDefault="004A2F88" w:rsidP="009225C8">
            <w:pPr>
              <w:pStyle w:val="TAL"/>
              <w:keepNext w:val="0"/>
              <w:keepLines w:val="0"/>
              <w:widowControl w:val="0"/>
            </w:pPr>
          </w:p>
        </w:tc>
        <w:tc>
          <w:tcPr>
            <w:tcW w:w="2880" w:type="dxa"/>
          </w:tcPr>
          <w:p w14:paraId="33B03E3D" w14:textId="77777777" w:rsidR="004A2F88" w:rsidRDefault="004A2F88" w:rsidP="009225C8">
            <w:pPr>
              <w:pStyle w:val="TAL"/>
              <w:keepNext w:val="0"/>
              <w:keepLines w:val="0"/>
              <w:widowControl w:val="0"/>
              <w:rPr>
                <w:iCs/>
                <w:lang w:eastAsia="ja-JP"/>
              </w:rPr>
            </w:pPr>
          </w:p>
        </w:tc>
      </w:tr>
      <w:tr w:rsidR="004A2F88" w14:paraId="76B25AA2" w14:textId="77777777" w:rsidTr="009225C8">
        <w:trPr>
          <w:trHeight w:val="143"/>
        </w:trPr>
        <w:tc>
          <w:tcPr>
            <w:tcW w:w="2448" w:type="dxa"/>
          </w:tcPr>
          <w:p w14:paraId="299D146B" w14:textId="77777777" w:rsidR="004A2F88" w:rsidRPr="001705DB" w:rsidRDefault="004A2F88" w:rsidP="009225C8">
            <w:pPr>
              <w:pStyle w:val="TAL"/>
              <w:keepNext w:val="0"/>
              <w:keepLines w:val="0"/>
              <w:widowControl w:val="0"/>
              <w:ind w:left="227"/>
            </w:pPr>
            <w:bookmarkStart w:id="12871" w:name="_MCCTEMPBM_CRPT75871947___2"/>
            <w:r>
              <w:rPr>
                <w:bCs/>
              </w:rPr>
              <w:t>&gt;</w:t>
            </w:r>
            <w:r w:rsidRPr="008A63F1">
              <w:rPr>
                <w:bCs/>
              </w:rPr>
              <w:t>&gt;Global gNB ID</w:t>
            </w:r>
            <w:bookmarkEnd w:id="12871"/>
          </w:p>
        </w:tc>
        <w:tc>
          <w:tcPr>
            <w:tcW w:w="1080" w:type="dxa"/>
          </w:tcPr>
          <w:p w14:paraId="0A250958" w14:textId="77777777" w:rsidR="004A2F88" w:rsidRDefault="004A2F88" w:rsidP="009225C8">
            <w:pPr>
              <w:pStyle w:val="TAL"/>
              <w:keepNext w:val="0"/>
              <w:keepLines w:val="0"/>
              <w:widowControl w:val="0"/>
            </w:pPr>
            <w:r>
              <w:t>M</w:t>
            </w:r>
          </w:p>
        </w:tc>
        <w:tc>
          <w:tcPr>
            <w:tcW w:w="1440" w:type="dxa"/>
          </w:tcPr>
          <w:p w14:paraId="49E4187C" w14:textId="77777777" w:rsidR="004A2F88" w:rsidRDefault="004A2F88" w:rsidP="009225C8">
            <w:pPr>
              <w:pStyle w:val="TAL"/>
              <w:keepNext w:val="0"/>
              <w:keepLines w:val="0"/>
              <w:widowControl w:val="0"/>
              <w:rPr>
                <w:bCs/>
                <w:i/>
                <w:szCs w:val="18"/>
                <w:lang w:eastAsia="ja-JP"/>
              </w:rPr>
            </w:pPr>
          </w:p>
        </w:tc>
        <w:tc>
          <w:tcPr>
            <w:tcW w:w="1872" w:type="dxa"/>
          </w:tcPr>
          <w:p w14:paraId="4E8C2AA2" w14:textId="77777777" w:rsidR="004A2F88" w:rsidRDefault="004A2F88" w:rsidP="009225C8">
            <w:pPr>
              <w:pStyle w:val="TAL"/>
              <w:keepNext w:val="0"/>
              <w:keepLines w:val="0"/>
              <w:widowControl w:val="0"/>
              <w:rPr>
                <w:lang w:eastAsia="ja-JP"/>
              </w:rPr>
            </w:pPr>
            <w:r w:rsidRPr="00FD0425">
              <w:t>9.2.2.1</w:t>
            </w:r>
          </w:p>
        </w:tc>
        <w:tc>
          <w:tcPr>
            <w:tcW w:w="2880" w:type="dxa"/>
          </w:tcPr>
          <w:p w14:paraId="724C5DAB" w14:textId="77777777" w:rsidR="004A2F88" w:rsidRDefault="004A2F88" w:rsidP="009225C8">
            <w:pPr>
              <w:pStyle w:val="TAL"/>
              <w:keepNext w:val="0"/>
              <w:keepLines w:val="0"/>
              <w:widowControl w:val="0"/>
              <w:rPr>
                <w:lang w:eastAsia="ja-JP"/>
              </w:rPr>
            </w:pPr>
          </w:p>
        </w:tc>
      </w:tr>
      <w:tr w:rsidR="004A2F88" w14:paraId="2815BD5B" w14:textId="77777777" w:rsidTr="009225C8">
        <w:trPr>
          <w:trHeight w:val="143"/>
        </w:trPr>
        <w:tc>
          <w:tcPr>
            <w:tcW w:w="2448" w:type="dxa"/>
          </w:tcPr>
          <w:p w14:paraId="334C0040" w14:textId="77777777" w:rsidR="004A2F88" w:rsidRDefault="004A2F88" w:rsidP="009225C8">
            <w:pPr>
              <w:pStyle w:val="TAL"/>
              <w:keepNext w:val="0"/>
              <w:keepLines w:val="0"/>
              <w:widowControl w:val="0"/>
              <w:ind w:left="227"/>
              <w:rPr>
                <w:lang w:eastAsia="ja-JP"/>
              </w:rPr>
            </w:pPr>
            <w:bookmarkStart w:id="12872" w:name="_MCCTEMPBM_CRPT75871948___2"/>
            <w:r w:rsidRPr="001705DB">
              <w:t xml:space="preserve">&gt;&gt;Early </w:t>
            </w:r>
            <w:r w:rsidRPr="00F12410">
              <w:t xml:space="preserve">RACH Resources </w:t>
            </w:r>
            <w:r>
              <w:t>Requester</w:t>
            </w:r>
            <w:r w:rsidRPr="00F12410">
              <w:t xml:space="preserve"> </w:t>
            </w:r>
            <w:r w:rsidRPr="001705DB">
              <w:t>ID</w:t>
            </w:r>
            <w:bookmarkEnd w:id="12872"/>
          </w:p>
        </w:tc>
        <w:tc>
          <w:tcPr>
            <w:tcW w:w="1080" w:type="dxa"/>
          </w:tcPr>
          <w:p w14:paraId="05B2536C" w14:textId="77777777" w:rsidR="004A2F88" w:rsidDel="003C3000" w:rsidRDefault="004A2F88" w:rsidP="009225C8">
            <w:pPr>
              <w:pStyle w:val="TAL"/>
              <w:keepNext w:val="0"/>
              <w:keepLines w:val="0"/>
              <w:widowControl w:val="0"/>
            </w:pPr>
            <w:r>
              <w:t>M</w:t>
            </w:r>
          </w:p>
        </w:tc>
        <w:tc>
          <w:tcPr>
            <w:tcW w:w="1440" w:type="dxa"/>
          </w:tcPr>
          <w:p w14:paraId="2537043E" w14:textId="77777777" w:rsidR="004A2F88" w:rsidRDefault="004A2F88" w:rsidP="009225C8">
            <w:pPr>
              <w:pStyle w:val="TAL"/>
              <w:keepNext w:val="0"/>
              <w:keepLines w:val="0"/>
              <w:widowControl w:val="0"/>
              <w:rPr>
                <w:bCs/>
                <w:i/>
                <w:szCs w:val="18"/>
                <w:lang w:eastAsia="ja-JP"/>
              </w:rPr>
            </w:pPr>
          </w:p>
        </w:tc>
        <w:tc>
          <w:tcPr>
            <w:tcW w:w="1872" w:type="dxa"/>
          </w:tcPr>
          <w:p w14:paraId="4AAA863B" w14:textId="7156EEB3" w:rsidR="004A2F88" w:rsidRPr="00836E77" w:rsidRDefault="004A2F88" w:rsidP="009225C8">
            <w:pPr>
              <w:pStyle w:val="TAL"/>
              <w:keepNext w:val="0"/>
              <w:keepLines w:val="0"/>
              <w:widowControl w:val="0"/>
              <w:rPr>
                <w:rFonts w:eastAsia="Malgun Gothic"/>
              </w:rPr>
            </w:pPr>
            <w:r>
              <w:rPr>
                <w:lang w:eastAsia="ja-JP"/>
              </w:rPr>
              <w:t>9.2.3.</w:t>
            </w:r>
            <w:r>
              <w:rPr>
                <w:rFonts w:eastAsia="Malgun Gothic" w:hint="eastAsia"/>
              </w:rPr>
              <w:t>220</w:t>
            </w:r>
          </w:p>
        </w:tc>
        <w:tc>
          <w:tcPr>
            <w:tcW w:w="2880" w:type="dxa"/>
          </w:tcPr>
          <w:p w14:paraId="0AEC58C2" w14:textId="77777777" w:rsidR="004A2F88" w:rsidRDefault="004A2F88" w:rsidP="009225C8">
            <w:pPr>
              <w:pStyle w:val="TAL"/>
              <w:keepNext w:val="0"/>
              <w:keepLines w:val="0"/>
              <w:widowControl w:val="0"/>
              <w:rPr>
                <w:iCs/>
                <w:lang w:eastAsia="ja-JP"/>
              </w:rPr>
            </w:pPr>
            <w:r>
              <w:rPr>
                <w:lang w:eastAsia="ja-JP"/>
              </w:rPr>
              <w:t>Identifies the entity requesting Early RACH resources.</w:t>
            </w:r>
          </w:p>
        </w:tc>
      </w:tr>
    </w:tbl>
    <w:p w14:paraId="650E0C58"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7CFAD3F2" w14:textId="77777777" w:rsidTr="009225C8">
        <w:tc>
          <w:tcPr>
            <w:tcW w:w="3775" w:type="dxa"/>
            <w:tcBorders>
              <w:top w:val="single" w:sz="4" w:space="0" w:color="auto"/>
              <w:left w:val="single" w:sz="4" w:space="0" w:color="auto"/>
              <w:bottom w:val="single" w:sz="4" w:space="0" w:color="auto"/>
              <w:right w:val="single" w:sz="4" w:space="0" w:color="auto"/>
            </w:tcBorders>
          </w:tcPr>
          <w:p w14:paraId="66FC8653"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00BA0FBF" w14:textId="77777777" w:rsidR="004A2F88" w:rsidRPr="00020730" w:rsidRDefault="004A2F88" w:rsidP="009225C8">
            <w:pPr>
              <w:pStyle w:val="TAH"/>
            </w:pPr>
            <w:r w:rsidRPr="00020730">
              <w:t>Explanation</w:t>
            </w:r>
          </w:p>
        </w:tc>
      </w:tr>
      <w:tr w:rsidR="004A2F88" w:rsidRPr="00EA5FA7" w14:paraId="10945320" w14:textId="77777777" w:rsidTr="009225C8">
        <w:tc>
          <w:tcPr>
            <w:tcW w:w="3775" w:type="dxa"/>
            <w:tcBorders>
              <w:top w:val="single" w:sz="4" w:space="0" w:color="auto"/>
              <w:left w:val="single" w:sz="4" w:space="0" w:color="auto"/>
              <w:bottom w:val="single" w:sz="4" w:space="0" w:color="auto"/>
              <w:right w:val="single" w:sz="4" w:space="0" w:color="auto"/>
            </w:tcBorders>
          </w:tcPr>
          <w:p w14:paraId="3DA1E8A5"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0766DF61"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68E396B0" w14:textId="1E541C0E" w:rsidR="004A2F88" w:rsidRPr="0084168A" w:rsidRDefault="004A2F88" w:rsidP="004A2F88">
      <w:pPr>
        <w:pStyle w:val="Heading4"/>
      </w:pPr>
      <w:bookmarkStart w:id="12873" w:name="_Toc222864576"/>
      <w:r w:rsidRPr="0084168A">
        <w:t>9.2.3.</w:t>
      </w:r>
      <w:r>
        <w:rPr>
          <w:rFonts w:eastAsia="Malgun Gothic" w:hint="eastAsia"/>
        </w:rPr>
        <w:t>218</w:t>
      </w:r>
      <w:r w:rsidRPr="0084168A">
        <w:tab/>
        <w:t>Early Sync Information</w:t>
      </w:r>
      <w:bookmarkEnd w:id="12873"/>
    </w:p>
    <w:p w14:paraId="7E18D8BE" w14:textId="77777777" w:rsidR="004A2F88" w:rsidRPr="007C01C7" w:rsidRDefault="004A2F88" w:rsidP="004A2F88">
      <w:pPr>
        <w:widowControl w:val="0"/>
        <w:rPr>
          <w:i/>
          <w:iCs/>
        </w:rPr>
      </w:pPr>
      <w:r w:rsidRPr="00821072">
        <w:t xml:space="preserve">This IE contains </w:t>
      </w:r>
      <w:r>
        <w:t xml:space="preserve">the early synchronization </w:t>
      </w:r>
      <w:r w:rsidRPr="00821072">
        <w:t>related</w:t>
      </w:r>
      <w:r>
        <w:t xml:space="preserve"> informat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14:paraId="38DD9D61" w14:textId="77777777" w:rsidTr="009225C8">
        <w:trPr>
          <w:tblHeader/>
        </w:trPr>
        <w:tc>
          <w:tcPr>
            <w:tcW w:w="2448" w:type="dxa"/>
          </w:tcPr>
          <w:p w14:paraId="1A3FE610" w14:textId="77777777" w:rsidR="004A2F88" w:rsidRDefault="004A2F88" w:rsidP="009225C8">
            <w:pPr>
              <w:pStyle w:val="TAH"/>
              <w:keepNext w:val="0"/>
              <w:keepLines w:val="0"/>
              <w:widowControl w:val="0"/>
              <w:rPr>
                <w:lang w:eastAsia="ja-JP"/>
              </w:rPr>
            </w:pPr>
            <w:r>
              <w:rPr>
                <w:lang w:eastAsia="ja-JP"/>
              </w:rPr>
              <w:t>IE/Group Name</w:t>
            </w:r>
          </w:p>
        </w:tc>
        <w:tc>
          <w:tcPr>
            <w:tcW w:w="1080" w:type="dxa"/>
          </w:tcPr>
          <w:p w14:paraId="2069C32A" w14:textId="77777777" w:rsidR="004A2F88" w:rsidRDefault="004A2F88" w:rsidP="009225C8">
            <w:pPr>
              <w:pStyle w:val="TAH"/>
              <w:keepNext w:val="0"/>
              <w:keepLines w:val="0"/>
              <w:widowControl w:val="0"/>
              <w:rPr>
                <w:lang w:eastAsia="ja-JP"/>
              </w:rPr>
            </w:pPr>
            <w:r>
              <w:rPr>
                <w:lang w:eastAsia="ja-JP"/>
              </w:rPr>
              <w:t>Presence</w:t>
            </w:r>
          </w:p>
        </w:tc>
        <w:tc>
          <w:tcPr>
            <w:tcW w:w="1440" w:type="dxa"/>
          </w:tcPr>
          <w:p w14:paraId="1470E373" w14:textId="77777777" w:rsidR="004A2F88" w:rsidRDefault="004A2F88" w:rsidP="009225C8">
            <w:pPr>
              <w:pStyle w:val="TAH"/>
              <w:keepNext w:val="0"/>
              <w:keepLines w:val="0"/>
              <w:widowControl w:val="0"/>
              <w:rPr>
                <w:lang w:eastAsia="ja-JP"/>
              </w:rPr>
            </w:pPr>
            <w:r>
              <w:rPr>
                <w:lang w:eastAsia="ja-JP"/>
              </w:rPr>
              <w:t>Range</w:t>
            </w:r>
          </w:p>
        </w:tc>
        <w:tc>
          <w:tcPr>
            <w:tcW w:w="1872" w:type="dxa"/>
          </w:tcPr>
          <w:p w14:paraId="49D2674D" w14:textId="77777777" w:rsidR="004A2F88" w:rsidRDefault="004A2F88" w:rsidP="009225C8">
            <w:pPr>
              <w:pStyle w:val="TAH"/>
              <w:keepNext w:val="0"/>
              <w:keepLines w:val="0"/>
              <w:widowControl w:val="0"/>
              <w:rPr>
                <w:lang w:eastAsia="ja-JP"/>
              </w:rPr>
            </w:pPr>
            <w:r>
              <w:rPr>
                <w:lang w:eastAsia="ja-JP"/>
              </w:rPr>
              <w:t>IE type and reference</w:t>
            </w:r>
          </w:p>
        </w:tc>
        <w:tc>
          <w:tcPr>
            <w:tcW w:w="2880" w:type="dxa"/>
          </w:tcPr>
          <w:p w14:paraId="27D1DB7A"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2517CA0" w14:textId="77777777" w:rsidTr="009225C8">
        <w:tc>
          <w:tcPr>
            <w:tcW w:w="2448" w:type="dxa"/>
          </w:tcPr>
          <w:p w14:paraId="28EB65B6" w14:textId="77777777" w:rsidR="004A2F88" w:rsidRDefault="004A2F88" w:rsidP="009225C8">
            <w:pPr>
              <w:pStyle w:val="TAL"/>
              <w:keepNext w:val="0"/>
              <w:keepLines w:val="0"/>
              <w:widowControl w:val="0"/>
              <w:rPr>
                <w:rFonts w:eastAsia="Tahoma" w:cs="Arial"/>
                <w:szCs w:val="18"/>
                <w:lang w:eastAsia="zh-CN"/>
              </w:rPr>
            </w:pPr>
            <w:r>
              <w:t>Early UL Sync Configuration</w:t>
            </w:r>
          </w:p>
        </w:tc>
        <w:tc>
          <w:tcPr>
            <w:tcW w:w="1080" w:type="dxa"/>
          </w:tcPr>
          <w:p w14:paraId="69A9B7EE" w14:textId="77777777" w:rsidR="004A2F88" w:rsidRDefault="004A2F88" w:rsidP="009225C8">
            <w:pPr>
              <w:pStyle w:val="TAL"/>
              <w:keepNext w:val="0"/>
              <w:keepLines w:val="0"/>
              <w:widowControl w:val="0"/>
              <w:rPr>
                <w:lang w:eastAsia="ja-JP"/>
              </w:rPr>
            </w:pPr>
            <w:r>
              <w:rPr>
                <w:lang w:eastAsia="zh-CN"/>
              </w:rPr>
              <w:t>O</w:t>
            </w:r>
          </w:p>
        </w:tc>
        <w:tc>
          <w:tcPr>
            <w:tcW w:w="1440" w:type="dxa"/>
          </w:tcPr>
          <w:p w14:paraId="2F0203DF" w14:textId="77777777" w:rsidR="004A2F88" w:rsidRDefault="004A2F88" w:rsidP="009225C8">
            <w:pPr>
              <w:pStyle w:val="TAL"/>
              <w:keepNext w:val="0"/>
              <w:keepLines w:val="0"/>
              <w:widowControl w:val="0"/>
              <w:rPr>
                <w:bCs/>
                <w:i/>
                <w:szCs w:val="18"/>
                <w:lang w:eastAsia="ja-JP"/>
              </w:rPr>
            </w:pPr>
          </w:p>
        </w:tc>
        <w:tc>
          <w:tcPr>
            <w:tcW w:w="1872" w:type="dxa"/>
          </w:tcPr>
          <w:p w14:paraId="7B5B56C1" w14:textId="6EF098F0" w:rsidR="004A2F88" w:rsidRPr="00836E77" w:rsidRDefault="004A2F88" w:rsidP="009225C8">
            <w:pPr>
              <w:pStyle w:val="TAL"/>
              <w:keepNext w:val="0"/>
              <w:keepLines w:val="0"/>
              <w:widowControl w:val="0"/>
              <w:rPr>
                <w:rFonts w:eastAsia="Malgun Gothic" w:cs="Arial"/>
                <w:szCs w:val="18"/>
                <w:highlight w:val="yellow"/>
              </w:rPr>
            </w:pPr>
            <w:r>
              <w:rPr>
                <w:rFonts w:cs="Geneva"/>
                <w:lang w:eastAsia="ja-JP"/>
              </w:rPr>
              <w:t>9.2.3.</w:t>
            </w:r>
            <w:r>
              <w:rPr>
                <w:rFonts w:eastAsia="Malgun Gothic" w:cs="Geneva" w:hint="eastAsia"/>
              </w:rPr>
              <w:t>219</w:t>
            </w:r>
          </w:p>
        </w:tc>
        <w:tc>
          <w:tcPr>
            <w:tcW w:w="2880" w:type="dxa"/>
          </w:tcPr>
          <w:p w14:paraId="7A1C14A8" w14:textId="77777777" w:rsidR="004A2F88" w:rsidRDefault="004A2F88" w:rsidP="009225C8">
            <w:pPr>
              <w:pStyle w:val="TAL"/>
              <w:keepNext w:val="0"/>
              <w:keepLines w:val="0"/>
              <w:widowControl w:val="0"/>
              <w:rPr>
                <w:szCs w:val="18"/>
              </w:rPr>
            </w:pPr>
            <w:r>
              <w:rPr>
                <w:lang w:eastAsia="zh-CN"/>
              </w:rPr>
              <w:t>Early UL sync configurations for the UE.</w:t>
            </w:r>
          </w:p>
        </w:tc>
      </w:tr>
      <w:tr w:rsidR="004A2F88" w14:paraId="32AC317D" w14:textId="77777777" w:rsidTr="009225C8">
        <w:tc>
          <w:tcPr>
            <w:tcW w:w="2448" w:type="dxa"/>
          </w:tcPr>
          <w:p w14:paraId="2B26C8E3" w14:textId="77777777" w:rsidR="004A2F88" w:rsidRDefault="004A2F88" w:rsidP="009225C8">
            <w:pPr>
              <w:pStyle w:val="TAL"/>
              <w:keepNext w:val="0"/>
              <w:keepLines w:val="0"/>
              <w:widowControl w:val="0"/>
            </w:pPr>
            <w:r>
              <w:t>Early UL Sync Configuration for SUL</w:t>
            </w:r>
          </w:p>
        </w:tc>
        <w:tc>
          <w:tcPr>
            <w:tcW w:w="1080" w:type="dxa"/>
          </w:tcPr>
          <w:p w14:paraId="09F5803D" w14:textId="77777777" w:rsidR="004A2F88" w:rsidRDefault="004A2F88" w:rsidP="009225C8">
            <w:pPr>
              <w:pStyle w:val="TAL"/>
              <w:keepNext w:val="0"/>
              <w:keepLines w:val="0"/>
              <w:widowControl w:val="0"/>
              <w:rPr>
                <w:lang w:eastAsia="zh-CN"/>
              </w:rPr>
            </w:pPr>
            <w:r>
              <w:rPr>
                <w:lang w:eastAsia="zh-CN"/>
              </w:rPr>
              <w:t>O</w:t>
            </w:r>
          </w:p>
        </w:tc>
        <w:tc>
          <w:tcPr>
            <w:tcW w:w="1440" w:type="dxa"/>
          </w:tcPr>
          <w:p w14:paraId="2A455A7C" w14:textId="77777777" w:rsidR="004A2F88" w:rsidRDefault="004A2F88" w:rsidP="009225C8">
            <w:pPr>
              <w:pStyle w:val="TAL"/>
              <w:keepNext w:val="0"/>
              <w:keepLines w:val="0"/>
              <w:widowControl w:val="0"/>
              <w:rPr>
                <w:bCs/>
                <w:i/>
                <w:szCs w:val="18"/>
                <w:lang w:eastAsia="ja-JP"/>
              </w:rPr>
            </w:pPr>
          </w:p>
        </w:tc>
        <w:tc>
          <w:tcPr>
            <w:tcW w:w="1872" w:type="dxa"/>
          </w:tcPr>
          <w:p w14:paraId="7DACF246" w14:textId="36913354" w:rsidR="00172FA3" w:rsidRDefault="00172FA3" w:rsidP="009225C8">
            <w:pPr>
              <w:pStyle w:val="TAL"/>
              <w:keepNext w:val="0"/>
              <w:keepLines w:val="0"/>
              <w:widowControl w:val="0"/>
              <w:rPr>
                <w:rFonts w:cs="Geneva"/>
                <w:lang w:eastAsia="ja-JP"/>
              </w:rPr>
            </w:pPr>
            <w:r>
              <w:t>Early UL Sync Configuration</w:t>
            </w:r>
          </w:p>
          <w:p w14:paraId="41AD14F9" w14:textId="6286CE52" w:rsidR="004A2F88" w:rsidRPr="00836E77" w:rsidRDefault="004A2F88" w:rsidP="009225C8">
            <w:pPr>
              <w:pStyle w:val="TAL"/>
              <w:keepNext w:val="0"/>
              <w:keepLines w:val="0"/>
              <w:widowControl w:val="0"/>
              <w:rPr>
                <w:rFonts w:eastAsia="Malgun Gothic"/>
                <w:bCs/>
              </w:rPr>
            </w:pPr>
            <w:r>
              <w:rPr>
                <w:rFonts w:cs="Geneva"/>
                <w:lang w:eastAsia="ja-JP"/>
              </w:rPr>
              <w:t>9.2.3.</w:t>
            </w:r>
            <w:r>
              <w:rPr>
                <w:rFonts w:eastAsia="Malgun Gothic" w:cs="Geneva" w:hint="eastAsia"/>
              </w:rPr>
              <w:t>219</w:t>
            </w:r>
          </w:p>
        </w:tc>
        <w:tc>
          <w:tcPr>
            <w:tcW w:w="2880" w:type="dxa"/>
          </w:tcPr>
          <w:p w14:paraId="280A6AB4" w14:textId="77777777" w:rsidR="004A2F88" w:rsidRDefault="004A2F88" w:rsidP="009225C8">
            <w:pPr>
              <w:pStyle w:val="TAL"/>
              <w:keepNext w:val="0"/>
              <w:keepLines w:val="0"/>
              <w:widowControl w:val="0"/>
              <w:rPr>
                <w:szCs w:val="18"/>
              </w:rPr>
            </w:pPr>
            <w:r>
              <w:rPr>
                <w:lang w:eastAsia="zh-CN"/>
              </w:rPr>
              <w:t>Early UL sync configurations for the UE</w:t>
            </w:r>
            <w:r w:rsidDel="0079514C">
              <w:rPr>
                <w:lang w:eastAsia="zh-CN"/>
              </w:rPr>
              <w:t xml:space="preserve"> </w:t>
            </w:r>
            <w:r>
              <w:rPr>
                <w:lang w:eastAsia="zh-CN"/>
              </w:rPr>
              <w:t>for SUL carrier.</w:t>
            </w:r>
          </w:p>
        </w:tc>
      </w:tr>
    </w:tbl>
    <w:p w14:paraId="12F367CC" w14:textId="77777777" w:rsidR="004A2F88" w:rsidRDefault="004A2F88" w:rsidP="004A2F88"/>
    <w:p w14:paraId="54908D08" w14:textId="42B403AB" w:rsidR="004A2F88" w:rsidRPr="0084168A" w:rsidRDefault="004A2F88" w:rsidP="004A2F88">
      <w:pPr>
        <w:pStyle w:val="Heading4"/>
      </w:pPr>
      <w:bookmarkStart w:id="12874" w:name="_Toc222864577"/>
      <w:r w:rsidRPr="0084168A">
        <w:t>9.2.3.</w:t>
      </w:r>
      <w:r>
        <w:rPr>
          <w:rFonts w:eastAsia="Malgun Gothic" w:hint="eastAsia"/>
        </w:rPr>
        <w:t>219</w:t>
      </w:r>
      <w:r w:rsidRPr="0084168A">
        <w:tab/>
        <w:t>Early UL Sync Configuration</w:t>
      </w:r>
      <w:bookmarkEnd w:id="12874"/>
    </w:p>
    <w:p w14:paraId="487F55DB" w14:textId="77777777" w:rsidR="004A2F88" w:rsidRDefault="004A2F88" w:rsidP="004A2F88">
      <w:pPr>
        <w:widowControl w:val="0"/>
        <w:rPr>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794691A" w14:textId="77777777" w:rsidTr="009225C8">
        <w:trPr>
          <w:tblHeader/>
        </w:trPr>
        <w:tc>
          <w:tcPr>
            <w:tcW w:w="1259" w:type="pct"/>
          </w:tcPr>
          <w:p w14:paraId="580D8641" w14:textId="77777777" w:rsidR="004A2F88" w:rsidRDefault="004A2F88" w:rsidP="009225C8">
            <w:pPr>
              <w:pStyle w:val="TAH"/>
              <w:keepNext w:val="0"/>
              <w:keepLines w:val="0"/>
              <w:widowControl w:val="0"/>
              <w:rPr>
                <w:rFonts w:cs="Arial"/>
                <w:lang w:eastAsia="ja-JP"/>
              </w:rPr>
            </w:pPr>
            <w:r>
              <w:rPr>
                <w:rFonts w:cs="Arial"/>
                <w:lang w:eastAsia="ja-JP"/>
              </w:rPr>
              <w:t>IE/Group Name</w:t>
            </w:r>
          </w:p>
        </w:tc>
        <w:tc>
          <w:tcPr>
            <w:tcW w:w="556" w:type="pct"/>
          </w:tcPr>
          <w:p w14:paraId="19E44155" w14:textId="77777777" w:rsidR="004A2F88" w:rsidRDefault="004A2F88" w:rsidP="009225C8">
            <w:pPr>
              <w:pStyle w:val="TAH"/>
              <w:keepNext w:val="0"/>
              <w:keepLines w:val="0"/>
              <w:widowControl w:val="0"/>
              <w:rPr>
                <w:rFonts w:cs="Arial"/>
                <w:lang w:eastAsia="ja-JP"/>
              </w:rPr>
            </w:pPr>
            <w:r>
              <w:rPr>
                <w:rFonts w:cs="Arial"/>
                <w:lang w:eastAsia="ja-JP"/>
              </w:rPr>
              <w:t>Presence</w:t>
            </w:r>
          </w:p>
        </w:tc>
        <w:tc>
          <w:tcPr>
            <w:tcW w:w="741" w:type="pct"/>
          </w:tcPr>
          <w:p w14:paraId="64AB2BEC" w14:textId="77777777" w:rsidR="004A2F88" w:rsidRDefault="004A2F88" w:rsidP="009225C8">
            <w:pPr>
              <w:pStyle w:val="TAH"/>
              <w:keepNext w:val="0"/>
              <w:keepLines w:val="0"/>
              <w:widowControl w:val="0"/>
              <w:rPr>
                <w:rFonts w:cs="Arial"/>
                <w:lang w:eastAsia="ja-JP"/>
              </w:rPr>
            </w:pPr>
            <w:r>
              <w:rPr>
                <w:rFonts w:cs="Arial"/>
                <w:lang w:eastAsia="ja-JP"/>
              </w:rPr>
              <w:t>Range</w:t>
            </w:r>
          </w:p>
        </w:tc>
        <w:tc>
          <w:tcPr>
            <w:tcW w:w="963" w:type="pct"/>
          </w:tcPr>
          <w:p w14:paraId="15C0F8F8" w14:textId="77777777" w:rsidR="004A2F88" w:rsidRDefault="004A2F88" w:rsidP="009225C8">
            <w:pPr>
              <w:pStyle w:val="TAH"/>
              <w:keepNext w:val="0"/>
              <w:keepLines w:val="0"/>
              <w:widowControl w:val="0"/>
              <w:rPr>
                <w:rFonts w:cs="Arial"/>
                <w:lang w:eastAsia="ja-JP"/>
              </w:rPr>
            </w:pPr>
            <w:r>
              <w:rPr>
                <w:rFonts w:cs="Arial"/>
                <w:lang w:eastAsia="ja-JP"/>
              </w:rPr>
              <w:t>IE type and reference</w:t>
            </w:r>
          </w:p>
        </w:tc>
        <w:tc>
          <w:tcPr>
            <w:tcW w:w="1481" w:type="pct"/>
          </w:tcPr>
          <w:p w14:paraId="271BFBB7" w14:textId="77777777" w:rsidR="004A2F88" w:rsidRDefault="004A2F88" w:rsidP="009225C8">
            <w:pPr>
              <w:pStyle w:val="TAH"/>
              <w:keepNext w:val="0"/>
              <w:keepLines w:val="0"/>
              <w:widowControl w:val="0"/>
              <w:rPr>
                <w:rFonts w:cs="Arial"/>
                <w:lang w:eastAsia="ja-JP"/>
              </w:rPr>
            </w:pPr>
            <w:r>
              <w:rPr>
                <w:rFonts w:cs="Arial"/>
                <w:lang w:eastAsia="ja-JP"/>
              </w:rPr>
              <w:t>Semantics description</w:t>
            </w:r>
          </w:p>
        </w:tc>
      </w:tr>
      <w:tr w:rsidR="004A2F88" w14:paraId="6CA99B72" w14:textId="77777777" w:rsidTr="009225C8">
        <w:trPr>
          <w:tblHeader/>
        </w:trPr>
        <w:tc>
          <w:tcPr>
            <w:tcW w:w="1259" w:type="pct"/>
          </w:tcPr>
          <w:p w14:paraId="1391118B" w14:textId="77777777" w:rsidR="004A2F88" w:rsidRPr="00CC14A6" w:rsidRDefault="004A2F88" w:rsidP="009225C8">
            <w:pPr>
              <w:pStyle w:val="TAL"/>
              <w:rPr>
                <w:lang w:eastAsia="ja-JP"/>
              </w:rPr>
            </w:pPr>
            <w:r w:rsidRPr="00CC14A6">
              <w:rPr>
                <w:lang w:eastAsia="ja-JP"/>
              </w:rPr>
              <w:t>RACH Configuration</w:t>
            </w:r>
          </w:p>
        </w:tc>
        <w:tc>
          <w:tcPr>
            <w:tcW w:w="556" w:type="pct"/>
          </w:tcPr>
          <w:p w14:paraId="3F5AC827" w14:textId="77777777" w:rsidR="004A2F88" w:rsidRPr="00CC14A6" w:rsidRDefault="004A2F88" w:rsidP="009225C8">
            <w:pPr>
              <w:pStyle w:val="TAL"/>
              <w:rPr>
                <w:lang w:eastAsia="ja-JP"/>
              </w:rPr>
            </w:pPr>
            <w:r>
              <w:t>M</w:t>
            </w:r>
          </w:p>
        </w:tc>
        <w:tc>
          <w:tcPr>
            <w:tcW w:w="741" w:type="pct"/>
          </w:tcPr>
          <w:p w14:paraId="18BD6506" w14:textId="77777777" w:rsidR="004A2F88" w:rsidRPr="00CC14A6" w:rsidRDefault="004A2F88" w:rsidP="009225C8">
            <w:pPr>
              <w:pStyle w:val="TAL"/>
              <w:rPr>
                <w:lang w:eastAsia="ja-JP"/>
              </w:rPr>
            </w:pPr>
          </w:p>
        </w:tc>
        <w:tc>
          <w:tcPr>
            <w:tcW w:w="963" w:type="pct"/>
          </w:tcPr>
          <w:p w14:paraId="34D95D63" w14:textId="77777777" w:rsidR="004A2F88" w:rsidRPr="00CC14A6" w:rsidRDefault="004A2F88" w:rsidP="009225C8">
            <w:pPr>
              <w:pStyle w:val="TAL"/>
              <w:rPr>
                <w:rFonts w:cs="Arial"/>
                <w:lang w:eastAsia="ja-JP"/>
              </w:rPr>
            </w:pPr>
            <w:r w:rsidRPr="00CC14A6">
              <w:rPr>
                <w:rFonts w:eastAsia="Batang"/>
              </w:rPr>
              <w:t>OCTET STRING</w:t>
            </w:r>
          </w:p>
        </w:tc>
        <w:tc>
          <w:tcPr>
            <w:tcW w:w="1481" w:type="pct"/>
          </w:tcPr>
          <w:p w14:paraId="11E08060" w14:textId="77777777" w:rsidR="004A2F88" w:rsidRPr="00CC14A6" w:rsidRDefault="004A2F88" w:rsidP="009225C8">
            <w:pPr>
              <w:pStyle w:val="TAL"/>
              <w:rPr>
                <w:rFonts w:cs="Arial"/>
                <w:lang w:eastAsia="ja-JP"/>
              </w:rPr>
            </w:pPr>
            <w:r w:rsidRPr="00CC14A6">
              <w:rPr>
                <w:lang w:eastAsia="zh-CN"/>
              </w:rPr>
              <w:t xml:space="preserve">Includes the </w:t>
            </w:r>
            <w:r w:rsidRPr="006F3829">
              <w:rPr>
                <w:i/>
                <w:iCs/>
              </w:rPr>
              <w:t>EarlyUL-SyncConfig</w:t>
            </w:r>
            <w:r>
              <w:rPr>
                <w:i/>
                <w:iCs/>
              </w:rPr>
              <w:t xml:space="preserve"> </w:t>
            </w:r>
            <w:r w:rsidRPr="00CC14A6">
              <w:rPr>
                <w:lang w:eastAsia="zh-CN"/>
              </w:rPr>
              <w:t>IE, as defined in TS 38.331 [</w:t>
            </w:r>
            <w:r>
              <w:rPr>
                <w:lang w:eastAsia="zh-CN"/>
              </w:rPr>
              <w:t>10</w:t>
            </w:r>
            <w:r w:rsidRPr="00CC14A6">
              <w:rPr>
                <w:lang w:eastAsia="zh-CN"/>
              </w:rPr>
              <w:t>].</w:t>
            </w:r>
          </w:p>
        </w:tc>
      </w:tr>
      <w:tr w:rsidR="004A2F88" w14:paraId="26157026" w14:textId="77777777" w:rsidTr="009225C8">
        <w:trPr>
          <w:tblHeader/>
        </w:trPr>
        <w:tc>
          <w:tcPr>
            <w:tcW w:w="1259" w:type="pct"/>
          </w:tcPr>
          <w:p w14:paraId="41BD4393" w14:textId="77777777" w:rsidR="004A2F88" w:rsidRPr="00017816" w:rsidRDefault="004A2F88" w:rsidP="009225C8">
            <w:pPr>
              <w:pStyle w:val="TAL"/>
              <w:rPr>
                <w:b/>
                <w:bCs/>
                <w:lang w:eastAsia="ja-JP"/>
              </w:rPr>
            </w:pPr>
            <w:r w:rsidRPr="00017816">
              <w:rPr>
                <w:b/>
                <w:bCs/>
                <w:lang w:eastAsia="ja-JP"/>
              </w:rPr>
              <w:t xml:space="preserve">Early </w:t>
            </w:r>
            <w:r w:rsidRPr="00F12410">
              <w:rPr>
                <w:b/>
                <w:bCs/>
                <w:lang w:eastAsia="ja-JP"/>
              </w:rPr>
              <w:t xml:space="preserve">RACH Resources </w:t>
            </w:r>
            <w:r w:rsidRPr="00017816">
              <w:rPr>
                <w:b/>
                <w:bCs/>
                <w:lang w:eastAsia="ja-JP"/>
              </w:rPr>
              <w:t>List</w:t>
            </w:r>
          </w:p>
        </w:tc>
        <w:tc>
          <w:tcPr>
            <w:tcW w:w="556" w:type="pct"/>
          </w:tcPr>
          <w:p w14:paraId="14D62C41" w14:textId="77777777" w:rsidR="004A2F88" w:rsidRDefault="004A2F88" w:rsidP="009225C8">
            <w:pPr>
              <w:pStyle w:val="TAL"/>
            </w:pPr>
          </w:p>
        </w:tc>
        <w:tc>
          <w:tcPr>
            <w:tcW w:w="741" w:type="pct"/>
          </w:tcPr>
          <w:p w14:paraId="776C88E2" w14:textId="77777777" w:rsidR="004A2F88" w:rsidRPr="00B33FC1" w:rsidRDefault="004A2F88" w:rsidP="009225C8">
            <w:pPr>
              <w:pStyle w:val="TAL"/>
              <w:rPr>
                <w:i/>
                <w:iCs/>
                <w:lang w:eastAsia="ja-JP"/>
              </w:rPr>
            </w:pPr>
            <w:r w:rsidRPr="00B33FC1">
              <w:rPr>
                <w:i/>
                <w:iCs/>
                <w:lang w:eastAsia="ja-JP"/>
              </w:rPr>
              <w:t>0</w:t>
            </w:r>
            <w:r>
              <w:rPr>
                <w:i/>
                <w:iCs/>
                <w:lang w:eastAsia="ja-JP"/>
              </w:rPr>
              <w:t>..</w:t>
            </w:r>
            <w:r w:rsidRPr="00B33FC1">
              <w:rPr>
                <w:i/>
                <w:iCs/>
                <w:lang w:eastAsia="ja-JP"/>
              </w:rPr>
              <w:t>1</w:t>
            </w:r>
          </w:p>
        </w:tc>
        <w:tc>
          <w:tcPr>
            <w:tcW w:w="963" w:type="pct"/>
          </w:tcPr>
          <w:p w14:paraId="19CC4D0D" w14:textId="77777777" w:rsidR="004A2F88" w:rsidRPr="00EA5FA7" w:rsidRDefault="004A2F88" w:rsidP="009225C8">
            <w:pPr>
              <w:pStyle w:val="TAL"/>
              <w:rPr>
                <w:lang w:eastAsia="ja-JP"/>
              </w:rPr>
            </w:pPr>
          </w:p>
        </w:tc>
        <w:tc>
          <w:tcPr>
            <w:tcW w:w="1481" w:type="pct"/>
          </w:tcPr>
          <w:p w14:paraId="4DB4A471" w14:textId="77777777" w:rsidR="004A2F88" w:rsidRDefault="004A2F88" w:rsidP="009225C8">
            <w:pPr>
              <w:pStyle w:val="TAL"/>
              <w:rPr>
                <w:lang w:eastAsia="ja-JP"/>
              </w:rPr>
            </w:pPr>
          </w:p>
        </w:tc>
      </w:tr>
      <w:tr w:rsidR="004A2F88" w14:paraId="2FF1AC19" w14:textId="77777777" w:rsidTr="009225C8">
        <w:trPr>
          <w:tblHeader/>
        </w:trPr>
        <w:tc>
          <w:tcPr>
            <w:tcW w:w="1259" w:type="pct"/>
          </w:tcPr>
          <w:p w14:paraId="1F7C2744" w14:textId="77777777" w:rsidR="004A2F88" w:rsidRPr="00E50EA4" w:rsidRDefault="004A2F88" w:rsidP="009225C8">
            <w:pPr>
              <w:pStyle w:val="TAL"/>
              <w:ind w:left="113"/>
              <w:rPr>
                <w:b/>
                <w:bCs/>
                <w:lang w:eastAsia="ja-JP"/>
              </w:rPr>
            </w:pPr>
            <w:bookmarkStart w:id="12875" w:name="_MCCTEMPBM_CRPT75871949___2"/>
            <w:r w:rsidRPr="00E50EA4">
              <w:rPr>
                <w:b/>
                <w:bCs/>
              </w:rPr>
              <w:t xml:space="preserve">&gt;Early </w:t>
            </w:r>
            <w:r w:rsidRPr="00F12410">
              <w:rPr>
                <w:b/>
                <w:bCs/>
              </w:rPr>
              <w:t xml:space="preserve">RACH Resources </w:t>
            </w:r>
            <w:r w:rsidRPr="00E50EA4">
              <w:rPr>
                <w:b/>
                <w:bCs/>
              </w:rPr>
              <w:t>Item IEs</w:t>
            </w:r>
            <w:bookmarkEnd w:id="12875"/>
          </w:p>
        </w:tc>
        <w:tc>
          <w:tcPr>
            <w:tcW w:w="556" w:type="pct"/>
          </w:tcPr>
          <w:p w14:paraId="78FB1DC9" w14:textId="77777777" w:rsidR="004A2F88" w:rsidRDefault="004A2F88" w:rsidP="009225C8">
            <w:pPr>
              <w:pStyle w:val="TAL"/>
            </w:pPr>
          </w:p>
        </w:tc>
        <w:tc>
          <w:tcPr>
            <w:tcW w:w="741" w:type="pct"/>
          </w:tcPr>
          <w:p w14:paraId="54B2B02A" w14:textId="77777777" w:rsidR="004A2F88" w:rsidRPr="00017816" w:rsidRDefault="004A2F88" w:rsidP="009225C8">
            <w:pPr>
              <w:pStyle w:val="TAL"/>
              <w:rPr>
                <w:b/>
                <w:bCs/>
                <w:lang w:eastAsia="ja-JP"/>
              </w:rPr>
            </w:pPr>
            <w:r w:rsidRPr="006F3829">
              <w:rPr>
                <w:i/>
                <w:iCs/>
              </w:rPr>
              <w:t>1..&lt; maxnoof</w:t>
            </w:r>
            <w:r>
              <w:rPr>
                <w:i/>
                <w:iCs/>
              </w:rPr>
              <w:t>EarlyRACHResourcesID</w:t>
            </w:r>
            <w:r w:rsidRPr="006F3829">
              <w:rPr>
                <w:i/>
                <w:iCs/>
              </w:rPr>
              <w:t>&gt;</w:t>
            </w:r>
          </w:p>
        </w:tc>
        <w:tc>
          <w:tcPr>
            <w:tcW w:w="963" w:type="pct"/>
          </w:tcPr>
          <w:p w14:paraId="661D16BE" w14:textId="77777777" w:rsidR="004A2F88" w:rsidRPr="00EA5FA7" w:rsidRDefault="004A2F88" w:rsidP="009225C8">
            <w:pPr>
              <w:pStyle w:val="TAL"/>
              <w:rPr>
                <w:lang w:eastAsia="ja-JP"/>
              </w:rPr>
            </w:pPr>
          </w:p>
        </w:tc>
        <w:tc>
          <w:tcPr>
            <w:tcW w:w="1481" w:type="pct"/>
          </w:tcPr>
          <w:p w14:paraId="04FE6EEA" w14:textId="77777777" w:rsidR="004A2F88" w:rsidRDefault="004A2F88" w:rsidP="009225C8">
            <w:pPr>
              <w:pStyle w:val="TAL"/>
              <w:rPr>
                <w:lang w:eastAsia="ja-JP"/>
              </w:rPr>
            </w:pPr>
          </w:p>
        </w:tc>
      </w:tr>
      <w:tr w:rsidR="004A2F88" w14:paraId="24CEE0B3" w14:textId="77777777" w:rsidTr="009225C8">
        <w:trPr>
          <w:tblHeader/>
        </w:trPr>
        <w:tc>
          <w:tcPr>
            <w:tcW w:w="1259" w:type="pct"/>
          </w:tcPr>
          <w:p w14:paraId="6564118C" w14:textId="77777777" w:rsidR="004A2F88" w:rsidRPr="00E50EA4" w:rsidRDefault="004A2F88" w:rsidP="009225C8">
            <w:pPr>
              <w:pStyle w:val="TAL"/>
              <w:keepNext w:val="0"/>
              <w:keepLines w:val="0"/>
              <w:widowControl w:val="0"/>
              <w:ind w:left="227"/>
            </w:pPr>
            <w:bookmarkStart w:id="12876" w:name="_MCCTEMPBM_CRPT75871950___2"/>
            <w:r>
              <w:rPr>
                <w:bCs/>
              </w:rPr>
              <w:t>&gt;</w:t>
            </w:r>
            <w:r w:rsidRPr="008A63F1">
              <w:rPr>
                <w:bCs/>
              </w:rPr>
              <w:t>&gt;Global gNB ID</w:t>
            </w:r>
            <w:bookmarkEnd w:id="12876"/>
          </w:p>
        </w:tc>
        <w:tc>
          <w:tcPr>
            <w:tcW w:w="556" w:type="pct"/>
          </w:tcPr>
          <w:p w14:paraId="4B02193A" w14:textId="77777777" w:rsidR="004A2F88" w:rsidRDefault="004A2F88" w:rsidP="009225C8">
            <w:pPr>
              <w:pStyle w:val="TAL"/>
            </w:pPr>
            <w:r>
              <w:t>M</w:t>
            </w:r>
          </w:p>
        </w:tc>
        <w:tc>
          <w:tcPr>
            <w:tcW w:w="741" w:type="pct"/>
          </w:tcPr>
          <w:p w14:paraId="2A8E9918" w14:textId="77777777" w:rsidR="004A2F88" w:rsidRPr="00CC14A6" w:rsidRDefault="004A2F88" w:rsidP="009225C8">
            <w:pPr>
              <w:pStyle w:val="TAL"/>
              <w:rPr>
                <w:lang w:eastAsia="ja-JP"/>
              </w:rPr>
            </w:pPr>
          </w:p>
        </w:tc>
        <w:tc>
          <w:tcPr>
            <w:tcW w:w="963" w:type="pct"/>
          </w:tcPr>
          <w:p w14:paraId="3B93EB16" w14:textId="77777777" w:rsidR="004A2F88" w:rsidRDefault="004A2F88" w:rsidP="009225C8">
            <w:pPr>
              <w:pStyle w:val="TAL"/>
              <w:rPr>
                <w:lang w:eastAsia="ja-JP"/>
              </w:rPr>
            </w:pPr>
            <w:r w:rsidRPr="00FD0425">
              <w:t>9.2.2.1</w:t>
            </w:r>
          </w:p>
        </w:tc>
        <w:tc>
          <w:tcPr>
            <w:tcW w:w="1481" w:type="pct"/>
          </w:tcPr>
          <w:p w14:paraId="34AE7BC4" w14:textId="77777777" w:rsidR="004A2F88" w:rsidRDefault="004A2F88" w:rsidP="009225C8">
            <w:pPr>
              <w:pStyle w:val="TAL"/>
              <w:rPr>
                <w:lang w:eastAsia="ja-JP"/>
              </w:rPr>
            </w:pPr>
          </w:p>
        </w:tc>
      </w:tr>
      <w:tr w:rsidR="004A2F88" w14:paraId="14561230" w14:textId="77777777" w:rsidTr="009225C8">
        <w:trPr>
          <w:tblHeader/>
        </w:trPr>
        <w:tc>
          <w:tcPr>
            <w:tcW w:w="1259" w:type="pct"/>
          </w:tcPr>
          <w:p w14:paraId="2F8F0C58" w14:textId="77777777" w:rsidR="004A2F88" w:rsidRDefault="004A2F88" w:rsidP="009225C8">
            <w:pPr>
              <w:pStyle w:val="TAL"/>
              <w:keepNext w:val="0"/>
              <w:keepLines w:val="0"/>
              <w:widowControl w:val="0"/>
              <w:ind w:left="227"/>
              <w:rPr>
                <w:lang w:eastAsia="ja-JP"/>
              </w:rPr>
            </w:pPr>
            <w:bookmarkStart w:id="12877" w:name="_MCCTEMPBM_CRPT75871951___2"/>
            <w:r w:rsidRPr="00E50EA4">
              <w:t xml:space="preserve">&gt;&gt;Early </w:t>
            </w:r>
            <w:r>
              <w:t>RACH Resources</w:t>
            </w:r>
            <w:r w:rsidRPr="00E50EA4">
              <w:t xml:space="preserve"> </w:t>
            </w:r>
            <w:r>
              <w:t>Requester</w:t>
            </w:r>
            <w:r w:rsidRPr="00E50EA4">
              <w:t xml:space="preserve"> ID</w:t>
            </w:r>
            <w:bookmarkEnd w:id="12877"/>
          </w:p>
        </w:tc>
        <w:tc>
          <w:tcPr>
            <w:tcW w:w="556" w:type="pct"/>
          </w:tcPr>
          <w:p w14:paraId="1DD9533A" w14:textId="77777777" w:rsidR="004A2F88" w:rsidRDefault="004A2F88" w:rsidP="009225C8">
            <w:pPr>
              <w:pStyle w:val="TAL"/>
            </w:pPr>
            <w:r>
              <w:t>M</w:t>
            </w:r>
          </w:p>
        </w:tc>
        <w:tc>
          <w:tcPr>
            <w:tcW w:w="741" w:type="pct"/>
          </w:tcPr>
          <w:p w14:paraId="355AA7F2" w14:textId="77777777" w:rsidR="004A2F88" w:rsidRPr="00CC14A6" w:rsidRDefault="004A2F88" w:rsidP="009225C8">
            <w:pPr>
              <w:pStyle w:val="TAL"/>
              <w:rPr>
                <w:lang w:eastAsia="ja-JP"/>
              </w:rPr>
            </w:pPr>
          </w:p>
        </w:tc>
        <w:tc>
          <w:tcPr>
            <w:tcW w:w="963" w:type="pct"/>
          </w:tcPr>
          <w:p w14:paraId="71E9BA84" w14:textId="31305938" w:rsidR="004A2F88" w:rsidRPr="00836E77" w:rsidRDefault="004A2F88" w:rsidP="009225C8">
            <w:pPr>
              <w:pStyle w:val="TAL"/>
              <w:rPr>
                <w:rFonts w:eastAsia="Malgun Gothic"/>
              </w:rPr>
            </w:pPr>
            <w:r>
              <w:rPr>
                <w:lang w:eastAsia="ja-JP"/>
              </w:rPr>
              <w:t>9.2.3.</w:t>
            </w:r>
            <w:r>
              <w:rPr>
                <w:rFonts w:eastAsia="Malgun Gothic" w:hint="eastAsia"/>
              </w:rPr>
              <w:t>220</w:t>
            </w:r>
          </w:p>
        </w:tc>
        <w:tc>
          <w:tcPr>
            <w:tcW w:w="1481" w:type="pct"/>
          </w:tcPr>
          <w:p w14:paraId="2EA53E5C" w14:textId="77777777" w:rsidR="004A2F88" w:rsidRDefault="004A2F88" w:rsidP="009225C8">
            <w:pPr>
              <w:pStyle w:val="TAL"/>
              <w:rPr>
                <w:lang w:eastAsia="ja-JP"/>
              </w:rPr>
            </w:pPr>
            <w:r>
              <w:rPr>
                <w:lang w:eastAsia="ja-JP"/>
              </w:rPr>
              <w:t>Identifies the entity requesting Early RACH resources.</w:t>
            </w:r>
          </w:p>
        </w:tc>
      </w:tr>
      <w:tr w:rsidR="004A2F88" w14:paraId="689B505D" w14:textId="77777777" w:rsidTr="009225C8">
        <w:trPr>
          <w:tblHeader/>
        </w:trPr>
        <w:tc>
          <w:tcPr>
            <w:tcW w:w="1259" w:type="pct"/>
          </w:tcPr>
          <w:p w14:paraId="450468D8" w14:textId="77777777" w:rsidR="004A2F88" w:rsidRPr="00E50EA4" w:rsidRDefault="004A2F88" w:rsidP="009225C8">
            <w:pPr>
              <w:pStyle w:val="TAL"/>
              <w:keepNext w:val="0"/>
              <w:keepLines w:val="0"/>
              <w:widowControl w:val="0"/>
              <w:ind w:left="227"/>
            </w:pPr>
            <w:bookmarkStart w:id="12878" w:name="_MCCTEMPBM_CRPT75871952___2"/>
            <w:r w:rsidRPr="00E50EA4">
              <w:t>&gt;&gt;Preamble Index List</w:t>
            </w:r>
            <w:bookmarkEnd w:id="12878"/>
          </w:p>
        </w:tc>
        <w:tc>
          <w:tcPr>
            <w:tcW w:w="556" w:type="pct"/>
          </w:tcPr>
          <w:p w14:paraId="55370327" w14:textId="77777777" w:rsidR="004A2F88" w:rsidRDefault="004A2F88" w:rsidP="009225C8">
            <w:pPr>
              <w:pStyle w:val="TAL"/>
            </w:pPr>
            <w:r>
              <w:t>O</w:t>
            </w:r>
          </w:p>
        </w:tc>
        <w:tc>
          <w:tcPr>
            <w:tcW w:w="741" w:type="pct"/>
          </w:tcPr>
          <w:p w14:paraId="3A80E375" w14:textId="77777777" w:rsidR="004A2F88" w:rsidRPr="00CC14A6" w:rsidRDefault="004A2F88" w:rsidP="009225C8">
            <w:pPr>
              <w:pStyle w:val="TAL"/>
              <w:rPr>
                <w:lang w:eastAsia="ja-JP"/>
              </w:rPr>
            </w:pPr>
          </w:p>
        </w:tc>
        <w:tc>
          <w:tcPr>
            <w:tcW w:w="963" w:type="pct"/>
          </w:tcPr>
          <w:p w14:paraId="7DA2D5BE" w14:textId="518D5987" w:rsidR="004A2F88" w:rsidRPr="00836E77" w:rsidRDefault="004A2F88" w:rsidP="009225C8">
            <w:pPr>
              <w:pStyle w:val="TAL"/>
              <w:rPr>
                <w:rFonts w:eastAsia="Malgun Gothic"/>
              </w:rPr>
            </w:pPr>
            <w:r>
              <w:rPr>
                <w:lang w:eastAsia="ja-JP"/>
              </w:rPr>
              <w:t>9.2.3.</w:t>
            </w:r>
            <w:r>
              <w:rPr>
                <w:rFonts w:eastAsia="Malgun Gothic" w:hint="eastAsia"/>
              </w:rPr>
              <w:t>222</w:t>
            </w:r>
          </w:p>
        </w:tc>
        <w:tc>
          <w:tcPr>
            <w:tcW w:w="1481" w:type="pct"/>
          </w:tcPr>
          <w:p w14:paraId="6AEEDCD9" w14:textId="77777777" w:rsidR="004A2F88" w:rsidRDefault="004A2F88" w:rsidP="009225C8">
            <w:pPr>
              <w:pStyle w:val="TAL"/>
              <w:rPr>
                <w:lang w:eastAsia="ja-JP"/>
              </w:rPr>
            </w:pPr>
          </w:p>
        </w:tc>
      </w:tr>
    </w:tbl>
    <w:p w14:paraId="2966F067"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48B3B971" w14:textId="77777777" w:rsidTr="009225C8">
        <w:tc>
          <w:tcPr>
            <w:tcW w:w="3775" w:type="dxa"/>
            <w:tcBorders>
              <w:top w:val="single" w:sz="4" w:space="0" w:color="auto"/>
              <w:left w:val="single" w:sz="4" w:space="0" w:color="auto"/>
              <w:bottom w:val="single" w:sz="4" w:space="0" w:color="auto"/>
              <w:right w:val="single" w:sz="4" w:space="0" w:color="auto"/>
            </w:tcBorders>
          </w:tcPr>
          <w:p w14:paraId="6D21797B"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383E4A43" w14:textId="77777777" w:rsidR="004A2F88" w:rsidRPr="00020730" w:rsidRDefault="004A2F88" w:rsidP="009225C8">
            <w:pPr>
              <w:pStyle w:val="TAH"/>
            </w:pPr>
            <w:r w:rsidRPr="00020730">
              <w:t>Explanation</w:t>
            </w:r>
          </w:p>
        </w:tc>
      </w:tr>
      <w:tr w:rsidR="004A2F88" w:rsidRPr="00EA5FA7" w14:paraId="03C0C808" w14:textId="77777777" w:rsidTr="009225C8">
        <w:tc>
          <w:tcPr>
            <w:tcW w:w="3775" w:type="dxa"/>
            <w:tcBorders>
              <w:top w:val="single" w:sz="4" w:space="0" w:color="auto"/>
              <w:left w:val="single" w:sz="4" w:space="0" w:color="auto"/>
              <w:bottom w:val="single" w:sz="4" w:space="0" w:color="auto"/>
              <w:right w:val="single" w:sz="4" w:space="0" w:color="auto"/>
            </w:tcBorders>
          </w:tcPr>
          <w:p w14:paraId="31DDFA5F"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2BDACB94"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15C69787" w14:textId="77777777" w:rsidR="004A2F88" w:rsidRPr="003229A8" w:rsidRDefault="004A2F88" w:rsidP="004A2F88"/>
    <w:p w14:paraId="3885287B" w14:textId="2BBD938A" w:rsidR="004A2F88" w:rsidRPr="0084168A" w:rsidRDefault="004A2F88" w:rsidP="004A2F88">
      <w:pPr>
        <w:pStyle w:val="Heading4"/>
      </w:pPr>
      <w:bookmarkStart w:id="12879" w:name="_Toc222864578"/>
      <w:r w:rsidRPr="0084168A">
        <w:t>9.2.3.</w:t>
      </w:r>
      <w:r>
        <w:rPr>
          <w:rFonts w:eastAsia="Malgun Gothic" w:hint="eastAsia"/>
        </w:rPr>
        <w:t>220</w:t>
      </w:r>
      <w:r w:rsidRPr="0084168A">
        <w:tab/>
        <w:t>Early RACH Resources Requester ID</w:t>
      </w:r>
      <w:bookmarkEnd w:id="12879"/>
    </w:p>
    <w:p w14:paraId="676ECC53" w14:textId="77777777" w:rsidR="004A2F88" w:rsidRDefault="004A2F88" w:rsidP="004A2F88">
      <w:pPr>
        <w:widowControl w:val="0"/>
        <w:rPr>
          <w:lang w:eastAsia="zh-CN"/>
        </w:rPr>
      </w:pPr>
      <w:r>
        <w:rPr>
          <w:lang w:eastAsia="zh-CN"/>
        </w:rPr>
        <w:t>This IE i</w:t>
      </w:r>
      <w:r w:rsidRPr="00D06AE8">
        <w:rPr>
          <w:lang w:eastAsia="zh-CN"/>
        </w:rPr>
        <w:t xml:space="preserve">ndicates the </w:t>
      </w:r>
      <w:r>
        <w:rPr>
          <w:lang w:eastAsia="zh-CN"/>
        </w:rPr>
        <w:t xml:space="preserve">identity of the </w:t>
      </w:r>
      <w:r w:rsidRPr="00D06AE8">
        <w:rPr>
          <w:lang w:eastAsia="zh-CN"/>
        </w:rPr>
        <w:t xml:space="preserve">Early </w:t>
      </w:r>
      <w:r>
        <w:rPr>
          <w:lang w:eastAsia="zh-CN"/>
        </w:rPr>
        <w:t>RACH resources requester</w:t>
      </w:r>
      <w:r w:rsidRPr="00D06AE8">
        <w:rPr>
          <w:lang w:eastAsia="zh-CN"/>
        </w:rPr>
        <w:t>.</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0263CB0" w14:textId="77777777" w:rsidTr="009225C8">
        <w:tc>
          <w:tcPr>
            <w:tcW w:w="1259" w:type="pct"/>
          </w:tcPr>
          <w:p w14:paraId="20A17D9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6E5C0A3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5C0072DC"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843596F"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6ACAC64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3FE0C3D7" w14:textId="77777777" w:rsidTr="009225C8">
        <w:tc>
          <w:tcPr>
            <w:tcW w:w="1259" w:type="pct"/>
          </w:tcPr>
          <w:p w14:paraId="55F2CEC7" w14:textId="77777777" w:rsidR="004A2F88" w:rsidRPr="00EB5654" w:rsidRDefault="004A2F88" w:rsidP="009225C8">
            <w:pPr>
              <w:pStyle w:val="TAL"/>
              <w:rPr>
                <w:iCs/>
                <w:lang w:eastAsia="ja-JP"/>
              </w:rPr>
            </w:pPr>
            <w:r>
              <w:rPr>
                <w:lang w:eastAsia="ja-JP"/>
              </w:rPr>
              <w:t>Early RACH Resources Requester ID</w:t>
            </w:r>
          </w:p>
        </w:tc>
        <w:tc>
          <w:tcPr>
            <w:tcW w:w="556" w:type="pct"/>
          </w:tcPr>
          <w:p w14:paraId="5EF393E4" w14:textId="77777777" w:rsidR="004A2F88" w:rsidRDefault="004A2F88" w:rsidP="009225C8">
            <w:pPr>
              <w:pStyle w:val="TAL"/>
              <w:rPr>
                <w:rFonts w:eastAsia="Batang"/>
                <w:lang w:eastAsia="ja-JP"/>
              </w:rPr>
            </w:pPr>
            <w:r>
              <w:rPr>
                <w:rFonts w:eastAsia="Batang"/>
                <w:lang w:eastAsia="ja-JP"/>
              </w:rPr>
              <w:t>M</w:t>
            </w:r>
          </w:p>
        </w:tc>
        <w:tc>
          <w:tcPr>
            <w:tcW w:w="741" w:type="pct"/>
          </w:tcPr>
          <w:p w14:paraId="417D73C2" w14:textId="77777777" w:rsidR="004A2F88" w:rsidRDefault="004A2F88" w:rsidP="009225C8">
            <w:pPr>
              <w:pStyle w:val="TAL"/>
              <w:rPr>
                <w:i/>
                <w:szCs w:val="18"/>
                <w:lang w:eastAsia="ja-JP"/>
              </w:rPr>
            </w:pPr>
          </w:p>
        </w:tc>
        <w:tc>
          <w:tcPr>
            <w:tcW w:w="963" w:type="pct"/>
          </w:tcPr>
          <w:p w14:paraId="04CEC2D4" w14:textId="77777777" w:rsidR="004A2F88" w:rsidRDefault="004A2F88" w:rsidP="009225C8">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B150155" w14:textId="77777777" w:rsidR="004A2F88" w:rsidRDefault="004A2F88" w:rsidP="009225C8">
            <w:pPr>
              <w:pStyle w:val="TAL"/>
              <w:rPr>
                <w:lang w:eastAsia="ja-JP"/>
              </w:rPr>
            </w:pPr>
            <w:r>
              <w:rPr>
                <w:lang w:eastAsia="ja-JP"/>
              </w:rPr>
              <w:t xml:space="preserve">Identifies </w:t>
            </w:r>
            <w:r>
              <w:rPr>
                <w:rFonts w:eastAsia="MS Mincho" w:hint="eastAsia"/>
                <w:lang w:eastAsia="ja-JP"/>
              </w:rPr>
              <w:t xml:space="preserve">requester of </w:t>
            </w:r>
            <w:r>
              <w:rPr>
                <w:lang w:eastAsia="ja-JP"/>
              </w:rPr>
              <w:t>the Early RACH resources.</w:t>
            </w:r>
          </w:p>
        </w:tc>
      </w:tr>
    </w:tbl>
    <w:p w14:paraId="2CC5DE28" w14:textId="77777777" w:rsidR="004A2F88" w:rsidRDefault="004A2F88" w:rsidP="004A2F88"/>
    <w:p w14:paraId="19258CA1" w14:textId="673A6120" w:rsidR="004A2F88" w:rsidRPr="0084168A" w:rsidRDefault="004A2F88" w:rsidP="004A2F88">
      <w:pPr>
        <w:pStyle w:val="Heading4"/>
      </w:pPr>
      <w:bookmarkStart w:id="12880" w:name="_Toc222864579"/>
      <w:r w:rsidRPr="0084168A">
        <w:t>9.2.3.</w:t>
      </w:r>
      <w:r>
        <w:rPr>
          <w:rFonts w:eastAsia="Malgun Gothic" w:hint="eastAsia"/>
        </w:rPr>
        <w:t>221</w:t>
      </w:r>
      <w:r w:rsidRPr="0084168A">
        <w:tab/>
        <w:t>LTM Configuration ID Mapping List</w:t>
      </w:r>
      <w:bookmarkEnd w:id="12880"/>
    </w:p>
    <w:p w14:paraId="5090BB21" w14:textId="77777777" w:rsidR="004A2F88" w:rsidRDefault="004A2F88" w:rsidP="004A2F88">
      <w:pPr>
        <w:widowControl w:val="0"/>
        <w:rPr>
          <w:lang w:eastAsia="zh-CN"/>
        </w:rPr>
      </w:pPr>
      <w:r>
        <w:rPr>
          <w:lang w:eastAsia="zh-CN"/>
        </w:rPr>
        <w:t>This IE indicates the list of LTM candidate cells associated with its configuration ID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B53BE61" w14:textId="77777777" w:rsidTr="009225C8">
        <w:tc>
          <w:tcPr>
            <w:tcW w:w="1259" w:type="pct"/>
          </w:tcPr>
          <w:p w14:paraId="5B67B522"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49CB2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7A7951A2"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B3DB255"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28EF31B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40EB0340" w14:textId="77777777" w:rsidTr="009225C8">
        <w:tc>
          <w:tcPr>
            <w:tcW w:w="1259" w:type="pct"/>
          </w:tcPr>
          <w:p w14:paraId="56BB7B35" w14:textId="77777777" w:rsidR="004A2F88" w:rsidRDefault="004A2F88" w:rsidP="009225C8">
            <w:pPr>
              <w:pStyle w:val="TAL"/>
              <w:rPr>
                <w:b/>
                <w:bCs/>
                <w:lang w:eastAsia="ja-JP"/>
              </w:rPr>
            </w:pPr>
            <w:r>
              <w:rPr>
                <w:b/>
                <w:bCs/>
                <w:lang w:eastAsia="zh-CN"/>
              </w:rPr>
              <w:t xml:space="preserve">Configuration ID Mapping </w:t>
            </w:r>
            <w:r>
              <w:rPr>
                <w:rFonts w:eastAsia="MS Mincho"/>
                <w:b/>
                <w:bCs/>
                <w:lang w:eastAsia="zh-CN"/>
              </w:rPr>
              <w:t>Item IEs</w:t>
            </w:r>
          </w:p>
        </w:tc>
        <w:tc>
          <w:tcPr>
            <w:tcW w:w="556" w:type="pct"/>
          </w:tcPr>
          <w:p w14:paraId="717296B6" w14:textId="77777777" w:rsidR="004A2F88" w:rsidRDefault="004A2F88" w:rsidP="009225C8">
            <w:pPr>
              <w:pStyle w:val="TAL"/>
              <w:rPr>
                <w:rFonts w:eastAsia="Batang"/>
                <w:lang w:eastAsia="ja-JP"/>
              </w:rPr>
            </w:pPr>
          </w:p>
        </w:tc>
        <w:tc>
          <w:tcPr>
            <w:tcW w:w="741" w:type="pct"/>
          </w:tcPr>
          <w:p w14:paraId="540CCAFD" w14:textId="77777777" w:rsidR="004A2F88" w:rsidRDefault="004A2F88" w:rsidP="009225C8">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963" w:type="pct"/>
          </w:tcPr>
          <w:p w14:paraId="09D423F4" w14:textId="77777777" w:rsidR="004A2F88" w:rsidRDefault="004A2F88" w:rsidP="009225C8">
            <w:pPr>
              <w:pStyle w:val="TAL"/>
              <w:rPr>
                <w:lang w:eastAsia="ja-JP"/>
              </w:rPr>
            </w:pPr>
          </w:p>
        </w:tc>
        <w:tc>
          <w:tcPr>
            <w:tcW w:w="1481" w:type="pct"/>
          </w:tcPr>
          <w:p w14:paraId="2A740B87" w14:textId="77777777" w:rsidR="004A2F88" w:rsidRDefault="004A2F88" w:rsidP="009225C8">
            <w:pPr>
              <w:pStyle w:val="TAL"/>
              <w:rPr>
                <w:lang w:eastAsia="ja-JP"/>
              </w:rPr>
            </w:pPr>
          </w:p>
        </w:tc>
      </w:tr>
      <w:tr w:rsidR="004A2F88" w14:paraId="4A5C386C" w14:textId="77777777" w:rsidTr="009225C8">
        <w:tc>
          <w:tcPr>
            <w:tcW w:w="1259" w:type="pct"/>
          </w:tcPr>
          <w:p w14:paraId="12E8737D" w14:textId="77777777" w:rsidR="004A2F88" w:rsidRDefault="004A2F88" w:rsidP="009225C8">
            <w:pPr>
              <w:pStyle w:val="TAL"/>
              <w:ind w:left="113"/>
              <w:rPr>
                <w:lang w:eastAsia="ja-JP"/>
              </w:rPr>
            </w:pPr>
            <w:bookmarkStart w:id="12881" w:name="_MCCTEMPBM_CRPT75871953___2"/>
            <w:r>
              <w:t>&gt;LTM Cell ID</w:t>
            </w:r>
            <w:bookmarkEnd w:id="12881"/>
          </w:p>
        </w:tc>
        <w:tc>
          <w:tcPr>
            <w:tcW w:w="556" w:type="pct"/>
          </w:tcPr>
          <w:p w14:paraId="7AA32F97" w14:textId="77777777" w:rsidR="004A2F88" w:rsidRDefault="004A2F88" w:rsidP="009225C8">
            <w:pPr>
              <w:pStyle w:val="TAL"/>
              <w:rPr>
                <w:lang w:eastAsia="ja-JP"/>
              </w:rPr>
            </w:pPr>
            <w:r>
              <w:rPr>
                <w:lang w:eastAsia="ja-JP"/>
              </w:rPr>
              <w:t>M</w:t>
            </w:r>
          </w:p>
        </w:tc>
        <w:tc>
          <w:tcPr>
            <w:tcW w:w="741" w:type="pct"/>
          </w:tcPr>
          <w:p w14:paraId="6165A200" w14:textId="77777777" w:rsidR="004A2F88" w:rsidRDefault="004A2F88" w:rsidP="009225C8">
            <w:pPr>
              <w:pStyle w:val="TAL"/>
              <w:rPr>
                <w:lang w:eastAsia="ja-JP"/>
              </w:rPr>
            </w:pPr>
          </w:p>
        </w:tc>
        <w:tc>
          <w:tcPr>
            <w:tcW w:w="963" w:type="pct"/>
          </w:tcPr>
          <w:p w14:paraId="1304B471" w14:textId="45ACE40A" w:rsidR="004A2F88" w:rsidRDefault="004A2F88" w:rsidP="009225C8">
            <w:pPr>
              <w:pStyle w:val="TAL"/>
            </w:pPr>
            <w:r>
              <w:t>NR CGI</w:t>
            </w:r>
          </w:p>
          <w:p w14:paraId="368B0FBE" w14:textId="77777777" w:rsidR="004A2F88" w:rsidRDefault="004A2F88" w:rsidP="009225C8">
            <w:pPr>
              <w:pStyle w:val="TAL"/>
              <w:rPr>
                <w:lang w:eastAsia="ja-JP"/>
              </w:rPr>
            </w:pPr>
            <w:r>
              <w:rPr>
                <w:rFonts w:cs="Geneva"/>
                <w:lang w:eastAsia="ja-JP"/>
              </w:rPr>
              <w:t>9.2.2.7</w:t>
            </w:r>
          </w:p>
        </w:tc>
        <w:tc>
          <w:tcPr>
            <w:tcW w:w="1481" w:type="pct"/>
          </w:tcPr>
          <w:p w14:paraId="0FE7CAD0" w14:textId="77777777" w:rsidR="004A2F88" w:rsidRDefault="004A2F88" w:rsidP="009225C8">
            <w:pPr>
              <w:pStyle w:val="TAL"/>
              <w:rPr>
                <w:lang w:eastAsia="ja-JP"/>
              </w:rPr>
            </w:pPr>
          </w:p>
        </w:tc>
      </w:tr>
      <w:tr w:rsidR="004A2F88" w14:paraId="5F0288A0" w14:textId="77777777" w:rsidTr="009225C8">
        <w:tc>
          <w:tcPr>
            <w:tcW w:w="1259" w:type="pct"/>
          </w:tcPr>
          <w:p w14:paraId="4EED5D2D" w14:textId="77777777" w:rsidR="004A2F88" w:rsidRDefault="004A2F88" w:rsidP="009225C8">
            <w:pPr>
              <w:pStyle w:val="TAL"/>
              <w:ind w:left="113"/>
              <w:rPr>
                <w:lang w:eastAsia="zh-CN"/>
              </w:rPr>
            </w:pPr>
            <w:bookmarkStart w:id="12882" w:name="_MCCTEMPBM_CRPT75871954___2"/>
            <w:r>
              <w:t>&gt;LTM Configuration ID</w:t>
            </w:r>
            <w:bookmarkEnd w:id="12882"/>
          </w:p>
        </w:tc>
        <w:tc>
          <w:tcPr>
            <w:tcW w:w="556" w:type="pct"/>
          </w:tcPr>
          <w:p w14:paraId="031C6E4E" w14:textId="77777777" w:rsidR="004A2F88" w:rsidRDefault="004A2F88" w:rsidP="009225C8">
            <w:pPr>
              <w:pStyle w:val="TAL"/>
            </w:pPr>
            <w:r>
              <w:rPr>
                <w:rFonts w:hint="eastAsia"/>
              </w:rPr>
              <w:t>M</w:t>
            </w:r>
          </w:p>
        </w:tc>
        <w:tc>
          <w:tcPr>
            <w:tcW w:w="741" w:type="pct"/>
          </w:tcPr>
          <w:p w14:paraId="74C04979" w14:textId="77777777" w:rsidR="004A2F88" w:rsidRDefault="004A2F88" w:rsidP="009225C8">
            <w:pPr>
              <w:pStyle w:val="TAL"/>
              <w:rPr>
                <w:lang w:eastAsia="zh-CN"/>
              </w:rPr>
            </w:pPr>
          </w:p>
        </w:tc>
        <w:tc>
          <w:tcPr>
            <w:tcW w:w="963" w:type="pct"/>
          </w:tcPr>
          <w:p w14:paraId="0FCFAE6F" w14:textId="77777777" w:rsidR="004A2F88" w:rsidRDefault="004A2F88" w:rsidP="009225C8">
            <w:pPr>
              <w:pStyle w:val="TAL"/>
              <w:rPr>
                <w:lang w:eastAsia="zh-CN"/>
              </w:rPr>
            </w:pPr>
            <w:r>
              <w:rPr>
                <w:lang w:eastAsia="zh-CN"/>
              </w:rPr>
              <w:t>INTEGER (1..8)</w:t>
            </w:r>
          </w:p>
        </w:tc>
        <w:tc>
          <w:tcPr>
            <w:tcW w:w="1481" w:type="pct"/>
          </w:tcPr>
          <w:p w14:paraId="2D638C1A" w14:textId="77777777" w:rsidR="004A2F88" w:rsidRDefault="004A2F88" w:rsidP="009225C8">
            <w:pPr>
              <w:pStyle w:val="TAL"/>
              <w:rPr>
                <w:lang w:eastAsia="zh-CN"/>
              </w:rPr>
            </w:pPr>
            <w:r>
              <w:rPr>
                <w:lang w:eastAsia="zh-CN"/>
              </w:rPr>
              <w:t xml:space="preserve">Corresponds to information provided in the </w:t>
            </w:r>
            <w:r>
              <w:rPr>
                <w:i/>
                <w:iCs/>
                <w:lang w:eastAsia="zh-CN"/>
              </w:rPr>
              <w:t>LTM-CandidateId</w:t>
            </w:r>
            <w:r>
              <w:rPr>
                <w:lang w:eastAsia="zh-CN"/>
              </w:rPr>
              <w:t xml:space="preserve"> IE, as defined in TS 38.331 [10].</w:t>
            </w:r>
          </w:p>
        </w:tc>
      </w:tr>
    </w:tbl>
    <w:p w14:paraId="7F405164"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11DF96B" w14:textId="77777777" w:rsidTr="009225C8">
        <w:trPr>
          <w:trHeight w:val="271"/>
        </w:trPr>
        <w:tc>
          <w:tcPr>
            <w:tcW w:w="3775" w:type="dxa"/>
          </w:tcPr>
          <w:p w14:paraId="617F5F6A" w14:textId="77777777" w:rsidR="004A2F88" w:rsidRDefault="004A2F88" w:rsidP="009225C8">
            <w:pPr>
              <w:pStyle w:val="TAH"/>
              <w:keepNext w:val="0"/>
              <w:keepLines w:val="0"/>
              <w:widowControl w:val="0"/>
            </w:pPr>
            <w:r>
              <w:t>Range bound</w:t>
            </w:r>
          </w:p>
        </w:tc>
        <w:tc>
          <w:tcPr>
            <w:tcW w:w="6030" w:type="dxa"/>
          </w:tcPr>
          <w:p w14:paraId="6E7C4989" w14:textId="77777777" w:rsidR="004A2F88" w:rsidRDefault="004A2F88" w:rsidP="009225C8">
            <w:pPr>
              <w:pStyle w:val="TAH"/>
              <w:keepNext w:val="0"/>
              <w:keepLines w:val="0"/>
              <w:widowControl w:val="0"/>
            </w:pPr>
            <w:r>
              <w:t>Explanation</w:t>
            </w:r>
          </w:p>
        </w:tc>
      </w:tr>
      <w:tr w:rsidR="004A2F88" w14:paraId="22E01353"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65F64008" w14:textId="77777777" w:rsidR="004A2F88" w:rsidRDefault="004A2F88" w:rsidP="009225C8">
            <w:pPr>
              <w:pStyle w:val="TAL"/>
              <w:keepNext w:val="0"/>
              <w:keepLines w:val="0"/>
              <w:widowControl w:val="0"/>
            </w:pPr>
            <w:r>
              <w:rPr>
                <w:lang w:eastAsia="ja-JP"/>
              </w:rPr>
              <w:t>maxnoofLTMCells</w:t>
            </w:r>
          </w:p>
        </w:tc>
        <w:tc>
          <w:tcPr>
            <w:tcW w:w="6030" w:type="dxa"/>
            <w:tcBorders>
              <w:top w:val="single" w:sz="4" w:space="0" w:color="auto"/>
              <w:left w:val="single" w:sz="4" w:space="0" w:color="auto"/>
              <w:bottom w:val="single" w:sz="4" w:space="0" w:color="auto"/>
              <w:right w:val="single" w:sz="4" w:space="0" w:color="auto"/>
            </w:tcBorders>
          </w:tcPr>
          <w:p w14:paraId="33035BA8" w14:textId="77777777" w:rsidR="004A2F88" w:rsidRDefault="004A2F88" w:rsidP="009225C8">
            <w:pPr>
              <w:pStyle w:val="TAL"/>
              <w:keepNext w:val="0"/>
              <w:keepLines w:val="0"/>
              <w:widowControl w:val="0"/>
            </w:pPr>
            <w:r>
              <w:rPr>
                <w:lang w:eastAsia="ja-JP"/>
              </w:rPr>
              <w:t>Maximum no. of Cells configured for LTM allowed towards one UE, the maximum value is 8.</w:t>
            </w:r>
          </w:p>
        </w:tc>
      </w:tr>
    </w:tbl>
    <w:p w14:paraId="09522216" w14:textId="77777777" w:rsidR="004A2F88" w:rsidRPr="001F6868" w:rsidRDefault="004A2F88" w:rsidP="004A2F88"/>
    <w:p w14:paraId="204E3A10" w14:textId="0353E704" w:rsidR="004A2F88" w:rsidRPr="0084168A" w:rsidRDefault="004A2F88" w:rsidP="004A2F88">
      <w:pPr>
        <w:pStyle w:val="Heading4"/>
      </w:pPr>
      <w:bookmarkStart w:id="12883" w:name="_Toc222864580"/>
      <w:r w:rsidRPr="0084168A">
        <w:t>9.2.3.</w:t>
      </w:r>
      <w:r>
        <w:rPr>
          <w:rFonts w:eastAsia="Malgun Gothic" w:hint="eastAsia"/>
        </w:rPr>
        <w:t>222</w:t>
      </w:r>
      <w:r w:rsidRPr="0084168A">
        <w:tab/>
        <w:t>Preamble Index List</w:t>
      </w:r>
      <w:bookmarkEnd w:id="12883"/>
    </w:p>
    <w:p w14:paraId="74164835" w14:textId="77777777" w:rsidR="004A2F88" w:rsidRDefault="004A2F88" w:rsidP="004A2F88">
      <w:pPr>
        <w:widowControl w:val="0"/>
        <w:rPr>
          <w:lang w:eastAsia="zh-CN"/>
        </w:rPr>
      </w:pPr>
      <w:r>
        <w:rPr>
          <w:lang w:eastAsia="zh-CN"/>
        </w:rPr>
        <w:t>This IE indicates the list of preamble indexes to be used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FE51E19" w14:textId="77777777" w:rsidTr="009225C8">
        <w:tc>
          <w:tcPr>
            <w:tcW w:w="1259" w:type="pct"/>
          </w:tcPr>
          <w:p w14:paraId="15DD15A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D93D5C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B7CD251"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E9D288B"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E294265"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59582FFC" w14:textId="77777777" w:rsidTr="009225C8">
        <w:tc>
          <w:tcPr>
            <w:tcW w:w="1259" w:type="pct"/>
          </w:tcPr>
          <w:p w14:paraId="63C04CDE" w14:textId="77777777" w:rsidR="004A2F88" w:rsidRPr="006F3829" w:rsidRDefault="004A2F88" w:rsidP="009225C8">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6351CBCB" w14:textId="77777777" w:rsidR="004A2F88" w:rsidRDefault="004A2F88" w:rsidP="009225C8">
            <w:pPr>
              <w:pStyle w:val="TAL"/>
              <w:rPr>
                <w:rFonts w:eastAsia="Batang"/>
                <w:lang w:eastAsia="ja-JP"/>
              </w:rPr>
            </w:pPr>
          </w:p>
        </w:tc>
        <w:tc>
          <w:tcPr>
            <w:tcW w:w="741" w:type="pct"/>
          </w:tcPr>
          <w:p w14:paraId="54042135" w14:textId="77777777" w:rsidR="004A2F88" w:rsidRDefault="004A2F88" w:rsidP="009225C8">
            <w:pPr>
              <w:pStyle w:val="TAL"/>
              <w:rPr>
                <w:i/>
                <w:szCs w:val="18"/>
                <w:lang w:eastAsia="ja-JP"/>
              </w:rPr>
            </w:pPr>
            <w:r>
              <w:rPr>
                <w:i/>
                <w:lang w:eastAsia="zh-CN"/>
              </w:rPr>
              <w:t>1..&lt;</w:t>
            </w:r>
            <w:r>
              <w:rPr>
                <w:bCs/>
                <w:i/>
                <w:lang w:eastAsia="ja-JP"/>
              </w:rPr>
              <w:t xml:space="preserve"> </w:t>
            </w:r>
            <w:r w:rsidRPr="005E7514">
              <w:rPr>
                <w:i/>
                <w:iCs/>
                <w:snapToGrid w:val="0"/>
              </w:rPr>
              <w:t>maxNoofPreambleIndexes</w:t>
            </w:r>
            <w:r>
              <w:rPr>
                <w:i/>
                <w:lang w:eastAsia="zh-CN"/>
              </w:rPr>
              <w:t>&gt;</w:t>
            </w:r>
          </w:p>
        </w:tc>
        <w:tc>
          <w:tcPr>
            <w:tcW w:w="963" w:type="pct"/>
          </w:tcPr>
          <w:p w14:paraId="3D7ACEC3" w14:textId="77777777" w:rsidR="004A2F88" w:rsidRDefault="004A2F88" w:rsidP="009225C8">
            <w:pPr>
              <w:pStyle w:val="TAL"/>
              <w:rPr>
                <w:lang w:eastAsia="ja-JP"/>
              </w:rPr>
            </w:pPr>
          </w:p>
        </w:tc>
        <w:tc>
          <w:tcPr>
            <w:tcW w:w="1481" w:type="pct"/>
          </w:tcPr>
          <w:p w14:paraId="2B5AE6E2" w14:textId="77777777" w:rsidR="004A2F88" w:rsidRDefault="004A2F88" w:rsidP="009225C8">
            <w:pPr>
              <w:pStyle w:val="TAL"/>
              <w:rPr>
                <w:lang w:eastAsia="ja-JP"/>
              </w:rPr>
            </w:pPr>
          </w:p>
        </w:tc>
      </w:tr>
      <w:tr w:rsidR="004A2F88" w14:paraId="21BABF87" w14:textId="77777777" w:rsidTr="009225C8">
        <w:tc>
          <w:tcPr>
            <w:tcW w:w="1259" w:type="pct"/>
          </w:tcPr>
          <w:p w14:paraId="2735C61E" w14:textId="77777777" w:rsidR="004A2F88" w:rsidRPr="00E50EA4" w:rsidRDefault="004A2F88" w:rsidP="009225C8">
            <w:pPr>
              <w:pStyle w:val="TAL"/>
              <w:ind w:left="113"/>
              <w:rPr>
                <w:lang w:eastAsia="ja-JP"/>
              </w:rPr>
            </w:pPr>
            <w:bookmarkStart w:id="12884" w:name="_MCCTEMPBM_CRPT75871955___2"/>
            <w:r w:rsidRPr="00E50EA4">
              <w:t>&gt;Preamble Index</w:t>
            </w:r>
            <w:bookmarkEnd w:id="12884"/>
          </w:p>
        </w:tc>
        <w:tc>
          <w:tcPr>
            <w:tcW w:w="556" w:type="pct"/>
          </w:tcPr>
          <w:p w14:paraId="54FE3222" w14:textId="77777777" w:rsidR="004A2F88" w:rsidRDefault="004A2F88" w:rsidP="009225C8">
            <w:pPr>
              <w:pStyle w:val="TAL"/>
              <w:rPr>
                <w:lang w:eastAsia="ja-JP"/>
              </w:rPr>
            </w:pPr>
            <w:r>
              <w:rPr>
                <w:lang w:eastAsia="ja-JP"/>
              </w:rPr>
              <w:t>M</w:t>
            </w:r>
          </w:p>
        </w:tc>
        <w:tc>
          <w:tcPr>
            <w:tcW w:w="741" w:type="pct"/>
          </w:tcPr>
          <w:p w14:paraId="36D615E6" w14:textId="77777777" w:rsidR="004A2F88" w:rsidRDefault="004A2F88" w:rsidP="009225C8">
            <w:pPr>
              <w:pStyle w:val="TAL"/>
              <w:rPr>
                <w:lang w:eastAsia="ja-JP"/>
              </w:rPr>
            </w:pPr>
          </w:p>
        </w:tc>
        <w:tc>
          <w:tcPr>
            <w:tcW w:w="963" w:type="pct"/>
          </w:tcPr>
          <w:p w14:paraId="4E12E056" w14:textId="77777777" w:rsidR="004A2F88" w:rsidRDefault="004A2F88" w:rsidP="009225C8">
            <w:pPr>
              <w:pStyle w:val="TAL"/>
              <w:rPr>
                <w:lang w:eastAsia="ja-JP"/>
              </w:rPr>
            </w:pPr>
            <w:r w:rsidRPr="00693BA6">
              <w:rPr>
                <w:lang w:eastAsia="ja-JP"/>
              </w:rPr>
              <w:t>INTEGER (0..63)</w:t>
            </w:r>
          </w:p>
        </w:tc>
        <w:tc>
          <w:tcPr>
            <w:tcW w:w="1481" w:type="pct"/>
          </w:tcPr>
          <w:p w14:paraId="45351D88" w14:textId="77777777" w:rsidR="004A2F88" w:rsidRDefault="004A2F88" w:rsidP="009225C8">
            <w:pPr>
              <w:pStyle w:val="TAL"/>
              <w:rPr>
                <w:lang w:eastAsia="ja-JP"/>
              </w:rPr>
            </w:pPr>
          </w:p>
        </w:tc>
      </w:tr>
    </w:tbl>
    <w:p w14:paraId="14525EB6" w14:textId="77777777" w:rsidR="004A2F88" w:rsidRPr="00845AB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C8EDEE3" w14:textId="77777777" w:rsidTr="009225C8">
        <w:trPr>
          <w:trHeight w:val="271"/>
        </w:trPr>
        <w:tc>
          <w:tcPr>
            <w:tcW w:w="3775" w:type="dxa"/>
          </w:tcPr>
          <w:p w14:paraId="3708163A" w14:textId="77777777" w:rsidR="004A2F88" w:rsidRDefault="004A2F88" w:rsidP="009225C8">
            <w:pPr>
              <w:pStyle w:val="TAH"/>
              <w:keepNext w:val="0"/>
              <w:keepLines w:val="0"/>
              <w:widowControl w:val="0"/>
            </w:pPr>
            <w:r>
              <w:t>Range bound</w:t>
            </w:r>
          </w:p>
        </w:tc>
        <w:tc>
          <w:tcPr>
            <w:tcW w:w="6030" w:type="dxa"/>
          </w:tcPr>
          <w:p w14:paraId="4C498C0E" w14:textId="77777777" w:rsidR="004A2F88" w:rsidRDefault="004A2F88" w:rsidP="009225C8">
            <w:pPr>
              <w:pStyle w:val="TAH"/>
              <w:keepNext w:val="0"/>
              <w:keepLines w:val="0"/>
              <w:widowControl w:val="0"/>
            </w:pPr>
            <w:r>
              <w:t>Explanation</w:t>
            </w:r>
          </w:p>
        </w:tc>
      </w:tr>
      <w:tr w:rsidR="004A2F88" w14:paraId="7E76296A"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50097039" w14:textId="77777777" w:rsidR="004A2F88" w:rsidRDefault="004A2F88" w:rsidP="009225C8">
            <w:pPr>
              <w:pStyle w:val="TAL"/>
              <w:keepNext w:val="0"/>
              <w:keepLines w:val="0"/>
              <w:widowControl w:val="0"/>
            </w:pPr>
            <w:r>
              <w:rPr>
                <w:snapToGrid w:val="0"/>
              </w:rPr>
              <w:t>maxNoofPreambleIndexes</w:t>
            </w:r>
          </w:p>
        </w:tc>
        <w:tc>
          <w:tcPr>
            <w:tcW w:w="6030" w:type="dxa"/>
            <w:tcBorders>
              <w:top w:val="single" w:sz="4" w:space="0" w:color="auto"/>
              <w:left w:val="single" w:sz="4" w:space="0" w:color="auto"/>
              <w:bottom w:val="single" w:sz="4" w:space="0" w:color="auto"/>
              <w:right w:val="single" w:sz="4" w:space="0" w:color="auto"/>
            </w:tcBorders>
          </w:tcPr>
          <w:p w14:paraId="152318AC" w14:textId="77777777" w:rsidR="004A2F88" w:rsidRDefault="004A2F88" w:rsidP="009225C8">
            <w:pPr>
              <w:pStyle w:val="TAL"/>
              <w:keepNext w:val="0"/>
              <w:keepLines w:val="0"/>
              <w:widowControl w:val="0"/>
            </w:pPr>
            <w:r>
              <w:rPr>
                <w:lang w:eastAsia="ja-JP"/>
              </w:rPr>
              <w:t>Maximum no. of preamble indexes per cell, the maximum value is 64.</w:t>
            </w:r>
          </w:p>
        </w:tc>
      </w:tr>
    </w:tbl>
    <w:p w14:paraId="161FCAC9" w14:textId="77777777" w:rsidR="004A2F88" w:rsidRPr="001F6868" w:rsidRDefault="004A2F88" w:rsidP="004A2F88"/>
    <w:p w14:paraId="634AAE4A" w14:textId="4F28BD9A" w:rsidR="004A2F88" w:rsidRPr="0084168A" w:rsidRDefault="004A2F88" w:rsidP="004A2F88">
      <w:pPr>
        <w:pStyle w:val="Heading4"/>
      </w:pPr>
      <w:bookmarkStart w:id="12885" w:name="_Toc222864581"/>
      <w:r w:rsidRPr="0084168A">
        <w:t>9.2.3.</w:t>
      </w:r>
      <w:r>
        <w:rPr>
          <w:rFonts w:eastAsia="Malgun Gothic" w:hint="eastAsia"/>
        </w:rPr>
        <w:t>223</w:t>
      </w:r>
      <w:r w:rsidRPr="0084168A">
        <w:tab/>
        <w:t>CSI Resource Configuration</w:t>
      </w:r>
      <w:bookmarkEnd w:id="12885"/>
    </w:p>
    <w:p w14:paraId="430D2A78" w14:textId="77777777" w:rsidR="004A2F88" w:rsidRPr="00172F50" w:rsidRDefault="004A2F88" w:rsidP="004A2F88">
      <w:pPr>
        <w:widowControl w:val="0"/>
      </w:pPr>
      <w:r w:rsidRPr="00172F50">
        <w:t>This IE contains the CSI resource configuration used for LTM.</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F08F84F" w14:textId="77777777" w:rsidTr="009225C8">
        <w:tc>
          <w:tcPr>
            <w:tcW w:w="1259" w:type="pct"/>
          </w:tcPr>
          <w:p w14:paraId="6B23126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B8637A9"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7122F6E"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7FB24B0D"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5F6257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9FC220C" w14:textId="77777777" w:rsidTr="009225C8">
        <w:tc>
          <w:tcPr>
            <w:tcW w:w="1259" w:type="pct"/>
          </w:tcPr>
          <w:p w14:paraId="162AEF0E" w14:textId="77777777" w:rsidR="004A2F88" w:rsidRPr="00EB5654" w:rsidRDefault="004A2F88" w:rsidP="009225C8">
            <w:pPr>
              <w:pStyle w:val="TAL"/>
              <w:rPr>
                <w:iCs/>
                <w:lang w:eastAsia="ja-JP"/>
              </w:rPr>
            </w:pPr>
            <w:r>
              <w:rPr>
                <w:iCs/>
                <w:lang w:eastAsia="ja-JP"/>
              </w:rPr>
              <w:t>CSI Resource Configuration to AddModList</w:t>
            </w:r>
          </w:p>
        </w:tc>
        <w:tc>
          <w:tcPr>
            <w:tcW w:w="556" w:type="pct"/>
          </w:tcPr>
          <w:p w14:paraId="0821A569" w14:textId="77777777" w:rsidR="004A2F88" w:rsidRDefault="004A2F88" w:rsidP="009225C8">
            <w:pPr>
              <w:pStyle w:val="TAL"/>
              <w:rPr>
                <w:rFonts w:eastAsia="Batang"/>
                <w:lang w:eastAsia="ja-JP"/>
              </w:rPr>
            </w:pPr>
            <w:r>
              <w:rPr>
                <w:rFonts w:eastAsia="Batang"/>
                <w:lang w:eastAsia="ja-JP"/>
              </w:rPr>
              <w:t>O</w:t>
            </w:r>
          </w:p>
        </w:tc>
        <w:tc>
          <w:tcPr>
            <w:tcW w:w="741" w:type="pct"/>
          </w:tcPr>
          <w:p w14:paraId="0DD35EE6" w14:textId="77777777" w:rsidR="004A2F88" w:rsidRDefault="004A2F88" w:rsidP="009225C8">
            <w:pPr>
              <w:pStyle w:val="TAL"/>
              <w:rPr>
                <w:i/>
                <w:szCs w:val="18"/>
                <w:lang w:eastAsia="ja-JP"/>
              </w:rPr>
            </w:pPr>
          </w:p>
        </w:tc>
        <w:tc>
          <w:tcPr>
            <w:tcW w:w="963" w:type="pct"/>
          </w:tcPr>
          <w:p w14:paraId="00EC686A" w14:textId="77777777" w:rsidR="004A2F88" w:rsidRDefault="004A2F88" w:rsidP="009225C8">
            <w:pPr>
              <w:pStyle w:val="TAL"/>
              <w:rPr>
                <w:lang w:eastAsia="ja-JP"/>
              </w:rPr>
            </w:pPr>
            <w:r w:rsidRPr="00172F50">
              <w:t>OCTET STRING</w:t>
            </w:r>
          </w:p>
        </w:tc>
        <w:tc>
          <w:tcPr>
            <w:tcW w:w="1481" w:type="pct"/>
          </w:tcPr>
          <w:p w14:paraId="086E493B" w14:textId="77777777" w:rsidR="004A2F88" w:rsidRDefault="004A2F88" w:rsidP="009225C8">
            <w:pPr>
              <w:pStyle w:val="TAL"/>
              <w:rPr>
                <w:lang w:eastAsia="ja-JP"/>
              </w:rPr>
            </w:pPr>
            <w:r>
              <w:t xml:space="preserve">Includes the </w:t>
            </w:r>
            <w:r w:rsidRPr="00174CB7">
              <w:rPr>
                <w:i/>
                <w:iCs/>
              </w:rPr>
              <w:t>ltm-CSI-ResourceConfigToAddModList</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5C7CDE76" w14:textId="77777777" w:rsidTr="009225C8">
        <w:tc>
          <w:tcPr>
            <w:tcW w:w="1259" w:type="pct"/>
          </w:tcPr>
          <w:p w14:paraId="28B2DB86" w14:textId="77777777" w:rsidR="004A2F88" w:rsidRDefault="004A2F88" w:rsidP="009225C8">
            <w:pPr>
              <w:pStyle w:val="TAL"/>
              <w:rPr>
                <w:lang w:eastAsia="ja-JP"/>
              </w:rPr>
            </w:pPr>
            <w:r w:rsidRPr="000C5937">
              <w:rPr>
                <w:iCs/>
                <w:lang w:eastAsia="ja-JP"/>
              </w:rPr>
              <w:t xml:space="preserve">CSI Resource Configuration </w:t>
            </w:r>
            <w:r>
              <w:rPr>
                <w:iCs/>
                <w:lang w:eastAsia="ja-JP"/>
              </w:rPr>
              <w:t>t</w:t>
            </w:r>
            <w:r w:rsidRPr="000C5937">
              <w:rPr>
                <w:iCs/>
                <w:lang w:eastAsia="ja-JP"/>
              </w:rPr>
              <w:t>o Release List</w:t>
            </w:r>
          </w:p>
        </w:tc>
        <w:tc>
          <w:tcPr>
            <w:tcW w:w="556" w:type="pct"/>
          </w:tcPr>
          <w:p w14:paraId="709C6580" w14:textId="77777777" w:rsidR="004A2F88" w:rsidRDefault="004A2F88" w:rsidP="009225C8">
            <w:pPr>
              <w:pStyle w:val="TAL"/>
              <w:rPr>
                <w:lang w:eastAsia="ja-JP"/>
              </w:rPr>
            </w:pPr>
            <w:r w:rsidRPr="00172F50">
              <w:t>O</w:t>
            </w:r>
          </w:p>
        </w:tc>
        <w:tc>
          <w:tcPr>
            <w:tcW w:w="741" w:type="pct"/>
          </w:tcPr>
          <w:p w14:paraId="3AEEE270" w14:textId="77777777" w:rsidR="004A2F88" w:rsidRDefault="004A2F88" w:rsidP="009225C8">
            <w:pPr>
              <w:pStyle w:val="TAL"/>
              <w:rPr>
                <w:lang w:eastAsia="ja-JP"/>
              </w:rPr>
            </w:pPr>
          </w:p>
        </w:tc>
        <w:tc>
          <w:tcPr>
            <w:tcW w:w="963" w:type="pct"/>
          </w:tcPr>
          <w:p w14:paraId="7971B960" w14:textId="77777777" w:rsidR="004A2F88" w:rsidRDefault="004A2F88" w:rsidP="009225C8">
            <w:pPr>
              <w:pStyle w:val="TAL"/>
              <w:rPr>
                <w:lang w:eastAsia="ja-JP"/>
              </w:rPr>
            </w:pPr>
            <w:r w:rsidRPr="00172F50">
              <w:t>OCTET STRING</w:t>
            </w:r>
          </w:p>
        </w:tc>
        <w:tc>
          <w:tcPr>
            <w:tcW w:w="1481" w:type="pct"/>
          </w:tcPr>
          <w:p w14:paraId="1AE19E26" w14:textId="77777777" w:rsidR="004A2F88" w:rsidRDefault="004A2F88" w:rsidP="009225C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w:t>
            </w:r>
            <w:r>
              <w:t>10</w:t>
            </w:r>
            <w:r w:rsidRPr="00172F50">
              <w:t>].</w:t>
            </w:r>
          </w:p>
        </w:tc>
      </w:tr>
    </w:tbl>
    <w:p w14:paraId="5C15A7EA" w14:textId="09AF1169" w:rsidR="004A2F88" w:rsidRPr="0084168A" w:rsidRDefault="004A2F88" w:rsidP="004A2F88">
      <w:pPr>
        <w:pStyle w:val="Heading4"/>
      </w:pPr>
      <w:bookmarkStart w:id="12886" w:name="_Toc222864582"/>
      <w:r w:rsidRPr="0084168A">
        <w:t>9.2.3.</w:t>
      </w:r>
      <w:r>
        <w:rPr>
          <w:rFonts w:eastAsia="Malgun Gothic" w:hint="eastAsia"/>
        </w:rPr>
        <w:t>224</w:t>
      </w:r>
      <w:r w:rsidRPr="0084168A">
        <w:tab/>
        <w:t>CSI-RS Resource Configuration</w:t>
      </w:r>
      <w:bookmarkEnd w:id="12886"/>
    </w:p>
    <w:p w14:paraId="45D79AF1" w14:textId="77777777" w:rsidR="004A2F88" w:rsidRPr="00172F50" w:rsidRDefault="004A2F88" w:rsidP="004A2F88">
      <w:pPr>
        <w:widowControl w:val="0"/>
      </w:pPr>
      <w:r w:rsidRPr="00172F50">
        <w:t>This IE contains the CSI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14113FBD" w14:textId="77777777" w:rsidTr="009225C8">
        <w:tc>
          <w:tcPr>
            <w:tcW w:w="1259" w:type="pct"/>
          </w:tcPr>
          <w:p w14:paraId="7B5FEEB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A5589D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E94FEB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24FC08D3"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3EB3A6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EB2C55E" w14:textId="77777777" w:rsidTr="009225C8">
        <w:tc>
          <w:tcPr>
            <w:tcW w:w="1259" w:type="pct"/>
          </w:tcPr>
          <w:p w14:paraId="4028357F" w14:textId="77777777" w:rsidR="004A2F88" w:rsidRDefault="004A2F88" w:rsidP="009225C8">
            <w:pPr>
              <w:pStyle w:val="TAL"/>
              <w:rPr>
                <w:iCs/>
                <w:lang w:eastAsia="ja-JP"/>
              </w:rPr>
            </w:pPr>
            <w:r>
              <w:rPr>
                <w:iCs/>
                <w:lang w:eastAsia="ja-JP"/>
              </w:rPr>
              <w:t>Periodic NZP CSI-RS Resource Configuration</w:t>
            </w:r>
          </w:p>
        </w:tc>
        <w:tc>
          <w:tcPr>
            <w:tcW w:w="556" w:type="pct"/>
          </w:tcPr>
          <w:p w14:paraId="619926CC" w14:textId="77777777" w:rsidR="004A2F88" w:rsidRDefault="004A2F88" w:rsidP="009225C8">
            <w:pPr>
              <w:pStyle w:val="TAL"/>
            </w:pPr>
            <w:r>
              <w:t>O</w:t>
            </w:r>
          </w:p>
        </w:tc>
        <w:tc>
          <w:tcPr>
            <w:tcW w:w="741" w:type="pct"/>
          </w:tcPr>
          <w:p w14:paraId="4B723BE5" w14:textId="77777777" w:rsidR="004A2F88" w:rsidRPr="0046163D" w:rsidRDefault="004A2F88" w:rsidP="009225C8">
            <w:pPr>
              <w:pStyle w:val="TAL"/>
              <w:rPr>
                <w:i/>
                <w:iCs/>
                <w:lang w:eastAsia="ja-JP"/>
              </w:rPr>
            </w:pPr>
          </w:p>
        </w:tc>
        <w:tc>
          <w:tcPr>
            <w:tcW w:w="963" w:type="pct"/>
          </w:tcPr>
          <w:p w14:paraId="35A5680B" w14:textId="6B295556" w:rsidR="00B17C24" w:rsidRDefault="00B17C24" w:rsidP="009225C8">
            <w:pPr>
              <w:pStyle w:val="TAL"/>
            </w:pPr>
            <w:r w:rsidRPr="00F0511A">
              <w:rPr>
                <w:lang w:val="fr-FR"/>
              </w:rPr>
              <w:t>NZP CSI-RS Resource Configuration</w:t>
            </w:r>
          </w:p>
          <w:p w14:paraId="7870AD95" w14:textId="375BA145" w:rsidR="004A2F88" w:rsidRPr="00836E77" w:rsidRDefault="004A2F88" w:rsidP="009225C8">
            <w:pPr>
              <w:pStyle w:val="TAL"/>
              <w:rPr>
                <w:rFonts w:eastAsia="Malgun Gothic"/>
              </w:rPr>
            </w:pPr>
            <w:r>
              <w:t>9.2.3.</w:t>
            </w:r>
            <w:r>
              <w:rPr>
                <w:rFonts w:eastAsia="Malgun Gothic" w:hint="eastAsia"/>
              </w:rPr>
              <w:t>225</w:t>
            </w:r>
          </w:p>
        </w:tc>
        <w:tc>
          <w:tcPr>
            <w:tcW w:w="1481" w:type="pct"/>
          </w:tcPr>
          <w:p w14:paraId="15C034D4" w14:textId="77777777" w:rsidR="004A2F88" w:rsidRDefault="004A2F88" w:rsidP="009225C8">
            <w:pPr>
              <w:pStyle w:val="TAL"/>
              <w:tabs>
                <w:tab w:val="left" w:pos="1103"/>
              </w:tabs>
            </w:pPr>
          </w:p>
        </w:tc>
      </w:tr>
      <w:tr w:rsidR="004A2F88" w14:paraId="2798FBDD" w14:textId="77777777" w:rsidTr="009225C8">
        <w:trPr>
          <w:trHeight w:val="179"/>
        </w:trPr>
        <w:tc>
          <w:tcPr>
            <w:tcW w:w="1259" w:type="pct"/>
          </w:tcPr>
          <w:p w14:paraId="5A1F228C" w14:textId="77777777" w:rsidR="004A2F88" w:rsidRPr="00F0511A" w:rsidRDefault="004A2F88" w:rsidP="009225C8">
            <w:pPr>
              <w:pStyle w:val="TAL"/>
              <w:rPr>
                <w:lang w:val="fr-FR"/>
              </w:rPr>
            </w:pPr>
            <w:r w:rsidRPr="00F0511A">
              <w:rPr>
                <w:iCs/>
                <w:lang w:val="fr-FR" w:eastAsia="ja-JP"/>
              </w:rPr>
              <w:t>Semi-Persistent NZP CSI-RS Resource Configuration</w:t>
            </w:r>
          </w:p>
        </w:tc>
        <w:tc>
          <w:tcPr>
            <w:tcW w:w="556" w:type="pct"/>
          </w:tcPr>
          <w:p w14:paraId="777D446D" w14:textId="77777777" w:rsidR="004A2F88" w:rsidRDefault="004A2F88" w:rsidP="009225C8">
            <w:pPr>
              <w:pStyle w:val="TAL"/>
            </w:pPr>
            <w:r>
              <w:t>O</w:t>
            </w:r>
          </w:p>
        </w:tc>
        <w:tc>
          <w:tcPr>
            <w:tcW w:w="741" w:type="pct"/>
          </w:tcPr>
          <w:p w14:paraId="1BB6F532" w14:textId="77777777" w:rsidR="004A2F88" w:rsidRDefault="004A2F88" w:rsidP="009225C8">
            <w:pPr>
              <w:pStyle w:val="TAL"/>
              <w:rPr>
                <w:lang w:eastAsia="ja-JP"/>
              </w:rPr>
            </w:pPr>
          </w:p>
        </w:tc>
        <w:tc>
          <w:tcPr>
            <w:tcW w:w="963" w:type="pct"/>
          </w:tcPr>
          <w:p w14:paraId="321EDDF0" w14:textId="1DA16C83" w:rsidR="00B17C24" w:rsidRDefault="00B17C24" w:rsidP="009225C8">
            <w:pPr>
              <w:pStyle w:val="TAL"/>
            </w:pPr>
            <w:r w:rsidRPr="00F0511A">
              <w:rPr>
                <w:lang w:val="fr-FR"/>
              </w:rPr>
              <w:t>NZP CSI-RS Resource Configuration</w:t>
            </w:r>
          </w:p>
          <w:p w14:paraId="54E952B5" w14:textId="1D03AC0E" w:rsidR="004A2F88" w:rsidRPr="00836E77" w:rsidRDefault="004A2F88" w:rsidP="009225C8">
            <w:pPr>
              <w:pStyle w:val="TAL"/>
              <w:rPr>
                <w:rFonts w:eastAsia="Malgun Gothic"/>
              </w:rPr>
            </w:pPr>
            <w:r>
              <w:t>9.2.3.</w:t>
            </w:r>
            <w:r>
              <w:rPr>
                <w:rFonts w:eastAsia="Malgun Gothic" w:hint="eastAsia"/>
              </w:rPr>
              <w:t>225</w:t>
            </w:r>
          </w:p>
        </w:tc>
        <w:tc>
          <w:tcPr>
            <w:tcW w:w="1481" w:type="pct"/>
          </w:tcPr>
          <w:p w14:paraId="1616D7E7" w14:textId="77777777" w:rsidR="004A2F88" w:rsidRDefault="004A2F88" w:rsidP="009225C8">
            <w:pPr>
              <w:pStyle w:val="TAL"/>
              <w:tabs>
                <w:tab w:val="left" w:pos="1103"/>
              </w:tabs>
            </w:pPr>
          </w:p>
        </w:tc>
      </w:tr>
      <w:tr w:rsidR="004A2F88" w14:paraId="751DAB7A" w14:textId="77777777" w:rsidTr="009225C8">
        <w:tc>
          <w:tcPr>
            <w:tcW w:w="1259" w:type="pct"/>
          </w:tcPr>
          <w:p w14:paraId="1F0D6F97" w14:textId="77777777" w:rsidR="004A2F88" w:rsidRDefault="004A2F88" w:rsidP="009225C8">
            <w:pPr>
              <w:pStyle w:val="TAL"/>
            </w:pPr>
            <w:r>
              <w:rPr>
                <w:iCs/>
                <w:lang w:eastAsia="ja-JP"/>
              </w:rPr>
              <w:t>Periodic NZP CSI-RS Resource Set Configuration</w:t>
            </w:r>
          </w:p>
        </w:tc>
        <w:tc>
          <w:tcPr>
            <w:tcW w:w="556" w:type="pct"/>
          </w:tcPr>
          <w:p w14:paraId="617EB484" w14:textId="77777777" w:rsidR="004A2F88" w:rsidRDefault="004A2F88" w:rsidP="009225C8">
            <w:pPr>
              <w:pStyle w:val="TAL"/>
            </w:pPr>
            <w:r>
              <w:t>O</w:t>
            </w:r>
          </w:p>
        </w:tc>
        <w:tc>
          <w:tcPr>
            <w:tcW w:w="741" w:type="pct"/>
          </w:tcPr>
          <w:p w14:paraId="54E022CA" w14:textId="77777777" w:rsidR="004A2F88" w:rsidRDefault="004A2F88" w:rsidP="009225C8">
            <w:pPr>
              <w:pStyle w:val="TAL"/>
              <w:rPr>
                <w:lang w:eastAsia="ja-JP"/>
              </w:rPr>
            </w:pPr>
          </w:p>
        </w:tc>
        <w:tc>
          <w:tcPr>
            <w:tcW w:w="963" w:type="pct"/>
          </w:tcPr>
          <w:p w14:paraId="7BFACF75" w14:textId="50BEA328" w:rsidR="00B17C24" w:rsidRDefault="00B17C24" w:rsidP="009225C8">
            <w:pPr>
              <w:pStyle w:val="TAL"/>
            </w:pPr>
            <w:r w:rsidRPr="0084168A">
              <w:t>NZP CSI-RS Resource Set Configuration</w:t>
            </w:r>
          </w:p>
          <w:p w14:paraId="35A37C5F" w14:textId="74916382" w:rsidR="004A2F88" w:rsidRPr="00836E77" w:rsidRDefault="004A2F88" w:rsidP="009225C8">
            <w:pPr>
              <w:pStyle w:val="TAL"/>
              <w:rPr>
                <w:rFonts w:eastAsia="Malgun Gothic"/>
              </w:rPr>
            </w:pPr>
            <w:r>
              <w:t>9.2.3.</w:t>
            </w:r>
            <w:r>
              <w:rPr>
                <w:rFonts w:eastAsia="Malgun Gothic" w:hint="eastAsia"/>
              </w:rPr>
              <w:t>226</w:t>
            </w:r>
          </w:p>
        </w:tc>
        <w:tc>
          <w:tcPr>
            <w:tcW w:w="1481" w:type="pct"/>
          </w:tcPr>
          <w:p w14:paraId="5BE70BF2" w14:textId="77777777" w:rsidR="004A2F88" w:rsidRDefault="004A2F88" w:rsidP="008A22E6">
            <w:pPr>
              <w:pStyle w:val="TAL"/>
            </w:pPr>
          </w:p>
        </w:tc>
      </w:tr>
      <w:tr w:rsidR="004A2F88" w14:paraId="4D809FA8" w14:textId="77777777" w:rsidTr="009225C8">
        <w:tc>
          <w:tcPr>
            <w:tcW w:w="1259" w:type="pct"/>
          </w:tcPr>
          <w:p w14:paraId="39934A3B" w14:textId="77777777" w:rsidR="004A2F88" w:rsidRDefault="004A2F88" w:rsidP="009225C8">
            <w:pPr>
              <w:pStyle w:val="TAL"/>
            </w:pPr>
            <w:r>
              <w:rPr>
                <w:iCs/>
                <w:lang w:eastAsia="ja-JP"/>
              </w:rPr>
              <w:t>Semi-Persistent NZP CSI-RS Resource Set Configuration</w:t>
            </w:r>
          </w:p>
        </w:tc>
        <w:tc>
          <w:tcPr>
            <w:tcW w:w="556" w:type="pct"/>
          </w:tcPr>
          <w:p w14:paraId="62938ABB" w14:textId="77777777" w:rsidR="004A2F88" w:rsidRDefault="004A2F88" w:rsidP="009225C8">
            <w:pPr>
              <w:pStyle w:val="TAL"/>
            </w:pPr>
            <w:r>
              <w:t>O</w:t>
            </w:r>
          </w:p>
        </w:tc>
        <w:tc>
          <w:tcPr>
            <w:tcW w:w="741" w:type="pct"/>
          </w:tcPr>
          <w:p w14:paraId="513E04D8" w14:textId="77777777" w:rsidR="004A2F88" w:rsidRDefault="004A2F88" w:rsidP="009225C8">
            <w:pPr>
              <w:pStyle w:val="TAL"/>
              <w:rPr>
                <w:lang w:eastAsia="ja-JP"/>
              </w:rPr>
            </w:pPr>
          </w:p>
        </w:tc>
        <w:tc>
          <w:tcPr>
            <w:tcW w:w="963" w:type="pct"/>
          </w:tcPr>
          <w:p w14:paraId="590FB92D" w14:textId="5FA611A6" w:rsidR="00B17C24" w:rsidRDefault="00B17C24" w:rsidP="009225C8">
            <w:pPr>
              <w:pStyle w:val="TAL"/>
            </w:pPr>
            <w:r w:rsidRPr="0084168A">
              <w:t>NZP CSI-RS Resource Set Configuration</w:t>
            </w:r>
          </w:p>
          <w:p w14:paraId="534CB54C" w14:textId="7D5086FC" w:rsidR="004A2F88" w:rsidRPr="00836E77" w:rsidRDefault="004A2F88" w:rsidP="009225C8">
            <w:pPr>
              <w:pStyle w:val="TAL"/>
              <w:rPr>
                <w:rFonts w:eastAsia="Malgun Gothic"/>
              </w:rPr>
            </w:pPr>
            <w:r>
              <w:t>9.2.3.</w:t>
            </w:r>
            <w:r>
              <w:rPr>
                <w:rFonts w:eastAsia="Malgun Gothic" w:hint="eastAsia"/>
              </w:rPr>
              <w:t>226</w:t>
            </w:r>
          </w:p>
        </w:tc>
        <w:tc>
          <w:tcPr>
            <w:tcW w:w="1481" w:type="pct"/>
          </w:tcPr>
          <w:p w14:paraId="40D414DA" w14:textId="77777777" w:rsidR="004A2F88" w:rsidRDefault="004A2F88" w:rsidP="008A22E6">
            <w:pPr>
              <w:pStyle w:val="TAL"/>
            </w:pPr>
          </w:p>
        </w:tc>
      </w:tr>
      <w:tr w:rsidR="00766787" w14:paraId="6E6DB350" w14:textId="77777777" w:rsidTr="009225C8">
        <w:tc>
          <w:tcPr>
            <w:tcW w:w="1259" w:type="pct"/>
          </w:tcPr>
          <w:p w14:paraId="222CE97A" w14:textId="2B1D05C6" w:rsidR="00766787" w:rsidRDefault="00766787" w:rsidP="00766787">
            <w:pPr>
              <w:pStyle w:val="TAL"/>
              <w:rPr>
                <w:iCs/>
                <w:lang w:eastAsia="ja-JP"/>
              </w:rPr>
            </w:pPr>
            <w:r>
              <w:t>Periodic CSI-IM Resource Configuration</w:t>
            </w:r>
          </w:p>
        </w:tc>
        <w:tc>
          <w:tcPr>
            <w:tcW w:w="556" w:type="pct"/>
          </w:tcPr>
          <w:p w14:paraId="3005B87A" w14:textId="46AD0517" w:rsidR="00766787" w:rsidRDefault="00766787" w:rsidP="00766787">
            <w:pPr>
              <w:pStyle w:val="TAL"/>
            </w:pPr>
            <w:r>
              <w:t>O</w:t>
            </w:r>
          </w:p>
        </w:tc>
        <w:tc>
          <w:tcPr>
            <w:tcW w:w="741" w:type="pct"/>
          </w:tcPr>
          <w:p w14:paraId="6682DAEA" w14:textId="77777777" w:rsidR="00766787" w:rsidRDefault="00766787" w:rsidP="00766787">
            <w:pPr>
              <w:pStyle w:val="TAL"/>
              <w:rPr>
                <w:lang w:eastAsia="ja-JP"/>
              </w:rPr>
            </w:pPr>
          </w:p>
        </w:tc>
        <w:tc>
          <w:tcPr>
            <w:tcW w:w="963" w:type="pct"/>
          </w:tcPr>
          <w:p w14:paraId="4F4AEA6C" w14:textId="77777777" w:rsidR="00766787" w:rsidRDefault="00766787" w:rsidP="00766787">
            <w:pPr>
              <w:pStyle w:val="TAL"/>
            </w:pPr>
            <w:r w:rsidRPr="00513F65">
              <w:t>CSI-IM Resource Configuration</w:t>
            </w:r>
          </w:p>
          <w:p w14:paraId="45151E7F" w14:textId="08102228" w:rsidR="00766787" w:rsidRPr="00836E77" w:rsidRDefault="00766787" w:rsidP="00766787">
            <w:pPr>
              <w:pStyle w:val="TAL"/>
              <w:rPr>
                <w:rFonts w:eastAsia="Malgun Gothic"/>
              </w:rPr>
            </w:pPr>
            <w:r>
              <w:t>9.2.3.</w:t>
            </w:r>
            <w:r>
              <w:rPr>
                <w:rFonts w:eastAsia="Malgun Gothic"/>
              </w:rPr>
              <w:t>227</w:t>
            </w:r>
          </w:p>
        </w:tc>
        <w:tc>
          <w:tcPr>
            <w:tcW w:w="1481" w:type="pct"/>
          </w:tcPr>
          <w:p w14:paraId="563FBFA8" w14:textId="77777777" w:rsidR="00766787" w:rsidRDefault="00766787" w:rsidP="008A22E6">
            <w:pPr>
              <w:pStyle w:val="TAL"/>
            </w:pPr>
          </w:p>
        </w:tc>
      </w:tr>
      <w:tr w:rsidR="00766787" w14:paraId="7AA74D6A" w14:textId="77777777" w:rsidTr="009225C8">
        <w:tc>
          <w:tcPr>
            <w:tcW w:w="1259" w:type="pct"/>
          </w:tcPr>
          <w:p w14:paraId="2B99D44C" w14:textId="59D599C6" w:rsidR="00766787" w:rsidRPr="00766787" w:rsidRDefault="00766787" w:rsidP="00766787">
            <w:pPr>
              <w:pStyle w:val="TAL"/>
              <w:rPr>
                <w:lang w:val="fr-FR"/>
              </w:rPr>
            </w:pPr>
            <w:r w:rsidRPr="004D6A1E">
              <w:rPr>
                <w:lang w:val="fr-FR"/>
              </w:rPr>
              <w:t>Semi-Persistent CSI-IM Resource Configuration</w:t>
            </w:r>
          </w:p>
        </w:tc>
        <w:tc>
          <w:tcPr>
            <w:tcW w:w="556" w:type="pct"/>
          </w:tcPr>
          <w:p w14:paraId="4772213B" w14:textId="72791A9E" w:rsidR="00766787" w:rsidRDefault="00766787" w:rsidP="00766787">
            <w:pPr>
              <w:pStyle w:val="TAL"/>
            </w:pPr>
            <w:r>
              <w:t>O</w:t>
            </w:r>
          </w:p>
        </w:tc>
        <w:tc>
          <w:tcPr>
            <w:tcW w:w="741" w:type="pct"/>
          </w:tcPr>
          <w:p w14:paraId="0071A210" w14:textId="77777777" w:rsidR="00766787" w:rsidRDefault="00766787" w:rsidP="00766787">
            <w:pPr>
              <w:pStyle w:val="TAL"/>
              <w:rPr>
                <w:lang w:eastAsia="ja-JP"/>
              </w:rPr>
            </w:pPr>
          </w:p>
        </w:tc>
        <w:tc>
          <w:tcPr>
            <w:tcW w:w="963" w:type="pct"/>
          </w:tcPr>
          <w:p w14:paraId="2AFF0980" w14:textId="77777777" w:rsidR="00766787" w:rsidRDefault="00766787" w:rsidP="00766787">
            <w:pPr>
              <w:pStyle w:val="TAL"/>
            </w:pPr>
            <w:r w:rsidRPr="00513F65">
              <w:t>CSI-IM Resource Configuration</w:t>
            </w:r>
          </w:p>
          <w:p w14:paraId="2262FA2F" w14:textId="151C2EC5" w:rsidR="00766787" w:rsidRPr="00513F65" w:rsidRDefault="00766787" w:rsidP="00766787">
            <w:pPr>
              <w:pStyle w:val="TAL"/>
            </w:pPr>
            <w:r>
              <w:t>9.2.3.</w:t>
            </w:r>
            <w:r>
              <w:rPr>
                <w:rFonts w:eastAsia="Malgun Gothic"/>
              </w:rPr>
              <w:t>227</w:t>
            </w:r>
          </w:p>
        </w:tc>
        <w:tc>
          <w:tcPr>
            <w:tcW w:w="1481" w:type="pct"/>
          </w:tcPr>
          <w:p w14:paraId="4A24A3A8" w14:textId="77777777" w:rsidR="00766787" w:rsidRDefault="00766787" w:rsidP="008A22E6">
            <w:pPr>
              <w:pStyle w:val="TAL"/>
            </w:pPr>
          </w:p>
        </w:tc>
      </w:tr>
    </w:tbl>
    <w:p w14:paraId="698A384C" w14:textId="77777777" w:rsidR="004A2F88" w:rsidRDefault="004A2F88" w:rsidP="004A2F88"/>
    <w:p w14:paraId="769EACF9" w14:textId="497ACA82" w:rsidR="004A2F88" w:rsidRPr="00F0511A" w:rsidRDefault="004A2F88" w:rsidP="004A2F88">
      <w:pPr>
        <w:pStyle w:val="Heading4"/>
        <w:rPr>
          <w:lang w:val="fr-FR"/>
        </w:rPr>
      </w:pPr>
      <w:bookmarkStart w:id="12887" w:name="_Toc222864583"/>
      <w:r w:rsidRPr="00F0511A">
        <w:rPr>
          <w:lang w:val="fr-FR"/>
        </w:rPr>
        <w:t>9.2.3.</w:t>
      </w:r>
      <w:r>
        <w:rPr>
          <w:rFonts w:eastAsia="Malgun Gothic" w:hint="eastAsia"/>
          <w:lang w:val="fr-FR"/>
        </w:rPr>
        <w:t>225</w:t>
      </w:r>
      <w:r w:rsidRPr="00F0511A">
        <w:rPr>
          <w:lang w:val="fr-FR"/>
        </w:rPr>
        <w:tab/>
        <w:t>NZP CSI-RS Resource Configuration</w:t>
      </w:r>
      <w:bookmarkEnd w:id="12887"/>
    </w:p>
    <w:p w14:paraId="405EC5D7" w14:textId="77777777" w:rsidR="004A2F88" w:rsidRPr="00172F50" w:rsidRDefault="004A2F88" w:rsidP="004A2F88">
      <w:pPr>
        <w:widowControl w:val="0"/>
      </w:pPr>
      <w:r w:rsidRPr="00172F50">
        <w:t>This IE contains the CSI</w:t>
      </w:r>
      <w:r>
        <w:t>-RS</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22966902" w14:textId="77777777" w:rsidTr="009225C8">
        <w:tc>
          <w:tcPr>
            <w:tcW w:w="1259" w:type="pct"/>
          </w:tcPr>
          <w:p w14:paraId="0ED8ACD7"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96B5E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1715C07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3884D518"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5AEFC0F9"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DCE003E" w14:textId="77777777" w:rsidTr="009225C8">
        <w:tc>
          <w:tcPr>
            <w:tcW w:w="1259" w:type="pct"/>
          </w:tcPr>
          <w:p w14:paraId="19CCA645" w14:textId="77777777" w:rsidR="004A2F88" w:rsidRPr="0046163D" w:rsidRDefault="004A2F88" w:rsidP="009225C8">
            <w:pPr>
              <w:pStyle w:val="TAL"/>
            </w:pPr>
            <w:r w:rsidRPr="0046163D">
              <w:t>CSI-RS Resource to AddMod List</w:t>
            </w:r>
          </w:p>
        </w:tc>
        <w:tc>
          <w:tcPr>
            <w:tcW w:w="556" w:type="pct"/>
          </w:tcPr>
          <w:p w14:paraId="5B13631B" w14:textId="77777777" w:rsidR="004A2F88" w:rsidRDefault="004A2F88" w:rsidP="009225C8">
            <w:pPr>
              <w:pStyle w:val="TAL"/>
            </w:pPr>
            <w:r>
              <w:t>O</w:t>
            </w:r>
          </w:p>
        </w:tc>
        <w:tc>
          <w:tcPr>
            <w:tcW w:w="741" w:type="pct"/>
          </w:tcPr>
          <w:p w14:paraId="11CDEBF0" w14:textId="77777777" w:rsidR="004A2F88" w:rsidRDefault="004A2F88" w:rsidP="009225C8">
            <w:pPr>
              <w:pStyle w:val="TAL"/>
              <w:rPr>
                <w:lang w:eastAsia="ja-JP"/>
              </w:rPr>
            </w:pPr>
          </w:p>
        </w:tc>
        <w:tc>
          <w:tcPr>
            <w:tcW w:w="963" w:type="pct"/>
          </w:tcPr>
          <w:p w14:paraId="23E10399" w14:textId="77777777" w:rsidR="004A2F88" w:rsidRPr="00172F50" w:rsidRDefault="004A2F88" w:rsidP="009225C8">
            <w:pPr>
              <w:pStyle w:val="TAL"/>
            </w:pPr>
            <w:r w:rsidRPr="00172F50">
              <w:t>OCTET STRING</w:t>
            </w:r>
          </w:p>
        </w:tc>
        <w:tc>
          <w:tcPr>
            <w:tcW w:w="1481" w:type="pct"/>
          </w:tcPr>
          <w:p w14:paraId="0A53BAE9" w14:textId="77777777" w:rsidR="004A2F88" w:rsidRDefault="004A2F88" w:rsidP="009225C8">
            <w:pPr>
              <w:pStyle w:val="TAL"/>
              <w:tabs>
                <w:tab w:val="left" w:pos="1103"/>
              </w:tabs>
            </w:pPr>
            <w:r>
              <w:t>Includes the</w:t>
            </w:r>
            <w:r w:rsidRPr="00AA3015">
              <w:rPr>
                <w:i/>
                <w:iCs/>
              </w:rPr>
              <w:t> ltm-NZP-CSI-RS-ResourceToAddMod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65904F18" w14:textId="77777777" w:rsidTr="009225C8">
        <w:tc>
          <w:tcPr>
            <w:tcW w:w="1259" w:type="pct"/>
          </w:tcPr>
          <w:p w14:paraId="3D17DB7F" w14:textId="77777777" w:rsidR="004A2F88" w:rsidRPr="0046163D" w:rsidRDefault="004A2F88" w:rsidP="009225C8">
            <w:pPr>
              <w:pStyle w:val="TAL"/>
            </w:pPr>
            <w:r w:rsidRPr="0046163D">
              <w:t>CSI-RS Resource to Release List</w:t>
            </w:r>
          </w:p>
        </w:tc>
        <w:tc>
          <w:tcPr>
            <w:tcW w:w="556" w:type="pct"/>
          </w:tcPr>
          <w:p w14:paraId="574C7399" w14:textId="77777777" w:rsidR="004A2F88" w:rsidRDefault="004A2F88" w:rsidP="009225C8">
            <w:pPr>
              <w:pStyle w:val="TAL"/>
            </w:pPr>
            <w:r>
              <w:t>O</w:t>
            </w:r>
          </w:p>
        </w:tc>
        <w:tc>
          <w:tcPr>
            <w:tcW w:w="741" w:type="pct"/>
          </w:tcPr>
          <w:p w14:paraId="2AFB93F8" w14:textId="77777777" w:rsidR="004A2F88" w:rsidRDefault="004A2F88" w:rsidP="009225C8">
            <w:pPr>
              <w:pStyle w:val="TAL"/>
              <w:rPr>
                <w:lang w:eastAsia="ja-JP"/>
              </w:rPr>
            </w:pPr>
          </w:p>
        </w:tc>
        <w:tc>
          <w:tcPr>
            <w:tcW w:w="963" w:type="pct"/>
          </w:tcPr>
          <w:p w14:paraId="10684D57" w14:textId="77777777" w:rsidR="004A2F88" w:rsidRPr="00172F50" w:rsidRDefault="004A2F88" w:rsidP="009225C8">
            <w:pPr>
              <w:pStyle w:val="TAL"/>
            </w:pPr>
            <w:r w:rsidRPr="00172F50">
              <w:t>OCTET STRING</w:t>
            </w:r>
          </w:p>
        </w:tc>
        <w:tc>
          <w:tcPr>
            <w:tcW w:w="1481" w:type="pct"/>
          </w:tcPr>
          <w:p w14:paraId="0C6BB795" w14:textId="77777777" w:rsidR="004A2F88" w:rsidRDefault="004A2F88" w:rsidP="009225C8">
            <w:pPr>
              <w:pStyle w:val="TAL"/>
              <w:tabs>
                <w:tab w:val="left" w:pos="1103"/>
              </w:tabs>
            </w:pPr>
            <w:r>
              <w:t>Includes the</w:t>
            </w:r>
            <w:r w:rsidRPr="00AA3015">
              <w:rPr>
                <w:i/>
                <w:iCs/>
              </w:rPr>
              <w:t> ltm-NZP-CSI-RS-ResourceTo</w:t>
            </w:r>
            <w:r>
              <w:rPr>
                <w:i/>
                <w:iCs/>
              </w:rPr>
              <w:t>Release</w:t>
            </w:r>
            <w:r w:rsidRPr="00AA3015">
              <w:rPr>
                <w:i/>
                <w:iCs/>
              </w:rPr>
              <w:t>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bl>
    <w:p w14:paraId="7BFF4A2C" w14:textId="77777777" w:rsidR="004A2F88" w:rsidRDefault="004A2F88" w:rsidP="004A2F88"/>
    <w:p w14:paraId="0BCD7612" w14:textId="52BA248B" w:rsidR="004A2F88" w:rsidRPr="0084168A" w:rsidRDefault="004A2F88" w:rsidP="004A2F88">
      <w:pPr>
        <w:pStyle w:val="Heading4"/>
      </w:pPr>
      <w:bookmarkStart w:id="12888" w:name="_Toc222864584"/>
      <w:r w:rsidRPr="0084168A">
        <w:t>9.2.3.</w:t>
      </w:r>
      <w:r>
        <w:rPr>
          <w:rFonts w:eastAsia="Malgun Gothic" w:hint="eastAsia"/>
        </w:rPr>
        <w:t>226</w:t>
      </w:r>
      <w:r w:rsidRPr="0084168A">
        <w:tab/>
        <w:t>NZP CSI-RS Resource Set Configuration</w:t>
      </w:r>
      <w:bookmarkEnd w:id="12888"/>
    </w:p>
    <w:p w14:paraId="64373C38" w14:textId="77777777" w:rsidR="004A2F88" w:rsidRPr="00172F50" w:rsidRDefault="004A2F88" w:rsidP="004A2F88">
      <w:pPr>
        <w:widowControl w:val="0"/>
      </w:pPr>
      <w:r w:rsidRPr="00172F50">
        <w:t>This IE contains the CSI</w:t>
      </w:r>
      <w:r>
        <w:t>-RS</w:t>
      </w:r>
      <w:r w:rsidRPr="00172F50">
        <w:t xml:space="preserve"> resource </w:t>
      </w:r>
      <w:r>
        <w:t xml:space="preserve">set </w:t>
      </w:r>
      <w:r w:rsidRPr="00172F50">
        <w:t>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321427D0" w14:textId="77777777" w:rsidTr="009225C8">
        <w:tc>
          <w:tcPr>
            <w:tcW w:w="1259" w:type="pct"/>
          </w:tcPr>
          <w:p w14:paraId="360E2C9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8D0E36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60B01A97"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5EF8F396"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0FA5AE71"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66A2B9E" w14:textId="77777777" w:rsidTr="009225C8">
        <w:tc>
          <w:tcPr>
            <w:tcW w:w="1259" w:type="pct"/>
          </w:tcPr>
          <w:p w14:paraId="4817BDBB" w14:textId="77777777" w:rsidR="004A2F88" w:rsidRPr="0046163D" w:rsidRDefault="004A2F88" w:rsidP="009225C8">
            <w:pPr>
              <w:pStyle w:val="TAL"/>
            </w:pPr>
            <w:r w:rsidRPr="0046163D">
              <w:t>CSI-RS Resource Set to AddMod List</w:t>
            </w:r>
          </w:p>
        </w:tc>
        <w:tc>
          <w:tcPr>
            <w:tcW w:w="556" w:type="pct"/>
          </w:tcPr>
          <w:p w14:paraId="51D68FF7" w14:textId="77777777" w:rsidR="004A2F88" w:rsidRDefault="004A2F88" w:rsidP="009225C8">
            <w:pPr>
              <w:pStyle w:val="TAL"/>
            </w:pPr>
            <w:r>
              <w:t>O</w:t>
            </w:r>
          </w:p>
        </w:tc>
        <w:tc>
          <w:tcPr>
            <w:tcW w:w="741" w:type="pct"/>
          </w:tcPr>
          <w:p w14:paraId="2F5DD930" w14:textId="77777777" w:rsidR="004A2F88" w:rsidRDefault="004A2F88" w:rsidP="009225C8">
            <w:pPr>
              <w:pStyle w:val="TAL"/>
              <w:rPr>
                <w:lang w:eastAsia="ja-JP"/>
              </w:rPr>
            </w:pPr>
          </w:p>
        </w:tc>
        <w:tc>
          <w:tcPr>
            <w:tcW w:w="963" w:type="pct"/>
          </w:tcPr>
          <w:p w14:paraId="3E61D3D7" w14:textId="77777777" w:rsidR="004A2F88" w:rsidRPr="00172F50" w:rsidRDefault="004A2F88" w:rsidP="009225C8">
            <w:pPr>
              <w:pStyle w:val="TAL"/>
            </w:pPr>
            <w:r w:rsidRPr="00172F50">
              <w:t>OCTET STRING</w:t>
            </w:r>
          </w:p>
        </w:tc>
        <w:tc>
          <w:tcPr>
            <w:tcW w:w="1481" w:type="pct"/>
          </w:tcPr>
          <w:p w14:paraId="4A08AAEF" w14:textId="77777777" w:rsidR="004A2F88" w:rsidRDefault="004A2F88" w:rsidP="009225C8">
            <w:pPr>
              <w:pStyle w:val="TAL"/>
              <w:tabs>
                <w:tab w:val="left" w:pos="1103"/>
              </w:tabs>
            </w:pPr>
            <w:r w:rsidRPr="00172F50">
              <w:t xml:space="preserve">Includes </w:t>
            </w:r>
            <w:r w:rsidRPr="00AA3015">
              <w:rPr>
                <w:i/>
                <w:iCs/>
              </w:rPr>
              <w:t>ltm-NZP-CSI-RS-ResourceSetToAddModList</w:t>
            </w:r>
            <w:r w:rsidRPr="00AA3015">
              <w:t xml:space="preserve"> </w:t>
            </w:r>
            <w:r>
              <w:rPr>
                <w:iCs/>
              </w:rPr>
              <w:t xml:space="preserve">contained in the </w:t>
            </w:r>
            <w:r w:rsidRPr="001039A5">
              <w:rPr>
                <w:i/>
                <w:iCs/>
              </w:rPr>
              <w:t>LTM-Config</w:t>
            </w:r>
            <w:r>
              <w:rPr>
                <w:iCs/>
              </w:rPr>
              <w:t xml:space="preserve"> </w:t>
            </w:r>
            <w:r w:rsidRPr="00172F50">
              <w:t>IE as defined in TS 38.331 [</w:t>
            </w:r>
            <w:r>
              <w:t>10</w:t>
            </w:r>
            <w:r w:rsidRPr="00172F50">
              <w:t>].</w:t>
            </w:r>
          </w:p>
        </w:tc>
      </w:tr>
      <w:tr w:rsidR="004A2F88" w14:paraId="442A22F9" w14:textId="77777777" w:rsidTr="009225C8">
        <w:tc>
          <w:tcPr>
            <w:tcW w:w="1259" w:type="pct"/>
          </w:tcPr>
          <w:p w14:paraId="10571355" w14:textId="77777777" w:rsidR="004A2F88" w:rsidRPr="0046163D" w:rsidRDefault="004A2F88" w:rsidP="009225C8">
            <w:pPr>
              <w:pStyle w:val="TAL"/>
            </w:pPr>
            <w:r w:rsidRPr="0046163D">
              <w:t>CSI-RS Resource Set to Release List</w:t>
            </w:r>
          </w:p>
        </w:tc>
        <w:tc>
          <w:tcPr>
            <w:tcW w:w="556" w:type="pct"/>
          </w:tcPr>
          <w:p w14:paraId="778D5268" w14:textId="77777777" w:rsidR="004A2F88" w:rsidRDefault="004A2F88" w:rsidP="009225C8">
            <w:pPr>
              <w:pStyle w:val="TAL"/>
            </w:pPr>
            <w:r>
              <w:t>O</w:t>
            </w:r>
          </w:p>
        </w:tc>
        <w:tc>
          <w:tcPr>
            <w:tcW w:w="741" w:type="pct"/>
          </w:tcPr>
          <w:p w14:paraId="039F5845" w14:textId="77777777" w:rsidR="004A2F88" w:rsidRDefault="004A2F88" w:rsidP="009225C8">
            <w:pPr>
              <w:pStyle w:val="TAL"/>
              <w:rPr>
                <w:lang w:eastAsia="ja-JP"/>
              </w:rPr>
            </w:pPr>
          </w:p>
        </w:tc>
        <w:tc>
          <w:tcPr>
            <w:tcW w:w="963" w:type="pct"/>
          </w:tcPr>
          <w:p w14:paraId="130A058B" w14:textId="77777777" w:rsidR="004A2F88" w:rsidRPr="00172F50" w:rsidRDefault="004A2F88" w:rsidP="009225C8">
            <w:pPr>
              <w:pStyle w:val="TAL"/>
            </w:pPr>
            <w:r w:rsidRPr="00172F50">
              <w:t>OCTET STRING</w:t>
            </w:r>
          </w:p>
        </w:tc>
        <w:tc>
          <w:tcPr>
            <w:tcW w:w="1481" w:type="pct"/>
          </w:tcPr>
          <w:p w14:paraId="02835B00" w14:textId="77777777" w:rsidR="004A2F88" w:rsidRDefault="004A2F88" w:rsidP="009225C8">
            <w:pPr>
              <w:pStyle w:val="TAL"/>
              <w:tabs>
                <w:tab w:val="left" w:pos="1103"/>
              </w:tabs>
            </w:pPr>
            <w:r w:rsidRPr="00172F50">
              <w:t xml:space="preserve">Includes </w:t>
            </w:r>
            <w:r w:rsidRPr="00AA3015">
              <w:rPr>
                <w:i/>
                <w:iCs/>
              </w:rPr>
              <w:t>ltm-</w:t>
            </w:r>
            <w:r w:rsidRPr="00DE4AFB">
              <w:rPr>
                <w:i/>
                <w:iCs/>
              </w:rPr>
              <w:t xml:space="preserve">NZP-CSI-RS-ResourceSetToRelease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27D9686E" w14:textId="77777777" w:rsidR="004A2F88" w:rsidRDefault="004A2F88" w:rsidP="004A2F88"/>
    <w:p w14:paraId="5A880CEE" w14:textId="2525F40E" w:rsidR="004A2F88" w:rsidRPr="0084168A" w:rsidRDefault="004A2F88" w:rsidP="004A2F88">
      <w:pPr>
        <w:pStyle w:val="Heading4"/>
      </w:pPr>
      <w:bookmarkStart w:id="12889" w:name="_Toc222864585"/>
      <w:r w:rsidRPr="0084168A">
        <w:t>9.2.3.</w:t>
      </w:r>
      <w:r>
        <w:rPr>
          <w:rFonts w:eastAsia="Malgun Gothic" w:hint="eastAsia"/>
        </w:rPr>
        <w:t>227</w:t>
      </w:r>
      <w:r w:rsidRPr="0084168A">
        <w:tab/>
        <w:t>CSI-IM Resource Configuration</w:t>
      </w:r>
      <w:bookmarkEnd w:id="12889"/>
    </w:p>
    <w:p w14:paraId="3064F445" w14:textId="77777777" w:rsidR="004A2F88" w:rsidRPr="00172F50" w:rsidRDefault="004A2F88" w:rsidP="004A2F88">
      <w:pPr>
        <w:widowControl w:val="0"/>
      </w:pPr>
      <w:r w:rsidRPr="00172F50">
        <w:t>This IE contains the CSI</w:t>
      </w:r>
      <w:r>
        <w:t>-IM</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61910397" w14:textId="77777777" w:rsidTr="009225C8">
        <w:tc>
          <w:tcPr>
            <w:tcW w:w="1259" w:type="pct"/>
          </w:tcPr>
          <w:p w14:paraId="2BFBC92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75604E41"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AA70E33"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5D8744C"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1BF2632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46FBD10" w14:textId="77777777" w:rsidTr="009225C8">
        <w:tc>
          <w:tcPr>
            <w:tcW w:w="1259" w:type="pct"/>
          </w:tcPr>
          <w:p w14:paraId="15357AA8" w14:textId="77777777" w:rsidR="004A2F88" w:rsidRPr="000C5937" w:rsidRDefault="004A2F88" w:rsidP="009225C8">
            <w:pPr>
              <w:pStyle w:val="TAL"/>
              <w:rPr>
                <w:iCs/>
                <w:lang w:eastAsia="ja-JP"/>
              </w:rPr>
            </w:pPr>
            <w:r>
              <w:rPr>
                <w:iCs/>
                <w:lang w:eastAsia="ja-JP"/>
              </w:rPr>
              <w:t>CSI-IM Resource to AddMod List</w:t>
            </w:r>
          </w:p>
        </w:tc>
        <w:tc>
          <w:tcPr>
            <w:tcW w:w="556" w:type="pct"/>
          </w:tcPr>
          <w:p w14:paraId="3FAF2F83" w14:textId="77777777" w:rsidR="004A2F88" w:rsidRPr="00172F50" w:rsidRDefault="004A2F88" w:rsidP="009225C8">
            <w:pPr>
              <w:pStyle w:val="TAL"/>
            </w:pPr>
            <w:r>
              <w:t>O</w:t>
            </w:r>
          </w:p>
        </w:tc>
        <w:tc>
          <w:tcPr>
            <w:tcW w:w="741" w:type="pct"/>
          </w:tcPr>
          <w:p w14:paraId="3EBE7C12" w14:textId="77777777" w:rsidR="004A2F88" w:rsidRDefault="004A2F88" w:rsidP="009225C8">
            <w:pPr>
              <w:pStyle w:val="TAL"/>
              <w:rPr>
                <w:lang w:eastAsia="ja-JP"/>
              </w:rPr>
            </w:pPr>
          </w:p>
        </w:tc>
        <w:tc>
          <w:tcPr>
            <w:tcW w:w="963" w:type="pct"/>
          </w:tcPr>
          <w:p w14:paraId="2CAAA352" w14:textId="77777777" w:rsidR="004A2F88" w:rsidRPr="00172F50" w:rsidRDefault="004A2F88" w:rsidP="009225C8">
            <w:pPr>
              <w:pStyle w:val="TAL"/>
            </w:pPr>
            <w:r w:rsidRPr="00172F50">
              <w:t>OCTET STRING</w:t>
            </w:r>
          </w:p>
        </w:tc>
        <w:tc>
          <w:tcPr>
            <w:tcW w:w="1481" w:type="pct"/>
          </w:tcPr>
          <w:p w14:paraId="29484008" w14:textId="77777777" w:rsidR="004A2F88" w:rsidRPr="00172F50" w:rsidRDefault="004A2F88" w:rsidP="009225C8">
            <w:pPr>
              <w:pStyle w:val="TAL"/>
            </w:pPr>
            <w:r w:rsidRPr="00172F50">
              <w:t xml:space="preserve">Includes </w:t>
            </w:r>
            <w:r w:rsidRPr="00DE4AFB">
              <w:rPr>
                <w:i/>
                <w:iCs/>
              </w:rPr>
              <w:t xml:space="preserve">ltm-CSI-IM-ResourceToAddMod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2174AE76" w14:textId="77777777" w:rsidTr="009225C8">
        <w:tc>
          <w:tcPr>
            <w:tcW w:w="1259" w:type="pct"/>
          </w:tcPr>
          <w:p w14:paraId="0206BB1A" w14:textId="77777777" w:rsidR="004A2F88" w:rsidRPr="000C5937" w:rsidRDefault="004A2F88" w:rsidP="009225C8">
            <w:pPr>
              <w:pStyle w:val="TAL"/>
              <w:rPr>
                <w:iCs/>
                <w:lang w:eastAsia="ja-JP"/>
              </w:rPr>
            </w:pPr>
            <w:r>
              <w:rPr>
                <w:iCs/>
                <w:lang w:eastAsia="ja-JP"/>
              </w:rPr>
              <w:t>CSI-IM Resource to Release List</w:t>
            </w:r>
          </w:p>
        </w:tc>
        <w:tc>
          <w:tcPr>
            <w:tcW w:w="556" w:type="pct"/>
          </w:tcPr>
          <w:p w14:paraId="574490C3" w14:textId="77777777" w:rsidR="004A2F88" w:rsidRPr="00172F50" w:rsidRDefault="004A2F88" w:rsidP="009225C8">
            <w:pPr>
              <w:pStyle w:val="TAL"/>
            </w:pPr>
            <w:r>
              <w:t>O</w:t>
            </w:r>
          </w:p>
        </w:tc>
        <w:tc>
          <w:tcPr>
            <w:tcW w:w="741" w:type="pct"/>
          </w:tcPr>
          <w:p w14:paraId="7C726B25" w14:textId="77777777" w:rsidR="004A2F88" w:rsidRDefault="004A2F88" w:rsidP="009225C8">
            <w:pPr>
              <w:pStyle w:val="TAL"/>
              <w:rPr>
                <w:lang w:eastAsia="ja-JP"/>
              </w:rPr>
            </w:pPr>
          </w:p>
        </w:tc>
        <w:tc>
          <w:tcPr>
            <w:tcW w:w="963" w:type="pct"/>
          </w:tcPr>
          <w:p w14:paraId="4C856746" w14:textId="77777777" w:rsidR="004A2F88" w:rsidRPr="00172F50" w:rsidRDefault="004A2F88" w:rsidP="009225C8">
            <w:pPr>
              <w:pStyle w:val="TAL"/>
            </w:pPr>
            <w:r w:rsidRPr="00172F50">
              <w:t>OCTET STRING</w:t>
            </w:r>
          </w:p>
        </w:tc>
        <w:tc>
          <w:tcPr>
            <w:tcW w:w="1481" w:type="pct"/>
          </w:tcPr>
          <w:p w14:paraId="34D7B395" w14:textId="77777777" w:rsidR="004A2F88" w:rsidRPr="00172F50" w:rsidRDefault="004A2F88" w:rsidP="009225C8">
            <w:pPr>
              <w:pStyle w:val="TAL"/>
            </w:pPr>
            <w:r w:rsidRPr="00172F50">
              <w:t xml:space="preserve">Includes </w:t>
            </w:r>
            <w:r w:rsidRPr="00DE4AFB">
              <w:rPr>
                <w:i/>
                <w:iCs/>
              </w:rPr>
              <w:t>ltm-CSI-IM-ResourceToReleaseList</w:t>
            </w:r>
            <w:r>
              <w:rPr>
                <w:i/>
                <w:iCs/>
              </w:rPr>
              <w:t xml:space="preserve">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83CC11E" w14:textId="77777777" w:rsidTr="009225C8">
        <w:tc>
          <w:tcPr>
            <w:tcW w:w="1259" w:type="pct"/>
          </w:tcPr>
          <w:p w14:paraId="7A3AF37A" w14:textId="77777777" w:rsidR="004A2F88" w:rsidRPr="000C5937" w:rsidRDefault="004A2F88" w:rsidP="009225C8">
            <w:pPr>
              <w:pStyle w:val="TAL"/>
              <w:rPr>
                <w:iCs/>
                <w:lang w:eastAsia="ja-JP"/>
              </w:rPr>
            </w:pPr>
            <w:r>
              <w:rPr>
                <w:iCs/>
                <w:lang w:eastAsia="ja-JP"/>
              </w:rPr>
              <w:t>CSI-IM ResourceSet to AddMod List</w:t>
            </w:r>
          </w:p>
        </w:tc>
        <w:tc>
          <w:tcPr>
            <w:tcW w:w="556" w:type="pct"/>
          </w:tcPr>
          <w:p w14:paraId="429B8735" w14:textId="77777777" w:rsidR="004A2F88" w:rsidRPr="00172F50" w:rsidRDefault="004A2F88" w:rsidP="009225C8">
            <w:pPr>
              <w:pStyle w:val="TAL"/>
            </w:pPr>
            <w:r>
              <w:t>O</w:t>
            </w:r>
          </w:p>
        </w:tc>
        <w:tc>
          <w:tcPr>
            <w:tcW w:w="741" w:type="pct"/>
          </w:tcPr>
          <w:p w14:paraId="639EC7B4" w14:textId="77777777" w:rsidR="004A2F88" w:rsidRDefault="004A2F88" w:rsidP="009225C8">
            <w:pPr>
              <w:pStyle w:val="TAL"/>
              <w:rPr>
                <w:lang w:eastAsia="ja-JP"/>
              </w:rPr>
            </w:pPr>
          </w:p>
        </w:tc>
        <w:tc>
          <w:tcPr>
            <w:tcW w:w="963" w:type="pct"/>
          </w:tcPr>
          <w:p w14:paraId="5D604138" w14:textId="77777777" w:rsidR="004A2F88" w:rsidRPr="00172F50" w:rsidRDefault="004A2F88" w:rsidP="009225C8">
            <w:pPr>
              <w:pStyle w:val="TAL"/>
            </w:pPr>
            <w:r w:rsidRPr="00172F50">
              <w:t>OCTET STRING</w:t>
            </w:r>
          </w:p>
        </w:tc>
        <w:tc>
          <w:tcPr>
            <w:tcW w:w="1481" w:type="pct"/>
          </w:tcPr>
          <w:p w14:paraId="50B2F2B6" w14:textId="77777777" w:rsidR="004A2F88" w:rsidRPr="00172F50" w:rsidRDefault="004A2F88" w:rsidP="009225C8">
            <w:pPr>
              <w:pStyle w:val="TAL"/>
            </w:pPr>
            <w:r w:rsidRPr="00172F50">
              <w:t xml:space="preserve">Includes </w:t>
            </w:r>
            <w:r w:rsidRPr="00DE4AFB">
              <w:rPr>
                <w:i/>
                <w:iCs/>
              </w:rPr>
              <w:t>ltm-CSI-IM-</w:t>
            </w:r>
            <w:r w:rsidRPr="00DE4AFB">
              <w:t>ResourceSetToAddMod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45FA3CC" w14:textId="77777777" w:rsidTr="009225C8">
        <w:tc>
          <w:tcPr>
            <w:tcW w:w="1259" w:type="pct"/>
          </w:tcPr>
          <w:p w14:paraId="73833971" w14:textId="77777777" w:rsidR="004A2F88" w:rsidRPr="000C5937" w:rsidRDefault="004A2F88" w:rsidP="009225C8">
            <w:pPr>
              <w:pStyle w:val="TAL"/>
              <w:rPr>
                <w:iCs/>
                <w:lang w:eastAsia="ja-JP"/>
              </w:rPr>
            </w:pPr>
            <w:r>
              <w:rPr>
                <w:iCs/>
                <w:lang w:eastAsia="ja-JP"/>
              </w:rPr>
              <w:t>CSI-IM ResourceSet to Release List</w:t>
            </w:r>
          </w:p>
        </w:tc>
        <w:tc>
          <w:tcPr>
            <w:tcW w:w="556" w:type="pct"/>
          </w:tcPr>
          <w:p w14:paraId="0C3F9B44" w14:textId="77777777" w:rsidR="004A2F88" w:rsidRPr="00172F50" w:rsidRDefault="004A2F88" w:rsidP="009225C8">
            <w:pPr>
              <w:pStyle w:val="TAL"/>
            </w:pPr>
            <w:r>
              <w:t>O</w:t>
            </w:r>
          </w:p>
        </w:tc>
        <w:tc>
          <w:tcPr>
            <w:tcW w:w="741" w:type="pct"/>
          </w:tcPr>
          <w:p w14:paraId="7F3432E0" w14:textId="77777777" w:rsidR="004A2F88" w:rsidRDefault="004A2F88" w:rsidP="009225C8">
            <w:pPr>
              <w:pStyle w:val="TAL"/>
              <w:rPr>
                <w:lang w:eastAsia="ja-JP"/>
              </w:rPr>
            </w:pPr>
          </w:p>
        </w:tc>
        <w:tc>
          <w:tcPr>
            <w:tcW w:w="963" w:type="pct"/>
          </w:tcPr>
          <w:p w14:paraId="1090BDE7" w14:textId="77777777" w:rsidR="004A2F88" w:rsidRPr="00172F50" w:rsidRDefault="004A2F88" w:rsidP="009225C8">
            <w:pPr>
              <w:pStyle w:val="TAL"/>
            </w:pPr>
            <w:r w:rsidRPr="00172F50">
              <w:t>OCTET STRING</w:t>
            </w:r>
          </w:p>
        </w:tc>
        <w:tc>
          <w:tcPr>
            <w:tcW w:w="1481" w:type="pct"/>
          </w:tcPr>
          <w:p w14:paraId="1BD20A95" w14:textId="77777777" w:rsidR="004A2F88" w:rsidRPr="00172F50" w:rsidRDefault="004A2F88" w:rsidP="009225C8">
            <w:pPr>
              <w:pStyle w:val="TAL"/>
            </w:pPr>
            <w:r w:rsidRPr="00172F50">
              <w:t xml:space="preserve">Includes </w:t>
            </w:r>
            <w:r w:rsidRPr="00DE4AFB">
              <w:rPr>
                <w:i/>
                <w:iCs/>
              </w:rPr>
              <w:t>ltm-CSI-IM-</w:t>
            </w:r>
            <w:r w:rsidRPr="00DE4AFB">
              <w:t>ResourceSetToRelease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09530F90" w14:textId="77777777" w:rsidR="004A2F88" w:rsidRDefault="004A2F88" w:rsidP="004A2F88"/>
    <w:p w14:paraId="615615DB" w14:textId="4EED2C60" w:rsidR="004A2F88" w:rsidRPr="0084168A" w:rsidRDefault="004A2F88" w:rsidP="004A2F88">
      <w:pPr>
        <w:pStyle w:val="Heading4"/>
      </w:pPr>
      <w:bookmarkStart w:id="12890" w:name="_Toc222864586"/>
      <w:r w:rsidRPr="0084168A">
        <w:t>9.2.3.</w:t>
      </w:r>
      <w:r>
        <w:rPr>
          <w:rFonts w:eastAsia="Malgun Gothic" w:hint="eastAsia"/>
        </w:rPr>
        <w:t>228</w:t>
      </w:r>
      <w:r w:rsidRPr="0084168A">
        <w:tab/>
        <w:t>SSB Information</w:t>
      </w:r>
      <w:bookmarkEnd w:id="12890"/>
    </w:p>
    <w:p w14:paraId="3E91644D" w14:textId="77777777" w:rsidR="004A2F88" w:rsidRPr="001F6868" w:rsidRDefault="004A2F88" w:rsidP="004A2F88">
      <w:pPr>
        <w:widowControl w:val="0"/>
      </w:pPr>
      <w:r w:rsidRPr="00461A81">
        <w:t>This information element contains the SSB time/frequency information for the TRPs.</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461A81" w14:paraId="16C2F91C" w14:textId="77777777" w:rsidTr="009225C8">
        <w:trPr>
          <w:tblHeader/>
          <w:jc w:val="center"/>
        </w:trPr>
        <w:tc>
          <w:tcPr>
            <w:tcW w:w="1259" w:type="pct"/>
          </w:tcPr>
          <w:p w14:paraId="6AC1AD78" w14:textId="77777777" w:rsidR="004A2F88" w:rsidRPr="00461A81" w:rsidRDefault="004A2F88" w:rsidP="009225C8">
            <w:pPr>
              <w:pStyle w:val="TAH"/>
              <w:keepNext w:val="0"/>
              <w:keepLines w:val="0"/>
              <w:widowControl w:val="0"/>
            </w:pPr>
            <w:r w:rsidRPr="00461A81">
              <w:t>IE/Group Name</w:t>
            </w:r>
          </w:p>
        </w:tc>
        <w:tc>
          <w:tcPr>
            <w:tcW w:w="556" w:type="pct"/>
          </w:tcPr>
          <w:p w14:paraId="2328CA15" w14:textId="77777777" w:rsidR="004A2F88" w:rsidRPr="00461A81" w:rsidRDefault="004A2F88" w:rsidP="009225C8">
            <w:pPr>
              <w:pStyle w:val="TAH"/>
              <w:keepNext w:val="0"/>
              <w:keepLines w:val="0"/>
              <w:widowControl w:val="0"/>
            </w:pPr>
            <w:r w:rsidRPr="00461A81">
              <w:t>Presence</w:t>
            </w:r>
          </w:p>
        </w:tc>
        <w:tc>
          <w:tcPr>
            <w:tcW w:w="741" w:type="pct"/>
          </w:tcPr>
          <w:p w14:paraId="6EDD5A46" w14:textId="77777777" w:rsidR="004A2F88" w:rsidRPr="00461A81" w:rsidRDefault="004A2F88" w:rsidP="009225C8">
            <w:pPr>
              <w:pStyle w:val="TAH"/>
              <w:keepNext w:val="0"/>
              <w:keepLines w:val="0"/>
              <w:widowControl w:val="0"/>
            </w:pPr>
            <w:r w:rsidRPr="00461A81">
              <w:t>Range</w:t>
            </w:r>
          </w:p>
        </w:tc>
        <w:tc>
          <w:tcPr>
            <w:tcW w:w="963" w:type="pct"/>
          </w:tcPr>
          <w:p w14:paraId="3CDD16AE" w14:textId="77777777" w:rsidR="004A2F88" w:rsidRPr="00461A81" w:rsidRDefault="004A2F88" w:rsidP="009225C8">
            <w:pPr>
              <w:pStyle w:val="TAH"/>
              <w:keepNext w:val="0"/>
              <w:keepLines w:val="0"/>
              <w:widowControl w:val="0"/>
            </w:pPr>
            <w:r w:rsidRPr="00461A81">
              <w:t>IE Type and Reference</w:t>
            </w:r>
          </w:p>
        </w:tc>
        <w:tc>
          <w:tcPr>
            <w:tcW w:w="1481" w:type="pct"/>
          </w:tcPr>
          <w:p w14:paraId="08BBF6BE" w14:textId="77777777" w:rsidR="004A2F88" w:rsidRPr="00461A81" w:rsidRDefault="004A2F88" w:rsidP="009225C8">
            <w:pPr>
              <w:pStyle w:val="TAH"/>
              <w:keepNext w:val="0"/>
              <w:keepLines w:val="0"/>
              <w:widowControl w:val="0"/>
            </w:pPr>
            <w:r w:rsidRPr="00461A81">
              <w:t>Semantics Description</w:t>
            </w:r>
          </w:p>
        </w:tc>
      </w:tr>
      <w:tr w:rsidR="004A2F88" w:rsidRPr="00461A81" w14:paraId="716BBFE7" w14:textId="77777777" w:rsidTr="009225C8">
        <w:trPr>
          <w:jc w:val="center"/>
        </w:trPr>
        <w:tc>
          <w:tcPr>
            <w:tcW w:w="1259" w:type="pct"/>
          </w:tcPr>
          <w:p w14:paraId="40843A06" w14:textId="77777777" w:rsidR="004A2F88" w:rsidRPr="005F5FFA" w:rsidRDefault="004A2F88" w:rsidP="009225C8">
            <w:pPr>
              <w:pStyle w:val="TAL"/>
              <w:rPr>
                <w:b/>
                <w:bCs/>
              </w:rPr>
            </w:pPr>
            <w:r w:rsidRPr="005F5FFA">
              <w:rPr>
                <w:b/>
                <w:bCs/>
              </w:rPr>
              <w:t>SSB Information List</w:t>
            </w:r>
          </w:p>
        </w:tc>
        <w:tc>
          <w:tcPr>
            <w:tcW w:w="556" w:type="pct"/>
          </w:tcPr>
          <w:p w14:paraId="2BB2DA7D" w14:textId="77777777" w:rsidR="004A2F88" w:rsidRPr="00755A7C" w:rsidRDefault="004A2F88" w:rsidP="009225C8">
            <w:pPr>
              <w:pStyle w:val="TAL"/>
              <w:keepNext w:val="0"/>
              <w:keepLines w:val="0"/>
              <w:widowControl w:val="0"/>
            </w:pPr>
          </w:p>
        </w:tc>
        <w:tc>
          <w:tcPr>
            <w:tcW w:w="741" w:type="pct"/>
          </w:tcPr>
          <w:p w14:paraId="0774ACE1" w14:textId="77777777" w:rsidR="004A2F88" w:rsidRPr="0030753D" w:rsidRDefault="004A2F88" w:rsidP="009225C8">
            <w:pPr>
              <w:pStyle w:val="TAL"/>
              <w:keepNext w:val="0"/>
              <w:keepLines w:val="0"/>
              <w:widowControl w:val="0"/>
              <w:rPr>
                <w:i/>
                <w:iCs/>
              </w:rPr>
            </w:pPr>
            <w:r w:rsidRPr="0030753D">
              <w:rPr>
                <w:i/>
                <w:iCs/>
              </w:rPr>
              <w:t>1</w:t>
            </w:r>
          </w:p>
        </w:tc>
        <w:tc>
          <w:tcPr>
            <w:tcW w:w="963" w:type="pct"/>
          </w:tcPr>
          <w:p w14:paraId="2218E172" w14:textId="77777777" w:rsidR="004A2F88" w:rsidRPr="00755A7C" w:rsidRDefault="004A2F88" w:rsidP="009225C8">
            <w:pPr>
              <w:pStyle w:val="TAL"/>
              <w:keepNext w:val="0"/>
              <w:keepLines w:val="0"/>
              <w:widowControl w:val="0"/>
              <w:rPr>
                <w:lang w:eastAsia="zh-CN"/>
              </w:rPr>
            </w:pPr>
          </w:p>
        </w:tc>
        <w:tc>
          <w:tcPr>
            <w:tcW w:w="1481" w:type="pct"/>
          </w:tcPr>
          <w:p w14:paraId="2F8DA49D" w14:textId="77777777" w:rsidR="004A2F88" w:rsidRPr="00755A7C" w:rsidRDefault="004A2F88" w:rsidP="009225C8">
            <w:pPr>
              <w:pStyle w:val="TAL"/>
              <w:keepNext w:val="0"/>
              <w:keepLines w:val="0"/>
              <w:widowControl w:val="0"/>
              <w:rPr>
                <w:bCs/>
                <w:lang w:eastAsia="zh-CN"/>
              </w:rPr>
            </w:pPr>
          </w:p>
        </w:tc>
      </w:tr>
      <w:tr w:rsidR="004A2F88" w:rsidRPr="00461A81" w14:paraId="511CA85F" w14:textId="77777777" w:rsidTr="009225C8">
        <w:trPr>
          <w:jc w:val="center"/>
        </w:trPr>
        <w:tc>
          <w:tcPr>
            <w:tcW w:w="1259" w:type="pct"/>
          </w:tcPr>
          <w:p w14:paraId="1DAD9810" w14:textId="77777777" w:rsidR="004A2F88" w:rsidRPr="005F5FFA" w:rsidRDefault="004A2F88" w:rsidP="009225C8">
            <w:pPr>
              <w:pStyle w:val="TAL"/>
              <w:ind w:left="113"/>
              <w:rPr>
                <w:b/>
                <w:bCs/>
              </w:rPr>
            </w:pPr>
            <w:bookmarkStart w:id="12891" w:name="_MCCTEMPBM_CRPT75871956___2"/>
            <w:r w:rsidRPr="005F5FFA">
              <w:rPr>
                <w:b/>
                <w:bCs/>
              </w:rPr>
              <w:t>&gt;SSB Information Item</w:t>
            </w:r>
            <w:bookmarkEnd w:id="12891"/>
          </w:p>
        </w:tc>
        <w:tc>
          <w:tcPr>
            <w:tcW w:w="556" w:type="pct"/>
          </w:tcPr>
          <w:p w14:paraId="27AF6C30" w14:textId="77777777" w:rsidR="004A2F88" w:rsidRPr="00755A7C" w:rsidRDefault="004A2F88" w:rsidP="009225C8">
            <w:pPr>
              <w:pStyle w:val="TAL"/>
              <w:keepNext w:val="0"/>
              <w:keepLines w:val="0"/>
              <w:widowControl w:val="0"/>
            </w:pPr>
          </w:p>
        </w:tc>
        <w:tc>
          <w:tcPr>
            <w:tcW w:w="741" w:type="pct"/>
          </w:tcPr>
          <w:p w14:paraId="0FD64721" w14:textId="77777777" w:rsidR="004A2F88" w:rsidRPr="0030753D" w:rsidRDefault="004A2F88" w:rsidP="009225C8">
            <w:pPr>
              <w:pStyle w:val="TAL"/>
              <w:keepNext w:val="0"/>
              <w:keepLines w:val="0"/>
              <w:widowControl w:val="0"/>
              <w:rPr>
                <w:i/>
                <w:iCs/>
              </w:rPr>
            </w:pPr>
            <w:r w:rsidRPr="0030753D">
              <w:rPr>
                <w:i/>
                <w:iCs/>
              </w:rPr>
              <w:t>1…&lt;maxNoSSBs&gt;</w:t>
            </w:r>
          </w:p>
        </w:tc>
        <w:tc>
          <w:tcPr>
            <w:tcW w:w="963" w:type="pct"/>
          </w:tcPr>
          <w:p w14:paraId="2A7380BA" w14:textId="77777777" w:rsidR="004A2F88" w:rsidRPr="00755A7C" w:rsidRDefault="004A2F88" w:rsidP="009225C8">
            <w:pPr>
              <w:pStyle w:val="TAL"/>
              <w:keepNext w:val="0"/>
              <w:keepLines w:val="0"/>
              <w:widowControl w:val="0"/>
              <w:rPr>
                <w:lang w:eastAsia="zh-CN"/>
              </w:rPr>
            </w:pPr>
          </w:p>
        </w:tc>
        <w:tc>
          <w:tcPr>
            <w:tcW w:w="1481" w:type="pct"/>
          </w:tcPr>
          <w:p w14:paraId="2C1E1AD7" w14:textId="77777777" w:rsidR="004A2F88" w:rsidRPr="00755A7C" w:rsidRDefault="004A2F88" w:rsidP="009225C8">
            <w:pPr>
              <w:pStyle w:val="TAL"/>
              <w:keepNext w:val="0"/>
              <w:keepLines w:val="0"/>
              <w:widowControl w:val="0"/>
              <w:rPr>
                <w:bCs/>
                <w:lang w:eastAsia="zh-CN"/>
              </w:rPr>
            </w:pPr>
          </w:p>
        </w:tc>
      </w:tr>
      <w:tr w:rsidR="004A2F88" w:rsidRPr="00461A81" w14:paraId="7B345C7B" w14:textId="77777777" w:rsidTr="009225C8">
        <w:trPr>
          <w:jc w:val="center"/>
        </w:trPr>
        <w:tc>
          <w:tcPr>
            <w:tcW w:w="1259" w:type="pct"/>
          </w:tcPr>
          <w:p w14:paraId="6C1061EC" w14:textId="77777777" w:rsidR="004A2F88" w:rsidRPr="00755A7C" w:rsidRDefault="004A2F88" w:rsidP="009225C8">
            <w:pPr>
              <w:pStyle w:val="TAL"/>
              <w:ind w:left="227"/>
              <w:rPr>
                <w:bCs/>
              </w:rPr>
            </w:pPr>
            <w:bookmarkStart w:id="12892" w:name="_MCCTEMPBM_CRPT75871957___2"/>
            <w:r w:rsidRPr="00755A7C">
              <w:rPr>
                <w:bCs/>
              </w:rPr>
              <w:t>&gt;</w:t>
            </w:r>
            <w:r>
              <w:rPr>
                <w:bCs/>
              </w:rPr>
              <w:t>&gt;</w:t>
            </w:r>
            <w:r w:rsidRPr="00755A7C">
              <w:rPr>
                <w:bCs/>
              </w:rPr>
              <w:t>SSB Configuration</w:t>
            </w:r>
            <w:bookmarkEnd w:id="12892"/>
          </w:p>
        </w:tc>
        <w:tc>
          <w:tcPr>
            <w:tcW w:w="556" w:type="pct"/>
          </w:tcPr>
          <w:p w14:paraId="4B898FEC" w14:textId="77777777" w:rsidR="004A2F88" w:rsidRPr="00755A7C" w:rsidRDefault="004A2F88" w:rsidP="009225C8">
            <w:pPr>
              <w:pStyle w:val="TAL"/>
              <w:keepNext w:val="0"/>
              <w:keepLines w:val="0"/>
              <w:widowControl w:val="0"/>
            </w:pPr>
            <w:r w:rsidRPr="00755A7C">
              <w:t>M</w:t>
            </w:r>
          </w:p>
        </w:tc>
        <w:tc>
          <w:tcPr>
            <w:tcW w:w="741" w:type="pct"/>
          </w:tcPr>
          <w:p w14:paraId="77632DDE" w14:textId="77777777" w:rsidR="004A2F88" w:rsidRPr="00755A7C" w:rsidRDefault="004A2F88" w:rsidP="009225C8">
            <w:pPr>
              <w:pStyle w:val="TAL"/>
              <w:keepNext w:val="0"/>
              <w:keepLines w:val="0"/>
              <w:widowControl w:val="0"/>
            </w:pPr>
          </w:p>
        </w:tc>
        <w:tc>
          <w:tcPr>
            <w:tcW w:w="963" w:type="pct"/>
          </w:tcPr>
          <w:p w14:paraId="32E39563" w14:textId="7BCC369D" w:rsidR="004A2F88" w:rsidRPr="00755A7C" w:rsidRDefault="004A2F88" w:rsidP="009225C8">
            <w:pPr>
              <w:pStyle w:val="TAL"/>
              <w:keepNext w:val="0"/>
              <w:keepLines w:val="0"/>
              <w:widowControl w:val="0"/>
              <w:rPr>
                <w:lang w:eastAsia="zh-CN"/>
              </w:rPr>
            </w:pPr>
            <w:r w:rsidRPr="00755A7C">
              <w:rPr>
                <w:lang w:eastAsia="zh-CN"/>
              </w:rPr>
              <w:t>SSB Time/Frequency Configuration</w:t>
            </w:r>
          </w:p>
          <w:p w14:paraId="5FE6B4A1" w14:textId="1A35828D" w:rsidR="004A2F88" w:rsidRPr="00836E77" w:rsidRDefault="004A2F88" w:rsidP="009225C8">
            <w:pPr>
              <w:pStyle w:val="TAL"/>
              <w:keepNext w:val="0"/>
              <w:keepLines w:val="0"/>
              <w:widowControl w:val="0"/>
              <w:rPr>
                <w:rFonts w:eastAsia="Malgun Gothic"/>
              </w:rPr>
            </w:pPr>
            <w:r w:rsidRPr="00755A7C">
              <w:rPr>
                <w:lang w:eastAsia="zh-CN"/>
              </w:rPr>
              <w:t>9.</w:t>
            </w:r>
            <w:r>
              <w:rPr>
                <w:lang w:eastAsia="zh-CN"/>
              </w:rPr>
              <w:t>2.3.</w:t>
            </w:r>
            <w:r>
              <w:rPr>
                <w:rFonts w:eastAsia="Malgun Gothic" w:hint="eastAsia"/>
              </w:rPr>
              <w:t>229</w:t>
            </w:r>
          </w:p>
        </w:tc>
        <w:tc>
          <w:tcPr>
            <w:tcW w:w="1481" w:type="pct"/>
          </w:tcPr>
          <w:p w14:paraId="30AC7123" w14:textId="77777777" w:rsidR="004A2F88" w:rsidRPr="00755A7C" w:rsidRDefault="004A2F88" w:rsidP="009225C8">
            <w:pPr>
              <w:pStyle w:val="TAL"/>
              <w:keepNext w:val="0"/>
              <w:keepLines w:val="0"/>
              <w:widowControl w:val="0"/>
              <w:rPr>
                <w:bCs/>
                <w:lang w:eastAsia="zh-CN"/>
              </w:rPr>
            </w:pPr>
          </w:p>
        </w:tc>
      </w:tr>
      <w:tr w:rsidR="004A2F88" w:rsidRPr="00461A81" w14:paraId="177CA78D" w14:textId="77777777" w:rsidTr="009225C8">
        <w:trPr>
          <w:jc w:val="center"/>
        </w:trPr>
        <w:tc>
          <w:tcPr>
            <w:tcW w:w="1259" w:type="pct"/>
          </w:tcPr>
          <w:p w14:paraId="72847361" w14:textId="77777777" w:rsidR="004A2F88" w:rsidRPr="00755A7C" w:rsidRDefault="004A2F88" w:rsidP="009225C8">
            <w:pPr>
              <w:pStyle w:val="TAL"/>
              <w:ind w:left="227"/>
              <w:rPr>
                <w:bCs/>
              </w:rPr>
            </w:pPr>
            <w:bookmarkStart w:id="12893" w:name="_MCCTEMPBM_CRPT75871958___2"/>
            <w:r w:rsidRPr="00755A7C">
              <w:rPr>
                <w:bCs/>
                <w:noProof/>
              </w:rPr>
              <w:t>&gt;</w:t>
            </w:r>
            <w:r>
              <w:rPr>
                <w:bCs/>
                <w:noProof/>
              </w:rPr>
              <w:t>&gt;</w:t>
            </w:r>
            <w:r w:rsidRPr="00755A7C">
              <w:rPr>
                <w:bCs/>
                <w:noProof/>
              </w:rPr>
              <w:t>PCI</w:t>
            </w:r>
            <w:bookmarkEnd w:id="12893"/>
          </w:p>
        </w:tc>
        <w:tc>
          <w:tcPr>
            <w:tcW w:w="556" w:type="pct"/>
          </w:tcPr>
          <w:p w14:paraId="5E4B5622" w14:textId="77777777" w:rsidR="004A2F88" w:rsidRPr="00755A7C" w:rsidRDefault="004A2F88" w:rsidP="009225C8">
            <w:pPr>
              <w:pStyle w:val="TAL"/>
              <w:keepNext w:val="0"/>
              <w:keepLines w:val="0"/>
              <w:widowControl w:val="0"/>
            </w:pPr>
            <w:r w:rsidRPr="00755A7C">
              <w:t>M</w:t>
            </w:r>
          </w:p>
        </w:tc>
        <w:tc>
          <w:tcPr>
            <w:tcW w:w="741" w:type="pct"/>
          </w:tcPr>
          <w:p w14:paraId="0B3446F9" w14:textId="77777777" w:rsidR="004A2F88" w:rsidRPr="00755A7C" w:rsidRDefault="004A2F88" w:rsidP="009225C8">
            <w:pPr>
              <w:pStyle w:val="TAL"/>
              <w:keepNext w:val="0"/>
              <w:keepLines w:val="0"/>
              <w:widowControl w:val="0"/>
            </w:pPr>
          </w:p>
        </w:tc>
        <w:tc>
          <w:tcPr>
            <w:tcW w:w="963" w:type="pct"/>
          </w:tcPr>
          <w:p w14:paraId="6F937228" w14:textId="77777777" w:rsidR="004A2F88" w:rsidRPr="00755A7C" w:rsidRDefault="004A2F88" w:rsidP="009225C8">
            <w:pPr>
              <w:pStyle w:val="TAL"/>
              <w:keepNext w:val="0"/>
              <w:keepLines w:val="0"/>
              <w:widowControl w:val="0"/>
              <w:rPr>
                <w:lang w:eastAsia="zh-CN"/>
              </w:rPr>
            </w:pPr>
            <w:r w:rsidRPr="00755A7C">
              <w:t>INTEGER (0..1007)</w:t>
            </w:r>
          </w:p>
        </w:tc>
        <w:tc>
          <w:tcPr>
            <w:tcW w:w="1481" w:type="pct"/>
          </w:tcPr>
          <w:p w14:paraId="068F4F1D" w14:textId="77777777" w:rsidR="004A2F88" w:rsidRPr="00755A7C" w:rsidRDefault="004A2F88" w:rsidP="009225C8">
            <w:pPr>
              <w:pStyle w:val="TAL"/>
              <w:keepNext w:val="0"/>
              <w:keepLines w:val="0"/>
              <w:widowControl w:val="0"/>
              <w:rPr>
                <w:bCs/>
                <w:lang w:eastAsia="zh-CN"/>
              </w:rPr>
            </w:pPr>
          </w:p>
        </w:tc>
      </w:tr>
    </w:tbl>
    <w:p w14:paraId="5AF5FDBF" w14:textId="77777777" w:rsidR="004A2F88" w:rsidRPr="00461A81" w:rsidRDefault="004A2F88" w:rsidP="004A2F88">
      <w:pPr>
        <w:widowControl w:val="0"/>
      </w:pPr>
    </w:p>
    <w:tbl>
      <w:tblPr>
        <w:tblpPr w:leftFromText="180" w:rightFromText="180" w:vertAnchor="text" w:horzAnchor="margin" w:tblpXSpec="center" w:tblpY="86"/>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5"/>
        <w:gridCol w:w="6210"/>
      </w:tblGrid>
      <w:tr w:rsidR="004A2F88" w:rsidRPr="00461A81" w14:paraId="7AD5706A" w14:textId="77777777" w:rsidTr="009225C8">
        <w:tc>
          <w:tcPr>
            <w:tcW w:w="3595" w:type="dxa"/>
          </w:tcPr>
          <w:p w14:paraId="2A146BD1" w14:textId="77777777" w:rsidR="004A2F88" w:rsidRPr="00755A7C" w:rsidRDefault="004A2F88" w:rsidP="009225C8">
            <w:pPr>
              <w:pStyle w:val="TAH"/>
              <w:keepNext w:val="0"/>
              <w:keepLines w:val="0"/>
              <w:widowControl w:val="0"/>
              <w:rPr>
                <w:noProof/>
              </w:rPr>
            </w:pPr>
            <w:r w:rsidRPr="00755A7C">
              <w:rPr>
                <w:noProof/>
              </w:rPr>
              <w:t>Range bound</w:t>
            </w:r>
          </w:p>
        </w:tc>
        <w:tc>
          <w:tcPr>
            <w:tcW w:w="6210" w:type="dxa"/>
          </w:tcPr>
          <w:p w14:paraId="6C790C30" w14:textId="77777777" w:rsidR="004A2F88" w:rsidRPr="00755A7C" w:rsidRDefault="004A2F88" w:rsidP="009225C8">
            <w:pPr>
              <w:pStyle w:val="TAH"/>
              <w:keepNext w:val="0"/>
              <w:keepLines w:val="0"/>
              <w:widowControl w:val="0"/>
              <w:rPr>
                <w:noProof/>
              </w:rPr>
            </w:pPr>
            <w:r w:rsidRPr="00755A7C">
              <w:rPr>
                <w:noProof/>
              </w:rPr>
              <w:t>Explanation</w:t>
            </w:r>
          </w:p>
        </w:tc>
      </w:tr>
      <w:tr w:rsidR="004A2F88" w:rsidRPr="00105C41" w14:paraId="69343A7C" w14:textId="77777777" w:rsidTr="009225C8">
        <w:tc>
          <w:tcPr>
            <w:tcW w:w="3595" w:type="dxa"/>
          </w:tcPr>
          <w:p w14:paraId="694690C3" w14:textId="77777777" w:rsidR="004A2F88" w:rsidRPr="00755A7C" w:rsidRDefault="004A2F88" w:rsidP="009225C8">
            <w:pPr>
              <w:pStyle w:val="TAL"/>
              <w:keepNext w:val="0"/>
              <w:keepLines w:val="0"/>
              <w:widowControl w:val="0"/>
              <w:rPr>
                <w:lang w:eastAsia="zh-CN"/>
              </w:rPr>
            </w:pPr>
            <w:r w:rsidRPr="00755A7C">
              <w:t>maxNoSSBs</w:t>
            </w:r>
          </w:p>
        </w:tc>
        <w:tc>
          <w:tcPr>
            <w:tcW w:w="6210" w:type="dxa"/>
          </w:tcPr>
          <w:p w14:paraId="532C653A" w14:textId="77777777" w:rsidR="004A2F88" w:rsidRPr="00755A7C" w:rsidRDefault="004A2F88" w:rsidP="009225C8">
            <w:pPr>
              <w:pStyle w:val="TAL"/>
              <w:keepNext w:val="0"/>
              <w:keepLines w:val="0"/>
              <w:widowControl w:val="0"/>
              <w:rPr>
                <w:noProof/>
              </w:rPr>
            </w:pPr>
            <w:r w:rsidRPr="00755A7C">
              <w:rPr>
                <w:noProof/>
              </w:rPr>
              <w:t>Maximum no of SSBs for which the configuration can be provided. Value is 255.</w:t>
            </w:r>
          </w:p>
        </w:tc>
      </w:tr>
    </w:tbl>
    <w:p w14:paraId="13B48DC7" w14:textId="77777777" w:rsidR="004A2F88" w:rsidRDefault="004A2F88" w:rsidP="004A2F88"/>
    <w:p w14:paraId="41617B4C" w14:textId="45F4357C" w:rsidR="004A2F88" w:rsidRPr="003B6880" w:rsidRDefault="004A2F88" w:rsidP="004A2F88">
      <w:pPr>
        <w:pStyle w:val="Heading4"/>
        <w:rPr>
          <w:rFonts w:eastAsia="Malgun Gothic"/>
        </w:rPr>
      </w:pPr>
      <w:bookmarkStart w:id="12894" w:name="_Toc222864587"/>
      <w:r w:rsidRPr="0084168A">
        <w:t>9.2.3.</w:t>
      </w:r>
      <w:r>
        <w:rPr>
          <w:rFonts w:eastAsia="Malgun Gothic" w:hint="eastAsia"/>
        </w:rPr>
        <w:t>229</w:t>
      </w:r>
      <w:r w:rsidRPr="0084168A">
        <w:tab/>
        <w:t xml:space="preserve">SSB </w:t>
      </w:r>
      <w:r w:rsidRPr="0084168A">
        <w:rPr>
          <w:rFonts w:hint="eastAsia"/>
        </w:rPr>
        <w:t>T</w:t>
      </w:r>
      <w:r w:rsidRPr="0084168A">
        <w:t>ime/Frequency Configuration</w:t>
      </w:r>
      <w:bookmarkEnd w:id="12894"/>
    </w:p>
    <w:p w14:paraId="53C3FAE9" w14:textId="77777777" w:rsidR="004A2F88" w:rsidRPr="001F6868" w:rsidRDefault="004A2F88" w:rsidP="004A2F88">
      <w:pPr>
        <w:widowControl w:val="0"/>
      </w:pPr>
      <w:r w:rsidRPr="00B9146F">
        <w:t xml:space="preserve">This information element contains the </w:t>
      </w:r>
      <w:r w:rsidRPr="00B9146F">
        <w:rPr>
          <w:lang w:eastAsia="zh-CN"/>
        </w:rPr>
        <w:t>time and frequency configuration</w:t>
      </w:r>
      <w:r>
        <w:rPr>
          <w:lang w:eastAsia="zh-CN"/>
        </w:rPr>
        <w:t xml:space="preserve"> of an SSB</w:t>
      </w:r>
      <w:r w:rsidRPr="00B9146F">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B9146F" w14:paraId="70F8BCD6" w14:textId="77777777" w:rsidTr="009225C8">
        <w:trPr>
          <w:jc w:val="center"/>
        </w:trPr>
        <w:tc>
          <w:tcPr>
            <w:tcW w:w="1259" w:type="pct"/>
          </w:tcPr>
          <w:p w14:paraId="207D907E" w14:textId="77777777" w:rsidR="004A2F88" w:rsidRPr="00B9146F" w:rsidRDefault="004A2F88" w:rsidP="009225C8">
            <w:pPr>
              <w:pStyle w:val="TAH"/>
              <w:keepNext w:val="0"/>
              <w:keepLines w:val="0"/>
              <w:widowControl w:val="0"/>
            </w:pPr>
            <w:r w:rsidRPr="00B9146F">
              <w:t>IE/Group Name</w:t>
            </w:r>
          </w:p>
        </w:tc>
        <w:tc>
          <w:tcPr>
            <w:tcW w:w="556" w:type="pct"/>
          </w:tcPr>
          <w:p w14:paraId="0C1CEF11" w14:textId="77777777" w:rsidR="004A2F88" w:rsidRPr="00B9146F" w:rsidRDefault="004A2F88" w:rsidP="009225C8">
            <w:pPr>
              <w:pStyle w:val="TAH"/>
              <w:keepNext w:val="0"/>
              <w:keepLines w:val="0"/>
              <w:widowControl w:val="0"/>
            </w:pPr>
            <w:r w:rsidRPr="00B9146F">
              <w:t>Presence</w:t>
            </w:r>
          </w:p>
        </w:tc>
        <w:tc>
          <w:tcPr>
            <w:tcW w:w="741" w:type="pct"/>
          </w:tcPr>
          <w:p w14:paraId="4D0C28FB" w14:textId="77777777" w:rsidR="004A2F88" w:rsidRPr="00B9146F" w:rsidRDefault="004A2F88" w:rsidP="009225C8">
            <w:pPr>
              <w:pStyle w:val="TAH"/>
              <w:keepNext w:val="0"/>
              <w:keepLines w:val="0"/>
              <w:widowControl w:val="0"/>
            </w:pPr>
            <w:r w:rsidRPr="00B9146F">
              <w:t>Range</w:t>
            </w:r>
          </w:p>
        </w:tc>
        <w:tc>
          <w:tcPr>
            <w:tcW w:w="963" w:type="pct"/>
          </w:tcPr>
          <w:p w14:paraId="668CFBCC" w14:textId="77777777" w:rsidR="004A2F88" w:rsidRPr="00B9146F" w:rsidRDefault="004A2F88" w:rsidP="009225C8">
            <w:pPr>
              <w:pStyle w:val="TAH"/>
              <w:keepNext w:val="0"/>
              <w:keepLines w:val="0"/>
              <w:widowControl w:val="0"/>
            </w:pPr>
            <w:r w:rsidRPr="00B9146F">
              <w:t>IE Type and Reference</w:t>
            </w:r>
          </w:p>
        </w:tc>
        <w:tc>
          <w:tcPr>
            <w:tcW w:w="1481" w:type="pct"/>
          </w:tcPr>
          <w:p w14:paraId="49A4C06A" w14:textId="77777777" w:rsidR="004A2F88" w:rsidRPr="00B9146F" w:rsidRDefault="004A2F88" w:rsidP="009225C8">
            <w:pPr>
              <w:pStyle w:val="TAH"/>
              <w:keepNext w:val="0"/>
              <w:keepLines w:val="0"/>
              <w:widowControl w:val="0"/>
            </w:pPr>
            <w:r w:rsidRPr="00B9146F">
              <w:t>Semantics Description</w:t>
            </w:r>
          </w:p>
        </w:tc>
      </w:tr>
      <w:tr w:rsidR="004A2F88" w:rsidRPr="00B9146F" w14:paraId="6F702327" w14:textId="77777777" w:rsidTr="009225C8">
        <w:trPr>
          <w:jc w:val="center"/>
        </w:trPr>
        <w:tc>
          <w:tcPr>
            <w:tcW w:w="1259" w:type="pct"/>
          </w:tcPr>
          <w:p w14:paraId="6A4B6DFF" w14:textId="77777777" w:rsidR="004A2F88" w:rsidRPr="00B9146F" w:rsidRDefault="004A2F88" w:rsidP="009225C8">
            <w:pPr>
              <w:pStyle w:val="TAL"/>
              <w:keepNext w:val="0"/>
              <w:keepLines w:val="0"/>
              <w:widowControl w:val="0"/>
              <w:rPr>
                <w:lang w:eastAsia="zh-CN"/>
              </w:rPr>
            </w:pPr>
            <w:r w:rsidRPr="00B9146F">
              <w:rPr>
                <w:lang w:eastAsia="zh-CN"/>
              </w:rPr>
              <w:t>SSB frequency</w:t>
            </w:r>
          </w:p>
        </w:tc>
        <w:tc>
          <w:tcPr>
            <w:tcW w:w="556" w:type="pct"/>
          </w:tcPr>
          <w:p w14:paraId="6AC7BFB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0C133896" w14:textId="77777777" w:rsidR="004A2F88" w:rsidRPr="00B9146F" w:rsidRDefault="004A2F88" w:rsidP="009225C8">
            <w:pPr>
              <w:pStyle w:val="TAL"/>
              <w:keepNext w:val="0"/>
              <w:keepLines w:val="0"/>
              <w:widowControl w:val="0"/>
              <w:rPr>
                <w:i/>
                <w:lang w:eastAsia="zh-CN"/>
              </w:rPr>
            </w:pPr>
          </w:p>
        </w:tc>
        <w:tc>
          <w:tcPr>
            <w:tcW w:w="963" w:type="pct"/>
          </w:tcPr>
          <w:p w14:paraId="586E8943" w14:textId="77777777" w:rsidR="004A2F88" w:rsidRPr="00B9146F" w:rsidRDefault="004A2F88" w:rsidP="009225C8">
            <w:pPr>
              <w:pStyle w:val="TAL"/>
              <w:keepNext w:val="0"/>
              <w:keepLines w:val="0"/>
              <w:widowControl w:val="0"/>
              <w:rPr>
                <w:lang w:eastAsia="zh-CN"/>
              </w:rPr>
            </w:pPr>
            <w:r w:rsidRPr="00B9146F">
              <w:t>INTEGER (0..3279165)</w:t>
            </w:r>
          </w:p>
        </w:tc>
        <w:tc>
          <w:tcPr>
            <w:tcW w:w="1481" w:type="pct"/>
          </w:tcPr>
          <w:p w14:paraId="2394C714"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A</w:t>
            </w:r>
            <w:r w:rsidRPr="00B9146F">
              <w:rPr>
                <w:bCs/>
                <w:lang w:eastAsia="zh-CN"/>
              </w:rPr>
              <w:t>RFCN</w:t>
            </w:r>
          </w:p>
        </w:tc>
      </w:tr>
      <w:tr w:rsidR="004A2F88" w:rsidRPr="00B9146F" w14:paraId="4ED2A026" w14:textId="77777777" w:rsidTr="009225C8">
        <w:trPr>
          <w:jc w:val="center"/>
        </w:trPr>
        <w:tc>
          <w:tcPr>
            <w:tcW w:w="1259" w:type="pct"/>
          </w:tcPr>
          <w:p w14:paraId="0585625F" w14:textId="77777777" w:rsidR="004A2F88" w:rsidRPr="00B9146F" w:rsidRDefault="004A2F88" w:rsidP="009225C8">
            <w:pPr>
              <w:pStyle w:val="TAL"/>
              <w:keepNext w:val="0"/>
              <w:keepLines w:val="0"/>
              <w:widowControl w:val="0"/>
              <w:rPr>
                <w:lang w:eastAsia="zh-CN"/>
              </w:rPr>
            </w:pPr>
            <w:r w:rsidRPr="00B9146F">
              <w:rPr>
                <w:lang w:eastAsia="zh-CN"/>
              </w:rPr>
              <w:t>SSB subcarrier spacing</w:t>
            </w:r>
          </w:p>
        </w:tc>
        <w:tc>
          <w:tcPr>
            <w:tcW w:w="556" w:type="pct"/>
          </w:tcPr>
          <w:p w14:paraId="691B7A66"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5E339B7B" w14:textId="77777777" w:rsidR="004A2F88" w:rsidRPr="00B9146F" w:rsidRDefault="004A2F88" w:rsidP="009225C8">
            <w:pPr>
              <w:pStyle w:val="TAL"/>
              <w:keepNext w:val="0"/>
              <w:keepLines w:val="0"/>
              <w:widowControl w:val="0"/>
            </w:pPr>
          </w:p>
        </w:tc>
        <w:tc>
          <w:tcPr>
            <w:tcW w:w="963" w:type="pct"/>
          </w:tcPr>
          <w:p w14:paraId="7CE0A442" w14:textId="77777777" w:rsidR="004A2F88" w:rsidRPr="00454947" w:rsidRDefault="004A2F88" w:rsidP="009225C8">
            <w:pPr>
              <w:pStyle w:val="TAL"/>
              <w:keepNext w:val="0"/>
              <w:keepLines w:val="0"/>
              <w:widowControl w:val="0"/>
              <w:rPr>
                <w:lang w:eastAsia="ja-JP"/>
              </w:rPr>
            </w:pPr>
            <w:r>
              <w:rPr>
                <w:lang w:eastAsia="ja-JP"/>
              </w:rPr>
              <w:t>ENUMERATED (kHz15, kHz30, kHz120, kHz240, spare3, spare2, spare1, …)</w:t>
            </w:r>
          </w:p>
        </w:tc>
        <w:tc>
          <w:tcPr>
            <w:tcW w:w="1481" w:type="pct"/>
          </w:tcPr>
          <w:p w14:paraId="510A6B5E" w14:textId="77777777" w:rsidR="004A2F88" w:rsidRPr="00B9146F" w:rsidRDefault="004A2F88" w:rsidP="009225C8">
            <w:pPr>
              <w:pStyle w:val="TAL"/>
              <w:keepNext w:val="0"/>
              <w:keepLines w:val="0"/>
              <w:widowControl w:val="0"/>
              <w:rPr>
                <w:bCs/>
                <w:lang w:eastAsia="zh-CN"/>
              </w:rPr>
            </w:pPr>
            <w:r>
              <w:rPr>
                <w:bCs/>
                <w:lang w:eastAsia="zh-CN"/>
              </w:rPr>
              <w:t xml:space="preserve">The value </w:t>
            </w:r>
            <w:r>
              <w:rPr>
                <w:lang w:eastAsia="zh-CN"/>
              </w:rPr>
              <w:t>60kHz is not supported in this version of the specification.</w:t>
            </w:r>
          </w:p>
        </w:tc>
      </w:tr>
      <w:tr w:rsidR="004A2F88" w:rsidRPr="00B9146F" w14:paraId="2F76A4FF" w14:textId="77777777" w:rsidTr="009225C8">
        <w:trPr>
          <w:jc w:val="center"/>
        </w:trPr>
        <w:tc>
          <w:tcPr>
            <w:tcW w:w="1259" w:type="pct"/>
          </w:tcPr>
          <w:p w14:paraId="191023B1" w14:textId="77777777" w:rsidR="004A2F88" w:rsidRPr="00B9146F" w:rsidRDefault="004A2F88" w:rsidP="009225C8">
            <w:pPr>
              <w:pStyle w:val="TAL"/>
              <w:keepNext w:val="0"/>
              <w:keepLines w:val="0"/>
              <w:widowControl w:val="0"/>
              <w:rPr>
                <w:lang w:eastAsia="zh-CN"/>
              </w:rPr>
            </w:pPr>
            <w:r w:rsidRPr="00B9146F">
              <w:rPr>
                <w:lang w:eastAsia="zh-CN"/>
              </w:rPr>
              <w:t>SSB Transmit power</w:t>
            </w:r>
          </w:p>
        </w:tc>
        <w:tc>
          <w:tcPr>
            <w:tcW w:w="556" w:type="pct"/>
          </w:tcPr>
          <w:p w14:paraId="1B35F1D4"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F8B1227" w14:textId="77777777" w:rsidR="004A2F88" w:rsidRPr="00B9146F" w:rsidRDefault="004A2F88" w:rsidP="009225C8">
            <w:pPr>
              <w:pStyle w:val="TAL"/>
              <w:keepNext w:val="0"/>
              <w:keepLines w:val="0"/>
              <w:widowControl w:val="0"/>
              <w:rPr>
                <w:i/>
                <w:lang w:eastAsia="zh-CN"/>
              </w:rPr>
            </w:pPr>
          </w:p>
        </w:tc>
        <w:tc>
          <w:tcPr>
            <w:tcW w:w="963" w:type="pct"/>
          </w:tcPr>
          <w:p w14:paraId="15444E98"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 (-60..50)</w:t>
            </w:r>
          </w:p>
        </w:tc>
        <w:tc>
          <w:tcPr>
            <w:tcW w:w="1481" w:type="pct"/>
          </w:tcPr>
          <w:p w14:paraId="7887CA66"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E</w:t>
            </w:r>
            <w:r w:rsidRPr="00B9146F">
              <w:rPr>
                <w:bCs/>
                <w:lang w:eastAsia="zh-CN"/>
              </w:rPr>
              <w:t>PRE of SSS</w:t>
            </w:r>
          </w:p>
        </w:tc>
      </w:tr>
      <w:tr w:rsidR="004A2F88" w:rsidRPr="00B9146F" w14:paraId="49DCD9C8" w14:textId="77777777" w:rsidTr="009225C8">
        <w:trPr>
          <w:jc w:val="center"/>
        </w:trPr>
        <w:tc>
          <w:tcPr>
            <w:tcW w:w="1259" w:type="pct"/>
          </w:tcPr>
          <w:p w14:paraId="3D3E13F7"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periodicity</w:t>
            </w:r>
          </w:p>
        </w:tc>
        <w:tc>
          <w:tcPr>
            <w:tcW w:w="556" w:type="pct"/>
          </w:tcPr>
          <w:p w14:paraId="1190CDC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B3376CD" w14:textId="77777777" w:rsidR="004A2F88" w:rsidRPr="00B9146F" w:rsidRDefault="004A2F88" w:rsidP="009225C8">
            <w:pPr>
              <w:pStyle w:val="TAL"/>
              <w:keepNext w:val="0"/>
              <w:keepLines w:val="0"/>
              <w:widowControl w:val="0"/>
              <w:rPr>
                <w:i/>
                <w:lang w:eastAsia="zh-CN"/>
              </w:rPr>
            </w:pPr>
          </w:p>
        </w:tc>
        <w:tc>
          <w:tcPr>
            <w:tcW w:w="963" w:type="pct"/>
          </w:tcPr>
          <w:p w14:paraId="00618E10" w14:textId="77777777" w:rsidR="004A2F88" w:rsidRPr="00B9146F" w:rsidRDefault="004A2F88" w:rsidP="009225C8">
            <w:pPr>
              <w:pStyle w:val="TAL"/>
              <w:keepNext w:val="0"/>
              <w:keepLines w:val="0"/>
              <w:widowControl w:val="0"/>
              <w:rPr>
                <w:lang w:eastAsia="zh-CN"/>
              </w:rPr>
            </w:pPr>
            <w:r w:rsidRPr="00B9146F">
              <w:rPr>
                <w:lang w:eastAsia="zh-CN"/>
              </w:rPr>
              <w:t>ENUMERATED(</w:t>
            </w:r>
            <w:r>
              <w:rPr>
                <w:lang w:eastAsia="zh-CN"/>
              </w:rPr>
              <w:t>ms</w:t>
            </w:r>
            <w:r w:rsidRPr="00B9146F">
              <w:rPr>
                <w:lang w:eastAsia="zh-CN"/>
              </w:rPr>
              <w:t xml:space="preserve">5, </w:t>
            </w:r>
            <w:r>
              <w:rPr>
                <w:lang w:eastAsia="zh-CN"/>
              </w:rPr>
              <w:t>ms</w:t>
            </w:r>
            <w:r w:rsidRPr="00B9146F">
              <w:rPr>
                <w:lang w:eastAsia="zh-CN"/>
              </w:rPr>
              <w:t xml:space="preserve">10, </w:t>
            </w:r>
            <w:r>
              <w:rPr>
                <w:lang w:eastAsia="zh-CN"/>
              </w:rPr>
              <w:t>ms</w:t>
            </w:r>
            <w:r w:rsidRPr="00B9146F">
              <w:rPr>
                <w:lang w:eastAsia="zh-CN"/>
              </w:rPr>
              <w:t xml:space="preserve">20, </w:t>
            </w:r>
            <w:r>
              <w:rPr>
                <w:lang w:eastAsia="zh-CN"/>
              </w:rPr>
              <w:t>ms</w:t>
            </w:r>
            <w:r w:rsidRPr="00B9146F">
              <w:rPr>
                <w:lang w:eastAsia="zh-CN"/>
              </w:rPr>
              <w:t xml:space="preserve">40, </w:t>
            </w:r>
            <w:r>
              <w:rPr>
                <w:lang w:eastAsia="zh-CN"/>
              </w:rPr>
              <w:t>ms</w:t>
            </w:r>
            <w:r w:rsidRPr="00B9146F">
              <w:rPr>
                <w:lang w:eastAsia="zh-CN"/>
              </w:rPr>
              <w:t xml:space="preserve">80, </w:t>
            </w:r>
            <w:r>
              <w:rPr>
                <w:lang w:eastAsia="zh-CN"/>
              </w:rPr>
              <w:t>ms</w:t>
            </w:r>
            <w:r w:rsidRPr="00B9146F">
              <w:rPr>
                <w:lang w:eastAsia="zh-CN"/>
              </w:rPr>
              <w:t xml:space="preserve">160, </w:t>
            </w:r>
            <w:r>
              <w:rPr>
                <w:lang w:eastAsia="zh-CN"/>
              </w:rPr>
              <w:t>…</w:t>
            </w:r>
            <w:r w:rsidRPr="00B9146F">
              <w:rPr>
                <w:lang w:eastAsia="zh-CN"/>
              </w:rPr>
              <w:t>)</w:t>
            </w:r>
          </w:p>
        </w:tc>
        <w:tc>
          <w:tcPr>
            <w:tcW w:w="1481" w:type="pct"/>
          </w:tcPr>
          <w:p w14:paraId="3993AB65" w14:textId="77777777" w:rsidR="004A2F88" w:rsidRPr="00B9146F" w:rsidRDefault="004A2F88" w:rsidP="009225C8">
            <w:pPr>
              <w:pStyle w:val="TAL"/>
              <w:keepNext w:val="0"/>
              <w:keepLines w:val="0"/>
              <w:widowControl w:val="0"/>
              <w:rPr>
                <w:bCs/>
                <w:lang w:eastAsia="zh-CN"/>
              </w:rPr>
            </w:pPr>
          </w:p>
        </w:tc>
      </w:tr>
      <w:tr w:rsidR="004A2F88" w:rsidRPr="00B9146F" w14:paraId="120C31A1" w14:textId="77777777" w:rsidTr="009225C8">
        <w:trPr>
          <w:jc w:val="center"/>
        </w:trPr>
        <w:tc>
          <w:tcPr>
            <w:tcW w:w="1259" w:type="pct"/>
          </w:tcPr>
          <w:p w14:paraId="671B5C0C"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 xml:space="preserve">SB half frame </w:t>
            </w:r>
            <w:r>
              <w:rPr>
                <w:lang w:eastAsia="zh-CN"/>
              </w:rPr>
              <w:t>index</w:t>
            </w:r>
          </w:p>
        </w:tc>
        <w:tc>
          <w:tcPr>
            <w:tcW w:w="556" w:type="pct"/>
          </w:tcPr>
          <w:p w14:paraId="1FA714C0"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67D3BBCD" w14:textId="77777777" w:rsidR="004A2F88" w:rsidRPr="00B9146F" w:rsidRDefault="004A2F88" w:rsidP="009225C8">
            <w:pPr>
              <w:pStyle w:val="TAL"/>
              <w:keepNext w:val="0"/>
              <w:keepLines w:val="0"/>
              <w:widowControl w:val="0"/>
              <w:rPr>
                <w:i/>
                <w:lang w:eastAsia="zh-CN"/>
              </w:rPr>
            </w:pPr>
          </w:p>
        </w:tc>
        <w:tc>
          <w:tcPr>
            <w:tcW w:w="963" w:type="pct"/>
          </w:tcPr>
          <w:p w14:paraId="40D88E33" w14:textId="77777777" w:rsidR="004A2F88" w:rsidRPr="00B9146F" w:rsidRDefault="004A2F88" w:rsidP="009225C8">
            <w:pPr>
              <w:pStyle w:val="TAL"/>
              <w:keepNext w:val="0"/>
              <w:keepLines w:val="0"/>
              <w:widowControl w:val="0"/>
              <w:rPr>
                <w:lang w:eastAsia="zh-CN"/>
              </w:rPr>
            </w:pPr>
            <w:r w:rsidRPr="00B9146F">
              <w:rPr>
                <w:lang w:eastAsia="zh-CN"/>
              </w:rPr>
              <w:t>INTEGER(0..1)</w:t>
            </w:r>
          </w:p>
        </w:tc>
        <w:tc>
          <w:tcPr>
            <w:tcW w:w="1481" w:type="pct"/>
          </w:tcPr>
          <w:p w14:paraId="4ED4157D" w14:textId="77777777" w:rsidR="004A2F88" w:rsidRPr="00B9146F" w:rsidRDefault="004A2F88" w:rsidP="009225C8">
            <w:pPr>
              <w:pStyle w:val="TAL"/>
              <w:keepNext w:val="0"/>
              <w:keepLines w:val="0"/>
              <w:widowControl w:val="0"/>
              <w:rPr>
                <w:bCs/>
                <w:lang w:eastAsia="zh-CN"/>
              </w:rPr>
            </w:pPr>
          </w:p>
        </w:tc>
      </w:tr>
      <w:tr w:rsidR="004A2F88" w:rsidRPr="00B9146F" w14:paraId="6ECFD6ED" w14:textId="77777777" w:rsidTr="009225C8">
        <w:trPr>
          <w:jc w:val="center"/>
        </w:trPr>
        <w:tc>
          <w:tcPr>
            <w:tcW w:w="1259" w:type="pct"/>
          </w:tcPr>
          <w:p w14:paraId="4BA4250A"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SFN offset</w:t>
            </w:r>
          </w:p>
        </w:tc>
        <w:tc>
          <w:tcPr>
            <w:tcW w:w="556" w:type="pct"/>
          </w:tcPr>
          <w:p w14:paraId="732DC47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3DD75FFA" w14:textId="77777777" w:rsidR="004A2F88" w:rsidRPr="00B9146F" w:rsidRDefault="004A2F88" w:rsidP="009225C8">
            <w:pPr>
              <w:pStyle w:val="TAL"/>
              <w:keepNext w:val="0"/>
              <w:keepLines w:val="0"/>
              <w:widowControl w:val="0"/>
              <w:rPr>
                <w:i/>
                <w:lang w:eastAsia="zh-CN"/>
              </w:rPr>
            </w:pPr>
          </w:p>
        </w:tc>
        <w:tc>
          <w:tcPr>
            <w:tcW w:w="963" w:type="pct"/>
          </w:tcPr>
          <w:p w14:paraId="0A89C3C7"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0..15)</w:t>
            </w:r>
          </w:p>
        </w:tc>
        <w:tc>
          <w:tcPr>
            <w:tcW w:w="1481" w:type="pct"/>
          </w:tcPr>
          <w:p w14:paraId="6228677B" w14:textId="77777777" w:rsidR="004A2F88" w:rsidRPr="00B9146F" w:rsidRDefault="004A2F88" w:rsidP="009225C8">
            <w:pPr>
              <w:pStyle w:val="TAL"/>
              <w:keepNext w:val="0"/>
              <w:keepLines w:val="0"/>
              <w:widowControl w:val="0"/>
              <w:rPr>
                <w:bCs/>
                <w:lang w:eastAsia="zh-CN"/>
              </w:rPr>
            </w:pPr>
          </w:p>
        </w:tc>
      </w:tr>
      <w:tr w:rsidR="004A2F88" w:rsidRPr="00B9146F" w14:paraId="53F88076" w14:textId="77777777" w:rsidTr="009225C8">
        <w:trPr>
          <w:jc w:val="center"/>
        </w:trPr>
        <w:tc>
          <w:tcPr>
            <w:tcW w:w="1259" w:type="pct"/>
          </w:tcPr>
          <w:p w14:paraId="5D52FAEA" w14:textId="44B4AA91" w:rsidR="004A2F88" w:rsidRPr="00BC53F9" w:rsidRDefault="004A2F88" w:rsidP="009225C8">
            <w:pPr>
              <w:pStyle w:val="TAL"/>
              <w:keepNext w:val="0"/>
              <w:keepLines w:val="0"/>
              <w:widowControl w:val="0"/>
              <w:rPr>
                <w:lang w:eastAsia="zh-CN"/>
              </w:rPr>
            </w:pPr>
            <w:r w:rsidRPr="00BC53F9">
              <w:rPr>
                <w:iCs/>
                <w:lang w:eastAsia="zh-CN"/>
              </w:rPr>
              <w:t>SSB Position</w:t>
            </w:r>
            <w:r>
              <w:rPr>
                <w:iCs/>
                <w:lang w:eastAsia="zh-CN"/>
              </w:rPr>
              <w:t>s</w:t>
            </w:r>
            <w:r w:rsidRPr="00BC53F9">
              <w:rPr>
                <w:iCs/>
                <w:lang w:eastAsia="zh-CN"/>
              </w:rPr>
              <w:t xml:space="preserve"> </w:t>
            </w:r>
            <w:r w:rsidR="00B17C24">
              <w:rPr>
                <w:iCs/>
                <w:lang w:eastAsia="zh-CN"/>
              </w:rPr>
              <w:t>I</w:t>
            </w:r>
            <w:r w:rsidRPr="00BC53F9">
              <w:rPr>
                <w:iCs/>
                <w:lang w:eastAsia="zh-CN"/>
              </w:rPr>
              <w:t>n Burst</w:t>
            </w:r>
          </w:p>
        </w:tc>
        <w:tc>
          <w:tcPr>
            <w:tcW w:w="556" w:type="pct"/>
          </w:tcPr>
          <w:p w14:paraId="5370C071" w14:textId="77777777" w:rsidR="004A2F88" w:rsidRPr="00B9146F" w:rsidRDefault="004A2F88" w:rsidP="009225C8">
            <w:pPr>
              <w:pStyle w:val="TAL"/>
              <w:keepNext w:val="0"/>
              <w:keepLines w:val="0"/>
              <w:widowControl w:val="0"/>
              <w:rPr>
                <w:lang w:eastAsia="zh-CN"/>
              </w:rPr>
            </w:pPr>
            <w:r>
              <w:rPr>
                <w:lang w:eastAsia="zh-CN"/>
              </w:rPr>
              <w:t>O</w:t>
            </w:r>
          </w:p>
        </w:tc>
        <w:tc>
          <w:tcPr>
            <w:tcW w:w="741" w:type="pct"/>
          </w:tcPr>
          <w:p w14:paraId="27939C4C" w14:textId="77777777" w:rsidR="004A2F88" w:rsidRPr="00B9146F" w:rsidRDefault="004A2F88" w:rsidP="009225C8">
            <w:pPr>
              <w:pStyle w:val="TAL"/>
              <w:keepNext w:val="0"/>
              <w:keepLines w:val="0"/>
              <w:widowControl w:val="0"/>
              <w:rPr>
                <w:i/>
                <w:lang w:eastAsia="zh-CN"/>
              </w:rPr>
            </w:pPr>
          </w:p>
        </w:tc>
        <w:tc>
          <w:tcPr>
            <w:tcW w:w="963" w:type="pct"/>
          </w:tcPr>
          <w:p w14:paraId="64DFE301" w14:textId="77777777" w:rsidR="004A2F88" w:rsidRPr="00B9146F" w:rsidRDefault="004A2F88" w:rsidP="009225C8">
            <w:pPr>
              <w:pStyle w:val="TAL"/>
              <w:keepNext w:val="0"/>
              <w:keepLines w:val="0"/>
              <w:widowControl w:val="0"/>
              <w:rPr>
                <w:lang w:eastAsia="zh-CN"/>
              </w:rPr>
            </w:pPr>
            <w:r w:rsidRPr="00A523A4">
              <w:rPr>
                <w:lang w:eastAsia="zh-CN"/>
              </w:rPr>
              <w:t>9.2.2.64</w:t>
            </w:r>
          </w:p>
        </w:tc>
        <w:tc>
          <w:tcPr>
            <w:tcW w:w="1481" w:type="pct"/>
          </w:tcPr>
          <w:p w14:paraId="7C147D91" w14:textId="77777777" w:rsidR="004A2F88" w:rsidRPr="00B9146F" w:rsidRDefault="004A2F88" w:rsidP="009225C8">
            <w:pPr>
              <w:pStyle w:val="TAL"/>
              <w:keepNext w:val="0"/>
              <w:keepLines w:val="0"/>
              <w:widowControl w:val="0"/>
              <w:rPr>
                <w:bCs/>
                <w:lang w:eastAsia="zh-CN"/>
              </w:rPr>
            </w:pPr>
          </w:p>
        </w:tc>
      </w:tr>
    </w:tbl>
    <w:p w14:paraId="6F14B17B" w14:textId="77777777" w:rsidR="004A2F88" w:rsidRDefault="004A2F88" w:rsidP="004A2F88"/>
    <w:p w14:paraId="0A76C724" w14:textId="49E080D3" w:rsidR="004A2F88" w:rsidRPr="0084168A" w:rsidRDefault="004A2F88" w:rsidP="004A2F88">
      <w:pPr>
        <w:pStyle w:val="Heading4"/>
      </w:pPr>
      <w:bookmarkStart w:id="12895" w:name="_Toc192842561"/>
      <w:bookmarkStart w:id="12896" w:name="_Toc222864588"/>
      <w:r w:rsidRPr="0084168A">
        <w:t>9.2.3.</w:t>
      </w:r>
      <w:r>
        <w:rPr>
          <w:rFonts w:eastAsia="Malgun Gothic" w:hint="eastAsia"/>
        </w:rPr>
        <w:t>230</w:t>
      </w:r>
      <w:r w:rsidRPr="0084168A">
        <w:tab/>
        <w:t xml:space="preserve">LTM UE Security </w:t>
      </w:r>
      <w:bookmarkEnd w:id="12895"/>
      <w:r w:rsidRPr="0084168A">
        <w:t>Information</w:t>
      </w:r>
      <w:bookmarkEnd w:id="12896"/>
    </w:p>
    <w:p w14:paraId="09C2649B" w14:textId="77777777" w:rsidR="004A2F88" w:rsidRPr="00FD0425" w:rsidRDefault="004A2F88" w:rsidP="004A2F88">
      <w:pPr>
        <w:widowControl w:val="0"/>
      </w:pPr>
      <w:r w:rsidRPr="00FD0425">
        <w:t xml:space="preserve">This IE contains </w:t>
      </w:r>
      <w:r>
        <w:t>the UE security</w:t>
      </w:r>
      <w:r w:rsidRPr="00FD0425">
        <w:t xml:space="preserve"> related information </w:t>
      </w:r>
      <w:r>
        <w:t>for subsequent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BD4916D" w14:textId="77777777" w:rsidTr="009225C8">
        <w:trPr>
          <w:tblHeader/>
          <w:jc w:val="center"/>
        </w:trPr>
        <w:tc>
          <w:tcPr>
            <w:tcW w:w="2448" w:type="dxa"/>
          </w:tcPr>
          <w:p w14:paraId="019A4E7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17C057D7"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48F68037"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33A18A4C"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7434C57"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CCE3F73" w14:textId="77777777" w:rsidTr="009225C8">
        <w:trPr>
          <w:jc w:val="center"/>
        </w:trPr>
        <w:tc>
          <w:tcPr>
            <w:tcW w:w="2448" w:type="dxa"/>
          </w:tcPr>
          <w:p w14:paraId="34DBEB0C" w14:textId="77777777" w:rsidR="004A2F88" w:rsidRPr="001022AE" w:rsidRDefault="004A2F88" w:rsidP="009225C8">
            <w:pPr>
              <w:pStyle w:val="TAL"/>
              <w:rPr>
                <w:b/>
                <w:bCs/>
              </w:rPr>
            </w:pPr>
            <w:r w:rsidRPr="001022AE">
              <w:rPr>
                <w:b/>
                <w:bCs/>
                <w:lang w:eastAsia="zh-CN"/>
              </w:rPr>
              <w:t>LTM UE Security Capabilities</w:t>
            </w:r>
          </w:p>
        </w:tc>
        <w:tc>
          <w:tcPr>
            <w:tcW w:w="1080" w:type="dxa"/>
          </w:tcPr>
          <w:p w14:paraId="73D50D23" w14:textId="77777777" w:rsidR="004A2F88" w:rsidRPr="00FD0425" w:rsidRDefault="004A2F88" w:rsidP="009225C8">
            <w:pPr>
              <w:pStyle w:val="TAL"/>
              <w:keepNext w:val="0"/>
              <w:keepLines w:val="0"/>
              <w:widowControl w:val="0"/>
            </w:pPr>
            <w:r>
              <w:t>M</w:t>
            </w:r>
          </w:p>
        </w:tc>
        <w:tc>
          <w:tcPr>
            <w:tcW w:w="1440" w:type="dxa"/>
          </w:tcPr>
          <w:p w14:paraId="4F65F97D" w14:textId="77777777" w:rsidR="004A2F88" w:rsidRPr="00FD0425" w:rsidRDefault="004A2F88" w:rsidP="009225C8">
            <w:pPr>
              <w:pStyle w:val="TAL"/>
              <w:keepNext w:val="0"/>
              <w:keepLines w:val="0"/>
              <w:widowControl w:val="0"/>
              <w:rPr>
                <w:i/>
                <w:lang w:eastAsia="ja-JP"/>
              </w:rPr>
            </w:pPr>
          </w:p>
        </w:tc>
        <w:tc>
          <w:tcPr>
            <w:tcW w:w="1872" w:type="dxa"/>
          </w:tcPr>
          <w:p w14:paraId="16212154" w14:textId="77777777" w:rsidR="004A2F88" w:rsidRPr="00FD0425" w:rsidRDefault="004A2F88" w:rsidP="009225C8">
            <w:pPr>
              <w:pStyle w:val="TAL"/>
              <w:keepNext w:val="0"/>
              <w:keepLines w:val="0"/>
              <w:widowControl w:val="0"/>
            </w:pPr>
          </w:p>
        </w:tc>
        <w:tc>
          <w:tcPr>
            <w:tcW w:w="2880" w:type="dxa"/>
          </w:tcPr>
          <w:p w14:paraId="10086318" w14:textId="77777777" w:rsidR="004A2F88" w:rsidRPr="00FD0425" w:rsidRDefault="004A2F88" w:rsidP="009225C8">
            <w:pPr>
              <w:pStyle w:val="TAL"/>
              <w:keepNext w:val="0"/>
              <w:keepLines w:val="0"/>
              <w:widowControl w:val="0"/>
            </w:pPr>
          </w:p>
        </w:tc>
      </w:tr>
      <w:tr w:rsidR="004A2F88" w:rsidRPr="00FD0425" w14:paraId="0F2E92F4" w14:textId="77777777" w:rsidTr="009225C8">
        <w:trPr>
          <w:jc w:val="center"/>
        </w:trPr>
        <w:tc>
          <w:tcPr>
            <w:tcW w:w="2448" w:type="dxa"/>
          </w:tcPr>
          <w:p w14:paraId="7F64ED4C" w14:textId="77777777" w:rsidR="004A2F88" w:rsidRPr="00E72ECA" w:rsidRDefault="004A2F88" w:rsidP="009225C8">
            <w:pPr>
              <w:pStyle w:val="TAL"/>
              <w:ind w:left="113"/>
              <w:rPr>
                <w:iCs/>
                <w:lang w:eastAsia="ja-JP"/>
              </w:rPr>
            </w:pPr>
            <w:bookmarkStart w:id="12897" w:name="_MCCTEMPBM_CRPT75871959___2"/>
            <w:r w:rsidRPr="00E72ECA">
              <w:t>&gt;NR Encryption Algorithms</w:t>
            </w:r>
            <w:bookmarkEnd w:id="12897"/>
          </w:p>
        </w:tc>
        <w:tc>
          <w:tcPr>
            <w:tcW w:w="1080" w:type="dxa"/>
          </w:tcPr>
          <w:p w14:paraId="5DF08A99" w14:textId="77777777" w:rsidR="004A2F88" w:rsidRPr="00FD0425" w:rsidRDefault="004A2F88" w:rsidP="009225C8">
            <w:pPr>
              <w:pStyle w:val="TAL"/>
              <w:keepNext w:val="0"/>
              <w:keepLines w:val="0"/>
              <w:widowControl w:val="0"/>
              <w:rPr>
                <w:lang w:eastAsia="ja-JP"/>
              </w:rPr>
            </w:pPr>
            <w:r>
              <w:rPr>
                <w:lang w:eastAsia="ja-JP"/>
              </w:rPr>
              <w:t>M</w:t>
            </w:r>
          </w:p>
        </w:tc>
        <w:tc>
          <w:tcPr>
            <w:tcW w:w="1440" w:type="dxa"/>
          </w:tcPr>
          <w:p w14:paraId="7001F183" w14:textId="77777777" w:rsidR="004A2F88" w:rsidRPr="00FD0425" w:rsidRDefault="004A2F88" w:rsidP="009225C8">
            <w:pPr>
              <w:pStyle w:val="TAL"/>
              <w:keepNext w:val="0"/>
              <w:keepLines w:val="0"/>
              <w:widowControl w:val="0"/>
              <w:rPr>
                <w:i/>
                <w:lang w:eastAsia="ja-JP"/>
              </w:rPr>
            </w:pPr>
          </w:p>
        </w:tc>
        <w:tc>
          <w:tcPr>
            <w:tcW w:w="1872" w:type="dxa"/>
          </w:tcPr>
          <w:p w14:paraId="159B17F1" w14:textId="77777777" w:rsidR="004A2F88" w:rsidRPr="00FD0425" w:rsidRDefault="004A2F88" w:rsidP="009225C8">
            <w:pPr>
              <w:pStyle w:val="TAL"/>
              <w:keepNext w:val="0"/>
              <w:keepLines w:val="0"/>
              <w:widowControl w:val="0"/>
              <w:rPr>
                <w:lang w:eastAsia="ja-JP"/>
              </w:rPr>
            </w:pPr>
            <w:r w:rsidRPr="00FD0425">
              <w:t>BIT STRING {nea1-128(1), nea2-128(2), nea3-128(3)} (SIZE(16, …))</w:t>
            </w:r>
          </w:p>
        </w:tc>
        <w:tc>
          <w:tcPr>
            <w:tcW w:w="2880" w:type="dxa"/>
          </w:tcPr>
          <w:p w14:paraId="79F23B02" w14:textId="77777777" w:rsidR="004A2F88" w:rsidRPr="00FD0425" w:rsidRDefault="004A2F88" w:rsidP="009225C8">
            <w:pPr>
              <w:pStyle w:val="TAL"/>
              <w:keepNext w:val="0"/>
              <w:keepLines w:val="0"/>
              <w:widowControl w:val="0"/>
            </w:pPr>
            <w:r w:rsidRPr="00FD0425">
              <w:t>Each position in the bitmap represents an encryption algorithm:</w:t>
            </w:r>
          </w:p>
          <w:p w14:paraId="5CCEC059" w14:textId="77777777" w:rsidR="004A2F88" w:rsidRPr="00FD0425" w:rsidRDefault="004A2F88" w:rsidP="009225C8">
            <w:pPr>
              <w:pStyle w:val="TAL"/>
              <w:keepNext w:val="0"/>
              <w:keepLines w:val="0"/>
              <w:widowControl w:val="0"/>
            </w:pPr>
            <w:r w:rsidRPr="00FD0425">
              <w:t>"all bits equal to 0" – UE supports no other NR algorithm than NEA0,</w:t>
            </w:r>
          </w:p>
          <w:p w14:paraId="02B603A8" w14:textId="77777777" w:rsidR="004A2F88" w:rsidRPr="00FD0425" w:rsidRDefault="004A2F88" w:rsidP="009225C8">
            <w:pPr>
              <w:pStyle w:val="TAL"/>
              <w:keepNext w:val="0"/>
              <w:keepLines w:val="0"/>
              <w:widowControl w:val="0"/>
            </w:pPr>
            <w:r w:rsidRPr="00FD0425">
              <w:t>"</w:t>
            </w:r>
            <w:r>
              <w:t>second</w:t>
            </w:r>
            <w:r w:rsidRPr="00FD0425">
              <w:t xml:space="preserve"> bit" – 128-NEA1,</w:t>
            </w:r>
          </w:p>
          <w:p w14:paraId="1BB6F809" w14:textId="77777777" w:rsidR="004A2F88" w:rsidRPr="00FD0425" w:rsidRDefault="004A2F88" w:rsidP="009225C8">
            <w:pPr>
              <w:pStyle w:val="TAL"/>
              <w:keepNext w:val="0"/>
              <w:keepLines w:val="0"/>
              <w:widowControl w:val="0"/>
            </w:pPr>
            <w:r w:rsidRPr="00FD0425">
              <w:t>"</w:t>
            </w:r>
            <w:r>
              <w:t>third</w:t>
            </w:r>
            <w:r w:rsidRPr="00FD0425">
              <w:t xml:space="preserve"> bit" – 128-NEA2,</w:t>
            </w:r>
          </w:p>
          <w:p w14:paraId="555626FF" w14:textId="77777777" w:rsidR="004A2F88" w:rsidRDefault="004A2F88" w:rsidP="009225C8">
            <w:pPr>
              <w:pStyle w:val="TAL"/>
              <w:keepNext w:val="0"/>
              <w:keepLines w:val="0"/>
              <w:widowControl w:val="0"/>
            </w:pPr>
            <w:r w:rsidRPr="00FD0425">
              <w:t>"</w:t>
            </w:r>
            <w:r>
              <w:t>fourth</w:t>
            </w:r>
            <w:r w:rsidRPr="00FD0425">
              <w:t xml:space="preserve"> bit" – 128-NEA3,</w:t>
            </w:r>
          </w:p>
          <w:p w14:paraId="6522D82E"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04CC4ADC" w14:textId="77777777" w:rsidR="004A2F88" w:rsidRPr="00FD0425" w:rsidRDefault="004A2F88" w:rsidP="009225C8">
            <w:pPr>
              <w:pStyle w:val="TAL"/>
              <w:keepNext w:val="0"/>
              <w:keepLines w:val="0"/>
              <w:widowControl w:val="0"/>
            </w:pPr>
            <w:r w:rsidRPr="00FD0425">
              <w:t>other bits reserved for future use. Value ‘1’ indicates support and value ‘0’ indicates no support of the algorithm.</w:t>
            </w:r>
          </w:p>
          <w:p w14:paraId="2C608DD9"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15FC8F22" w14:textId="77777777" w:rsidTr="009225C8">
        <w:trPr>
          <w:jc w:val="center"/>
        </w:trPr>
        <w:tc>
          <w:tcPr>
            <w:tcW w:w="2448" w:type="dxa"/>
          </w:tcPr>
          <w:p w14:paraId="08C85B4F" w14:textId="77777777" w:rsidR="004A2F88" w:rsidRPr="00FD0425" w:rsidRDefault="004A2F88" w:rsidP="009225C8">
            <w:pPr>
              <w:pStyle w:val="TAL"/>
              <w:ind w:left="113"/>
              <w:rPr>
                <w:b/>
                <w:bCs/>
                <w:iCs/>
                <w:lang w:eastAsia="ja-JP"/>
              </w:rPr>
            </w:pPr>
            <w:bookmarkStart w:id="12898" w:name="_MCCTEMPBM_CRPT75871960___2"/>
            <w:r>
              <w:t>&gt;</w:t>
            </w:r>
            <w:r w:rsidRPr="00FD0425">
              <w:t>NR Integrity Protection Algorithms</w:t>
            </w:r>
            <w:bookmarkEnd w:id="12898"/>
          </w:p>
        </w:tc>
        <w:tc>
          <w:tcPr>
            <w:tcW w:w="1080" w:type="dxa"/>
          </w:tcPr>
          <w:p w14:paraId="09638FD0" w14:textId="77777777" w:rsidR="004A2F88" w:rsidRPr="00FD0425" w:rsidRDefault="004A2F88" w:rsidP="009225C8">
            <w:pPr>
              <w:pStyle w:val="TAL"/>
              <w:keepNext w:val="0"/>
              <w:keepLines w:val="0"/>
              <w:widowControl w:val="0"/>
              <w:rPr>
                <w:lang w:eastAsia="ja-JP"/>
              </w:rPr>
            </w:pPr>
            <w:r w:rsidRPr="00FD0425">
              <w:t>M</w:t>
            </w:r>
          </w:p>
        </w:tc>
        <w:tc>
          <w:tcPr>
            <w:tcW w:w="1440" w:type="dxa"/>
          </w:tcPr>
          <w:p w14:paraId="4B90D52F" w14:textId="77777777" w:rsidR="004A2F88" w:rsidRPr="00FD0425" w:rsidRDefault="004A2F88" w:rsidP="009225C8">
            <w:pPr>
              <w:pStyle w:val="TAL"/>
              <w:keepNext w:val="0"/>
              <w:keepLines w:val="0"/>
              <w:widowControl w:val="0"/>
              <w:rPr>
                <w:i/>
                <w:lang w:eastAsia="ja-JP"/>
              </w:rPr>
            </w:pPr>
          </w:p>
        </w:tc>
        <w:tc>
          <w:tcPr>
            <w:tcW w:w="1872" w:type="dxa"/>
          </w:tcPr>
          <w:p w14:paraId="0E4F55E0" w14:textId="77777777" w:rsidR="004A2F88" w:rsidRPr="00FD0425" w:rsidRDefault="004A2F88" w:rsidP="009225C8">
            <w:pPr>
              <w:pStyle w:val="TAL"/>
              <w:keepNext w:val="0"/>
              <w:keepLines w:val="0"/>
              <w:widowControl w:val="0"/>
              <w:rPr>
                <w:lang w:eastAsia="ja-JP"/>
              </w:rPr>
            </w:pPr>
            <w:r w:rsidRPr="00FD0425">
              <w:t>BIT STRING {nia1-128(1), nia2-128(2), nia3-128(3)} (SIZE(16, …))</w:t>
            </w:r>
          </w:p>
        </w:tc>
        <w:tc>
          <w:tcPr>
            <w:tcW w:w="2880" w:type="dxa"/>
          </w:tcPr>
          <w:p w14:paraId="149E3823" w14:textId="77777777" w:rsidR="004A2F88" w:rsidRPr="00FD0425" w:rsidRDefault="004A2F88" w:rsidP="009225C8">
            <w:pPr>
              <w:pStyle w:val="TAL"/>
              <w:keepNext w:val="0"/>
              <w:keepLines w:val="0"/>
              <w:widowControl w:val="0"/>
            </w:pPr>
            <w:r w:rsidRPr="00FD0425">
              <w:t>Each position in the bitmap represents an integrity protection algorithm:</w:t>
            </w:r>
          </w:p>
          <w:p w14:paraId="14DC4E51" w14:textId="77777777" w:rsidR="004A2F88" w:rsidRPr="00FD0425" w:rsidRDefault="004A2F88" w:rsidP="009225C8">
            <w:pPr>
              <w:pStyle w:val="TAL"/>
              <w:keepNext w:val="0"/>
              <w:keepLines w:val="0"/>
              <w:widowControl w:val="0"/>
            </w:pPr>
            <w:r w:rsidRPr="00FD0425">
              <w:t>"all bits equal to 0" – UE supports no other NR algorithm than NIA0,</w:t>
            </w:r>
          </w:p>
          <w:p w14:paraId="62B5245C" w14:textId="77777777" w:rsidR="004A2F88" w:rsidRPr="00FD0425" w:rsidRDefault="004A2F88" w:rsidP="009225C8">
            <w:pPr>
              <w:pStyle w:val="TAL"/>
              <w:keepNext w:val="0"/>
              <w:keepLines w:val="0"/>
              <w:widowControl w:val="0"/>
            </w:pPr>
            <w:r w:rsidRPr="00FD0425">
              <w:t>"</w:t>
            </w:r>
            <w:r>
              <w:t>second</w:t>
            </w:r>
            <w:r w:rsidRPr="00FD0425">
              <w:t xml:space="preserve"> bit" – 128-NIA1,</w:t>
            </w:r>
          </w:p>
          <w:p w14:paraId="5A40BA55" w14:textId="77777777" w:rsidR="004A2F88" w:rsidRPr="00FD0425" w:rsidRDefault="004A2F88" w:rsidP="009225C8">
            <w:pPr>
              <w:pStyle w:val="TAL"/>
              <w:keepNext w:val="0"/>
              <w:keepLines w:val="0"/>
              <w:widowControl w:val="0"/>
            </w:pPr>
            <w:r w:rsidRPr="00FD0425">
              <w:t>"</w:t>
            </w:r>
            <w:r>
              <w:t>third</w:t>
            </w:r>
            <w:r w:rsidRPr="00FD0425">
              <w:t xml:space="preserve"> bit" – 128-NIA2,</w:t>
            </w:r>
          </w:p>
          <w:p w14:paraId="003931B7" w14:textId="77777777" w:rsidR="004A2F88" w:rsidRDefault="004A2F88" w:rsidP="009225C8">
            <w:pPr>
              <w:pStyle w:val="TAL"/>
              <w:keepNext w:val="0"/>
              <w:keepLines w:val="0"/>
              <w:widowControl w:val="0"/>
            </w:pPr>
            <w:r w:rsidRPr="00FD0425">
              <w:t>"</w:t>
            </w:r>
            <w:r>
              <w:t>fourth</w:t>
            </w:r>
            <w:r w:rsidRPr="00FD0425">
              <w:t xml:space="preserve"> bit" – 128-NIA3,</w:t>
            </w:r>
          </w:p>
          <w:p w14:paraId="2D34DCFF"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600F0039" w14:textId="77777777" w:rsidR="004A2F88" w:rsidRPr="00FD0425" w:rsidRDefault="004A2F88" w:rsidP="009225C8">
            <w:pPr>
              <w:pStyle w:val="TAL"/>
              <w:keepNext w:val="0"/>
              <w:keepLines w:val="0"/>
              <w:widowControl w:val="0"/>
            </w:pPr>
            <w:r w:rsidRPr="00FD0425">
              <w:t>other bits reserved for future use.</w:t>
            </w:r>
          </w:p>
          <w:p w14:paraId="3A886DEA" w14:textId="77777777" w:rsidR="004A2F88" w:rsidRPr="00FD0425" w:rsidRDefault="004A2F88" w:rsidP="009225C8">
            <w:pPr>
              <w:pStyle w:val="TAL"/>
              <w:keepNext w:val="0"/>
              <w:keepLines w:val="0"/>
              <w:widowControl w:val="0"/>
            </w:pPr>
            <w:r w:rsidRPr="00FD0425">
              <w:t>Value ‘1’ indicates support and value ‘0’ indicates no support of the algorithm.</w:t>
            </w:r>
          </w:p>
          <w:p w14:paraId="1EED705E"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0EF99EF7" w14:textId="77777777" w:rsidTr="009225C8">
        <w:trPr>
          <w:jc w:val="center"/>
        </w:trPr>
        <w:tc>
          <w:tcPr>
            <w:tcW w:w="2448" w:type="dxa"/>
          </w:tcPr>
          <w:p w14:paraId="150BBBAF" w14:textId="77777777" w:rsidR="004A2F88" w:rsidRPr="004A7EE1" w:rsidRDefault="004A2F88" w:rsidP="009225C8">
            <w:pPr>
              <w:pStyle w:val="TAL"/>
              <w:rPr>
                <w:b/>
                <w:bCs/>
                <w:lang w:eastAsia="ja-JP"/>
              </w:rPr>
            </w:pPr>
            <w:r w:rsidRPr="004A7EE1">
              <w:rPr>
                <w:b/>
                <w:bCs/>
                <w:lang w:eastAsia="zh-CN"/>
              </w:rPr>
              <w:t>LTM User Plane Security Information List</w:t>
            </w:r>
          </w:p>
        </w:tc>
        <w:tc>
          <w:tcPr>
            <w:tcW w:w="1080" w:type="dxa"/>
          </w:tcPr>
          <w:p w14:paraId="7E2BE21E" w14:textId="77777777" w:rsidR="004A2F88" w:rsidRPr="00FD0425" w:rsidRDefault="004A2F88" w:rsidP="009225C8">
            <w:pPr>
              <w:pStyle w:val="TAL"/>
              <w:keepNext w:val="0"/>
              <w:keepLines w:val="0"/>
              <w:widowControl w:val="0"/>
              <w:rPr>
                <w:lang w:eastAsia="ja-JP"/>
              </w:rPr>
            </w:pPr>
          </w:p>
        </w:tc>
        <w:tc>
          <w:tcPr>
            <w:tcW w:w="1440" w:type="dxa"/>
          </w:tcPr>
          <w:p w14:paraId="748E85EB" w14:textId="77777777" w:rsidR="004A2F88" w:rsidRPr="00FD0425" w:rsidRDefault="004A2F88" w:rsidP="009225C8">
            <w:pPr>
              <w:pStyle w:val="TAL"/>
              <w:keepNext w:val="0"/>
              <w:keepLines w:val="0"/>
              <w:widowControl w:val="0"/>
              <w:rPr>
                <w:lang w:eastAsia="ja-JP"/>
              </w:rPr>
            </w:pPr>
            <w:r w:rsidRPr="00FD0425">
              <w:rPr>
                <w:i/>
                <w:lang w:eastAsia="ja-JP"/>
              </w:rPr>
              <w:t>1</w:t>
            </w:r>
          </w:p>
        </w:tc>
        <w:tc>
          <w:tcPr>
            <w:tcW w:w="1872" w:type="dxa"/>
          </w:tcPr>
          <w:p w14:paraId="1AB46D4D" w14:textId="77777777" w:rsidR="004A2F88" w:rsidRPr="00FD0425" w:rsidRDefault="004A2F88" w:rsidP="009225C8">
            <w:pPr>
              <w:pStyle w:val="TAL"/>
              <w:keepNext w:val="0"/>
              <w:keepLines w:val="0"/>
              <w:widowControl w:val="0"/>
              <w:rPr>
                <w:lang w:eastAsia="ja-JP"/>
              </w:rPr>
            </w:pPr>
          </w:p>
        </w:tc>
        <w:tc>
          <w:tcPr>
            <w:tcW w:w="2880" w:type="dxa"/>
          </w:tcPr>
          <w:p w14:paraId="16D1F03A" w14:textId="77777777" w:rsidR="004A2F88" w:rsidRPr="00FD0425" w:rsidRDefault="004A2F88" w:rsidP="009225C8">
            <w:pPr>
              <w:pStyle w:val="TAL"/>
              <w:keepNext w:val="0"/>
              <w:keepLines w:val="0"/>
              <w:widowControl w:val="0"/>
              <w:rPr>
                <w:rFonts w:cs="Arial"/>
                <w:szCs w:val="18"/>
                <w:lang w:eastAsia="ja-JP"/>
              </w:rPr>
            </w:pPr>
          </w:p>
        </w:tc>
      </w:tr>
      <w:tr w:rsidR="004A2F88" w:rsidRPr="00FD0425" w14:paraId="7BE49F62" w14:textId="77777777" w:rsidTr="009225C8">
        <w:trPr>
          <w:jc w:val="center"/>
        </w:trPr>
        <w:tc>
          <w:tcPr>
            <w:tcW w:w="2448" w:type="dxa"/>
          </w:tcPr>
          <w:p w14:paraId="19541E8F" w14:textId="77777777" w:rsidR="004A2F88" w:rsidRPr="00FD0425" w:rsidRDefault="004A2F88" w:rsidP="009225C8">
            <w:pPr>
              <w:pStyle w:val="TAL"/>
              <w:keepNext w:val="0"/>
              <w:keepLines w:val="0"/>
              <w:widowControl w:val="0"/>
              <w:ind w:left="113"/>
              <w:rPr>
                <w:lang w:eastAsia="ja-JP"/>
              </w:rPr>
            </w:pPr>
            <w:bookmarkStart w:id="12899" w:name="_MCCTEMPBM_CRPT75871961___2"/>
            <w:r w:rsidRPr="00FD0425">
              <w:rPr>
                <w:b/>
                <w:lang w:eastAsia="ja-JP"/>
              </w:rPr>
              <w:t>&gt;</w:t>
            </w:r>
            <w:r>
              <w:rPr>
                <w:b/>
                <w:lang w:eastAsia="ja-JP"/>
              </w:rPr>
              <w:t>LTM User Plane</w:t>
            </w:r>
            <w:r w:rsidRPr="00FD0425">
              <w:rPr>
                <w:b/>
                <w:lang w:eastAsia="ja-JP"/>
              </w:rPr>
              <w:t xml:space="preserve"> </w:t>
            </w:r>
            <w:r>
              <w:rPr>
                <w:b/>
                <w:lang w:eastAsia="ja-JP"/>
              </w:rPr>
              <w:t>Information</w:t>
            </w:r>
            <w:r w:rsidRPr="00FD0425">
              <w:rPr>
                <w:rFonts w:eastAsia="MS Mincho"/>
                <w:b/>
                <w:lang w:eastAsia="ja-JP"/>
              </w:rPr>
              <w:t xml:space="preserve"> Item</w:t>
            </w:r>
            <w:bookmarkEnd w:id="12899"/>
          </w:p>
        </w:tc>
        <w:tc>
          <w:tcPr>
            <w:tcW w:w="1080" w:type="dxa"/>
          </w:tcPr>
          <w:p w14:paraId="4B250999" w14:textId="77777777" w:rsidR="004A2F88" w:rsidRPr="00FD0425" w:rsidRDefault="004A2F88" w:rsidP="009225C8">
            <w:pPr>
              <w:pStyle w:val="TAL"/>
              <w:keepNext w:val="0"/>
              <w:keepLines w:val="0"/>
              <w:widowControl w:val="0"/>
              <w:rPr>
                <w:lang w:eastAsia="ja-JP"/>
              </w:rPr>
            </w:pPr>
          </w:p>
        </w:tc>
        <w:tc>
          <w:tcPr>
            <w:tcW w:w="1440" w:type="dxa"/>
          </w:tcPr>
          <w:p w14:paraId="66EE0E84" w14:textId="77777777" w:rsidR="004A2F88" w:rsidRPr="00FD0425" w:rsidRDefault="004A2F88" w:rsidP="009225C8">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872" w:type="dxa"/>
          </w:tcPr>
          <w:p w14:paraId="55AFD949" w14:textId="77777777" w:rsidR="004A2F88" w:rsidRPr="00FD0425" w:rsidRDefault="004A2F88" w:rsidP="009225C8">
            <w:pPr>
              <w:pStyle w:val="TAL"/>
              <w:keepNext w:val="0"/>
              <w:keepLines w:val="0"/>
              <w:widowControl w:val="0"/>
              <w:rPr>
                <w:lang w:eastAsia="ja-JP"/>
              </w:rPr>
            </w:pPr>
          </w:p>
        </w:tc>
        <w:tc>
          <w:tcPr>
            <w:tcW w:w="2880" w:type="dxa"/>
          </w:tcPr>
          <w:p w14:paraId="562F9E9C" w14:textId="77777777" w:rsidR="004A2F88" w:rsidRPr="00FD0425" w:rsidRDefault="004A2F88" w:rsidP="009225C8">
            <w:pPr>
              <w:pStyle w:val="TAL"/>
              <w:keepNext w:val="0"/>
              <w:keepLines w:val="0"/>
              <w:widowControl w:val="0"/>
              <w:rPr>
                <w:lang w:eastAsia="ja-JP"/>
              </w:rPr>
            </w:pPr>
          </w:p>
        </w:tc>
      </w:tr>
      <w:tr w:rsidR="004A2F88" w:rsidRPr="00FD0425" w14:paraId="2009BA18" w14:textId="77777777" w:rsidTr="009225C8">
        <w:trPr>
          <w:jc w:val="center"/>
        </w:trPr>
        <w:tc>
          <w:tcPr>
            <w:tcW w:w="2448" w:type="dxa"/>
          </w:tcPr>
          <w:p w14:paraId="0CC37534" w14:textId="77777777" w:rsidR="004A2F88" w:rsidRPr="00FD0425" w:rsidRDefault="004A2F88" w:rsidP="009225C8">
            <w:pPr>
              <w:pStyle w:val="TAL"/>
              <w:keepNext w:val="0"/>
              <w:keepLines w:val="0"/>
              <w:widowControl w:val="0"/>
              <w:ind w:left="227"/>
              <w:rPr>
                <w:b/>
                <w:lang w:eastAsia="ja-JP"/>
              </w:rPr>
            </w:pPr>
            <w:bookmarkStart w:id="12900" w:name="_MCCTEMPBM_CRPT75871962___2"/>
            <w:r w:rsidRPr="00FD0425">
              <w:rPr>
                <w:rFonts w:eastAsia="Batang"/>
                <w:lang w:eastAsia="ja-JP"/>
              </w:rPr>
              <w:t xml:space="preserve">&gt;&gt;PDU Session </w:t>
            </w:r>
            <w:r w:rsidRPr="00FD0425">
              <w:rPr>
                <w:lang w:eastAsia="ja-JP"/>
              </w:rPr>
              <w:t>ID</w:t>
            </w:r>
            <w:bookmarkEnd w:id="12900"/>
          </w:p>
        </w:tc>
        <w:tc>
          <w:tcPr>
            <w:tcW w:w="1080" w:type="dxa"/>
          </w:tcPr>
          <w:p w14:paraId="41741672" w14:textId="77777777" w:rsidR="004A2F88" w:rsidRPr="00FD0425" w:rsidRDefault="004A2F88" w:rsidP="009225C8">
            <w:pPr>
              <w:pStyle w:val="TAL"/>
              <w:keepNext w:val="0"/>
              <w:keepLines w:val="0"/>
              <w:widowControl w:val="0"/>
              <w:rPr>
                <w:lang w:eastAsia="ja-JP"/>
              </w:rPr>
            </w:pPr>
            <w:r w:rsidRPr="00FD0425">
              <w:rPr>
                <w:rFonts w:eastAsia="Batang"/>
                <w:lang w:eastAsia="ja-JP"/>
              </w:rPr>
              <w:t>M</w:t>
            </w:r>
          </w:p>
        </w:tc>
        <w:tc>
          <w:tcPr>
            <w:tcW w:w="1440" w:type="dxa"/>
          </w:tcPr>
          <w:p w14:paraId="1D8DE2FE" w14:textId="77777777" w:rsidR="004A2F88" w:rsidRPr="00FD0425" w:rsidRDefault="004A2F88" w:rsidP="009225C8">
            <w:pPr>
              <w:pStyle w:val="TAL"/>
              <w:keepNext w:val="0"/>
              <w:keepLines w:val="0"/>
              <w:widowControl w:val="0"/>
              <w:rPr>
                <w:bCs/>
                <w:i/>
                <w:szCs w:val="18"/>
                <w:lang w:eastAsia="ja-JP"/>
              </w:rPr>
            </w:pPr>
          </w:p>
        </w:tc>
        <w:tc>
          <w:tcPr>
            <w:tcW w:w="1872" w:type="dxa"/>
          </w:tcPr>
          <w:p w14:paraId="6749DA00" w14:textId="77777777" w:rsidR="004A2F88" w:rsidRPr="00FD0425" w:rsidRDefault="004A2F88" w:rsidP="009225C8">
            <w:pPr>
              <w:pStyle w:val="TAL"/>
              <w:keepNext w:val="0"/>
              <w:keepLines w:val="0"/>
              <w:widowControl w:val="0"/>
              <w:rPr>
                <w:lang w:eastAsia="ja-JP"/>
              </w:rPr>
            </w:pPr>
            <w:r w:rsidRPr="00FD0425">
              <w:rPr>
                <w:lang w:eastAsia="ja-JP"/>
              </w:rPr>
              <w:t>9.2.3.18</w:t>
            </w:r>
          </w:p>
        </w:tc>
        <w:tc>
          <w:tcPr>
            <w:tcW w:w="2880" w:type="dxa"/>
          </w:tcPr>
          <w:p w14:paraId="173D26E4" w14:textId="77777777" w:rsidR="004A2F88" w:rsidRPr="00FD0425" w:rsidRDefault="004A2F88" w:rsidP="009225C8">
            <w:pPr>
              <w:pStyle w:val="TAL"/>
              <w:keepNext w:val="0"/>
              <w:keepLines w:val="0"/>
              <w:widowControl w:val="0"/>
              <w:rPr>
                <w:lang w:eastAsia="ja-JP"/>
              </w:rPr>
            </w:pPr>
          </w:p>
        </w:tc>
      </w:tr>
      <w:tr w:rsidR="004A2F88" w:rsidRPr="00FD0425" w14:paraId="4C34586F" w14:textId="77777777" w:rsidTr="009225C8">
        <w:trPr>
          <w:jc w:val="center"/>
        </w:trPr>
        <w:tc>
          <w:tcPr>
            <w:tcW w:w="2448" w:type="dxa"/>
          </w:tcPr>
          <w:p w14:paraId="3034E637" w14:textId="77777777" w:rsidR="004A2F88" w:rsidRPr="00FD0425" w:rsidRDefault="004A2F88" w:rsidP="009225C8">
            <w:pPr>
              <w:pStyle w:val="TAL"/>
              <w:keepNext w:val="0"/>
              <w:keepLines w:val="0"/>
              <w:widowControl w:val="0"/>
              <w:ind w:left="227"/>
            </w:pPr>
            <w:bookmarkStart w:id="12901" w:name="_MCCTEMPBM_CRPT75871963___2"/>
            <w:r w:rsidRPr="00FD0425">
              <w:t>&gt;&gt;</w:t>
            </w:r>
            <w:r w:rsidRPr="00FD0425">
              <w:rPr>
                <w:rFonts w:hint="eastAsia"/>
              </w:rPr>
              <w:t xml:space="preserve">Security </w:t>
            </w:r>
            <w:r w:rsidRPr="00FD0425">
              <w:t>Indication</w:t>
            </w:r>
            <w:bookmarkEnd w:id="12901"/>
          </w:p>
        </w:tc>
        <w:tc>
          <w:tcPr>
            <w:tcW w:w="1080" w:type="dxa"/>
          </w:tcPr>
          <w:p w14:paraId="787087FF" w14:textId="77777777" w:rsidR="004A2F88" w:rsidRPr="00FD0425" w:rsidRDefault="004A2F88" w:rsidP="009225C8">
            <w:pPr>
              <w:pStyle w:val="TAL"/>
              <w:keepNext w:val="0"/>
              <w:keepLines w:val="0"/>
              <w:widowControl w:val="0"/>
              <w:rPr>
                <w:rFonts w:eastAsia="Batang"/>
              </w:rPr>
            </w:pPr>
            <w:r w:rsidRPr="00FD0425">
              <w:rPr>
                <w:rFonts w:hint="eastAsia"/>
              </w:rPr>
              <w:t>O</w:t>
            </w:r>
          </w:p>
        </w:tc>
        <w:tc>
          <w:tcPr>
            <w:tcW w:w="1440" w:type="dxa"/>
          </w:tcPr>
          <w:p w14:paraId="101E2E70" w14:textId="77777777" w:rsidR="004A2F88" w:rsidRPr="00FD0425" w:rsidRDefault="004A2F88" w:rsidP="009225C8">
            <w:pPr>
              <w:pStyle w:val="TAL"/>
              <w:keepNext w:val="0"/>
              <w:keepLines w:val="0"/>
              <w:widowControl w:val="0"/>
              <w:rPr>
                <w:bCs/>
                <w:i/>
                <w:szCs w:val="18"/>
                <w:lang w:eastAsia="ja-JP"/>
              </w:rPr>
            </w:pPr>
          </w:p>
        </w:tc>
        <w:tc>
          <w:tcPr>
            <w:tcW w:w="1872" w:type="dxa"/>
          </w:tcPr>
          <w:p w14:paraId="70E82845" w14:textId="77777777" w:rsidR="004A2F88" w:rsidRPr="00FD0425" w:rsidRDefault="004A2F88" w:rsidP="009225C8">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2880" w:type="dxa"/>
          </w:tcPr>
          <w:p w14:paraId="155DD801" w14:textId="77777777" w:rsidR="004A2F88" w:rsidRPr="00FD0425" w:rsidRDefault="004A2F88" w:rsidP="009225C8">
            <w:pPr>
              <w:pStyle w:val="TAL"/>
              <w:keepNext w:val="0"/>
              <w:keepLines w:val="0"/>
              <w:widowControl w:val="0"/>
              <w:rPr>
                <w:lang w:eastAsia="ja-JP"/>
              </w:rPr>
            </w:pPr>
          </w:p>
        </w:tc>
      </w:tr>
    </w:tbl>
    <w:p w14:paraId="0F316B66" w14:textId="77777777" w:rsidR="004A2F88" w:rsidRPr="00FD0425" w:rsidRDefault="004A2F88" w:rsidP="004A2F88">
      <w:pPr>
        <w:widowControl w:val="0"/>
      </w:pPr>
    </w:p>
    <w:tbl>
      <w:tblPr>
        <w:tblpPr w:leftFromText="180" w:rightFromText="180" w:vertAnchor="text" w:horzAnchor="margin" w:tblpXSpec="center" w:tblpY="86"/>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1"/>
        <w:gridCol w:w="5934"/>
      </w:tblGrid>
      <w:tr w:rsidR="004A2F88" w:rsidRPr="00FD0425" w14:paraId="79A2A8B2" w14:textId="77777777" w:rsidTr="009225C8">
        <w:tc>
          <w:tcPr>
            <w:tcW w:w="4051" w:type="dxa"/>
          </w:tcPr>
          <w:p w14:paraId="75F1F00F"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934" w:type="dxa"/>
          </w:tcPr>
          <w:p w14:paraId="5D935EA4"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67656E17" w14:textId="77777777" w:rsidTr="009225C8">
        <w:tc>
          <w:tcPr>
            <w:tcW w:w="4051" w:type="dxa"/>
          </w:tcPr>
          <w:p w14:paraId="702E9CD0" w14:textId="77777777" w:rsidR="004A2F88" w:rsidRPr="00FD0425" w:rsidRDefault="004A2F88" w:rsidP="009225C8">
            <w:pPr>
              <w:pStyle w:val="TAL"/>
              <w:keepNext w:val="0"/>
              <w:keepLines w:val="0"/>
              <w:widowControl w:val="0"/>
              <w:rPr>
                <w:lang w:eastAsia="ja-JP"/>
              </w:rPr>
            </w:pPr>
            <w:r w:rsidRPr="00FD0425">
              <w:rPr>
                <w:lang w:eastAsia="ja-JP"/>
              </w:rPr>
              <w:t>maxnoof</w:t>
            </w:r>
            <w:r w:rsidRPr="00FD0425">
              <w:t>PDUSessions</w:t>
            </w:r>
          </w:p>
        </w:tc>
        <w:tc>
          <w:tcPr>
            <w:tcW w:w="5934" w:type="dxa"/>
          </w:tcPr>
          <w:p w14:paraId="4742C3FC" w14:textId="77777777" w:rsidR="004A2F88" w:rsidRPr="00FD0425" w:rsidRDefault="004A2F88" w:rsidP="009225C8">
            <w:pPr>
              <w:pStyle w:val="TAL"/>
              <w:keepNext w:val="0"/>
              <w:keepLines w:val="0"/>
              <w:widowControl w:val="0"/>
              <w:rPr>
                <w:lang w:eastAsia="ja-JP"/>
              </w:rPr>
            </w:pPr>
            <w:r w:rsidRPr="00FD0425">
              <w:rPr>
                <w:lang w:eastAsia="ja-JP"/>
              </w:rPr>
              <w:t>Maximum no. of PDU sessions. Value is 256</w:t>
            </w:r>
            <w:r>
              <w:rPr>
                <w:lang w:eastAsia="ja-JP"/>
              </w:rPr>
              <w:t>.</w:t>
            </w:r>
          </w:p>
        </w:tc>
      </w:tr>
      <w:tr w:rsidR="004A2F88" w:rsidRPr="00FD0425" w14:paraId="1AA48881" w14:textId="77777777" w:rsidTr="009225C8">
        <w:tc>
          <w:tcPr>
            <w:tcW w:w="4051" w:type="dxa"/>
          </w:tcPr>
          <w:p w14:paraId="393D5680" w14:textId="77777777" w:rsidR="004A2F88" w:rsidRPr="00FD0425" w:rsidRDefault="004A2F88" w:rsidP="009225C8">
            <w:pPr>
              <w:pStyle w:val="TAL"/>
              <w:keepNext w:val="0"/>
              <w:keepLines w:val="0"/>
              <w:widowControl w:val="0"/>
              <w:rPr>
                <w:lang w:eastAsia="ja-JP"/>
              </w:rPr>
            </w:pPr>
            <w:r>
              <w:rPr>
                <w:lang w:eastAsia="ja-JP"/>
              </w:rPr>
              <w:t>maxnoofLTMCells</w:t>
            </w:r>
          </w:p>
        </w:tc>
        <w:tc>
          <w:tcPr>
            <w:tcW w:w="5934" w:type="dxa"/>
          </w:tcPr>
          <w:p w14:paraId="012C46C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35157D87" w14:textId="77777777" w:rsidR="004A2F88" w:rsidRDefault="004A2F88" w:rsidP="004A2F88"/>
    <w:p w14:paraId="147D8005" w14:textId="3A30B27D" w:rsidR="004A2F88" w:rsidRPr="0029432D" w:rsidRDefault="004A2F88" w:rsidP="004A2F88">
      <w:pPr>
        <w:pStyle w:val="Heading4"/>
      </w:pPr>
      <w:bookmarkStart w:id="12902" w:name="_Toc222864589"/>
      <w:r w:rsidRPr="0029432D">
        <w:t>9.2.3.</w:t>
      </w:r>
      <w:r>
        <w:rPr>
          <w:rFonts w:eastAsia="Malgun Gothic" w:hint="eastAsia"/>
        </w:rPr>
        <w:t>231</w:t>
      </w:r>
      <w:r w:rsidRPr="0029432D">
        <w:tab/>
        <w:t>LTM No Security Change ID List</w:t>
      </w:r>
      <w:bookmarkEnd w:id="12902"/>
    </w:p>
    <w:p w14:paraId="2DA50517" w14:textId="77777777" w:rsidR="004A2F88" w:rsidRDefault="004A2F88" w:rsidP="004A2F88">
      <w:pPr>
        <w:widowControl w:val="0"/>
      </w:pPr>
      <w:r w:rsidRPr="00FD0425">
        <w:t xml:space="preserve">This IE contains </w:t>
      </w:r>
      <w:r>
        <w:t>the UE security</w:t>
      </w:r>
      <w:r w:rsidRPr="00FD0425">
        <w:t xml:space="preserve"> related information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92FCA62" w14:textId="77777777" w:rsidTr="009225C8">
        <w:trPr>
          <w:tblHeader/>
          <w:jc w:val="center"/>
        </w:trPr>
        <w:tc>
          <w:tcPr>
            <w:tcW w:w="2448" w:type="dxa"/>
          </w:tcPr>
          <w:p w14:paraId="2EC1073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3E3E2ECB"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295FC38"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7EF9EA06"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493E7C8"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7462B415" w14:textId="77777777" w:rsidTr="009225C8">
        <w:trPr>
          <w:jc w:val="center"/>
        </w:trPr>
        <w:tc>
          <w:tcPr>
            <w:tcW w:w="2448" w:type="dxa"/>
          </w:tcPr>
          <w:p w14:paraId="4973EC90" w14:textId="77777777" w:rsidR="004A2F88" w:rsidRPr="004A7EE1" w:rsidRDefault="004A2F88" w:rsidP="009225C8">
            <w:pPr>
              <w:pStyle w:val="TAL"/>
              <w:rPr>
                <w:b/>
                <w:bCs/>
              </w:rPr>
            </w:pPr>
            <w:r w:rsidRPr="004A7EE1">
              <w:rPr>
                <w:b/>
                <w:bCs/>
              </w:rPr>
              <w:t>LTM No Security Change ID List</w:t>
            </w:r>
          </w:p>
        </w:tc>
        <w:tc>
          <w:tcPr>
            <w:tcW w:w="1080" w:type="dxa"/>
          </w:tcPr>
          <w:p w14:paraId="7F473DC7" w14:textId="77777777" w:rsidR="004A2F88" w:rsidRPr="00FD0425" w:rsidRDefault="004A2F88" w:rsidP="009225C8">
            <w:pPr>
              <w:pStyle w:val="TAL"/>
              <w:keepNext w:val="0"/>
              <w:keepLines w:val="0"/>
              <w:widowControl w:val="0"/>
            </w:pPr>
          </w:p>
        </w:tc>
        <w:tc>
          <w:tcPr>
            <w:tcW w:w="1440" w:type="dxa"/>
          </w:tcPr>
          <w:p w14:paraId="6B1A09F4" w14:textId="77777777" w:rsidR="004A2F88" w:rsidRPr="00FD0425" w:rsidRDefault="004A2F88"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872" w:type="dxa"/>
          </w:tcPr>
          <w:p w14:paraId="60FCCFD9" w14:textId="77777777" w:rsidR="004A2F88" w:rsidRPr="00FD0425" w:rsidRDefault="004A2F88" w:rsidP="009225C8">
            <w:pPr>
              <w:pStyle w:val="TAL"/>
              <w:keepNext w:val="0"/>
              <w:keepLines w:val="0"/>
              <w:widowControl w:val="0"/>
            </w:pPr>
          </w:p>
        </w:tc>
        <w:tc>
          <w:tcPr>
            <w:tcW w:w="2880" w:type="dxa"/>
          </w:tcPr>
          <w:p w14:paraId="5DBE9B8F" w14:textId="77777777" w:rsidR="004A2F88" w:rsidRPr="00FD0425" w:rsidRDefault="004A2F88" w:rsidP="009225C8">
            <w:pPr>
              <w:pStyle w:val="TAL"/>
              <w:keepNext w:val="0"/>
              <w:keepLines w:val="0"/>
              <w:widowControl w:val="0"/>
            </w:pPr>
          </w:p>
        </w:tc>
      </w:tr>
      <w:tr w:rsidR="004A2F88" w:rsidRPr="00FD0425" w14:paraId="763F159A" w14:textId="77777777" w:rsidTr="009225C8">
        <w:trPr>
          <w:jc w:val="center"/>
        </w:trPr>
        <w:tc>
          <w:tcPr>
            <w:tcW w:w="2448" w:type="dxa"/>
          </w:tcPr>
          <w:p w14:paraId="09A3827E" w14:textId="77777777" w:rsidR="004A2F88" w:rsidRPr="000560E7" w:rsidRDefault="004A2F88" w:rsidP="009225C8">
            <w:pPr>
              <w:pStyle w:val="TAL"/>
              <w:keepNext w:val="0"/>
              <w:keepLines w:val="0"/>
              <w:widowControl w:val="0"/>
              <w:ind w:left="113"/>
              <w:rPr>
                <w:bCs/>
                <w:iCs/>
                <w:lang w:eastAsia="ja-JP"/>
              </w:rPr>
            </w:pPr>
            <w:bookmarkStart w:id="12903" w:name="_MCCTEMPBM_CRPT75871964___2"/>
            <w:r w:rsidRPr="000560E7">
              <w:rPr>
                <w:bCs/>
                <w:lang w:eastAsia="ja-JP"/>
              </w:rPr>
              <w:t>&gt;</w:t>
            </w:r>
            <w:r>
              <w:t>LTM No Security Change ID</w:t>
            </w:r>
            <w:bookmarkEnd w:id="12903"/>
          </w:p>
        </w:tc>
        <w:tc>
          <w:tcPr>
            <w:tcW w:w="1080" w:type="dxa"/>
          </w:tcPr>
          <w:p w14:paraId="60D1CECC" w14:textId="77777777" w:rsidR="004A2F88" w:rsidRPr="00FD0425" w:rsidRDefault="004A2F88" w:rsidP="009225C8">
            <w:pPr>
              <w:pStyle w:val="TAL"/>
              <w:keepNext w:val="0"/>
              <w:keepLines w:val="0"/>
              <w:widowControl w:val="0"/>
              <w:rPr>
                <w:lang w:eastAsia="ja-JP"/>
              </w:rPr>
            </w:pPr>
            <w:r>
              <w:rPr>
                <w:lang w:val="en-US" w:eastAsia="zh-CN"/>
              </w:rPr>
              <w:t>M</w:t>
            </w:r>
          </w:p>
        </w:tc>
        <w:tc>
          <w:tcPr>
            <w:tcW w:w="1440" w:type="dxa"/>
          </w:tcPr>
          <w:p w14:paraId="6BF75CB2" w14:textId="77777777" w:rsidR="004A2F88" w:rsidRPr="00FD0425" w:rsidRDefault="004A2F88" w:rsidP="009225C8">
            <w:pPr>
              <w:pStyle w:val="TAL"/>
              <w:keepNext w:val="0"/>
              <w:keepLines w:val="0"/>
              <w:widowControl w:val="0"/>
              <w:rPr>
                <w:i/>
                <w:lang w:eastAsia="ja-JP"/>
              </w:rPr>
            </w:pPr>
          </w:p>
        </w:tc>
        <w:tc>
          <w:tcPr>
            <w:tcW w:w="1872" w:type="dxa"/>
          </w:tcPr>
          <w:p w14:paraId="0BAC0AC9" w14:textId="7D514DF8" w:rsidR="004A2F88" w:rsidRPr="00FD0425" w:rsidRDefault="00B20E8F" w:rsidP="009225C8">
            <w:pPr>
              <w:pStyle w:val="TAL"/>
              <w:keepNext w:val="0"/>
              <w:keepLines w:val="0"/>
              <w:widowControl w:val="0"/>
              <w:rPr>
                <w:lang w:eastAsia="ja-JP"/>
              </w:rPr>
            </w:pPr>
            <w:r>
              <w:rPr>
                <w:rFonts w:cs="Arial"/>
                <w:lang w:eastAsia="ja-JP"/>
              </w:rPr>
              <w:t>9.2.3.231a</w:t>
            </w:r>
          </w:p>
        </w:tc>
        <w:tc>
          <w:tcPr>
            <w:tcW w:w="2880" w:type="dxa"/>
          </w:tcPr>
          <w:p w14:paraId="622666B5" w14:textId="3D985AC8" w:rsidR="004A2F88" w:rsidRPr="002109B8" w:rsidRDefault="004A2F88" w:rsidP="009225C8">
            <w:pPr>
              <w:pStyle w:val="TAL"/>
              <w:keepNext w:val="0"/>
              <w:keepLines w:val="0"/>
              <w:widowControl w:val="0"/>
            </w:pPr>
          </w:p>
        </w:tc>
      </w:tr>
    </w:tbl>
    <w:p w14:paraId="6D2CABB4" w14:textId="77777777" w:rsidR="004A2F88" w:rsidRPr="00FD0425" w:rsidRDefault="004A2F88" w:rsidP="004A2F8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4A2F88" w:rsidRPr="00FD0425" w14:paraId="4A9E458E" w14:textId="77777777" w:rsidTr="009225C8">
        <w:tc>
          <w:tcPr>
            <w:tcW w:w="3775" w:type="dxa"/>
          </w:tcPr>
          <w:p w14:paraId="65C414D8"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850" w:type="dxa"/>
          </w:tcPr>
          <w:p w14:paraId="2E60976F"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47EE1FC5" w14:textId="77777777" w:rsidTr="009225C8">
        <w:tc>
          <w:tcPr>
            <w:tcW w:w="3775" w:type="dxa"/>
          </w:tcPr>
          <w:p w14:paraId="34DF3652" w14:textId="77777777" w:rsidR="004A2F88" w:rsidRPr="00FD0425" w:rsidRDefault="004A2F88" w:rsidP="009225C8">
            <w:pPr>
              <w:pStyle w:val="TAL"/>
              <w:keepNext w:val="0"/>
              <w:keepLines w:val="0"/>
              <w:widowControl w:val="0"/>
              <w:rPr>
                <w:lang w:eastAsia="ja-JP"/>
              </w:rPr>
            </w:pPr>
            <w:r>
              <w:rPr>
                <w:lang w:eastAsia="ja-JP"/>
              </w:rPr>
              <w:t>maxnoofLTMCells</w:t>
            </w:r>
          </w:p>
        </w:tc>
        <w:tc>
          <w:tcPr>
            <w:tcW w:w="5850" w:type="dxa"/>
          </w:tcPr>
          <w:p w14:paraId="7233CA8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1545AA5A" w14:textId="77777777" w:rsidR="004A2F88" w:rsidRDefault="004A2F88" w:rsidP="004A2F88"/>
    <w:p w14:paraId="69C6E725" w14:textId="26F3EEC0" w:rsidR="00B20E8F" w:rsidRPr="0029432D" w:rsidRDefault="00B20E8F" w:rsidP="00B20E8F">
      <w:pPr>
        <w:pStyle w:val="Heading4"/>
      </w:pPr>
      <w:bookmarkStart w:id="12904" w:name="_Toc222864590"/>
      <w:r w:rsidRPr="0029432D">
        <w:t>9.2.3.</w:t>
      </w:r>
      <w:r>
        <w:rPr>
          <w:rFonts w:eastAsia="Malgun Gothic" w:hint="eastAsia"/>
        </w:rPr>
        <w:t>231</w:t>
      </w:r>
      <w:r>
        <w:rPr>
          <w:rFonts w:eastAsia="Malgun Gothic"/>
        </w:rPr>
        <w:t>a</w:t>
      </w:r>
      <w:r w:rsidRPr="0029432D">
        <w:tab/>
      </w:r>
      <w:r>
        <w:t>LTM No Security Change ID</w:t>
      </w:r>
      <w:bookmarkEnd w:id="12904"/>
    </w:p>
    <w:p w14:paraId="0E9E6257" w14:textId="04A67E61" w:rsidR="00B20E8F" w:rsidRDefault="00B20E8F" w:rsidP="00B20E8F">
      <w:pPr>
        <w:widowControl w:val="0"/>
      </w:pPr>
      <w:r>
        <w:rPr>
          <w:rFonts w:cs="Arial"/>
          <w:szCs w:val="18"/>
          <w:lang w:eastAsia="ja-JP"/>
        </w:rPr>
        <w:t xml:space="preserve">This IE corresponds to information provided in the </w:t>
      </w:r>
      <w:r>
        <w:rPr>
          <w:rFonts w:cs="Arial"/>
          <w:i/>
          <w:iCs/>
          <w:szCs w:val="18"/>
          <w:lang w:eastAsia="ja-JP"/>
        </w:rPr>
        <w:t>LTM-NoSecurityChangeId</w:t>
      </w:r>
      <w:r>
        <w:t xml:space="preserve"> IE as defined in TS 38.331 [10]</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20E8F" w:rsidRPr="00FD0425" w14:paraId="3512A4B9" w14:textId="77777777" w:rsidTr="002B4735">
        <w:trPr>
          <w:tblHeader/>
          <w:jc w:val="center"/>
        </w:trPr>
        <w:tc>
          <w:tcPr>
            <w:tcW w:w="2448" w:type="dxa"/>
          </w:tcPr>
          <w:p w14:paraId="6D2F6CA8" w14:textId="77777777" w:rsidR="00B20E8F" w:rsidRPr="00FD0425" w:rsidRDefault="00B20E8F" w:rsidP="002B4735">
            <w:pPr>
              <w:pStyle w:val="TAH"/>
              <w:keepNext w:val="0"/>
              <w:keepLines w:val="0"/>
              <w:widowControl w:val="0"/>
              <w:rPr>
                <w:lang w:eastAsia="ja-JP"/>
              </w:rPr>
            </w:pPr>
            <w:r w:rsidRPr="00FD0425">
              <w:rPr>
                <w:lang w:eastAsia="ja-JP"/>
              </w:rPr>
              <w:t>IE/Group Name</w:t>
            </w:r>
          </w:p>
        </w:tc>
        <w:tc>
          <w:tcPr>
            <w:tcW w:w="1080" w:type="dxa"/>
          </w:tcPr>
          <w:p w14:paraId="4F686D0E" w14:textId="77777777" w:rsidR="00B20E8F" w:rsidRPr="00FD0425" w:rsidRDefault="00B20E8F" w:rsidP="002B4735">
            <w:pPr>
              <w:pStyle w:val="TAH"/>
              <w:keepNext w:val="0"/>
              <w:keepLines w:val="0"/>
              <w:widowControl w:val="0"/>
              <w:rPr>
                <w:lang w:eastAsia="ja-JP"/>
              </w:rPr>
            </w:pPr>
            <w:r w:rsidRPr="00FD0425">
              <w:rPr>
                <w:lang w:eastAsia="ja-JP"/>
              </w:rPr>
              <w:t>Presence</w:t>
            </w:r>
          </w:p>
        </w:tc>
        <w:tc>
          <w:tcPr>
            <w:tcW w:w="1440" w:type="dxa"/>
          </w:tcPr>
          <w:p w14:paraId="742C8E05" w14:textId="77777777" w:rsidR="00B20E8F" w:rsidRPr="00FD0425" w:rsidRDefault="00B20E8F" w:rsidP="002B4735">
            <w:pPr>
              <w:pStyle w:val="TAH"/>
              <w:keepNext w:val="0"/>
              <w:keepLines w:val="0"/>
              <w:widowControl w:val="0"/>
              <w:rPr>
                <w:lang w:eastAsia="ja-JP"/>
              </w:rPr>
            </w:pPr>
            <w:r w:rsidRPr="00FD0425">
              <w:rPr>
                <w:lang w:eastAsia="ja-JP"/>
              </w:rPr>
              <w:t>Range</w:t>
            </w:r>
          </w:p>
        </w:tc>
        <w:tc>
          <w:tcPr>
            <w:tcW w:w="1872" w:type="dxa"/>
          </w:tcPr>
          <w:p w14:paraId="6C515125" w14:textId="77777777" w:rsidR="00B20E8F" w:rsidRPr="00FD0425" w:rsidRDefault="00B20E8F" w:rsidP="002B4735">
            <w:pPr>
              <w:pStyle w:val="TAH"/>
              <w:keepNext w:val="0"/>
              <w:keepLines w:val="0"/>
              <w:widowControl w:val="0"/>
              <w:rPr>
                <w:lang w:eastAsia="ja-JP"/>
              </w:rPr>
            </w:pPr>
            <w:r w:rsidRPr="00FD0425">
              <w:rPr>
                <w:lang w:eastAsia="ja-JP"/>
              </w:rPr>
              <w:t>IE type and reference</w:t>
            </w:r>
          </w:p>
        </w:tc>
        <w:tc>
          <w:tcPr>
            <w:tcW w:w="2880" w:type="dxa"/>
          </w:tcPr>
          <w:p w14:paraId="06A2F80C" w14:textId="77777777" w:rsidR="00B20E8F" w:rsidRPr="00FD0425" w:rsidRDefault="00B20E8F" w:rsidP="002B4735">
            <w:pPr>
              <w:pStyle w:val="TAH"/>
              <w:keepNext w:val="0"/>
              <w:keepLines w:val="0"/>
              <w:widowControl w:val="0"/>
              <w:rPr>
                <w:lang w:eastAsia="ja-JP"/>
              </w:rPr>
            </w:pPr>
            <w:r w:rsidRPr="00FD0425">
              <w:rPr>
                <w:lang w:eastAsia="ja-JP"/>
              </w:rPr>
              <w:t>Semantics description</w:t>
            </w:r>
          </w:p>
        </w:tc>
      </w:tr>
      <w:tr w:rsidR="00B20E8F" w:rsidRPr="00FD0425" w14:paraId="5E671FD8" w14:textId="77777777" w:rsidTr="002B4735">
        <w:trPr>
          <w:jc w:val="center"/>
        </w:trPr>
        <w:tc>
          <w:tcPr>
            <w:tcW w:w="2448" w:type="dxa"/>
          </w:tcPr>
          <w:p w14:paraId="10D9DABD" w14:textId="4214F7D8" w:rsidR="00B20E8F" w:rsidRPr="000560E7" w:rsidRDefault="00B20E8F" w:rsidP="008A22E6">
            <w:pPr>
              <w:pStyle w:val="TAL"/>
              <w:keepNext w:val="0"/>
              <w:keepLines w:val="0"/>
              <w:widowControl w:val="0"/>
              <w:rPr>
                <w:bCs/>
                <w:iCs/>
                <w:lang w:eastAsia="ja-JP"/>
              </w:rPr>
            </w:pPr>
            <w:r>
              <w:t>LTM No Security Change ID</w:t>
            </w:r>
          </w:p>
        </w:tc>
        <w:tc>
          <w:tcPr>
            <w:tcW w:w="1080" w:type="dxa"/>
          </w:tcPr>
          <w:p w14:paraId="10A9373D" w14:textId="77777777" w:rsidR="00B20E8F" w:rsidRPr="00FD0425" w:rsidRDefault="00B20E8F" w:rsidP="002B4735">
            <w:pPr>
              <w:pStyle w:val="TAL"/>
              <w:keepNext w:val="0"/>
              <w:keepLines w:val="0"/>
              <w:widowControl w:val="0"/>
              <w:rPr>
                <w:lang w:eastAsia="ja-JP"/>
              </w:rPr>
            </w:pPr>
            <w:r>
              <w:rPr>
                <w:lang w:val="en-US" w:eastAsia="zh-CN"/>
              </w:rPr>
              <w:t>M</w:t>
            </w:r>
          </w:p>
        </w:tc>
        <w:tc>
          <w:tcPr>
            <w:tcW w:w="1440" w:type="dxa"/>
          </w:tcPr>
          <w:p w14:paraId="46B8E9F0" w14:textId="77777777" w:rsidR="00B20E8F" w:rsidRPr="00FD0425" w:rsidRDefault="00B20E8F" w:rsidP="002B4735">
            <w:pPr>
              <w:pStyle w:val="TAL"/>
              <w:keepNext w:val="0"/>
              <w:keepLines w:val="0"/>
              <w:widowControl w:val="0"/>
              <w:rPr>
                <w:i/>
                <w:lang w:eastAsia="ja-JP"/>
              </w:rPr>
            </w:pPr>
          </w:p>
        </w:tc>
        <w:tc>
          <w:tcPr>
            <w:tcW w:w="1872" w:type="dxa"/>
          </w:tcPr>
          <w:p w14:paraId="3EF380AB" w14:textId="77777777" w:rsidR="00B20E8F" w:rsidRPr="00FD0425" w:rsidRDefault="00B20E8F" w:rsidP="002B4735">
            <w:pPr>
              <w:pStyle w:val="TAL"/>
              <w:keepNext w:val="0"/>
              <w:keepLines w:val="0"/>
              <w:widowControl w:val="0"/>
              <w:rPr>
                <w:lang w:eastAsia="ja-JP"/>
              </w:rPr>
            </w:pPr>
            <w:r>
              <w:rPr>
                <w:rFonts w:cs="Arial"/>
                <w:lang w:eastAsia="ja-JP"/>
              </w:rPr>
              <w:t>INTEGER(1..9,…)</w:t>
            </w:r>
          </w:p>
        </w:tc>
        <w:tc>
          <w:tcPr>
            <w:tcW w:w="2880" w:type="dxa"/>
          </w:tcPr>
          <w:p w14:paraId="1E9BE9DA" w14:textId="0F4FC913" w:rsidR="00B20E8F" w:rsidRPr="002109B8" w:rsidRDefault="00B20E8F" w:rsidP="002B4735">
            <w:pPr>
              <w:pStyle w:val="TAL"/>
              <w:keepNext w:val="0"/>
              <w:keepLines w:val="0"/>
              <w:widowControl w:val="0"/>
            </w:pPr>
          </w:p>
        </w:tc>
      </w:tr>
    </w:tbl>
    <w:p w14:paraId="353D7E88" w14:textId="77777777" w:rsidR="00B20E8F" w:rsidRPr="00FD0425" w:rsidRDefault="00B20E8F" w:rsidP="00B20E8F">
      <w:pPr>
        <w:widowControl w:val="0"/>
      </w:pPr>
    </w:p>
    <w:p w14:paraId="2CA4F3BF" w14:textId="623E3894" w:rsidR="004A2F88" w:rsidRPr="00E65F9B" w:rsidRDefault="004A2F88" w:rsidP="004A2F88">
      <w:pPr>
        <w:pStyle w:val="Heading4"/>
      </w:pPr>
      <w:bookmarkStart w:id="12905" w:name="_Toc222864591"/>
      <w:r w:rsidRPr="004A7EE1">
        <w:t>9.2.3.</w:t>
      </w:r>
      <w:r>
        <w:rPr>
          <w:rFonts w:eastAsia="Malgun Gothic" w:hint="eastAsia"/>
        </w:rPr>
        <w:t>232</w:t>
      </w:r>
      <w:r w:rsidRPr="0084168A">
        <w:tab/>
      </w:r>
      <w:r w:rsidRPr="00E65F9B">
        <w:t>LTM CFRA Resource Information</w:t>
      </w:r>
      <w:bookmarkEnd w:id="12905"/>
    </w:p>
    <w:p w14:paraId="4F27B0F1" w14:textId="77777777" w:rsidR="004A2F88" w:rsidRDefault="004A2F88" w:rsidP="004A2F88">
      <w:pPr>
        <w:widowControl w:val="0"/>
      </w:pPr>
      <w:r w:rsidRPr="00FD0425">
        <w:t xml:space="preserve">This IE contains </w:t>
      </w:r>
      <w:r>
        <w:t>information related to CFRA resources</w:t>
      </w:r>
      <w:r w:rsidRPr="00FD0425">
        <w:t xml:space="preserve">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37EF46B3" w14:textId="77777777" w:rsidTr="009225C8">
        <w:trPr>
          <w:tblHeader/>
          <w:jc w:val="center"/>
        </w:trPr>
        <w:tc>
          <w:tcPr>
            <w:tcW w:w="2448" w:type="dxa"/>
          </w:tcPr>
          <w:p w14:paraId="40BBDD2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21EEAB9"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71F635E"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0A33F4C8"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064248CB"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1B3AC23" w14:textId="77777777" w:rsidTr="009225C8">
        <w:trPr>
          <w:jc w:val="center"/>
        </w:trPr>
        <w:tc>
          <w:tcPr>
            <w:tcW w:w="2448" w:type="dxa"/>
          </w:tcPr>
          <w:p w14:paraId="71780848" w14:textId="77777777" w:rsidR="004A2F88" w:rsidRPr="00FD0425" w:rsidRDefault="004A2F88" w:rsidP="009225C8">
            <w:pPr>
              <w:pStyle w:val="TAL"/>
              <w:keepNext w:val="0"/>
              <w:keepLines w:val="0"/>
              <w:widowControl w:val="0"/>
            </w:pPr>
            <w:r w:rsidRPr="000573B8">
              <w:rPr>
                <w:rFonts w:cs="Arial"/>
                <w:bCs/>
                <w:iCs/>
                <w:szCs w:val="18"/>
                <w:lang w:eastAsia="ja-JP"/>
              </w:rPr>
              <w:t>LTM CFRA Resource Configuration</w:t>
            </w:r>
          </w:p>
        </w:tc>
        <w:tc>
          <w:tcPr>
            <w:tcW w:w="1080" w:type="dxa"/>
          </w:tcPr>
          <w:p w14:paraId="24E2A865" w14:textId="77777777" w:rsidR="004A2F88" w:rsidRPr="00FD0425" w:rsidRDefault="004A2F88" w:rsidP="009225C8">
            <w:pPr>
              <w:pStyle w:val="TAL"/>
              <w:keepNext w:val="0"/>
              <w:keepLines w:val="0"/>
              <w:widowControl w:val="0"/>
            </w:pPr>
            <w:r>
              <w:rPr>
                <w:lang w:val="en-US"/>
              </w:rPr>
              <w:t>O</w:t>
            </w:r>
          </w:p>
        </w:tc>
        <w:tc>
          <w:tcPr>
            <w:tcW w:w="1440" w:type="dxa"/>
          </w:tcPr>
          <w:p w14:paraId="2662F672" w14:textId="77777777" w:rsidR="004A2F88" w:rsidRPr="00FD0425" w:rsidRDefault="004A2F88" w:rsidP="009225C8">
            <w:pPr>
              <w:pStyle w:val="TAL"/>
              <w:keepNext w:val="0"/>
              <w:keepLines w:val="0"/>
              <w:widowControl w:val="0"/>
              <w:rPr>
                <w:i/>
                <w:lang w:eastAsia="ja-JP"/>
              </w:rPr>
            </w:pPr>
          </w:p>
        </w:tc>
        <w:tc>
          <w:tcPr>
            <w:tcW w:w="1872" w:type="dxa"/>
          </w:tcPr>
          <w:p w14:paraId="3D953F64" w14:textId="77777777" w:rsidR="004A2F88" w:rsidRPr="00FD0425" w:rsidRDefault="004A2F88" w:rsidP="009225C8">
            <w:pPr>
              <w:pStyle w:val="TAL"/>
              <w:keepNext w:val="0"/>
              <w:keepLines w:val="0"/>
              <w:widowControl w:val="0"/>
            </w:pPr>
            <w:r>
              <w:t>OCTET STRING</w:t>
            </w:r>
          </w:p>
        </w:tc>
        <w:tc>
          <w:tcPr>
            <w:tcW w:w="2880" w:type="dxa"/>
          </w:tcPr>
          <w:p w14:paraId="21ADC036" w14:textId="77777777" w:rsidR="004A2F88" w:rsidRPr="00FD0425"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p>
        </w:tc>
      </w:tr>
      <w:tr w:rsidR="004A2F88" w:rsidRPr="00FD0425" w14:paraId="419621C8" w14:textId="77777777" w:rsidTr="009225C8">
        <w:trPr>
          <w:jc w:val="center"/>
        </w:trPr>
        <w:tc>
          <w:tcPr>
            <w:tcW w:w="2448" w:type="dxa"/>
          </w:tcPr>
          <w:p w14:paraId="04DF905D" w14:textId="77777777" w:rsidR="004A2F88" w:rsidRPr="000560E7" w:rsidRDefault="004A2F88" w:rsidP="009225C8">
            <w:pPr>
              <w:pStyle w:val="TAL"/>
              <w:keepNext w:val="0"/>
              <w:keepLines w:val="0"/>
              <w:widowControl w:val="0"/>
              <w:rPr>
                <w:bCs/>
                <w:iCs/>
                <w:lang w:eastAsia="ja-JP"/>
              </w:rPr>
            </w:pPr>
            <w:r w:rsidRPr="000573B8">
              <w:rPr>
                <w:rFonts w:cs="Arial"/>
                <w:bCs/>
                <w:iCs/>
                <w:szCs w:val="18"/>
                <w:lang w:eastAsia="ja-JP"/>
              </w:rPr>
              <w:t>LTM CFRA Resource Configuration</w:t>
            </w:r>
            <w:r>
              <w:rPr>
                <w:rFonts w:cs="Arial"/>
                <w:bCs/>
                <w:iCs/>
                <w:szCs w:val="18"/>
                <w:lang w:eastAsia="ja-JP"/>
              </w:rPr>
              <w:t xml:space="preserve"> for SUL</w:t>
            </w:r>
          </w:p>
        </w:tc>
        <w:tc>
          <w:tcPr>
            <w:tcW w:w="1080" w:type="dxa"/>
          </w:tcPr>
          <w:p w14:paraId="0FB1E481" w14:textId="77777777" w:rsidR="004A2F88" w:rsidRPr="00FD0425" w:rsidRDefault="004A2F88" w:rsidP="009225C8">
            <w:pPr>
              <w:pStyle w:val="TAL"/>
              <w:keepNext w:val="0"/>
              <w:keepLines w:val="0"/>
              <w:widowControl w:val="0"/>
              <w:rPr>
                <w:lang w:eastAsia="ja-JP"/>
              </w:rPr>
            </w:pPr>
            <w:r>
              <w:rPr>
                <w:lang w:val="en-US"/>
              </w:rPr>
              <w:t>O</w:t>
            </w:r>
          </w:p>
        </w:tc>
        <w:tc>
          <w:tcPr>
            <w:tcW w:w="1440" w:type="dxa"/>
          </w:tcPr>
          <w:p w14:paraId="3697DC7D" w14:textId="77777777" w:rsidR="004A2F88" w:rsidRPr="00FD0425" w:rsidRDefault="004A2F88" w:rsidP="009225C8">
            <w:pPr>
              <w:pStyle w:val="TAL"/>
              <w:keepNext w:val="0"/>
              <w:keepLines w:val="0"/>
              <w:widowControl w:val="0"/>
              <w:rPr>
                <w:i/>
                <w:lang w:eastAsia="ja-JP"/>
              </w:rPr>
            </w:pPr>
          </w:p>
        </w:tc>
        <w:tc>
          <w:tcPr>
            <w:tcW w:w="1872" w:type="dxa"/>
          </w:tcPr>
          <w:p w14:paraId="7AF28704" w14:textId="77777777" w:rsidR="004A2F88" w:rsidRPr="00FD0425" w:rsidRDefault="004A2F88" w:rsidP="009225C8">
            <w:pPr>
              <w:pStyle w:val="TAL"/>
              <w:keepNext w:val="0"/>
              <w:keepLines w:val="0"/>
              <w:widowControl w:val="0"/>
              <w:rPr>
                <w:lang w:eastAsia="ja-JP"/>
              </w:rPr>
            </w:pPr>
            <w:r>
              <w:t>OCTET STRING</w:t>
            </w:r>
          </w:p>
        </w:tc>
        <w:tc>
          <w:tcPr>
            <w:tcW w:w="2880" w:type="dxa"/>
          </w:tcPr>
          <w:p w14:paraId="45329BF7" w14:textId="77777777" w:rsidR="004A2F88" w:rsidRPr="002109B8"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r>
              <w:rPr>
                <w:rFonts w:cs="Arial"/>
                <w:szCs w:val="18"/>
                <w:lang w:eastAsia="zh-CN"/>
              </w:rPr>
              <w:t xml:space="preserve"> </w:t>
            </w:r>
            <w:r w:rsidRPr="000573B8">
              <w:rPr>
                <w:rFonts w:cs="Arial"/>
                <w:szCs w:val="18"/>
                <w:lang w:eastAsia="zh-CN"/>
              </w:rPr>
              <w:t>This IE applies for SUL carrier.</w:t>
            </w:r>
          </w:p>
        </w:tc>
      </w:tr>
    </w:tbl>
    <w:p w14:paraId="65FFCA8E" w14:textId="77777777" w:rsidR="00CB62CF" w:rsidRDefault="00CB62CF" w:rsidP="0049234F">
      <w:pPr>
        <w:rPr>
          <w:rFonts w:eastAsiaTheme="minorEastAsia"/>
        </w:rPr>
      </w:pPr>
    </w:p>
    <w:p w14:paraId="5773F979" w14:textId="080D7A82" w:rsidR="00BD5EE8" w:rsidRDefault="00BD5EE8" w:rsidP="00BD5EE8">
      <w:pPr>
        <w:pStyle w:val="Heading4"/>
        <w:keepNext w:val="0"/>
        <w:keepLines w:val="0"/>
        <w:widowControl w:val="0"/>
      </w:pPr>
      <w:bookmarkStart w:id="12906" w:name="_Toc170756158"/>
      <w:bookmarkStart w:id="12907" w:name="_Toc222864592"/>
      <w:r>
        <w:t>9.2.3.</w:t>
      </w:r>
      <w:r>
        <w:rPr>
          <w:rFonts w:eastAsia="Malgun Gothic" w:hint="eastAsia"/>
        </w:rPr>
        <w:t>233</w:t>
      </w:r>
      <w:r>
        <w:tab/>
        <w:t>LP-WUSPS Assistance Information</w:t>
      </w:r>
      <w:bookmarkEnd w:id="12906"/>
      <w:bookmarkEnd w:id="12907"/>
    </w:p>
    <w:p w14:paraId="173678D1" w14:textId="77777777" w:rsidR="00BD5EE8" w:rsidRDefault="00BD5EE8" w:rsidP="00BD5EE8">
      <w:pPr>
        <w:widowControl w:val="0"/>
        <w:rPr>
          <w:lang w:eastAsia="zh-CN"/>
        </w:rPr>
      </w:pPr>
      <w:r>
        <w:t xml:space="preserve">This IE provides the information related to </w:t>
      </w:r>
      <w:r>
        <w:rPr>
          <w:rFonts w:hint="eastAsia"/>
          <w:lang w:val="en-US" w:eastAsia="zh-CN"/>
        </w:rPr>
        <w:t xml:space="preserve">LP-WUS </w:t>
      </w:r>
      <w:r>
        <w:t>paging subgrouping for a particular UE, as specified in TS 38.304 [3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D5EE8" w14:paraId="35B88696" w14:textId="77777777" w:rsidTr="0065064E">
        <w:tc>
          <w:tcPr>
            <w:tcW w:w="2448" w:type="dxa"/>
          </w:tcPr>
          <w:p w14:paraId="1FC5A5F2" w14:textId="77777777" w:rsidR="00BD5EE8" w:rsidRDefault="00BD5EE8" w:rsidP="0065064E">
            <w:pPr>
              <w:pStyle w:val="TAH"/>
              <w:keepNext w:val="0"/>
              <w:keepLines w:val="0"/>
              <w:widowControl w:val="0"/>
              <w:rPr>
                <w:lang w:eastAsia="ja-JP"/>
              </w:rPr>
            </w:pPr>
            <w:r>
              <w:rPr>
                <w:lang w:eastAsia="ja-JP"/>
              </w:rPr>
              <w:t>IE/Group Name</w:t>
            </w:r>
          </w:p>
        </w:tc>
        <w:tc>
          <w:tcPr>
            <w:tcW w:w="1080" w:type="dxa"/>
          </w:tcPr>
          <w:p w14:paraId="7C7BFB58" w14:textId="77777777" w:rsidR="00BD5EE8" w:rsidRDefault="00BD5EE8" w:rsidP="0065064E">
            <w:pPr>
              <w:pStyle w:val="TAH"/>
              <w:keepNext w:val="0"/>
              <w:keepLines w:val="0"/>
              <w:widowControl w:val="0"/>
              <w:rPr>
                <w:lang w:eastAsia="ja-JP"/>
              </w:rPr>
            </w:pPr>
            <w:r>
              <w:rPr>
                <w:lang w:eastAsia="ja-JP"/>
              </w:rPr>
              <w:t>Presence</w:t>
            </w:r>
          </w:p>
        </w:tc>
        <w:tc>
          <w:tcPr>
            <w:tcW w:w="1440" w:type="dxa"/>
          </w:tcPr>
          <w:p w14:paraId="3B665548" w14:textId="77777777" w:rsidR="00BD5EE8" w:rsidRDefault="00BD5EE8" w:rsidP="0065064E">
            <w:pPr>
              <w:pStyle w:val="TAH"/>
              <w:keepNext w:val="0"/>
              <w:keepLines w:val="0"/>
              <w:widowControl w:val="0"/>
              <w:rPr>
                <w:lang w:eastAsia="ja-JP"/>
              </w:rPr>
            </w:pPr>
            <w:r>
              <w:rPr>
                <w:lang w:eastAsia="ja-JP"/>
              </w:rPr>
              <w:t>Range</w:t>
            </w:r>
          </w:p>
        </w:tc>
        <w:tc>
          <w:tcPr>
            <w:tcW w:w="1872" w:type="dxa"/>
          </w:tcPr>
          <w:p w14:paraId="5FE27DCD" w14:textId="77777777" w:rsidR="00BD5EE8" w:rsidRDefault="00BD5EE8" w:rsidP="0065064E">
            <w:pPr>
              <w:pStyle w:val="TAH"/>
              <w:keepNext w:val="0"/>
              <w:keepLines w:val="0"/>
              <w:widowControl w:val="0"/>
              <w:rPr>
                <w:lang w:eastAsia="ja-JP"/>
              </w:rPr>
            </w:pPr>
            <w:r>
              <w:rPr>
                <w:lang w:eastAsia="ja-JP"/>
              </w:rPr>
              <w:t>IE type and reference</w:t>
            </w:r>
          </w:p>
        </w:tc>
        <w:tc>
          <w:tcPr>
            <w:tcW w:w="2880" w:type="dxa"/>
          </w:tcPr>
          <w:p w14:paraId="0F0108BA" w14:textId="77777777" w:rsidR="00BD5EE8" w:rsidRDefault="00BD5EE8" w:rsidP="0065064E">
            <w:pPr>
              <w:pStyle w:val="TAH"/>
              <w:keepNext w:val="0"/>
              <w:keepLines w:val="0"/>
              <w:widowControl w:val="0"/>
              <w:rPr>
                <w:lang w:eastAsia="ja-JP"/>
              </w:rPr>
            </w:pPr>
            <w:r>
              <w:rPr>
                <w:lang w:eastAsia="ja-JP"/>
              </w:rPr>
              <w:t>Semantics description</w:t>
            </w:r>
          </w:p>
        </w:tc>
      </w:tr>
      <w:tr w:rsidR="00BD5EE8" w14:paraId="14F960A4" w14:textId="77777777" w:rsidTr="0065064E">
        <w:tc>
          <w:tcPr>
            <w:tcW w:w="2448" w:type="dxa"/>
          </w:tcPr>
          <w:p w14:paraId="030FF91E" w14:textId="77777777" w:rsidR="00BD5EE8" w:rsidRDefault="00BD5EE8" w:rsidP="0065064E">
            <w:pPr>
              <w:pStyle w:val="TAL"/>
              <w:keepNext w:val="0"/>
              <w:keepLines w:val="0"/>
              <w:widowControl w:val="0"/>
              <w:rPr>
                <w:lang w:eastAsia="ja-JP"/>
              </w:rPr>
            </w:pPr>
            <w:r>
              <w:rPr>
                <w:rFonts w:hint="eastAsia"/>
                <w:lang w:val="en-US" w:eastAsia="zh-CN"/>
              </w:rPr>
              <w:t xml:space="preserve">LP-WUS </w:t>
            </w:r>
            <w:r>
              <w:rPr>
                <w:lang w:eastAsia="ja-JP"/>
              </w:rPr>
              <w:t>CN Subgroup ID</w:t>
            </w:r>
          </w:p>
        </w:tc>
        <w:tc>
          <w:tcPr>
            <w:tcW w:w="1080" w:type="dxa"/>
          </w:tcPr>
          <w:p w14:paraId="16D4B876" w14:textId="77777777" w:rsidR="00BD5EE8" w:rsidRDefault="00BD5EE8" w:rsidP="0065064E">
            <w:pPr>
              <w:pStyle w:val="TAL"/>
              <w:keepNext w:val="0"/>
              <w:keepLines w:val="0"/>
              <w:widowControl w:val="0"/>
              <w:rPr>
                <w:lang w:eastAsia="ja-JP"/>
              </w:rPr>
            </w:pPr>
            <w:r>
              <w:rPr>
                <w:lang w:eastAsia="ja-JP"/>
              </w:rPr>
              <w:t>M</w:t>
            </w:r>
          </w:p>
        </w:tc>
        <w:tc>
          <w:tcPr>
            <w:tcW w:w="1440" w:type="dxa"/>
          </w:tcPr>
          <w:p w14:paraId="79B5420F" w14:textId="77777777" w:rsidR="00BD5EE8" w:rsidRDefault="00BD5EE8" w:rsidP="0065064E">
            <w:pPr>
              <w:pStyle w:val="TAL"/>
              <w:keepNext w:val="0"/>
              <w:keepLines w:val="0"/>
              <w:widowControl w:val="0"/>
              <w:rPr>
                <w:i/>
                <w:lang w:eastAsia="ja-JP"/>
              </w:rPr>
            </w:pPr>
          </w:p>
        </w:tc>
        <w:tc>
          <w:tcPr>
            <w:tcW w:w="1872" w:type="dxa"/>
          </w:tcPr>
          <w:p w14:paraId="39B43D53" w14:textId="77777777" w:rsidR="00BD5EE8" w:rsidRDefault="00BD5EE8" w:rsidP="0065064E">
            <w:pPr>
              <w:pStyle w:val="TAL"/>
              <w:keepNext w:val="0"/>
              <w:keepLines w:val="0"/>
              <w:widowControl w:val="0"/>
              <w:rPr>
                <w:lang w:eastAsia="ja-JP"/>
              </w:rPr>
            </w:pPr>
            <w:r>
              <w:rPr>
                <w:lang w:eastAsia="zh-CN"/>
              </w:rPr>
              <w:t>INTEGER (0..30, …)</w:t>
            </w:r>
          </w:p>
        </w:tc>
        <w:tc>
          <w:tcPr>
            <w:tcW w:w="2880" w:type="dxa"/>
          </w:tcPr>
          <w:p w14:paraId="52A16701" w14:textId="77777777" w:rsidR="00BD5EE8" w:rsidRDefault="00BD5EE8" w:rsidP="0065064E">
            <w:pPr>
              <w:pStyle w:val="TAL"/>
              <w:keepNext w:val="0"/>
              <w:keepLines w:val="0"/>
              <w:widowControl w:val="0"/>
              <w:rPr>
                <w:lang w:eastAsia="ja-JP"/>
              </w:rPr>
            </w:pPr>
          </w:p>
        </w:tc>
      </w:tr>
    </w:tbl>
    <w:p w14:paraId="3DFD2DCC" w14:textId="77777777" w:rsidR="00BD5EE8" w:rsidRDefault="00BD5EE8" w:rsidP="00BD5EE8">
      <w:pPr>
        <w:rPr>
          <w:b/>
          <w:lang w:val="en-US"/>
        </w:rPr>
      </w:pPr>
    </w:p>
    <w:p w14:paraId="34D2CA1F" w14:textId="0821808E" w:rsidR="00BD5EE8" w:rsidRPr="00534716" w:rsidRDefault="00BD5EE8" w:rsidP="00BD5EE8">
      <w:pPr>
        <w:pStyle w:val="Heading4"/>
      </w:pPr>
      <w:bookmarkStart w:id="12908" w:name="_Toc107409848"/>
      <w:bookmarkStart w:id="12909" w:name="_Toc97891520"/>
      <w:bookmarkStart w:id="12910" w:name="_Toc64446516"/>
      <w:bookmarkStart w:id="12911" w:name="_Toc73982386"/>
      <w:bookmarkStart w:id="12912" w:name="_Toc192842450"/>
      <w:bookmarkStart w:id="12913" w:name="_Toc99123702"/>
      <w:bookmarkStart w:id="12914" w:name="_Toc88652476"/>
      <w:bookmarkStart w:id="12915" w:name="_Toc112757037"/>
      <w:bookmarkStart w:id="12916" w:name="_Toc99662508"/>
      <w:bookmarkStart w:id="12917" w:name="_Toc105152586"/>
      <w:bookmarkStart w:id="12918" w:name="_Toc222864593"/>
      <w:r w:rsidRPr="00534716">
        <w:t>9.</w:t>
      </w:r>
      <w:r>
        <w:t>2</w:t>
      </w:r>
      <w:r w:rsidRPr="00534716">
        <w:t>.3.</w:t>
      </w:r>
      <w:r>
        <w:rPr>
          <w:rFonts w:eastAsia="Malgun Gothic" w:hint="eastAsia"/>
          <w:lang w:val="en-US"/>
        </w:rPr>
        <w:t>234</w:t>
      </w:r>
      <w:r w:rsidRPr="00534716">
        <w:tab/>
      </w:r>
      <w:r>
        <w:t>Further Extended</w:t>
      </w:r>
      <w:r w:rsidRPr="00534716">
        <w:rPr>
          <w:rFonts w:hint="eastAsia"/>
          <w:lang w:val="en-US" w:eastAsia="zh-CN"/>
        </w:rPr>
        <w:t xml:space="preserve"> </w:t>
      </w:r>
      <w:r w:rsidRPr="00534716">
        <w:t>UE Identity Index Value</w:t>
      </w:r>
      <w:bookmarkEnd w:id="12908"/>
      <w:bookmarkEnd w:id="12909"/>
      <w:bookmarkEnd w:id="12910"/>
      <w:bookmarkEnd w:id="12911"/>
      <w:bookmarkEnd w:id="12912"/>
      <w:bookmarkEnd w:id="12913"/>
      <w:bookmarkEnd w:id="12914"/>
      <w:bookmarkEnd w:id="12915"/>
      <w:bookmarkEnd w:id="12916"/>
      <w:bookmarkEnd w:id="12917"/>
      <w:bookmarkEnd w:id="12918"/>
    </w:p>
    <w:p w14:paraId="15A0C707" w14:textId="77777777" w:rsidR="00BD5EE8" w:rsidRPr="00534716" w:rsidRDefault="00BD5EE8" w:rsidP="00BD5EE8">
      <w:pPr>
        <w:keepNext/>
        <w:rPr>
          <w:lang w:eastAsia="zh-CN"/>
        </w:rPr>
      </w:pPr>
      <w:r w:rsidRPr="00534716">
        <w:rPr>
          <w:lang w:eastAsia="zh-CN"/>
        </w:rPr>
        <w:t xml:space="preserve">This IE </w:t>
      </w:r>
      <w:r w:rsidRPr="00534716">
        <w:t xml:space="preserve">is used by the </w:t>
      </w:r>
      <w:r w:rsidRPr="00534716">
        <w:rPr>
          <w:rFonts w:hint="eastAsia"/>
          <w:lang w:eastAsia="zh-CN"/>
        </w:rPr>
        <w:t>NG-RAN node</w:t>
      </w:r>
      <w:r w:rsidRPr="00534716">
        <w:t xml:space="preserve"> to calculate the </w:t>
      </w:r>
      <w:r>
        <w:t xml:space="preserve">Paging Frame and Paging Occasion for eDRX, and the </w:t>
      </w:r>
      <w:r w:rsidRPr="00534716">
        <w:t>UE_ID based subgroup ID</w:t>
      </w:r>
      <w:r w:rsidRPr="00534716">
        <w:rPr>
          <w:rFonts w:hint="eastAsia"/>
          <w:lang w:val="en-US" w:eastAsia="zh-CN"/>
        </w:rPr>
        <w:t xml:space="preserve"> for </w:t>
      </w:r>
      <w:r>
        <w:rPr>
          <w:lang w:val="en-US" w:eastAsia="zh-CN"/>
        </w:rPr>
        <w:t xml:space="preserve">PEI and </w:t>
      </w:r>
      <w:r w:rsidRPr="00534716">
        <w:rPr>
          <w:rFonts w:hint="eastAsia"/>
          <w:lang w:val="en-US" w:eastAsia="zh-CN"/>
        </w:rPr>
        <w:t>LP-WUS</w:t>
      </w:r>
      <w:r w:rsidRPr="00534716">
        <w:t xml:space="preserve"> </w:t>
      </w:r>
      <w:r>
        <w:t>a</w:t>
      </w:r>
      <w:r w:rsidRPr="00534716">
        <w:t>s specified in TS 38.304 [</w:t>
      </w:r>
      <w:r>
        <w:t>33</w:t>
      </w:r>
      <w:r w:rsidRPr="00534716">
        <w:t>].</w:t>
      </w:r>
    </w:p>
    <w:tbl>
      <w:tblPr>
        <w:tblW w:w="9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3"/>
      </w:tblGrid>
      <w:tr w:rsidR="00BD5EE8" w:rsidRPr="00534716" w14:paraId="59BAEE08" w14:textId="77777777" w:rsidTr="0065064E">
        <w:tc>
          <w:tcPr>
            <w:tcW w:w="2448" w:type="dxa"/>
          </w:tcPr>
          <w:p w14:paraId="5400211F" w14:textId="77777777" w:rsidR="00BD5EE8" w:rsidRPr="00534716" w:rsidRDefault="00BD5EE8" w:rsidP="0065064E">
            <w:pPr>
              <w:pStyle w:val="TAH"/>
            </w:pPr>
            <w:r w:rsidRPr="00534716">
              <w:t>IE/Group Name</w:t>
            </w:r>
          </w:p>
        </w:tc>
        <w:tc>
          <w:tcPr>
            <w:tcW w:w="1080" w:type="dxa"/>
          </w:tcPr>
          <w:p w14:paraId="24038A57" w14:textId="77777777" w:rsidR="00BD5EE8" w:rsidRPr="00534716" w:rsidRDefault="00BD5EE8" w:rsidP="0065064E">
            <w:pPr>
              <w:pStyle w:val="TAH"/>
            </w:pPr>
            <w:r w:rsidRPr="00534716">
              <w:t>Presence</w:t>
            </w:r>
          </w:p>
        </w:tc>
        <w:tc>
          <w:tcPr>
            <w:tcW w:w="1440" w:type="dxa"/>
          </w:tcPr>
          <w:p w14:paraId="36DEEA8C" w14:textId="77777777" w:rsidR="00BD5EE8" w:rsidRPr="00534716" w:rsidRDefault="00BD5EE8" w:rsidP="0065064E">
            <w:pPr>
              <w:pStyle w:val="TAH"/>
            </w:pPr>
            <w:r w:rsidRPr="00534716">
              <w:t>Range</w:t>
            </w:r>
          </w:p>
        </w:tc>
        <w:tc>
          <w:tcPr>
            <w:tcW w:w="1872" w:type="dxa"/>
          </w:tcPr>
          <w:p w14:paraId="20D8C684" w14:textId="77777777" w:rsidR="00BD5EE8" w:rsidRPr="00534716" w:rsidRDefault="00BD5EE8" w:rsidP="0065064E">
            <w:pPr>
              <w:pStyle w:val="TAH"/>
            </w:pPr>
            <w:r w:rsidRPr="00534716">
              <w:t>IE type and reference</w:t>
            </w:r>
          </w:p>
        </w:tc>
        <w:tc>
          <w:tcPr>
            <w:tcW w:w="2883" w:type="dxa"/>
          </w:tcPr>
          <w:p w14:paraId="37447EA2" w14:textId="77777777" w:rsidR="00BD5EE8" w:rsidRPr="00534716" w:rsidRDefault="00BD5EE8" w:rsidP="0065064E">
            <w:pPr>
              <w:pStyle w:val="TAH"/>
            </w:pPr>
            <w:r w:rsidRPr="00534716">
              <w:t>Semantics description</w:t>
            </w:r>
          </w:p>
        </w:tc>
      </w:tr>
      <w:tr w:rsidR="00BD5EE8" w:rsidRPr="00534716" w14:paraId="51B63EDF" w14:textId="77777777" w:rsidTr="0065064E">
        <w:tc>
          <w:tcPr>
            <w:tcW w:w="2448" w:type="dxa"/>
          </w:tcPr>
          <w:p w14:paraId="734A994C" w14:textId="77777777" w:rsidR="00BD5EE8" w:rsidRPr="00534716" w:rsidRDefault="00BD5EE8" w:rsidP="0065064E">
            <w:pPr>
              <w:pStyle w:val="TAL"/>
              <w:rPr>
                <w:rFonts w:eastAsia="Batang" w:cs="Arial"/>
                <w:lang w:eastAsia="ja-JP"/>
              </w:rPr>
            </w:pPr>
            <w:r>
              <w:rPr>
                <w:lang w:val="en-US" w:eastAsia="zh-CN"/>
              </w:rPr>
              <w:t>Further Extended</w:t>
            </w:r>
            <w:r w:rsidRPr="00534716">
              <w:rPr>
                <w:rFonts w:hint="eastAsia"/>
                <w:lang w:val="en-US" w:eastAsia="zh-CN"/>
              </w:rPr>
              <w:t xml:space="preserve"> </w:t>
            </w:r>
            <w:r w:rsidRPr="00534716">
              <w:t>UE Identity Index Value</w:t>
            </w:r>
          </w:p>
        </w:tc>
        <w:tc>
          <w:tcPr>
            <w:tcW w:w="1080" w:type="dxa"/>
          </w:tcPr>
          <w:p w14:paraId="0FE7E422" w14:textId="77777777" w:rsidR="00BD5EE8" w:rsidRPr="00534716" w:rsidRDefault="00BD5EE8" w:rsidP="0065064E">
            <w:pPr>
              <w:pStyle w:val="TAL"/>
              <w:rPr>
                <w:rFonts w:cs="Arial"/>
                <w:lang w:val="en-US" w:eastAsia="zh-CN"/>
              </w:rPr>
            </w:pPr>
            <w:r w:rsidRPr="00534716">
              <w:rPr>
                <w:rFonts w:cs="Arial" w:hint="eastAsia"/>
                <w:lang w:val="en-US" w:eastAsia="zh-CN"/>
              </w:rPr>
              <w:t>M</w:t>
            </w:r>
          </w:p>
        </w:tc>
        <w:tc>
          <w:tcPr>
            <w:tcW w:w="1440" w:type="dxa"/>
          </w:tcPr>
          <w:p w14:paraId="4E27B901" w14:textId="77777777" w:rsidR="00BD5EE8" w:rsidRPr="00534716" w:rsidRDefault="00BD5EE8" w:rsidP="0065064E">
            <w:pPr>
              <w:pStyle w:val="TAL"/>
              <w:rPr>
                <w:i/>
                <w:lang w:eastAsia="ja-JP"/>
              </w:rPr>
            </w:pPr>
          </w:p>
        </w:tc>
        <w:tc>
          <w:tcPr>
            <w:tcW w:w="1872" w:type="dxa"/>
          </w:tcPr>
          <w:p w14:paraId="64F12E3B" w14:textId="77777777" w:rsidR="00BD5EE8" w:rsidRPr="00534716" w:rsidRDefault="00BD5EE8" w:rsidP="0065064E">
            <w:pPr>
              <w:pStyle w:val="TAL"/>
              <w:rPr>
                <w:lang w:eastAsia="ja-JP"/>
              </w:rPr>
            </w:pPr>
            <w:r w:rsidRPr="00534716">
              <w:rPr>
                <w:lang w:eastAsia="en-GB"/>
              </w:rPr>
              <w:t>BIT STRING (SIZE(</w:t>
            </w:r>
            <w:r w:rsidRPr="00534716">
              <w:rPr>
                <w:rFonts w:hint="eastAsia"/>
                <w:lang w:val="en-US" w:eastAsia="zh-CN"/>
              </w:rPr>
              <w:t>20</w:t>
            </w:r>
            <w:r w:rsidRPr="00534716">
              <w:rPr>
                <w:lang w:eastAsia="en-GB"/>
              </w:rPr>
              <w:t>))</w:t>
            </w:r>
          </w:p>
        </w:tc>
        <w:tc>
          <w:tcPr>
            <w:tcW w:w="2883" w:type="dxa"/>
          </w:tcPr>
          <w:p w14:paraId="13878998" w14:textId="77777777" w:rsidR="00BD5EE8" w:rsidRPr="00534716" w:rsidRDefault="00BD5EE8" w:rsidP="0065064E">
            <w:pPr>
              <w:pStyle w:val="TAL"/>
              <w:rPr>
                <w:lang w:eastAsia="ja-JP"/>
              </w:rPr>
            </w:pPr>
            <w:r w:rsidRPr="00534716">
              <w:t xml:space="preserve">Encoded as 5G-S-TMSI mod </w:t>
            </w:r>
            <w:r w:rsidRPr="00534716">
              <w:rPr>
                <w:rFonts w:hint="eastAsia"/>
                <w:lang w:val="en-US" w:eastAsia="zh-CN"/>
              </w:rPr>
              <w:t>1048576</w:t>
            </w:r>
            <w:r w:rsidRPr="00534716">
              <w:t>.</w:t>
            </w:r>
          </w:p>
        </w:tc>
      </w:tr>
    </w:tbl>
    <w:p w14:paraId="1BDAC2D3" w14:textId="77777777" w:rsidR="007278E7" w:rsidRDefault="007278E7" w:rsidP="00E56458"/>
    <w:p w14:paraId="77BEA189" w14:textId="084D8B53" w:rsidR="00E56458" w:rsidRPr="00616627" w:rsidRDefault="00E56458" w:rsidP="00E56458">
      <w:pPr>
        <w:pStyle w:val="Heading4"/>
      </w:pPr>
      <w:bookmarkStart w:id="12919" w:name="_Toc175587687"/>
      <w:bookmarkStart w:id="12920" w:name="_Toc222864594"/>
      <w:r w:rsidRPr="00616627">
        <w:t>9.2.</w:t>
      </w:r>
      <w:r>
        <w:t>3</w:t>
      </w:r>
      <w:r w:rsidRPr="00616627">
        <w:t>.</w:t>
      </w:r>
      <w:r>
        <w:rPr>
          <w:rFonts w:eastAsia="Malgun Gothic" w:hint="eastAsia"/>
        </w:rPr>
        <w:t>235</w:t>
      </w:r>
      <w:r w:rsidRPr="00616627">
        <w:tab/>
      </w:r>
      <w:bookmarkEnd w:id="12919"/>
      <w:r w:rsidRPr="00770426">
        <w:t>Slice Measurement Initiation Result</w:t>
      </w:r>
      <w:bookmarkEnd w:id="12920"/>
    </w:p>
    <w:p w14:paraId="6747FC5A" w14:textId="77777777" w:rsidR="00E56458" w:rsidRPr="00275CB6" w:rsidRDefault="00E56458" w:rsidP="00E56458">
      <w:r w:rsidRPr="00275CB6">
        <w:rPr>
          <w:rFonts w:hint="eastAsia"/>
        </w:rPr>
        <w:t>T</w:t>
      </w:r>
      <w:r w:rsidRPr="00275CB6">
        <w:t>his IE indicates the list of measurement objects that failed to be initiated per sli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7CF082CC"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FA90500"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31B7F4"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6AD525"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7FCD8C"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FD5D48"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0C5BBE49" w14:textId="77777777" w:rsidTr="0065064E">
        <w:tc>
          <w:tcPr>
            <w:tcW w:w="2448" w:type="dxa"/>
            <w:tcBorders>
              <w:top w:val="single" w:sz="4" w:space="0" w:color="auto"/>
              <w:left w:val="single" w:sz="4" w:space="0" w:color="auto"/>
              <w:bottom w:val="single" w:sz="4" w:space="0" w:color="auto"/>
              <w:right w:val="single" w:sz="4" w:space="0" w:color="auto"/>
            </w:tcBorders>
          </w:tcPr>
          <w:p w14:paraId="31D6BED3" w14:textId="77777777" w:rsidR="00E56458" w:rsidRDefault="00E56458" w:rsidP="0065064E">
            <w:pPr>
              <w:pStyle w:val="TAL"/>
              <w:keepNext w:val="0"/>
              <w:keepLines w:val="0"/>
              <w:widowControl w:val="0"/>
              <w:rPr>
                <w:b/>
                <w:bCs/>
                <w:lang w:val="en-US" w:eastAsia="ja-JP"/>
              </w:rPr>
            </w:pPr>
            <w:r>
              <w:rPr>
                <w:b/>
                <w:bCs/>
                <w:lang w:val="en-US" w:eastAsia="ja-JP"/>
              </w:rPr>
              <w:t>Slic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6638217"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82733E" w14:textId="77777777" w:rsidR="00E56458" w:rsidRPr="00851DCA" w:rsidRDefault="00E56458" w:rsidP="0065064E">
            <w:pPr>
              <w:pStyle w:val="TAL"/>
              <w:keepNext w:val="0"/>
              <w:keepLines w:val="0"/>
              <w:widowControl w:val="0"/>
              <w:rPr>
                <w:rFonts w:eastAsiaTheme="minorEastAsia"/>
                <w:i/>
                <w:lang w:eastAsia="zh-CN"/>
              </w:rPr>
            </w:pPr>
            <w:r>
              <w:rPr>
                <w:rFonts w:eastAsiaTheme="minorEastAsia"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8BBE8E"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1A2DCC" w14:textId="77777777" w:rsidR="00E56458" w:rsidRPr="005D5480" w:rsidRDefault="00E56458" w:rsidP="0065064E">
            <w:pPr>
              <w:pStyle w:val="TAL"/>
              <w:keepNext w:val="0"/>
              <w:keepLines w:val="0"/>
              <w:widowControl w:val="0"/>
              <w:rPr>
                <w:noProof/>
                <w:lang w:val="en-US" w:eastAsia="ja-JP"/>
              </w:rPr>
            </w:pPr>
          </w:p>
        </w:tc>
      </w:tr>
      <w:tr w:rsidR="00E56458" w:rsidRPr="005D5480" w14:paraId="1CD6E63B" w14:textId="77777777" w:rsidTr="0065064E">
        <w:tc>
          <w:tcPr>
            <w:tcW w:w="2448" w:type="dxa"/>
            <w:tcBorders>
              <w:top w:val="single" w:sz="4" w:space="0" w:color="auto"/>
              <w:left w:val="single" w:sz="4" w:space="0" w:color="auto"/>
              <w:bottom w:val="single" w:sz="4" w:space="0" w:color="auto"/>
              <w:right w:val="single" w:sz="4" w:space="0" w:color="auto"/>
            </w:tcBorders>
          </w:tcPr>
          <w:p w14:paraId="369F9B76" w14:textId="77777777" w:rsidR="00E56458" w:rsidRPr="005D5480" w:rsidRDefault="00E56458" w:rsidP="0065064E">
            <w:pPr>
              <w:pStyle w:val="TAL"/>
              <w:keepNext w:val="0"/>
              <w:keepLines w:val="0"/>
              <w:widowControl w:val="0"/>
              <w:ind w:left="113"/>
              <w:rPr>
                <w:lang w:val="en-US" w:eastAsia="ja-JP"/>
              </w:rPr>
            </w:pPr>
            <w:bookmarkStart w:id="12921" w:name="_MCCTEMPBM_CRPT75871965___2"/>
            <w:r>
              <w:rPr>
                <w:b/>
                <w:bCs/>
                <w:lang w:val="en-US" w:eastAsia="ja-JP"/>
              </w:rPr>
              <w:t>&gt;Slice Measurement Initiation Result Item</w:t>
            </w:r>
            <w:bookmarkEnd w:id="12921"/>
          </w:p>
        </w:tc>
        <w:tc>
          <w:tcPr>
            <w:tcW w:w="1080" w:type="dxa"/>
            <w:tcBorders>
              <w:top w:val="single" w:sz="4" w:space="0" w:color="auto"/>
              <w:left w:val="single" w:sz="4" w:space="0" w:color="auto"/>
              <w:bottom w:val="single" w:sz="4" w:space="0" w:color="auto"/>
              <w:right w:val="single" w:sz="4" w:space="0" w:color="auto"/>
            </w:tcBorders>
          </w:tcPr>
          <w:p w14:paraId="241BC666"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970A4D" w14:textId="77777777" w:rsidR="00E56458" w:rsidRPr="005D5480" w:rsidRDefault="00E56458" w:rsidP="0065064E">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3572FE3F"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7907B4D" w14:textId="77777777" w:rsidR="00E56458" w:rsidRPr="005D5480" w:rsidRDefault="00E56458" w:rsidP="0065064E">
            <w:pPr>
              <w:pStyle w:val="TAL"/>
              <w:keepNext w:val="0"/>
              <w:keepLines w:val="0"/>
              <w:widowControl w:val="0"/>
              <w:rPr>
                <w:noProof/>
                <w:lang w:val="en-US" w:eastAsia="ja-JP"/>
              </w:rPr>
            </w:pPr>
          </w:p>
        </w:tc>
      </w:tr>
      <w:tr w:rsidR="00E56458" w:rsidRPr="005D5480" w14:paraId="378AE310" w14:textId="77777777" w:rsidTr="0065064E">
        <w:tc>
          <w:tcPr>
            <w:tcW w:w="2448" w:type="dxa"/>
            <w:tcBorders>
              <w:top w:val="single" w:sz="4" w:space="0" w:color="auto"/>
              <w:left w:val="single" w:sz="4" w:space="0" w:color="auto"/>
              <w:bottom w:val="single" w:sz="4" w:space="0" w:color="auto"/>
              <w:right w:val="single" w:sz="4" w:space="0" w:color="auto"/>
            </w:tcBorders>
          </w:tcPr>
          <w:p w14:paraId="7B4B342E" w14:textId="77777777" w:rsidR="00E56458" w:rsidRDefault="00E56458" w:rsidP="0065064E">
            <w:pPr>
              <w:pStyle w:val="TAL"/>
              <w:keepNext w:val="0"/>
              <w:keepLines w:val="0"/>
              <w:widowControl w:val="0"/>
              <w:ind w:left="227"/>
              <w:rPr>
                <w:b/>
                <w:bCs/>
                <w:lang w:val="en-US" w:eastAsia="ja-JP"/>
              </w:rPr>
            </w:pPr>
            <w:bookmarkStart w:id="12922" w:name="_MCCTEMPBM_CRPT75871966___2"/>
            <w:r w:rsidRPr="000D3C18">
              <w:rPr>
                <w:bCs/>
                <w:lang w:val="en-US" w:eastAsia="ja-JP"/>
              </w:rPr>
              <w:t>&gt;</w:t>
            </w:r>
            <w:r>
              <w:rPr>
                <w:bCs/>
                <w:lang w:val="en-US" w:eastAsia="ja-JP"/>
              </w:rPr>
              <w:t>&gt;</w:t>
            </w:r>
            <w:r w:rsidRPr="000D3C18">
              <w:rPr>
                <w:bCs/>
                <w:lang w:val="en-US" w:eastAsia="ja-JP"/>
              </w:rPr>
              <w:t>PLMN Identity</w:t>
            </w:r>
            <w:bookmarkEnd w:id="12922"/>
          </w:p>
        </w:tc>
        <w:tc>
          <w:tcPr>
            <w:tcW w:w="1080" w:type="dxa"/>
            <w:tcBorders>
              <w:top w:val="single" w:sz="4" w:space="0" w:color="auto"/>
              <w:left w:val="single" w:sz="4" w:space="0" w:color="auto"/>
              <w:bottom w:val="single" w:sz="4" w:space="0" w:color="auto"/>
              <w:right w:val="single" w:sz="4" w:space="0" w:color="auto"/>
            </w:tcBorders>
          </w:tcPr>
          <w:p w14:paraId="0F1DC53F" w14:textId="77777777" w:rsidR="00E56458" w:rsidRPr="005D5480" w:rsidRDefault="00E56458" w:rsidP="0065064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424B12C" w14:textId="77777777" w:rsidR="00E56458" w:rsidRPr="00304A4C"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AD89B4" w14:textId="77777777" w:rsidR="00E56458" w:rsidRPr="005D5480" w:rsidRDefault="00E56458" w:rsidP="0065064E">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32887204" w14:textId="77777777" w:rsidR="00E56458" w:rsidRPr="005D5480" w:rsidRDefault="00E56458" w:rsidP="0065064E">
            <w:pPr>
              <w:pStyle w:val="TAL"/>
              <w:keepNext w:val="0"/>
              <w:keepLines w:val="0"/>
              <w:widowControl w:val="0"/>
              <w:rPr>
                <w:noProof/>
                <w:lang w:val="en-US" w:eastAsia="ja-JP"/>
              </w:rPr>
            </w:pPr>
            <w:r w:rsidRPr="00304A4C">
              <w:rPr>
                <w:noProof/>
                <w:lang w:val="en-US" w:eastAsia="ja-JP"/>
              </w:rPr>
              <w:t>Broadcast PLMN</w:t>
            </w:r>
          </w:p>
        </w:tc>
      </w:tr>
      <w:tr w:rsidR="00E56458" w:rsidRPr="005D5480" w14:paraId="2D646077" w14:textId="77777777" w:rsidTr="0065064E">
        <w:tc>
          <w:tcPr>
            <w:tcW w:w="2448" w:type="dxa"/>
            <w:tcBorders>
              <w:top w:val="single" w:sz="4" w:space="0" w:color="auto"/>
              <w:left w:val="single" w:sz="4" w:space="0" w:color="auto"/>
              <w:bottom w:val="single" w:sz="4" w:space="0" w:color="auto"/>
              <w:right w:val="single" w:sz="4" w:space="0" w:color="auto"/>
            </w:tcBorders>
          </w:tcPr>
          <w:p w14:paraId="6635ADF5" w14:textId="77777777" w:rsidR="00E56458" w:rsidRPr="000D3C18" w:rsidRDefault="00E56458" w:rsidP="0065064E">
            <w:pPr>
              <w:pStyle w:val="TAL"/>
              <w:keepNext w:val="0"/>
              <w:keepLines w:val="0"/>
              <w:widowControl w:val="0"/>
              <w:ind w:left="227"/>
              <w:rPr>
                <w:bCs/>
                <w:lang w:val="en-US" w:eastAsia="ja-JP"/>
              </w:rPr>
            </w:pPr>
            <w:bookmarkStart w:id="12923" w:name="_MCCTEMPBM_CRPT75871967___2"/>
            <w:r>
              <w:rPr>
                <w:b/>
                <w:bCs/>
                <w:lang w:val="en-US" w:eastAsia="ja-JP"/>
              </w:rPr>
              <w:t>&gt;&gt;S-NSSAI Measurement Initiation Result List</w:t>
            </w:r>
            <w:bookmarkEnd w:id="12923"/>
          </w:p>
        </w:tc>
        <w:tc>
          <w:tcPr>
            <w:tcW w:w="1080" w:type="dxa"/>
            <w:tcBorders>
              <w:top w:val="single" w:sz="4" w:space="0" w:color="auto"/>
              <w:left w:val="single" w:sz="4" w:space="0" w:color="auto"/>
              <w:bottom w:val="single" w:sz="4" w:space="0" w:color="auto"/>
              <w:right w:val="single" w:sz="4" w:space="0" w:color="auto"/>
            </w:tcBorders>
          </w:tcPr>
          <w:p w14:paraId="345F8558" w14:textId="77777777" w:rsidR="00E56458" w:rsidRPr="00304A4C"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F8B45AD" w14:textId="77777777" w:rsidR="00E56458" w:rsidRPr="00304A4C" w:rsidRDefault="00E56458" w:rsidP="0065064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CFCED5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2A073B" w14:textId="77777777" w:rsidR="00E56458" w:rsidRPr="00304A4C" w:rsidRDefault="00E56458" w:rsidP="0065064E">
            <w:pPr>
              <w:pStyle w:val="TAL"/>
              <w:keepNext w:val="0"/>
              <w:keepLines w:val="0"/>
              <w:widowControl w:val="0"/>
              <w:rPr>
                <w:noProof/>
                <w:lang w:val="en-US" w:eastAsia="ja-JP"/>
              </w:rPr>
            </w:pPr>
          </w:p>
        </w:tc>
      </w:tr>
      <w:tr w:rsidR="00E56458" w:rsidRPr="005D5480" w14:paraId="737F7BE6" w14:textId="77777777" w:rsidTr="0065064E">
        <w:tc>
          <w:tcPr>
            <w:tcW w:w="2448" w:type="dxa"/>
            <w:tcBorders>
              <w:top w:val="single" w:sz="4" w:space="0" w:color="auto"/>
              <w:left w:val="single" w:sz="4" w:space="0" w:color="auto"/>
              <w:bottom w:val="single" w:sz="4" w:space="0" w:color="auto"/>
              <w:right w:val="single" w:sz="4" w:space="0" w:color="auto"/>
            </w:tcBorders>
          </w:tcPr>
          <w:p w14:paraId="7ED57CC9" w14:textId="77777777" w:rsidR="00E56458" w:rsidRPr="000D3C18" w:rsidRDefault="00E56458" w:rsidP="0065064E">
            <w:pPr>
              <w:pStyle w:val="TAL"/>
              <w:keepNext w:val="0"/>
              <w:keepLines w:val="0"/>
              <w:widowControl w:val="0"/>
              <w:ind w:left="340"/>
              <w:rPr>
                <w:bCs/>
                <w:lang w:val="en-US" w:eastAsia="ja-JP"/>
              </w:rPr>
            </w:pPr>
            <w:bookmarkStart w:id="12924" w:name="_MCCTEMPBM_CRPT75871968___2"/>
            <w:r>
              <w:rPr>
                <w:b/>
                <w:bCs/>
                <w:lang w:val="en-US" w:eastAsia="ja-JP"/>
              </w:rPr>
              <w:t>&gt;&gt;&gt;S-NSSAI Measurement Initiation Result Item</w:t>
            </w:r>
            <w:bookmarkEnd w:id="12924"/>
          </w:p>
        </w:tc>
        <w:tc>
          <w:tcPr>
            <w:tcW w:w="1080" w:type="dxa"/>
            <w:tcBorders>
              <w:top w:val="single" w:sz="4" w:space="0" w:color="auto"/>
              <w:left w:val="single" w:sz="4" w:space="0" w:color="auto"/>
              <w:bottom w:val="single" w:sz="4" w:space="0" w:color="auto"/>
              <w:right w:val="single" w:sz="4" w:space="0" w:color="auto"/>
            </w:tcBorders>
          </w:tcPr>
          <w:p w14:paraId="5F2116C4" w14:textId="77777777" w:rsidR="00E56458" w:rsidRPr="00A4047A"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733ED6" w14:textId="77777777" w:rsidR="00E56458" w:rsidRPr="00304A4C" w:rsidRDefault="00E56458" w:rsidP="0065064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73E653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BDE824" w14:textId="77777777" w:rsidR="00E56458" w:rsidRPr="00304A4C" w:rsidRDefault="00E56458" w:rsidP="0065064E">
            <w:pPr>
              <w:pStyle w:val="TAL"/>
              <w:keepNext w:val="0"/>
              <w:keepLines w:val="0"/>
              <w:widowControl w:val="0"/>
              <w:rPr>
                <w:noProof/>
                <w:lang w:val="en-US" w:eastAsia="ja-JP"/>
              </w:rPr>
            </w:pPr>
          </w:p>
        </w:tc>
      </w:tr>
      <w:tr w:rsidR="00E56458" w:rsidRPr="005D5480" w14:paraId="49FFF610" w14:textId="77777777" w:rsidTr="0065064E">
        <w:tc>
          <w:tcPr>
            <w:tcW w:w="2448" w:type="dxa"/>
            <w:tcBorders>
              <w:top w:val="single" w:sz="4" w:space="0" w:color="auto"/>
              <w:left w:val="single" w:sz="4" w:space="0" w:color="auto"/>
              <w:bottom w:val="single" w:sz="4" w:space="0" w:color="auto"/>
              <w:right w:val="single" w:sz="4" w:space="0" w:color="auto"/>
            </w:tcBorders>
          </w:tcPr>
          <w:p w14:paraId="7CC12A0D" w14:textId="77777777" w:rsidR="00E56458" w:rsidRPr="009E3CB9" w:rsidRDefault="00E56458" w:rsidP="0065064E">
            <w:pPr>
              <w:pStyle w:val="TAL"/>
              <w:keepNext w:val="0"/>
              <w:keepLines w:val="0"/>
              <w:widowControl w:val="0"/>
              <w:ind w:left="454"/>
              <w:rPr>
                <w:lang w:val="en-US" w:eastAsia="ja-JP"/>
              </w:rPr>
            </w:pPr>
            <w:bookmarkStart w:id="12925" w:name="_MCCTEMPBM_CRPT75871969___2"/>
            <w:r w:rsidRPr="009E3CB9">
              <w:rPr>
                <w:lang w:eastAsia="ja-JP"/>
              </w:rPr>
              <w:t>&gt;&gt;&gt;&gt;S-NSSAI</w:t>
            </w:r>
            <w:bookmarkEnd w:id="12925"/>
          </w:p>
        </w:tc>
        <w:tc>
          <w:tcPr>
            <w:tcW w:w="1080" w:type="dxa"/>
            <w:tcBorders>
              <w:top w:val="single" w:sz="4" w:space="0" w:color="auto"/>
              <w:left w:val="single" w:sz="4" w:space="0" w:color="auto"/>
              <w:bottom w:val="single" w:sz="4" w:space="0" w:color="auto"/>
              <w:right w:val="single" w:sz="4" w:space="0" w:color="auto"/>
            </w:tcBorders>
          </w:tcPr>
          <w:p w14:paraId="19772C89"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F44855" w14:textId="77777777" w:rsidR="00E56458" w:rsidRPr="001F67C9"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87A013" w14:textId="77777777" w:rsidR="00E56458" w:rsidRPr="00304A4C" w:rsidRDefault="00E56458" w:rsidP="0065064E">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2F14BF69" w14:textId="77777777" w:rsidR="00E56458" w:rsidRPr="00304A4C" w:rsidRDefault="00E56458" w:rsidP="0065064E">
            <w:pPr>
              <w:pStyle w:val="TAL"/>
              <w:keepNext w:val="0"/>
              <w:keepLines w:val="0"/>
              <w:widowControl w:val="0"/>
              <w:rPr>
                <w:noProof/>
                <w:lang w:val="en-US" w:eastAsia="ja-JP"/>
              </w:rPr>
            </w:pPr>
          </w:p>
        </w:tc>
      </w:tr>
      <w:tr w:rsidR="00E56458" w:rsidRPr="005D5480" w14:paraId="517A733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B8F9242" w14:textId="77777777" w:rsidR="00E56458" w:rsidRPr="005D408F" w:rsidRDefault="00E56458" w:rsidP="0065064E">
            <w:pPr>
              <w:pStyle w:val="TAL"/>
              <w:keepNext w:val="0"/>
              <w:keepLines w:val="0"/>
              <w:widowControl w:val="0"/>
              <w:ind w:left="454"/>
              <w:rPr>
                <w:b/>
                <w:lang w:eastAsia="ja-JP"/>
              </w:rPr>
            </w:pPr>
            <w:bookmarkStart w:id="12926" w:name="_MCCTEMPBM_CRPT75871970___2"/>
            <w:r>
              <w:rPr>
                <w:b/>
                <w:lang w:eastAsia="ja-JP"/>
              </w:rPr>
              <w:t>&gt;</w:t>
            </w:r>
            <w:r w:rsidRPr="005D408F">
              <w:rPr>
                <w:b/>
                <w:lang w:eastAsia="ja-JP"/>
              </w:rPr>
              <w:t>&gt;&gt;&gt;</w:t>
            </w:r>
            <w:r>
              <w:rPr>
                <w:b/>
                <w:bCs/>
                <w:lang w:val="en-US" w:eastAsia="ja-JP"/>
              </w:rPr>
              <w:t>S-NSSAI</w:t>
            </w:r>
            <w:r w:rsidRPr="005D408F">
              <w:rPr>
                <w:b/>
                <w:lang w:eastAsia="ja-JP"/>
              </w:rPr>
              <w:t xml:space="preserve"> Measurement Failure Cause List</w:t>
            </w:r>
            <w:bookmarkEnd w:id="12926"/>
          </w:p>
        </w:tc>
        <w:tc>
          <w:tcPr>
            <w:tcW w:w="1080" w:type="dxa"/>
            <w:tcBorders>
              <w:top w:val="single" w:sz="4" w:space="0" w:color="auto"/>
              <w:left w:val="single" w:sz="4" w:space="0" w:color="auto"/>
              <w:bottom w:val="single" w:sz="4" w:space="0" w:color="auto"/>
              <w:right w:val="single" w:sz="4" w:space="0" w:color="auto"/>
            </w:tcBorders>
            <w:hideMark/>
          </w:tcPr>
          <w:p w14:paraId="4DEAF4FF"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9C5C0C4" w14:textId="77777777" w:rsidR="00E56458" w:rsidRDefault="00E56458" w:rsidP="0065064E">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280E8C8"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66F28BB" w14:textId="77777777" w:rsidR="00E56458" w:rsidRDefault="00E56458" w:rsidP="0065064E">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slice.</w:t>
            </w:r>
          </w:p>
        </w:tc>
      </w:tr>
      <w:tr w:rsidR="00E56458" w:rsidRPr="005D5480" w14:paraId="565CE236" w14:textId="77777777" w:rsidTr="0065064E">
        <w:tc>
          <w:tcPr>
            <w:tcW w:w="2448" w:type="dxa"/>
            <w:tcBorders>
              <w:top w:val="single" w:sz="4" w:space="0" w:color="auto"/>
              <w:left w:val="single" w:sz="4" w:space="0" w:color="auto"/>
              <w:bottom w:val="single" w:sz="4" w:space="0" w:color="auto"/>
              <w:right w:val="single" w:sz="4" w:space="0" w:color="auto"/>
            </w:tcBorders>
          </w:tcPr>
          <w:p w14:paraId="61A3B4D0" w14:textId="77777777" w:rsidR="00E56458" w:rsidRDefault="00E56458" w:rsidP="0065064E">
            <w:pPr>
              <w:pStyle w:val="TAL"/>
              <w:keepNext w:val="0"/>
              <w:keepLines w:val="0"/>
              <w:widowControl w:val="0"/>
              <w:ind w:left="567"/>
              <w:rPr>
                <w:lang w:eastAsia="ja-JP"/>
              </w:rPr>
            </w:pPr>
            <w:bookmarkStart w:id="12927" w:name="_MCCTEMPBM_CRPT75871971___2"/>
            <w:r>
              <w:rPr>
                <w:b/>
                <w:bCs/>
                <w:lang w:eastAsia="ja-JP"/>
              </w:rPr>
              <w:t>&gt;&gt;&gt;&gt;&gt;</w:t>
            </w:r>
            <w:r>
              <w:rPr>
                <w:b/>
                <w:bCs/>
                <w:lang w:val="en-US" w:eastAsia="ja-JP"/>
              </w:rPr>
              <w:t>S-NSSAI</w:t>
            </w:r>
            <w:r>
              <w:rPr>
                <w:b/>
                <w:bCs/>
                <w:lang w:eastAsia="ja-JP"/>
              </w:rPr>
              <w:t xml:space="preserve"> Measurement Failure Cause Item</w:t>
            </w:r>
            <w:bookmarkEnd w:id="12927"/>
          </w:p>
        </w:tc>
        <w:tc>
          <w:tcPr>
            <w:tcW w:w="1080" w:type="dxa"/>
            <w:tcBorders>
              <w:top w:val="single" w:sz="4" w:space="0" w:color="auto"/>
              <w:left w:val="single" w:sz="4" w:space="0" w:color="auto"/>
              <w:bottom w:val="single" w:sz="4" w:space="0" w:color="auto"/>
              <w:right w:val="single" w:sz="4" w:space="0" w:color="auto"/>
            </w:tcBorders>
          </w:tcPr>
          <w:p w14:paraId="605C7E9B"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71E17D" w14:textId="77777777" w:rsidR="00E56458" w:rsidRDefault="00E56458" w:rsidP="0065064E">
            <w:pPr>
              <w:pStyle w:val="TAL"/>
              <w:keepNext w:val="0"/>
              <w:keepLines w:val="0"/>
              <w:widowControl w:val="0"/>
              <w:rPr>
                <w:i/>
                <w:lang w:eastAsia="ja-JP"/>
              </w:rPr>
            </w:pPr>
            <w:r>
              <w:rPr>
                <w:i/>
                <w:lang w:eastAsia="ja-JP"/>
              </w:rPr>
              <w:t>1 .. &lt;maxFailedSliceMeasObjects&gt;</w:t>
            </w:r>
          </w:p>
        </w:tc>
        <w:tc>
          <w:tcPr>
            <w:tcW w:w="1872" w:type="dxa"/>
            <w:tcBorders>
              <w:top w:val="single" w:sz="4" w:space="0" w:color="auto"/>
              <w:left w:val="single" w:sz="4" w:space="0" w:color="auto"/>
              <w:bottom w:val="single" w:sz="4" w:space="0" w:color="auto"/>
              <w:right w:val="single" w:sz="4" w:space="0" w:color="auto"/>
            </w:tcBorders>
          </w:tcPr>
          <w:p w14:paraId="46E468CD"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3956BFF" w14:textId="77777777" w:rsidR="00E56458" w:rsidRDefault="00E56458" w:rsidP="0065064E">
            <w:pPr>
              <w:pStyle w:val="TAL"/>
              <w:keepNext w:val="0"/>
              <w:keepLines w:val="0"/>
              <w:widowControl w:val="0"/>
              <w:rPr>
                <w:lang w:eastAsia="ja-JP"/>
              </w:rPr>
            </w:pPr>
          </w:p>
        </w:tc>
      </w:tr>
      <w:tr w:rsidR="00E56458" w:rsidRPr="005D5480" w14:paraId="7183E522" w14:textId="77777777" w:rsidTr="0065064E">
        <w:tc>
          <w:tcPr>
            <w:tcW w:w="2448" w:type="dxa"/>
            <w:tcBorders>
              <w:top w:val="single" w:sz="4" w:space="0" w:color="auto"/>
              <w:left w:val="single" w:sz="4" w:space="0" w:color="auto"/>
              <w:bottom w:val="single" w:sz="4" w:space="0" w:color="auto"/>
              <w:right w:val="single" w:sz="4" w:space="0" w:color="auto"/>
            </w:tcBorders>
          </w:tcPr>
          <w:p w14:paraId="445F23E2" w14:textId="77777777" w:rsidR="00E56458" w:rsidRDefault="00E56458" w:rsidP="0065064E">
            <w:pPr>
              <w:pStyle w:val="TAL"/>
              <w:keepNext w:val="0"/>
              <w:keepLines w:val="0"/>
              <w:widowControl w:val="0"/>
              <w:ind w:left="680"/>
              <w:rPr>
                <w:lang w:eastAsia="ja-JP"/>
              </w:rPr>
            </w:pPr>
            <w:bookmarkStart w:id="12928" w:name="_MCCTEMPBM_CRPT75871972___2"/>
            <w:r>
              <w:rPr>
                <w:lang w:eastAsia="ja-JP"/>
              </w:rPr>
              <w:t>&gt;&gt;&gt;&gt;&gt;&gt;</w:t>
            </w:r>
            <w:r w:rsidRPr="00950C75">
              <w:rPr>
                <w:bCs/>
                <w:lang w:val="en-US" w:eastAsia="ja-JP"/>
              </w:rPr>
              <w:t>S-NSSAI</w:t>
            </w:r>
            <w:r>
              <w:rPr>
                <w:lang w:eastAsia="ja-JP"/>
              </w:rPr>
              <w:t xml:space="preserve"> Measurement Failed Report Characteristics</w:t>
            </w:r>
            <w:bookmarkEnd w:id="12928"/>
          </w:p>
        </w:tc>
        <w:tc>
          <w:tcPr>
            <w:tcW w:w="1080" w:type="dxa"/>
            <w:tcBorders>
              <w:top w:val="single" w:sz="4" w:space="0" w:color="auto"/>
              <w:left w:val="single" w:sz="4" w:space="0" w:color="auto"/>
              <w:bottom w:val="single" w:sz="4" w:space="0" w:color="auto"/>
              <w:right w:val="single" w:sz="4" w:space="0" w:color="auto"/>
            </w:tcBorders>
          </w:tcPr>
          <w:p w14:paraId="10F06F05"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FC517"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98FEFE" w14:textId="77777777" w:rsidR="00E56458" w:rsidRDefault="00E56458" w:rsidP="0065064E">
            <w:pPr>
              <w:pStyle w:val="TAL"/>
              <w:keepNext w:val="0"/>
              <w:keepLines w:val="0"/>
              <w:widowControl w:val="0"/>
              <w:rPr>
                <w:lang w:eastAsia="ja-JP"/>
              </w:rPr>
            </w:pPr>
            <w:r>
              <w:rPr>
                <w:lang w:eastAsia="ja-JP"/>
              </w:rPr>
              <w:t>BITSTRING</w:t>
            </w:r>
          </w:p>
          <w:p w14:paraId="417AFEA9" w14:textId="77777777" w:rsidR="00E56458" w:rsidRDefault="00E56458" w:rsidP="0065064E">
            <w:pPr>
              <w:pStyle w:val="TAL"/>
              <w:keepNext w:val="0"/>
              <w:keepLines w:val="0"/>
              <w:widowControl w:val="0"/>
              <w:rPr>
                <w:lang w:eastAsia="ja-JP"/>
              </w:rPr>
            </w:pPr>
            <w:r>
              <w:rPr>
                <w:lang w:eastAsia="ja-JP"/>
              </w:rPr>
              <w:t>(SIZE(32))</w:t>
            </w:r>
          </w:p>
        </w:tc>
        <w:tc>
          <w:tcPr>
            <w:tcW w:w="2880" w:type="dxa"/>
            <w:tcBorders>
              <w:top w:val="single" w:sz="4" w:space="0" w:color="auto"/>
              <w:left w:val="single" w:sz="4" w:space="0" w:color="auto"/>
              <w:bottom w:val="single" w:sz="4" w:space="0" w:color="auto"/>
              <w:right w:val="single" w:sz="4" w:space="0" w:color="auto"/>
            </w:tcBorders>
          </w:tcPr>
          <w:p w14:paraId="26886F90" w14:textId="77777777" w:rsidR="00E56458" w:rsidRDefault="00E56458" w:rsidP="0065064E">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5B2CBCCE" w14:textId="77777777" w:rsidR="00E56458" w:rsidRDefault="00E56458" w:rsidP="0065064E">
            <w:pPr>
              <w:pStyle w:val="TAL"/>
              <w:keepNext w:val="0"/>
              <w:keepLines w:val="0"/>
              <w:widowControl w:val="0"/>
            </w:pPr>
            <w:r>
              <w:t>First Bit = Predicted Radio Resource Status,</w:t>
            </w:r>
          </w:p>
          <w:p w14:paraId="5E540E57" w14:textId="77777777" w:rsidR="00E56458" w:rsidRPr="00E750DF" w:rsidRDefault="00E56458" w:rsidP="0065064E">
            <w:pPr>
              <w:pStyle w:val="TAL"/>
              <w:keepNext w:val="0"/>
              <w:keepLines w:val="0"/>
              <w:widowControl w:val="0"/>
              <w:rPr>
                <w:rFonts w:eastAsiaTheme="minorEastAsia"/>
                <w:lang w:val="en-US" w:eastAsia="zh-CN"/>
              </w:rPr>
            </w:pPr>
            <w:r>
              <w:t xml:space="preserve">Second Bit = </w:t>
            </w:r>
            <w:r>
              <w:rPr>
                <w:rFonts w:eastAsiaTheme="minorEastAsia"/>
                <w:lang w:val="en-US" w:eastAsia="zh-CN"/>
              </w:rPr>
              <w:t>Predicted Slice Available Capacity</w:t>
            </w:r>
          </w:p>
          <w:p w14:paraId="59B701D6" w14:textId="77777777" w:rsidR="00E56458" w:rsidRDefault="00E56458" w:rsidP="0065064E">
            <w:pPr>
              <w:pStyle w:val="TAL"/>
              <w:keepNext w:val="0"/>
              <w:keepLines w:val="0"/>
              <w:widowControl w:val="0"/>
            </w:pPr>
          </w:p>
          <w:p w14:paraId="5CCE4D9A" w14:textId="77777777" w:rsidR="00E56458" w:rsidRDefault="00E56458" w:rsidP="0065064E">
            <w:pPr>
              <w:pStyle w:val="TAL"/>
              <w:keepNext w:val="0"/>
              <w:keepLines w:val="0"/>
              <w:widowControl w:val="0"/>
            </w:pPr>
            <w:r>
              <w:t>Other bits are ignored by the NG-RAN node</w:t>
            </w:r>
            <w:r w:rsidRPr="00705AB5">
              <w:rPr>
                <w:vertAlign w:val="subscript"/>
              </w:rPr>
              <w:t>1</w:t>
            </w:r>
            <w:r>
              <w:t>.</w:t>
            </w:r>
          </w:p>
        </w:tc>
      </w:tr>
      <w:tr w:rsidR="00E56458" w:rsidRPr="005D5480" w14:paraId="5D71F870" w14:textId="77777777" w:rsidTr="0065064E">
        <w:tc>
          <w:tcPr>
            <w:tcW w:w="2448" w:type="dxa"/>
            <w:tcBorders>
              <w:top w:val="single" w:sz="4" w:space="0" w:color="auto"/>
              <w:left w:val="single" w:sz="4" w:space="0" w:color="auto"/>
              <w:bottom w:val="single" w:sz="4" w:space="0" w:color="auto"/>
              <w:right w:val="single" w:sz="4" w:space="0" w:color="auto"/>
            </w:tcBorders>
          </w:tcPr>
          <w:p w14:paraId="6BFA4189" w14:textId="77777777" w:rsidR="00E56458" w:rsidRDefault="00E56458" w:rsidP="0065064E">
            <w:pPr>
              <w:pStyle w:val="TAL"/>
              <w:keepNext w:val="0"/>
              <w:keepLines w:val="0"/>
              <w:widowControl w:val="0"/>
              <w:ind w:left="680"/>
              <w:rPr>
                <w:lang w:eastAsia="ja-JP"/>
              </w:rPr>
            </w:pPr>
            <w:bookmarkStart w:id="12929" w:name="_MCCTEMPBM_CRPT75871973___2"/>
            <w:r>
              <w:rPr>
                <w:lang w:eastAsia="ja-JP"/>
              </w:rPr>
              <w:t>&gt;&gt;&gt;&gt;&gt;&gt;Cause</w:t>
            </w:r>
            <w:bookmarkEnd w:id="12929"/>
          </w:p>
        </w:tc>
        <w:tc>
          <w:tcPr>
            <w:tcW w:w="1080" w:type="dxa"/>
            <w:tcBorders>
              <w:top w:val="single" w:sz="4" w:space="0" w:color="auto"/>
              <w:left w:val="single" w:sz="4" w:space="0" w:color="auto"/>
              <w:bottom w:val="single" w:sz="4" w:space="0" w:color="auto"/>
              <w:right w:val="single" w:sz="4" w:space="0" w:color="auto"/>
            </w:tcBorders>
          </w:tcPr>
          <w:p w14:paraId="7AB10C18"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29E123"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AEF59F" w14:textId="77777777" w:rsidR="00E56458" w:rsidRDefault="00E56458" w:rsidP="0065064E">
            <w:pPr>
              <w:pStyle w:val="TAL"/>
              <w:keepNext w:val="0"/>
              <w:keepLines w:val="0"/>
              <w:widowControl w:val="0"/>
              <w:rPr>
                <w:lang w:eastAsia="ja-JP"/>
              </w:rPr>
            </w:pPr>
            <w:r>
              <w:rPr>
                <w:lang w:eastAsia="ja-JP"/>
              </w:rPr>
              <w:t>9.2.3.2</w:t>
            </w:r>
          </w:p>
        </w:tc>
        <w:tc>
          <w:tcPr>
            <w:tcW w:w="2880" w:type="dxa"/>
            <w:tcBorders>
              <w:top w:val="single" w:sz="4" w:space="0" w:color="auto"/>
              <w:left w:val="single" w:sz="4" w:space="0" w:color="auto"/>
              <w:bottom w:val="single" w:sz="4" w:space="0" w:color="auto"/>
              <w:right w:val="single" w:sz="4" w:space="0" w:color="auto"/>
            </w:tcBorders>
          </w:tcPr>
          <w:p w14:paraId="6D11C2FB" w14:textId="77777777" w:rsidR="00E56458" w:rsidRDefault="00E56458" w:rsidP="0065064E">
            <w:pPr>
              <w:pStyle w:val="TAL"/>
              <w:keepNext w:val="0"/>
              <w:keepLines w:val="0"/>
              <w:widowControl w:val="0"/>
              <w:rPr>
                <w:lang w:eastAsia="ja-JP"/>
              </w:rPr>
            </w:pPr>
            <w:r>
              <w:rPr>
                <w:lang w:eastAsia="ja-JP"/>
              </w:rPr>
              <w:t>Failure cause for measurement objects for which the measurement cannot be initiated.</w:t>
            </w:r>
          </w:p>
        </w:tc>
      </w:tr>
    </w:tbl>
    <w:p w14:paraId="7854D832" w14:textId="77777777" w:rsidR="00E56458"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5D5480" w14:paraId="0CE52847"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9F6EB80" w14:textId="77777777" w:rsidR="00E56458" w:rsidRPr="005D5480" w:rsidRDefault="00E56458" w:rsidP="0065064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B578B9" w14:textId="77777777" w:rsidR="00E56458" w:rsidRPr="005D5480" w:rsidRDefault="00E56458" w:rsidP="0065064E">
            <w:pPr>
              <w:pStyle w:val="TAH"/>
              <w:keepNext w:val="0"/>
              <w:keepLines w:val="0"/>
              <w:widowControl w:val="0"/>
              <w:rPr>
                <w:lang w:eastAsia="ja-JP"/>
              </w:rPr>
            </w:pPr>
            <w:r w:rsidRPr="005D5480">
              <w:rPr>
                <w:lang w:eastAsia="ja-JP"/>
              </w:rPr>
              <w:t>Explanation</w:t>
            </w:r>
          </w:p>
        </w:tc>
      </w:tr>
      <w:tr w:rsidR="00E56458" w:rsidRPr="0097152D" w14:paraId="3124DB55" w14:textId="77777777" w:rsidTr="0065064E">
        <w:tc>
          <w:tcPr>
            <w:tcW w:w="3686" w:type="dxa"/>
            <w:tcBorders>
              <w:top w:val="single" w:sz="4" w:space="0" w:color="auto"/>
              <w:left w:val="single" w:sz="4" w:space="0" w:color="auto"/>
              <w:bottom w:val="single" w:sz="4" w:space="0" w:color="auto"/>
              <w:right w:val="single" w:sz="4" w:space="0" w:color="auto"/>
            </w:tcBorders>
          </w:tcPr>
          <w:p w14:paraId="4E46E1D1" w14:textId="77777777" w:rsidR="00E56458" w:rsidRPr="0097152D" w:rsidRDefault="00E56458" w:rsidP="0065064E">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051E758" w14:textId="77777777" w:rsidR="00E56458" w:rsidRPr="0097152D" w:rsidRDefault="00E56458" w:rsidP="0065064E">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E56458" w:rsidRPr="0097152D" w14:paraId="446A36C7" w14:textId="77777777" w:rsidTr="0065064E">
        <w:tc>
          <w:tcPr>
            <w:tcW w:w="3686" w:type="dxa"/>
            <w:tcBorders>
              <w:top w:val="single" w:sz="4" w:space="0" w:color="auto"/>
              <w:left w:val="single" w:sz="4" w:space="0" w:color="auto"/>
              <w:bottom w:val="single" w:sz="4" w:space="0" w:color="auto"/>
              <w:right w:val="single" w:sz="4" w:space="0" w:color="auto"/>
            </w:tcBorders>
          </w:tcPr>
          <w:p w14:paraId="6DFF26D7" w14:textId="77777777" w:rsidR="00E56458" w:rsidRDefault="00E56458" w:rsidP="0065064E">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081F393" w14:textId="77777777" w:rsidR="00E56458" w:rsidRDefault="00E56458" w:rsidP="0065064E">
            <w:pPr>
              <w:pStyle w:val="TAL"/>
              <w:keepNext w:val="0"/>
              <w:keepLines w:val="0"/>
              <w:widowControl w:val="0"/>
            </w:pPr>
            <w:r w:rsidRPr="00EA5FA7">
              <w:rPr>
                <w:lang w:eastAsia="ja-JP"/>
              </w:rPr>
              <w:t>Maximum no. of PLMN I</w:t>
            </w:r>
            <w:r>
              <w:rPr>
                <w:lang w:eastAsia="ja-JP"/>
              </w:rPr>
              <w:t>D</w:t>
            </w:r>
            <w:r w:rsidRPr="00EA5FA7">
              <w:rPr>
                <w:lang w:eastAsia="ja-JP"/>
              </w:rPr>
              <w:t>s</w:t>
            </w:r>
            <w:r>
              <w:rPr>
                <w:lang w:eastAsia="ja-JP"/>
              </w:rPr>
              <w:t xml:space="preserve"> </w:t>
            </w:r>
            <w:r w:rsidRPr="00EA5FA7">
              <w:rPr>
                <w:lang w:eastAsia="ja-JP"/>
              </w:rPr>
              <w:t>broadcast in a cell</w:t>
            </w:r>
            <w:r>
              <w:rPr>
                <w:lang w:eastAsia="ja-JP"/>
              </w:rPr>
              <w:t>. Value is 12</w:t>
            </w:r>
            <w:r w:rsidRPr="00EA5FA7">
              <w:rPr>
                <w:lang w:eastAsia="ja-JP"/>
              </w:rPr>
              <w:t>.</w:t>
            </w:r>
          </w:p>
        </w:tc>
      </w:tr>
      <w:tr w:rsidR="00E56458" w:rsidRPr="0097152D" w14:paraId="1CE5A60A" w14:textId="77777777" w:rsidTr="0065064E">
        <w:tc>
          <w:tcPr>
            <w:tcW w:w="3686" w:type="dxa"/>
            <w:tcBorders>
              <w:top w:val="single" w:sz="4" w:space="0" w:color="auto"/>
              <w:left w:val="single" w:sz="4" w:space="0" w:color="auto"/>
              <w:bottom w:val="single" w:sz="4" w:space="0" w:color="auto"/>
              <w:right w:val="single" w:sz="4" w:space="0" w:color="auto"/>
            </w:tcBorders>
          </w:tcPr>
          <w:p w14:paraId="39C44B2F" w14:textId="77777777" w:rsidR="00E56458" w:rsidRPr="004F7E78" w:rsidRDefault="00E56458" w:rsidP="0065064E">
            <w:pPr>
              <w:pStyle w:val="TAL"/>
              <w:keepNext w:val="0"/>
              <w:keepLines w:val="0"/>
              <w:widowControl w:val="0"/>
              <w:rPr>
                <w:rFonts w:eastAsia="MS Mincho" w:cs="Arial"/>
                <w:lang w:val="sv-SE" w:eastAsia="ja-JP"/>
              </w:rPr>
            </w:pPr>
            <w:r w:rsidRPr="004F7E78">
              <w:rPr>
                <w:lang w:eastAsia="ja-JP"/>
              </w:rPr>
              <w:t>maxFailedSliceMeasObjects</w:t>
            </w:r>
          </w:p>
        </w:tc>
        <w:tc>
          <w:tcPr>
            <w:tcW w:w="5670" w:type="dxa"/>
            <w:tcBorders>
              <w:top w:val="single" w:sz="4" w:space="0" w:color="auto"/>
              <w:left w:val="single" w:sz="4" w:space="0" w:color="auto"/>
              <w:bottom w:val="single" w:sz="4" w:space="0" w:color="auto"/>
              <w:right w:val="single" w:sz="4" w:space="0" w:color="auto"/>
            </w:tcBorders>
          </w:tcPr>
          <w:p w14:paraId="3A850A37" w14:textId="77777777" w:rsidR="00E56458" w:rsidRPr="00EA5FA7" w:rsidRDefault="00E56458" w:rsidP="0065064E">
            <w:pPr>
              <w:pStyle w:val="TAL"/>
              <w:keepNext w:val="0"/>
              <w:keepLines w:val="0"/>
              <w:widowControl w:val="0"/>
              <w:rPr>
                <w:lang w:eastAsia="ja-JP"/>
              </w:rPr>
            </w:pPr>
            <w:r>
              <w:rPr>
                <w:lang w:eastAsia="ja-JP"/>
              </w:rPr>
              <w:t>Maximum number of measurement objects that can fail per slice. Value is 124.</w:t>
            </w:r>
          </w:p>
        </w:tc>
      </w:tr>
    </w:tbl>
    <w:p w14:paraId="311FA11B" w14:textId="77777777" w:rsidR="00E56458" w:rsidRDefault="00E56458" w:rsidP="00E56458">
      <w:pPr>
        <w:rPr>
          <w:lang w:eastAsia="zh-CN"/>
        </w:rPr>
      </w:pPr>
    </w:p>
    <w:p w14:paraId="7939372B" w14:textId="21E6AA6C" w:rsidR="00E56458" w:rsidRDefault="00E56458" w:rsidP="00E56458">
      <w:pPr>
        <w:pStyle w:val="Heading4"/>
      </w:pPr>
      <w:bookmarkStart w:id="12930" w:name="_Toc175587916"/>
      <w:bookmarkStart w:id="12931" w:name="_Toc222864595"/>
      <w:r>
        <w:t>9.2.3.</w:t>
      </w:r>
      <w:r>
        <w:rPr>
          <w:rFonts w:eastAsia="Malgun Gothic" w:hint="eastAsia"/>
        </w:rPr>
        <w:t>236</w:t>
      </w:r>
      <w:r>
        <w:tab/>
        <w:t>Slice UE Performance</w:t>
      </w:r>
      <w:bookmarkEnd w:id="12930"/>
      <w:bookmarkEnd w:id="12931"/>
    </w:p>
    <w:p w14:paraId="230667BB" w14:textId="77777777" w:rsidR="00E56458" w:rsidRDefault="00E56458" w:rsidP="00E56458">
      <w:r>
        <w:t>This IE indicates per Slic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F329E4" w14:paraId="14615142"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7C63531"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F384DA"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C4FD3"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CF2712"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1ABA13"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rsidRPr="00F329E4" w14:paraId="1A72385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4770918" w14:textId="77777777" w:rsidR="00E56458" w:rsidRPr="00F329E4" w:rsidRDefault="00E56458" w:rsidP="0065064E">
            <w:pPr>
              <w:pStyle w:val="TAL"/>
              <w:rPr>
                <w:rFonts w:eastAsia="MS Mincho"/>
                <w:lang w:val="en-US" w:eastAsia="ja-JP"/>
              </w:rPr>
            </w:pPr>
            <w:r w:rsidRPr="00F329E4">
              <w:rPr>
                <w:rFonts w:eastAsia="MS Mincho"/>
                <w:lang w:val="en-US" w:eastAsia="ja-JP"/>
              </w:rPr>
              <w:t>PLMN Identity</w:t>
            </w:r>
          </w:p>
        </w:tc>
        <w:tc>
          <w:tcPr>
            <w:tcW w:w="1080" w:type="dxa"/>
            <w:tcBorders>
              <w:top w:val="single" w:sz="4" w:space="0" w:color="auto"/>
              <w:left w:val="single" w:sz="4" w:space="0" w:color="auto"/>
              <w:bottom w:val="single" w:sz="4" w:space="0" w:color="auto"/>
              <w:right w:val="single" w:sz="4" w:space="0" w:color="auto"/>
            </w:tcBorders>
            <w:hideMark/>
          </w:tcPr>
          <w:p w14:paraId="15A4DFCC"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2A552C" w14:textId="77777777" w:rsidR="00E56458" w:rsidRPr="00F329E4" w:rsidRDefault="00E56458" w:rsidP="0065064E">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125E71"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9.2.2.4</w:t>
            </w:r>
          </w:p>
        </w:tc>
        <w:tc>
          <w:tcPr>
            <w:tcW w:w="2880" w:type="dxa"/>
            <w:tcBorders>
              <w:top w:val="single" w:sz="4" w:space="0" w:color="auto"/>
              <w:left w:val="single" w:sz="4" w:space="0" w:color="auto"/>
              <w:bottom w:val="single" w:sz="4" w:space="0" w:color="auto"/>
              <w:right w:val="single" w:sz="4" w:space="0" w:color="auto"/>
            </w:tcBorders>
            <w:hideMark/>
          </w:tcPr>
          <w:p w14:paraId="5BBDC66D"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Broadcast PLMN</w:t>
            </w:r>
          </w:p>
        </w:tc>
      </w:tr>
      <w:tr w:rsidR="00E56458" w:rsidRPr="00F329E4" w14:paraId="16DFF09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AE82292" w14:textId="77777777" w:rsidR="00E56458" w:rsidRPr="008F3FE2" w:rsidRDefault="00E56458" w:rsidP="0065064E">
            <w:pPr>
              <w:pStyle w:val="TAL"/>
              <w:rPr>
                <w:rFonts w:eastAsia="MS Mincho"/>
                <w:b/>
                <w:bCs/>
                <w:lang w:val="en-US" w:eastAsia="ja-JP"/>
              </w:rPr>
            </w:pPr>
            <w:r w:rsidRPr="008F3FE2">
              <w:rPr>
                <w:rFonts w:eastAsia="MS Mincho"/>
                <w:b/>
                <w:lang w:val="en-US" w:eastAsia="ja-JP"/>
              </w:rPr>
              <w:t>S-NSSAI UE Performance List</w:t>
            </w:r>
          </w:p>
        </w:tc>
        <w:tc>
          <w:tcPr>
            <w:tcW w:w="1080" w:type="dxa"/>
            <w:tcBorders>
              <w:top w:val="single" w:sz="4" w:space="0" w:color="auto"/>
              <w:left w:val="single" w:sz="4" w:space="0" w:color="auto"/>
              <w:bottom w:val="single" w:sz="4" w:space="0" w:color="auto"/>
              <w:right w:val="single" w:sz="4" w:space="0" w:color="auto"/>
            </w:tcBorders>
          </w:tcPr>
          <w:p w14:paraId="26830106"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ACB0FAF" w14:textId="77777777" w:rsidR="00E56458" w:rsidRPr="00F329E4" w:rsidRDefault="00E56458" w:rsidP="0065064E">
            <w:pPr>
              <w:pStyle w:val="TAL"/>
              <w:rPr>
                <w:rFonts w:eastAsia="MS Mincho"/>
                <w:i/>
                <w:lang w:eastAsia="ja-JP"/>
              </w:rPr>
            </w:pPr>
            <w:r w:rsidRPr="00F329E4">
              <w:rPr>
                <w:rFonts w:eastAsia="MS Mincho"/>
                <w:i/>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2B257183"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6806643" w14:textId="77777777" w:rsidR="00E56458" w:rsidRPr="00F329E4" w:rsidRDefault="00E56458" w:rsidP="0065064E">
            <w:pPr>
              <w:pStyle w:val="TAL"/>
              <w:rPr>
                <w:rFonts w:eastAsia="MS Mincho"/>
                <w:noProof/>
                <w:lang w:val="en-US" w:eastAsia="ja-JP"/>
              </w:rPr>
            </w:pPr>
            <w:r>
              <w:rPr>
                <w:rFonts w:eastAsia="MS Mincho"/>
                <w:noProof/>
                <w:lang w:val="en-US" w:eastAsia="ja-JP"/>
              </w:rPr>
              <w:t>Indicates the UE performance per network slice</w:t>
            </w:r>
          </w:p>
        </w:tc>
      </w:tr>
      <w:tr w:rsidR="00E56458" w:rsidRPr="00F329E4" w14:paraId="3DA94B7F"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81E431A" w14:textId="77777777" w:rsidR="00E56458" w:rsidRPr="009E3CB9" w:rsidRDefault="00E56458" w:rsidP="0065064E">
            <w:pPr>
              <w:pStyle w:val="TAL"/>
              <w:ind w:left="113"/>
              <w:rPr>
                <w:rFonts w:eastAsia="MS Mincho"/>
                <w:b/>
                <w:bCs/>
                <w:lang w:val="en-US" w:eastAsia="ja-JP"/>
              </w:rPr>
            </w:pPr>
            <w:bookmarkStart w:id="12932" w:name="_MCCTEMPBM_CRPT75871974___2"/>
            <w:r w:rsidRPr="009E3CB9">
              <w:rPr>
                <w:rFonts w:eastAsia="MS Mincho"/>
                <w:b/>
                <w:bCs/>
                <w:lang w:val="en-US" w:eastAsia="ja-JP"/>
              </w:rPr>
              <w:t>&gt;S-NSSAI UE Performance Item</w:t>
            </w:r>
            <w:bookmarkEnd w:id="12932"/>
          </w:p>
        </w:tc>
        <w:tc>
          <w:tcPr>
            <w:tcW w:w="1080" w:type="dxa"/>
            <w:tcBorders>
              <w:top w:val="single" w:sz="4" w:space="0" w:color="auto"/>
              <w:left w:val="single" w:sz="4" w:space="0" w:color="auto"/>
              <w:bottom w:val="single" w:sz="4" w:space="0" w:color="auto"/>
              <w:right w:val="single" w:sz="4" w:space="0" w:color="auto"/>
            </w:tcBorders>
          </w:tcPr>
          <w:p w14:paraId="2C00F94A"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C68523E" w14:textId="77777777" w:rsidR="00E56458" w:rsidRPr="00F329E4" w:rsidRDefault="00E56458" w:rsidP="0065064E">
            <w:pPr>
              <w:pStyle w:val="TAL"/>
              <w:rPr>
                <w:rFonts w:eastAsia="MS Mincho"/>
                <w:i/>
                <w:lang w:eastAsia="ja-JP"/>
              </w:rPr>
            </w:pPr>
            <w:r w:rsidRPr="00F329E4">
              <w:rPr>
                <w:rFonts w:eastAsia="MS Mincho"/>
                <w:i/>
                <w:lang w:val="en-US"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927DD82"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969748E" w14:textId="77777777" w:rsidR="00E56458" w:rsidRPr="00F329E4" w:rsidRDefault="00E56458" w:rsidP="0065064E">
            <w:pPr>
              <w:pStyle w:val="TAL"/>
              <w:rPr>
                <w:rFonts w:eastAsia="MS Mincho"/>
                <w:noProof/>
                <w:lang w:val="en-US" w:eastAsia="ja-JP"/>
              </w:rPr>
            </w:pPr>
          </w:p>
        </w:tc>
      </w:tr>
      <w:tr w:rsidR="00E56458" w:rsidRPr="00F329E4" w14:paraId="18F52C6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2C20DCC" w14:textId="77777777" w:rsidR="00E56458" w:rsidRPr="00C47EE0" w:rsidRDefault="00E56458" w:rsidP="0065064E">
            <w:pPr>
              <w:pStyle w:val="TAL"/>
              <w:ind w:left="227"/>
              <w:rPr>
                <w:rFonts w:eastAsia="MS Mincho"/>
                <w:lang w:val="en-US" w:eastAsia="ja-JP"/>
              </w:rPr>
            </w:pPr>
            <w:bookmarkStart w:id="12933" w:name="_MCCTEMPBM_CRPT75871975___2"/>
            <w:r w:rsidRPr="00C47EE0">
              <w:rPr>
                <w:rFonts w:eastAsia="MS Mincho"/>
                <w:bCs/>
                <w:lang w:val="en-US" w:eastAsia="ja-JP"/>
              </w:rPr>
              <w:t>&gt;&gt;S-NSSAI</w:t>
            </w:r>
            <w:bookmarkEnd w:id="12933"/>
          </w:p>
        </w:tc>
        <w:tc>
          <w:tcPr>
            <w:tcW w:w="1080" w:type="dxa"/>
            <w:tcBorders>
              <w:top w:val="single" w:sz="4" w:space="0" w:color="auto"/>
              <w:left w:val="single" w:sz="4" w:space="0" w:color="auto"/>
              <w:bottom w:val="single" w:sz="4" w:space="0" w:color="auto"/>
              <w:right w:val="single" w:sz="4" w:space="0" w:color="auto"/>
            </w:tcBorders>
            <w:hideMark/>
          </w:tcPr>
          <w:p w14:paraId="0998099A" w14:textId="77777777" w:rsidR="00E56458" w:rsidRPr="00F329E4" w:rsidRDefault="00E56458" w:rsidP="0065064E">
            <w:pPr>
              <w:pStyle w:val="TAL"/>
              <w:rPr>
                <w:rFonts w:eastAsia="MS Mincho"/>
                <w:lang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B51F28" w14:textId="77777777" w:rsidR="00E56458" w:rsidRPr="00F329E4" w:rsidRDefault="00E56458" w:rsidP="0065064E">
            <w:pPr>
              <w:pStyle w:val="TAL"/>
              <w:rPr>
                <w:rFonts w:eastAsia="MS Mincho"/>
                <w:i/>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FC93" w14:textId="77777777" w:rsidR="00E56458" w:rsidRPr="00F329E4" w:rsidRDefault="00E56458" w:rsidP="0065064E">
            <w:pPr>
              <w:pStyle w:val="TAL"/>
              <w:rPr>
                <w:rFonts w:eastAsia="MS Mincho"/>
                <w:noProof/>
                <w:lang w:val="en-US" w:eastAsia="ja-JP"/>
              </w:rPr>
            </w:pPr>
            <w:r w:rsidRPr="00F329E4">
              <w:rPr>
                <w:rFonts w:eastAsia="MS Mincho"/>
                <w:lang w:val="en-US" w:eastAsia="ja-JP"/>
              </w:rPr>
              <w:t>9.2.3.21</w:t>
            </w:r>
          </w:p>
        </w:tc>
        <w:tc>
          <w:tcPr>
            <w:tcW w:w="2880" w:type="dxa"/>
            <w:tcBorders>
              <w:top w:val="single" w:sz="4" w:space="0" w:color="auto"/>
              <w:left w:val="single" w:sz="4" w:space="0" w:color="auto"/>
              <w:bottom w:val="single" w:sz="4" w:space="0" w:color="auto"/>
              <w:right w:val="single" w:sz="4" w:space="0" w:color="auto"/>
            </w:tcBorders>
          </w:tcPr>
          <w:p w14:paraId="077E7257" w14:textId="77777777" w:rsidR="00E56458" w:rsidRPr="00F329E4" w:rsidRDefault="00E56458" w:rsidP="0065064E">
            <w:pPr>
              <w:pStyle w:val="TAL"/>
              <w:rPr>
                <w:rFonts w:eastAsia="MS Mincho"/>
                <w:noProof/>
                <w:lang w:val="en-US" w:eastAsia="ja-JP"/>
              </w:rPr>
            </w:pPr>
          </w:p>
        </w:tc>
      </w:tr>
      <w:tr w:rsidR="00E56458" w:rsidRPr="00F329E4" w14:paraId="7834F400"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10B5391F" w14:textId="77777777" w:rsidR="00E56458" w:rsidRPr="00C47EE0" w:rsidRDefault="00E56458" w:rsidP="0065064E">
            <w:pPr>
              <w:pStyle w:val="TAL"/>
              <w:ind w:left="227"/>
              <w:rPr>
                <w:rFonts w:eastAsia="MS Mincho"/>
                <w:lang w:eastAsia="ja-JP"/>
              </w:rPr>
            </w:pPr>
            <w:bookmarkStart w:id="12934" w:name="_MCCTEMPBM_CRPT75871976___2"/>
            <w:r w:rsidRPr="00C47EE0">
              <w:rPr>
                <w:rFonts w:eastAsia="MS Mincho"/>
                <w:bCs/>
                <w:lang w:val="en-US" w:eastAsia="ja-JP"/>
              </w:rPr>
              <w:t>&gt;&gt;Slice Based UE Performance</w:t>
            </w:r>
            <w:bookmarkEnd w:id="12934"/>
          </w:p>
        </w:tc>
        <w:tc>
          <w:tcPr>
            <w:tcW w:w="1080" w:type="dxa"/>
            <w:tcBorders>
              <w:top w:val="single" w:sz="4" w:space="0" w:color="auto"/>
              <w:left w:val="single" w:sz="4" w:space="0" w:color="auto"/>
              <w:bottom w:val="single" w:sz="4" w:space="0" w:color="auto"/>
              <w:right w:val="single" w:sz="4" w:space="0" w:color="auto"/>
            </w:tcBorders>
          </w:tcPr>
          <w:p w14:paraId="135D1B9A"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5F8A567" w14:textId="77777777" w:rsidR="00E56458" w:rsidRPr="00F329E4" w:rsidRDefault="00E56458" w:rsidP="0065064E">
            <w:pPr>
              <w:pStyle w:val="TAL"/>
              <w:rPr>
                <w:rFonts w:eastAsia="MS Mincho"/>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EEE650A" w14:textId="2924BEB6" w:rsidR="00E56458" w:rsidRPr="00FA42F3" w:rsidRDefault="00E56458" w:rsidP="0065064E">
            <w:pPr>
              <w:pStyle w:val="TAL"/>
              <w:rPr>
                <w:rFonts w:eastAsia="Malgun Gothic"/>
                <w:lang w:val="en-US"/>
              </w:rPr>
            </w:pPr>
            <w:r>
              <w:rPr>
                <w:rFonts w:eastAsia="MS Mincho"/>
                <w:lang w:val="en-US" w:eastAsia="ja-JP"/>
              </w:rPr>
              <w:t>9.2.3.</w:t>
            </w:r>
            <w:r>
              <w:rPr>
                <w:rFonts w:eastAsia="Malgun Gothic" w:hint="eastAsia"/>
                <w:lang w:val="en-US"/>
              </w:rPr>
              <w:t>238</w:t>
            </w:r>
          </w:p>
        </w:tc>
        <w:tc>
          <w:tcPr>
            <w:tcW w:w="2880" w:type="dxa"/>
            <w:tcBorders>
              <w:top w:val="single" w:sz="4" w:space="0" w:color="auto"/>
              <w:left w:val="single" w:sz="4" w:space="0" w:color="auto"/>
              <w:bottom w:val="single" w:sz="4" w:space="0" w:color="auto"/>
              <w:right w:val="single" w:sz="4" w:space="0" w:color="auto"/>
            </w:tcBorders>
          </w:tcPr>
          <w:p w14:paraId="7AA71DF3" w14:textId="77777777" w:rsidR="00E56458" w:rsidRPr="00F329E4" w:rsidRDefault="00E56458" w:rsidP="0065064E">
            <w:pPr>
              <w:pStyle w:val="TAL"/>
              <w:rPr>
                <w:rFonts w:eastAsia="MS Mincho"/>
                <w:lang w:val="en-US" w:eastAsia="ja-JP"/>
              </w:rPr>
            </w:pPr>
          </w:p>
        </w:tc>
      </w:tr>
    </w:tbl>
    <w:p w14:paraId="2281A69A" w14:textId="77777777" w:rsidR="00E56458" w:rsidRPr="00F329E4"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F329E4" w14:paraId="69AA80FE"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2E12C7F" w14:textId="77777777" w:rsidR="00E56458" w:rsidRPr="00F329E4" w:rsidRDefault="00E56458" w:rsidP="0065064E">
            <w:pPr>
              <w:pStyle w:val="TAH"/>
              <w:rPr>
                <w:rFonts w:eastAsia="MS Mincho"/>
                <w:lang w:val="en-US" w:eastAsia="ja-JP"/>
              </w:rPr>
            </w:pPr>
            <w:r w:rsidRPr="00F329E4">
              <w:rPr>
                <w:rFonts w:eastAsia="MS Mincho"/>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374FA12" w14:textId="77777777" w:rsidR="00E56458" w:rsidRPr="00F329E4" w:rsidRDefault="00E56458" w:rsidP="0065064E">
            <w:pPr>
              <w:pStyle w:val="TAH"/>
              <w:rPr>
                <w:rFonts w:eastAsia="MS Mincho"/>
                <w:lang w:val="en-US" w:eastAsia="ja-JP"/>
              </w:rPr>
            </w:pPr>
            <w:r w:rsidRPr="00F329E4">
              <w:rPr>
                <w:rFonts w:eastAsia="MS Mincho"/>
                <w:lang w:val="en-US" w:eastAsia="ja-JP"/>
              </w:rPr>
              <w:t>Explanation</w:t>
            </w:r>
          </w:p>
        </w:tc>
      </w:tr>
      <w:tr w:rsidR="00E56458" w:rsidRPr="00F329E4" w14:paraId="382F0310"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4D23853C" w14:textId="77777777" w:rsidR="00E56458" w:rsidRPr="00F329E4" w:rsidRDefault="00E56458" w:rsidP="0065064E">
            <w:pPr>
              <w:pStyle w:val="TAL"/>
              <w:rPr>
                <w:rFonts w:eastAsia="MS Mincho"/>
                <w:lang w:val="en-US" w:eastAsia="zh-CN"/>
              </w:rPr>
            </w:pPr>
            <w:r w:rsidRPr="00F329E4">
              <w:rPr>
                <w:rFonts w:eastAsia="MS Mincho"/>
                <w:lang w:val="en-US" w:eastAsia="zh-CN"/>
              </w:rPr>
              <w:t>maxnoofSliceItems</w:t>
            </w:r>
          </w:p>
        </w:tc>
        <w:tc>
          <w:tcPr>
            <w:tcW w:w="5670" w:type="dxa"/>
            <w:tcBorders>
              <w:top w:val="single" w:sz="4" w:space="0" w:color="auto"/>
              <w:left w:val="single" w:sz="4" w:space="0" w:color="auto"/>
              <w:bottom w:val="single" w:sz="4" w:space="0" w:color="auto"/>
              <w:right w:val="single" w:sz="4" w:space="0" w:color="auto"/>
            </w:tcBorders>
            <w:hideMark/>
          </w:tcPr>
          <w:p w14:paraId="66BB3D64" w14:textId="77777777" w:rsidR="00E56458" w:rsidRPr="00F329E4" w:rsidRDefault="00E56458" w:rsidP="0065064E">
            <w:pPr>
              <w:pStyle w:val="TAL"/>
              <w:rPr>
                <w:rFonts w:eastAsia="MS Mincho"/>
                <w:lang w:val="en-US" w:eastAsia="ja-JP"/>
              </w:rPr>
            </w:pPr>
            <w:r w:rsidRPr="00F329E4">
              <w:rPr>
                <w:rFonts w:eastAsia="MS Mincho"/>
                <w:lang w:val="en-US" w:eastAsia="zh-CN"/>
              </w:rPr>
              <w:t>Maximum no. of signalled slice support items. Value is 1024.</w:t>
            </w:r>
          </w:p>
        </w:tc>
      </w:tr>
    </w:tbl>
    <w:p w14:paraId="7E955F91" w14:textId="77777777" w:rsidR="00E56458" w:rsidRDefault="00E56458" w:rsidP="00536C5F">
      <w:pPr>
        <w:rPr>
          <w:lang w:val="en-US" w:eastAsia="zh-CN"/>
        </w:rPr>
      </w:pPr>
    </w:p>
    <w:p w14:paraId="438026F3" w14:textId="01B51EEB" w:rsidR="00E56458" w:rsidRPr="00616627" w:rsidRDefault="00E56458" w:rsidP="00E56458">
      <w:pPr>
        <w:pStyle w:val="Heading4"/>
      </w:pPr>
      <w:bookmarkStart w:id="12935" w:name="_Toc222864596"/>
      <w:r w:rsidRPr="00616627">
        <w:t>9.2.</w:t>
      </w:r>
      <w:r>
        <w:t>3</w:t>
      </w:r>
      <w:r w:rsidRPr="00616627">
        <w:t>.</w:t>
      </w:r>
      <w:r>
        <w:rPr>
          <w:rFonts w:eastAsia="Malgun Gothic" w:hint="eastAsia"/>
        </w:rPr>
        <w:t>237</w:t>
      </w:r>
      <w:r w:rsidRPr="00616627">
        <w:tab/>
      </w:r>
      <w:r>
        <w:rPr>
          <w:rFonts w:hint="eastAsia"/>
          <w:lang w:eastAsia="zh-CN"/>
        </w:rPr>
        <w:t xml:space="preserve">Predicted </w:t>
      </w:r>
      <w:r>
        <w:rPr>
          <w:lang w:eastAsia="ja-JP"/>
        </w:rPr>
        <w:t>Slice Available Capacity Group</w:t>
      </w:r>
      <w:bookmarkEnd w:id="12935"/>
    </w:p>
    <w:p w14:paraId="26631A10" w14:textId="77777777" w:rsidR="00E56458" w:rsidRPr="005D5480" w:rsidRDefault="00E56458" w:rsidP="00E56458">
      <w:pPr>
        <w:widowControl w:val="0"/>
        <w:rPr>
          <w:noProof/>
          <w:lang w:val="en-US"/>
        </w:rPr>
      </w:pPr>
      <w:r w:rsidRPr="005D5480">
        <w:rPr>
          <w:lang w:val="en-US"/>
        </w:rPr>
        <w:t>The</w:t>
      </w:r>
      <w:r w:rsidRPr="005D5480">
        <w:rPr>
          <w:i/>
          <w:iCs/>
          <w:lang w:val="en-US"/>
        </w:rPr>
        <w:t xml:space="preserve"> </w:t>
      </w:r>
      <w:r w:rsidRPr="005D5480">
        <w:rPr>
          <w:lang w:val="en-US"/>
        </w:rPr>
        <w:t>IE indicates the</w:t>
      </w:r>
      <w:r>
        <w:rPr>
          <w:lang w:val="en-US"/>
        </w:rPr>
        <w:t xml:space="preserve"> predicted</w:t>
      </w:r>
      <w:r w:rsidRPr="005D5480">
        <w:rPr>
          <w:lang w:val="en-US"/>
        </w:rPr>
        <w:t xml:space="preserv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The</w:t>
      </w:r>
      <w:r>
        <w:rPr>
          <w:lang w:val="en-US"/>
        </w:rPr>
        <w:t xml:space="preserve"> predicted slice available capacity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3265BD8D"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2EB8CDD"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87C4D6"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973BAE"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D9584E"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11D76DD"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61C8BEB5" w14:textId="77777777" w:rsidTr="0065064E">
        <w:tc>
          <w:tcPr>
            <w:tcW w:w="2448" w:type="dxa"/>
            <w:tcBorders>
              <w:top w:val="single" w:sz="4" w:space="0" w:color="auto"/>
              <w:left w:val="single" w:sz="4" w:space="0" w:color="auto"/>
              <w:bottom w:val="single" w:sz="4" w:space="0" w:color="auto"/>
              <w:right w:val="single" w:sz="4" w:space="0" w:color="auto"/>
            </w:tcBorders>
          </w:tcPr>
          <w:p w14:paraId="042585B8" w14:textId="77777777" w:rsidR="00E56458" w:rsidRPr="00C83CAA" w:rsidRDefault="00E56458" w:rsidP="0065064E">
            <w:pPr>
              <w:pStyle w:val="TAL"/>
              <w:keepNext w:val="0"/>
              <w:keepLines w:val="0"/>
              <w:widowControl w:val="0"/>
            </w:pPr>
            <w:r w:rsidRPr="00C83CAA">
              <w:t>Predicted Slice available Capacity</w:t>
            </w:r>
          </w:p>
        </w:tc>
        <w:tc>
          <w:tcPr>
            <w:tcW w:w="1080" w:type="dxa"/>
            <w:tcBorders>
              <w:top w:val="single" w:sz="4" w:space="0" w:color="auto"/>
              <w:left w:val="single" w:sz="4" w:space="0" w:color="auto"/>
              <w:bottom w:val="single" w:sz="4" w:space="0" w:color="auto"/>
              <w:right w:val="single" w:sz="4" w:space="0" w:color="auto"/>
            </w:tcBorders>
          </w:tcPr>
          <w:p w14:paraId="2E879FDD" w14:textId="77777777" w:rsidR="00E56458" w:rsidRPr="005D5480" w:rsidRDefault="00E56458" w:rsidP="0065064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40CA7B8"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148B0DCC" w14:textId="77777777" w:rsidR="00E56458" w:rsidRPr="005D5480" w:rsidRDefault="00E56458" w:rsidP="0065064E">
            <w:pPr>
              <w:pStyle w:val="TAL"/>
              <w:keepNext w:val="0"/>
              <w:keepLines w:val="0"/>
              <w:widowControl w:val="0"/>
              <w:rPr>
                <w:noProof/>
                <w:lang w:eastAsia="ja-JP"/>
              </w:rPr>
            </w:pPr>
            <w:r>
              <w:rPr>
                <w:noProof/>
                <w:lang w:eastAsia="ja-JP"/>
              </w:rPr>
              <w:t xml:space="preserve">Slice Available Capacity </w:t>
            </w:r>
            <w:r>
              <w:rPr>
                <w:noProof/>
                <w:lang w:eastAsia="ja-JP"/>
              </w:rPr>
              <w:br/>
              <w:t>9.2.2.55</w:t>
            </w:r>
          </w:p>
        </w:tc>
        <w:tc>
          <w:tcPr>
            <w:tcW w:w="2880" w:type="dxa"/>
            <w:tcBorders>
              <w:top w:val="single" w:sz="4" w:space="0" w:color="auto"/>
              <w:left w:val="single" w:sz="4" w:space="0" w:color="auto"/>
              <w:bottom w:val="single" w:sz="4" w:space="0" w:color="auto"/>
              <w:right w:val="single" w:sz="4" w:space="0" w:color="auto"/>
            </w:tcBorders>
          </w:tcPr>
          <w:p w14:paraId="359CF751" w14:textId="77777777" w:rsidR="00E56458" w:rsidRPr="005D5480" w:rsidRDefault="00E56458" w:rsidP="0065064E">
            <w:pPr>
              <w:pStyle w:val="TAL"/>
              <w:keepNext w:val="0"/>
              <w:keepLines w:val="0"/>
              <w:widowControl w:val="0"/>
              <w:rPr>
                <w:noProof/>
                <w:lang w:val="en-US" w:eastAsia="ja-JP"/>
              </w:rPr>
            </w:pPr>
          </w:p>
        </w:tc>
      </w:tr>
      <w:tr w:rsidR="00E56458" w:rsidRPr="005D5480" w14:paraId="15BD2473" w14:textId="77777777" w:rsidTr="0065064E">
        <w:tc>
          <w:tcPr>
            <w:tcW w:w="2448" w:type="dxa"/>
            <w:tcBorders>
              <w:top w:val="single" w:sz="4" w:space="0" w:color="auto"/>
              <w:left w:val="single" w:sz="4" w:space="0" w:color="auto"/>
              <w:bottom w:val="single" w:sz="4" w:space="0" w:color="auto"/>
              <w:right w:val="single" w:sz="4" w:space="0" w:color="auto"/>
            </w:tcBorders>
          </w:tcPr>
          <w:p w14:paraId="6D490F40" w14:textId="77777777" w:rsidR="00E56458" w:rsidRPr="00C27003" w:rsidRDefault="00E56458" w:rsidP="0065064E">
            <w:pPr>
              <w:pStyle w:val="TAL"/>
              <w:keepNext w:val="0"/>
              <w:keepLines w:val="0"/>
              <w:widowControl w:val="0"/>
            </w:pPr>
            <w:r w:rsidRPr="00F21ECD">
              <w:rPr>
                <w:lang w:eastAsia="ja-JP"/>
              </w:rPr>
              <w:t>Cell Capacity Class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tcPr>
          <w:p w14:paraId="26DB00DD" w14:textId="77777777" w:rsidR="00E56458" w:rsidRDefault="00E56458" w:rsidP="0065064E">
            <w:pPr>
              <w:pStyle w:val="TAL"/>
              <w:keepNext w:val="0"/>
              <w:keepLines w:val="0"/>
              <w:widowControl w:val="0"/>
              <w:rPr>
                <w:lang w:val="en-US"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BCE671"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E153D0" w14:textId="77777777" w:rsidR="00E56458" w:rsidRDefault="00E56458" w:rsidP="0065064E">
            <w:pPr>
              <w:pStyle w:val="TAL"/>
              <w:keepNext w:val="0"/>
              <w:keepLines w:val="0"/>
              <w:widowControl w:val="0"/>
              <w:rPr>
                <w:noProof/>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0E595FCE" w14:textId="77777777" w:rsidR="00E56458" w:rsidRPr="005D5480" w:rsidRDefault="00E56458" w:rsidP="0065064E">
            <w:pPr>
              <w:pStyle w:val="TAL"/>
              <w:keepNext w:val="0"/>
              <w:keepLines w:val="0"/>
              <w:widowControl w:val="0"/>
              <w:rPr>
                <w:noProof/>
                <w:lang w:val="en-US" w:eastAsia="ja-JP"/>
              </w:rPr>
            </w:pPr>
          </w:p>
        </w:tc>
      </w:tr>
      <w:tr w:rsidR="00E56458" w:rsidRPr="005D5480" w14:paraId="3A17900B" w14:textId="77777777" w:rsidTr="0065064E">
        <w:tc>
          <w:tcPr>
            <w:tcW w:w="2448" w:type="dxa"/>
            <w:tcBorders>
              <w:top w:val="single" w:sz="4" w:space="0" w:color="auto"/>
              <w:left w:val="single" w:sz="4" w:space="0" w:color="auto"/>
              <w:bottom w:val="single" w:sz="4" w:space="0" w:color="auto"/>
              <w:right w:val="single" w:sz="4" w:space="0" w:color="auto"/>
            </w:tcBorders>
          </w:tcPr>
          <w:p w14:paraId="142C159D" w14:textId="77777777" w:rsidR="00E56458" w:rsidRPr="00F21ECD" w:rsidRDefault="00E56458" w:rsidP="0065064E">
            <w:pPr>
              <w:pStyle w:val="TAL"/>
              <w:keepNext w:val="0"/>
              <w:keepLines w:val="0"/>
              <w:widowControl w:val="0"/>
              <w:rPr>
                <w:lang w:eastAsia="ja-JP"/>
              </w:rPr>
            </w:pPr>
            <w:r w:rsidRPr="00F21ECD">
              <w:rPr>
                <w:lang w:eastAsia="ja-JP"/>
              </w:rPr>
              <w:t>Cell Capacity Class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7A45E699" w14:textId="77777777" w:rsidR="00E56458" w:rsidRDefault="00E56458" w:rsidP="0065064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AC6F1F"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2FD5B4" w14:textId="77777777" w:rsidR="00E56458" w:rsidRDefault="00E56458" w:rsidP="0065064E">
            <w:pPr>
              <w:pStyle w:val="TAL"/>
              <w:keepNext w:val="0"/>
              <w:keepLines w:val="0"/>
              <w:widowControl w:val="0"/>
              <w:rPr>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4625FAE9" w14:textId="77777777" w:rsidR="00E56458" w:rsidRPr="005D5480" w:rsidRDefault="00E56458" w:rsidP="0065064E">
            <w:pPr>
              <w:pStyle w:val="TAL"/>
              <w:keepNext w:val="0"/>
              <w:keepLines w:val="0"/>
              <w:widowControl w:val="0"/>
              <w:rPr>
                <w:noProof/>
                <w:lang w:val="en-US" w:eastAsia="ja-JP"/>
              </w:rPr>
            </w:pPr>
          </w:p>
        </w:tc>
      </w:tr>
    </w:tbl>
    <w:p w14:paraId="34FDBE3A" w14:textId="77777777" w:rsidR="00E56458" w:rsidRDefault="00E56458" w:rsidP="00536C5F">
      <w:pPr>
        <w:rPr>
          <w:lang w:val="en-US" w:eastAsia="zh-CN"/>
        </w:rPr>
      </w:pPr>
    </w:p>
    <w:p w14:paraId="057794CF" w14:textId="1C6FC5D6" w:rsidR="00E56458" w:rsidRDefault="00E56458" w:rsidP="00E56458">
      <w:pPr>
        <w:pStyle w:val="Heading4"/>
      </w:pPr>
      <w:bookmarkStart w:id="12936" w:name="_Toc222864597"/>
      <w:r>
        <w:t>9.2.3.</w:t>
      </w:r>
      <w:r>
        <w:rPr>
          <w:rFonts w:eastAsia="Malgun Gothic" w:hint="eastAsia"/>
        </w:rPr>
        <w:t>238</w:t>
      </w:r>
      <w:r>
        <w:tab/>
        <w:t>Slice Based UE Performance</w:t>
      </w:r>
      <w:bookmarkEnd w:id="12936"/>
    </w:p>
    <w:p w14:paraId="57948597" w14:textId="77777777" w:rsidR="00E56458" w:rsidRDefault="00E56458" w:rsidP="00536C5F">
      <w:r>
        <w:t>This IE represents UE performance metrics per S-NSS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80"/>
        <w:gridCol w:w="1428"/>
        <w:gridCol w:w="1882"/>
        <w:gridCol w:w="2880"/>
      </w:tblGrid>
      <w:tr w:rsidR="00E56458" w:rsidRPr="00F329E4" w14:paraId="372BD743" w14:textId="77777777" w:rsidTr="0065064E">
        <w:trPr>
          <w:tblHeader/>
        </w:trPr>
        <w:tc>
          <w:tcPr>
            <w:tcW w:w="2450" w:type="dxa"/>
            <w:tcBorders>
              <w:top w:val="single" w:sz="4" w:space="0" w:color="auto"/>
              <w:left w:val="single" w:sz="4" w:space="0" w:color="auto"/>
              <w:bottom w:val="single" w:sz="4" w:space="0" w:color="auto"/>
              <w:right w:val="single" w:sz="4" w:space="0" w:color="auto"/>
            </w:tcBorders>
            <w:hideMark/>
          </w:tcPr>
          <w:p w14:paraId="77D5DB20"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24462B1"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28" w:type="dxa"/>
            <w:tcBorders>
              <w:top w:val="single" w:sz="4" w:space="0" w:color="auto"/>
              <w:left w:val="single" w:sz="4" w:space="0" w:color="auto"/>
              <w:bottom w:val="single" w:sz="4" w:space="0" w:color="auto"/>
              <w:right w:val="single" w:sz="4" w:space="0" w:color="auto"/>
            </w:tcBorders>
            <w:hideMark/>
          </w:tcPr>
          <w:p w14:paraId="748B1B1B"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82" w:type="dxa"/>
            <w:tcBorders>
              <w:top w:val="single" w:sz="4" w:space="0" w:color="auto"/>
              <w:left w:val="single" w:sz="4" w:space="0" w:color="auto"/>
              <w:bottom w:val="single" w:sz="4" w:space="0" w:color="auto"/>
              <w:right w:val="single" w:sz="4" w:space="0" w:color="auto"/>
            </w:tcBorders>
            <w:hideMark/>
          </w:tcPr>
          <w:p w14:paraId="179BCFD9"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F81872E"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14:paraId="6ABB261A"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7EE003B" w14:textId="77777777" w:rsidR="00E56458" w:rsidRDefault="00E56458" w:rsidP="0065064E">
            <w:pPr>
              <w:pStyle w:val="TAL"/>
              <w:rPr>
                <w:rFonts w:eastAsia="Malgun Gothic"/>
              </w:rPr>
            </w:pPr>
            <w:r>
              <w:rPr>
                <w:lang w:eastAsia="zh-CN"/>
              </w:rPr>
              <w:t>Slice Average UE Throughput DL</w:t>
            </w:r>
          </w:p>
        </w:tc>
        <w:tc>
          <w:tcPr>
            <w:tcW w:w="1080" w:type="dxa"/>
            <w:tcBorders>
              <w:top w:val="single" w:sz="4" w:space="0" w:color="auto"/>
              <w:left w:val="single" w:sz="4" w:space="0" w:color="auto"/>
              <w:bottom w:val="single" w:sz="4" w:space="0" w:color="auto"/>
              <w:right w:val="single" w:sz="4" w:space="0" w:color="auto"/>
            </w:tcBorders>
            <w:hideMark/>
          </w:tcPr>
          <w:p w14:paraId="708B9792"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3642A876"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36458A6A" w14:textId="77777777" w:rsidR="00E56458" w:rsidRDefault="00E56458" w:rsidP="0065064E">
            <w:pPr>
              <w:pStyle w:val="TAL"/>
              <w:rPr>
                <w:rFonts w:cs="Arial"/>
                <w:szCs w:val="18"/>
                <w:lang w:eastAsia="ja-JP"/>
              </w:rPr>
            </w:pPr>
            <w:r>
              <w:rPr>
                <w:rFonts w:cs="Arial"/>
                <w:szCs w:val="18"/>
                <w:lang w:eastAsia="ja-JP"/>
              </w:rPr>
              <w:t>Bit Rate</w:t>
            </w:r>
          </w:p>
          <w:p w14:paraId="24DBCC4B" w14:textId="77777777" w:rsidR="00E56458" w:rsidRPr="00474543" w:rsidRDefault="00E56458" w:rsidP="0065064E">
            <w:pPr>
              <w:pStyle w:val="TAL"/>
              <w:rPr>
                <w:rFonts w:eastAsiaTheme="minorEastAsia"/>
                <w:lang w:eastAsia="zh-CN"/>
              </w:rPr>
            </w:pPr>
            <w:r>
              <w:rPr>
                <w:rFonts w:cs="Arial"/>
                <w:szCs w:val="18"/>
                <w:lang w:eastAsia="ja-JP"/>
              </w:rPr>
              <w:t>9.2.3.4</w:t>
            </w:r>
          </w:p>
        </w:tc>
        <w:tc>
          <w:tcPr>
            <w:tcW w:w="2880" w:type="dxa"/>
            <w:tcBorders>
              <w:top w:val="single" w:sz="4" w:space="0" w:color="auto"/>
              <w:left w:val="single" w:sz="4" w:space="0" w:color="auto"/>
              <w:bottom w:val="single" w:sz="4" w:space="0" w:color="auto"/>
              <w:right w:val="single" w:sz="4" w:space="0" w:color="auto"/>
            </w:tcBorders>
          </w:tcPr>
          <w:p w14:paraId="1F390D2C" w14:textId="77777777" w:rsidR="00E56458" w:rsidRPr="008F3BE3" w:rsidRDefault="00E56458" w:rsidP="0065064E">
            <w:pPr>
              <w:pStyle w:val="TAL"/>
              <w:rPr>
                <w:bCs/>
                <w:lang w:eastAsia="zh-CN"/>
              </w:rPr>
            </w:pPr>
            <w:r w:rsidRPr="006A2535">
              <w:rPr>
                <w:bCs/>
                <w:lang w:eastAsia="zh-CN"/>
              </w:rPr>
              <w:t xml:space="preserve">Corresponds to Average UE Throughput D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1.</w:t>
            </w:r>
          </w:p>
        </w:tc>
      </w:tr>
      <w:tr w:rsidR="00E56458" w14:paraId="19291F82"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8B19A79" w14:textId="77777777" w:rsidR="00E56458" w:rsidRDefault="00E56458" w:rsidP="0065064E">
            <w:pPr>
              <w:pStyle w:val="TAL"/>
              <w:rPr>
                <w:rFonts w:eastAsia="Malgun Gothic"/>
              </w:rPr>
            </w:pPr>
            <w:r>
              <w:rPr>
                <w:lang w:eastAsia="zh-CN"/>
              </w:rPr>
              <w:t>Slice Average UE Throughput UL</w:t>
            </w:r>
          </w:p>
        </w:tc>
        <w:tc>
          <w:tcPr>
            <w:tcW w:w="1080" w:type="dxa"/>
            <w:tcBorders>
              <w:top w:val="single" w:sz="4" w:space="0" w:color="auto"/>
              <w:left w:val="single" w:sz="4" w:space="0" w:color="auto"/>
              <w:bottom w:val="single" w:sz="4" w:space="0" w:color="auto"/>
              <w:right w:val="single" w:sz="4" w:space="0" w:color="auto"/>
            </w:tcBorders>
            <w:hideMark/>
          </w:tcPr>
          <w:p w14:paraId="407FE46E"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056B2CF3"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BA829B6" w14:textId="77777777" w:rsidR="00E56458" w:rsidRDefault="00E56458" w:rsidP="0065064E">
            <w:pPr>
              <w:pStyle w:val="TAL"/>
              <w:rPr>
                <w:rFonts w:eastAsiaTheme="minorEastAsia" w:cs="Arial"/>
                <w:szCs w:val="18"/>
                <w:lang w:eastAsia="zh-CN"/>
              </w:rPr>
            </w:pPr>
            <w:r>
              <w:rPr>
                <w:rFonts w:eastAsiaTheme="minorEastAsia" w:cs="Arial"/>
                <w:szCs w:val="18"/>
                <w:lang w:eastAsia="zh-CN"/>
              </w:rPr>
              <w:t>Bit Rate</w:t>
            </w:r>
          </w:p>
          <w:p w14:paraId="7D55173C" w14:textId="77777777" w:rsidR="00E56458" w:rsidRPr="00474543" w:rsidRDefault="00E56458" w:rsidP="0065064E">
            <w:pPr>
              <w:pStyle w:val="TAL"/>
              <w:rPr>
                <w:rFonts w:eastAsiaTheme="minorEastAsia"/>
                <w:lang w:eastAsia="zh-CN"/>
              </w:rPr>
            </w:pPr>
            <w:r>
              <w:rPr>
                <w:rFonts w:eastAsiaTheme="minorEastAsia" w:cs="Arial" w:hint="eastAsia"/>
                <w:szCs w:val="18"/>
                <w:lang w:eastAsia="zh-CN"/>
              </w:rPr>
              <w:t>9.2.3.4</w:t>
            </w:r>
          </w:p>
        </w:tc>
        <w:tc>
          <w:tcPr>
            <w:tcW w:w="2880" w:type="dxa"/>
            <w:tcBorders>
              <w:top w:val="single" w:sz="4" w:space="0" w:color="auto"/>
              <w:left w:val="single" w:sz="4" w:space="0" w:color="auto"/>
              <w:bottom w:val="single" w:sz="4" w:space="0" w:color="auto"/>
              <w:right w:val="single" w:sz="4" w:space="0" w:color="auto"/>
            </w:tcBorders>
          </w:tcPr>
          <w:p w14:paraId="44695D32" w14:textId="77777777" w:rsidR="00E56458" w:rsidRDefault="00E56458" w:rsidP="0065064E">
            <w:pPr>
              <w:pStyle w:val="TAL"/>
              <w:rPr>
                <w:bCs/>
                <w:lang w:eastAsia="zh-CN"/>
              </w:rPr>
            </w:pPr>
            <w:r w:rsidRPr="006A2535">
              <w:rPr>
                <w:bCs/>
                <w:lang w:eastAsia="zh-CN"/>
              </w:rPr>
              <w:t xml:space="preserve">Corresponds to Average UE Throughput </w:t>
            </w:r>
            <w:r>
              <w:rPr>
                <w:bCs/>
                <w:lang w:eastAsia="zh-CN"/>
              </w:rPr>
              <w:t>U</w:t>
            </w:r>
            <w:r w:rsidRPr="006A2535">
              <w:rPr>
                <w:bCs/>
                <w:lang w:eastAsia="zh-CN"/>
              </w:rPr>
              <w:t xml:space="preserve">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w:t>
            </w:r>
            <w:r>
              <w:rPr>
                <w:bCs/>
                <w:lang w:eastAsia="zh-CN"/>
              </w:rPr>
              <w:t>2</w:t>
            </w:r>
            <w:r w:rsidRPr="006A2535">
              <w:rPr>
                <w:bCs/>
                <w:lang w:eastAsia="zh-CN"/>
              </w:rPr>
              <w:t>.</w:t>
            </w:r>
          </w:p>
        </w:tc>
      </w:tr>
      <w:tr w:rsidR="0092593B" w14:paraId="560EF8C9"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59AA779F" w14:textId="77777777" w:rsidR="0092593B" w:rsidRDefault="0092593B" w:rsidP="0092593B">
            <w:pPr>
              <w:pStyle w:val="TAL"/>
              <w:rPr>
                <w:lang w:val="en-US" w:eastAsia="zh-CN"/>
              </w:rPr>
            </w:pPr>
            <w:r>
              <w:rPr>
                <w:lang w:eastAsia="zh-CN"/>
              </w:rPr>
              <w:t>Slice Average Packet Delay</w:t>
            </w:r>
          </w:p>
        </w:tc>
        <w:tc>
          <w:tcPr>
            <w:tcW w:w="1080" w:type="dxa"/>
            <w:tcBorders>
              <w:top w:val="single" w:sz="4" w:space="0" w:color="auto"/>
              <w:left w:val="single" w:sz="4" w:space="0" w:color="auto"/>
              <w:bottom w:val="single" w:sz="4" w:space="0" w:color="auto"/>
              <w:right w:val="single" w:sz="4" w:space="0" w:color="auto"/>
            </w:tcBorders>
            <w:hideMark/>
          </w:tcPr>
          <w:p w14:paraId="7BBBEDD8"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73A06490"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6B3ED422" w14:textId="77777777" w:rsidR="0092593B" w:rsidRDefault="0092593B" w:rsidP="0092593B">
            <w:pPr>
              <w:pStyle w:val="TAL"/>
              <w:rPr>
                <w:lang w:eastAsia="zh-CN"/>
              </w:rPr>
            </w:pPr>
            <w:r>
              <w:rPr>
                <w:lang w:eastAsia="zh-CN"/>
              </w:rPr>
              <w:t>Average Packet Delay</w:t>
            </w:r>
          </w:p>
          <w:p w14:paraId="645D04E0" w14:textId="77777777" w:rsidR="0092593B" w:rsidRDefault="0092593B" w:rsidP="0092593B">
            <w:pPr>
              <w:pStyle w:val="TAL"/>
              <w:rPr>
                <w:highlight w:val="yellow"/>
                <w:lang w:eastAsia="zh-CN"/>
              </w:rPr>
            </w:pPr>
            <w:r>
              <w:rPr>
                <w:lang w:eastAsia="zh-CN"/>
              </w:rPr>
              <w:t>9.2.3.187</w:t>
            </w:r>
          </w:p>
        </w:tc>
        <w:tc>
          <w:tcPr>
            <w:tcW w:w="2880" w:type="dxa"/>
            <w:tcBorders>
              <w:top w:val="single" w:sz="4" w:space="0" w:color="auto"/>
              <w:left w:val="single" w:sz="4" w:space="0" w:color="auto"/>
              <w:bottom w:val="single" w:sz="4" w:space="0" w:color="auto"/>
              <w:right w:val="single" w:sz="4" w:space="0" w:color="auto"/>
            </w:tcBorders>
          </w:tcPr>
          <w:p w14:paraId="5F90EE33" w14:textId="61C8DEA3" w:rsidR="0092593B" w:rsidRPr="00374831" w:rsidRDefault="0092593B" w:rsidP="0092593B">
            <w:pPr>
              <w:pStyle w:val="TAL"/>
              <w:rPr>
                <w:rFonts w:eastAsiaTheme="minorEastAsia"/>
                <w:bCs/>
                <w:lang w:eastAsia="zh-CN"/>
              </w:rPr>
            </w:pPr>
          </w:p>
        </w:tc>
      </w:tr>
      <w:tr w:rsidR="0092593B" w:rsidRPr="00765797" w14:paraId="74738E9C"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176B2431" w14:textId="3A0FA696" w:rsidR="0092593B" w:rsidRDefault="0092593B" w:rsidP="0092593B">
            <w:pPr>
              <w:pStyle w:val="TAL"/>
              <w:rPr>
                <w:lang w:val="en-US" w:eastAsia="zh-CN"/>
              </w:rPr>
            </w:pPr>
            <w:r>
              <w:rPr>
                <w:lang w:eastAsia="zh-CN"/>
              </w:rPr>
              <w:t>Slice Average Packet Drop</w:t>
            </w:r>
            <w:r>
              <w:rPr>
                <w:lang w:val="en-US"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
          <w:p w14:paraId="0458383B"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4771ED66"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8AD4435" w14:textId="77777777" w:rsidR="0092593B" w:rsidRDefault="0092593B" w:rsidP="0092593B">
            <w:pPr>
              <w:pStyle w:val="TAL"/>
              <w:rPr>
                <w:highlight w:val="yellow"/>
                <w:lang w:eastAsia="zh-CN"/>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A1EA382" w14:textId="206C6F0B" w:rsidR="0092593B" w:rsidRPr="00374831" w:rsidRDefault="0092593B" w:rsidP="0092593B">
            <w:pPr>
              <w:pStyle w:val="TAL"/>
              <w:rPr>
                <w:rFonts w:eastAsiaTheme="minorEastAsia"/>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 S-NSSAI as specified in TS 28.558 [58], clause </w:t>
            </w:r>
            <w:r w:rsidRPr="003103FD">
              <w:rPr>
                <w:bCs/>
                <w:lang w:eastAsia="zh-CN"/>
              </w:rPr>
              <w:t>6.3.1.6.1.1</w:t>
            </w:r>
            <w:r w:rsidRPr="00771302">
              <w:rPr>
                <w:bCs/>
                <w:lang w:eastAsia="zh-CN"/>
              </w:rPr>
              <w:t>.</w:t>
            </w:r>
          </w:p>
        </w:tc>
      </w:tr>
      <w:tr w:rsidR="0092593B" w:rsidRPr="00765797" w14:paraId="16800B29" w14:textId="77777777" w:rsidTr="0065064E">
        <w:trPr>
          <w:cantSplit/>
        </w:trPr>
        <w:tc>
          <w:tcPr>
            <w:tcW w:w="2450" w:type="dxa"/>
            <w:tcBorders>
              <w:top w:val="single" w:sz="4" w:space="0" w:color="auto"/>
              <w:left w:val="single" w:sz="4" w:space="0" w:color="auto"/>
              <w:bottom w:val="single" w:sz="4" w:space="0" w:color="auto"/>
              <w:right w:val="single" w:sz="4" w:space="0" w:color="auto"/>
            </w:tcBorders>
          </w:tcPr>
          <w:p w14:paraId="1032F574" w14:textId="77777777" w:rsidR="0092593B" w:rsidRDefault="0092593B" w:rsidP="0092593B">
            <w:pPr>
              <w:pStyle w:val="TAL"/>
              <w:rPr>
                <w:lang w:eastAsia="zh-CN"/>
              </w:rPr>
            </w:pPr>
            <w:r>
              <w:rPr>
                <w:lang w:eastAsia="zh-CN"/>
              </w:rPr>
              <w:t>Slice Average Packet Loss</w:t>
            </w:r>
            <w:r>
              <w:rPr>
                <w:lang w:val="en-US" w:eastAsia="zh-CN"/>
              </w:rPr>
              <w:t xml:space="preserve"> UL</w:t>
            </w:r>
          </w:p>
        </w:tc>
        <w:tc>
          <w:tcPr>
            <w:tcW w:w="1080" w:type="dxa"/>
            <w:tcBorders>
              <w:top w:val="single" w:sz="4" w:space="0" w:color="auto"/>
              <w:left w:val="single" w:sz="4" w:space="0" w:color="auto"/>
              <w:bottom w:val="single" w:sz="4" w:space="0" w:color="auto"/>
              <w:right w:val="single" w:sz="4" w:space="0" w:color="auto"/>
            </w:tcBorders>
          </w:tcPr>
          <w:p w14:paraId="0DFF2382" w14:textId="77777777" w:rsidR="0092593B" w:rsidRPr="004146A9"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1001E6D4"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tcPr>
          <w:p w14:paraId="34011A20" w14:textId="77777777" w:rsidR="0092593B" w:rsidRPr="00A33A18" w:rsidRDefault="0092593B" w:rsidP="0092593B">
            <w:pPr>
              <w:pStyle w:val="TAL"/>
              <w:rPr>
                <w:rFonts w:cs="Arial"/>
                <w:lang w:eastAsia="ja-JP"/>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953FF90" w14:textId="4118F5CF" w:rsidR="0092593B" w:rsidRPr="00374831" w:rsidRDefault="0092593B" w:rsidP="0092593B">
            <w:pPr>
              <w:pStyle w:val="TAL"/>
              <w:rPr>
                <w:rFonts w:eastAsiaTheme="minorEastAsia"/>
                <w:bCs/>
                <w:lang w:eastAsia="zh-CN"/>
              </w:rPr>
            </w:pPr>
            <w:r w:rsidRPr="00A0637E">
              <w:rPr>
                <w:bCs/>
                <w:lang w:eastAsia="zh-CN"/>
              </w:rPr>
              <w:t>Corresponds to UL PDCP SDU Loss Rate per</w:t>
            </w:r>
            <w:r>
              <w:rPr>
                <w:bCs/>
                <w:lang w:eastAsia="zh-CN"/>
              </w:rPr>
              <w:t xml:space="preserve"> S-NSSAI as specified in TS 28.558 [58], clause </w:t>
            </w:r>
            <w:r w:rsidRPr="00314221">
              <w:rPr>
                <w:rFonts w:eastAsia="Malgun Gothic"/>
                <w:bCs/>
                <w:lang w:eastAsia="zh-CN"/>
              </w:rPr>
              <w:t>6.3.1.7.1</w:t>
            </w:r>
            <w:r w:rsidRPr="00A0637E">
              <w:rPr>
                <w:bCs/>
                <w:lang w:eastAsia="zh-CN"/>
              </w:rPr>
              <w:t>.</w:t>
            </w:r>
          </w:p>
        </w:tc>
      </w:tr>
    </w:tbl>
    <w:p w14:paraId="75E7A7F1" w14:textId="77777777" w:rsidR="00E56458" w:rsidRDefault="00E56458" w:rsidP="0049234F">
      <w:pPr>
        <w:rPr>
          <w:rFonts w:eastAsiaTheme="minorEastAsia"/>
        </w:rPr>
      </w:pPr>
    </w:p>
    <w:p w14:paraId="4388D099" w14:textId="07055985" w:rsidR="00717A28" w:rsidRPr="00D43464" w:rsidRDefault="00717A28" w:rsidP="00717A28">
      <w:pPr>
        <w:pStyle w:val="Heading4"/>
      </w:pPr>
      <w:bookmarkStart w:id="12937" w:name="_Toc162973902"/>
      <w:bookmarkStart w:id="12938" w:name="_Toc222864598"/>
      <w:r w:rsidRPr="00D43464">
        <w:t>9.2.</w:t>
      </w:r>
      <w:r w:rsidRPr="00D43464">
        <w:rPr>
          <w:rFonts w:hint="eastAsia"/>
        </w:rPr>
        <w:t>3</w:t>
      </w:r>
      <w:r w:rsidRPr="00D43464">
        <w:t>.</w:t>
      </w:r>
      <w:r>
        <w:t>239</w:t>
      </w:r>
      <w:r w:rsidRPr="00D43464">
        <w:tab/>
      </w:r>
      <w:bookmarkEnd w:id="12937"/>
      <w:r w:rsidRPr="00D43464">
        <w:t>Network Slice Area Scope of MDT</w:t>
      </w:r>
      <w:bookmarkEnd w:id="12938"/>
    </w:p>
    <w:p w14:paraId="72B752FF" w14:textId="77777777" w:rsidR="00717A28" w:rsidRPr="00226B38" w:rsidRDefault="00717A28" w:rsidP="00717A28">
      <w:pPr>
        <w:rPr>
          <w:rFonts w:eastAsia="Times New Roman"/>
        </w:rPr>
      </w:pPr>
      <w:r w:rsidRPr="00226B38">
        <w:rPr>
          <w:rFonts w:eastAsia="Times New Roman"/>
        </w:rPr>
        <w:t>This IE is used to identify the list of network slices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rsidRPr="000A2998" w14:paraId="7E03303F" w14:textId="77777777" w:rsidTr="0065064E">
        <w:tc>
          <w:tcPr>
            <w:tcW w:w="2448" w:type="dxa"/>
            <w:tcBorders>
              <w:top w:val="single" w:sz="4" w:space="0" w:color="auto"/>
              <w:left w:val="single" w:sz="4" w:space="0" w:color="auto"/>
              <w:bottom w:val="single" w:sz="4" w:space="0" w:color="auto"/>
              <w:right w:val="single" w:sz="4" w:space="0" w:color="auto"/>
            </w:tcBorders>
          </w:tcPr>
          <w:p w14:paraId="7DF80388" w14:textId="77777777" w:rsidR="00717A28" w:rsidRPr="000A2998" w:rsidRDefault="00717A28" w:rsidP="0065064E">
            <w:pPr>
              <w:pStyle w:val="TAH"/>
            </w:pPr>
            <w:r w:rsidRPr="000A2998">
              <w:t>IE/Group Name</w:t>
            </w:r>
          </w:p>
        </w:tc>
        <w:tc>
          <w:tcPr>
            <w:tcW w:w="1080" w:type="dxa"/>
            <w:tcBorders>
              <w:top w:val="single" w:sz="4" w:space="0" w:color="auto"/>
              <w:left w:val="single" w:sz="4" w:space="0" w:color="auto"/>
              <w:bottom w:val="single" w:sz="4" w:space="0" w:color="auto"/>
              <w:right w:val="single" w:sz="4" w:space="0" w:color="auto"/>
            </w:tcBorders>
          </w:tcPr>
          <w:p w14:paraId="2EAC8533" w14:textId="77777777" w:rsidR="00717A28" w:rsidRPr="000A2998" w:rsidRDefault="00717A28" w:rsidP="0065064E">
            <w:pPr>
              <w:pStyle w:val="TAH"/>
            </w:pPr>
            <w:r w:rsidRPr="000A2998">
              <w:t>Presence</w:t>
            </w:r>
          </w:p>
        </w:tc>
        <w:tc>
          <w:tcPr>
            <w:tcW w:w="1440" w:type="dxa"/>
            <w:tcBorders>
              <w:top w:val="single" w:sz="4" w:space="0" w:color="auto"/>
              <w:left w:val="single" w:sz="4" w:space="0" w:color="auto"/>
              <w:bottom w:val="single" w:sz="4" w:space="0" w:color="auto"/>
              <w:right w:val="single" w:sz="4" w:space="0" w:color="auto"/>
            </w:tcBorders>
          </w:tcPr>
          <w:p w14:paraId="2B7EB4B2" w14:textId="77777777" w:rsidR="00717A28" w:rsidRPr="000A2998" w:rsidRDefault="00717A28" w:rsidP="0065064E">
            <w:pPr>
              <w:pStyle w:val="TAH"/>
            </w:pPr>
            <w:r w:rsidRPr="000A2998">
              <w:t>Range</w:t>
            </w:r>
          </w:p>
        </w:tc>
        <w:tc>
          <w:tcPr>
            <w:tcW w:w="1872" w:type="dxa"/>
            <w:tcBorders>
              <w:top w:val="single" w:sz="4" w:space="0" w:color="auto"/>
              <w:left w:val="single" w:sz="4" w:space="0" w:color="auto"/>
              <w:bottom w:val="single" w:sz="4" w:space="0" w:color="auto"/>
              <w:right w:val="single" w:sz="4" w:space="0" w:color="auto"/>
            </w:tcBorders>
          </w:tcPr>
          <w:p w14:paraId="36E6C8DC" w14:textId="77777777" w:rsidR="00717A28" w:rsidRPr="000A2998" w:rsidRDefault="00717A28" w:rsidP="0065064E">
            <w:pPr>
              <w:pStyle w:val="TAH"/>
            </w:pPr>
            <w:r w:rsidRPr="000A2998">
              <w:t>IE type and reference</w:t>
            </w:r>
          </w:p>
        </w:tc>
        <w:tc>
          <w:tcPr>
            <w:tcW w:w="2880" w:type="dxa"/>
            <w:tcBorders>
              <w:top w:val="single" w:sz="4" w:space="0" w:color="auto"/>
              <w:left w:val="single" w:sz="4" w:space="0" w:color="auto"/>
              <w:bottom w:val="single" w:sz="4" w:space="0" w:color="auto"/>
              <w:right w:val="single" w:sz="4" w:space="0" w:color="auto"/>
            </w:tcBorders>
          </w:tcPr>
          <w:p w14:paraId="4EB4829A" w14:textId="77777777" w:rsidR="00717A28" w:rsidRPr="000A2998" w:rsidRDefault="00717A28" w:rsidP="0065064E">
            <w:pPr>
              <w:pStyle w:val="TAH"/>
            </w:pPr>
            <w:r w:rsidRPr="000A2998">
              <w:t>Semantics description</w:t>
            </w:r>
          </w:p>
        </w:tc>
      </w:tr>
      <w:tr w:rsidR="00717A28" w:rsidRPr="000A2998" w14:paraId="3CAEC391" w14:textId="77777777" w:rsidTr="0065064E">
        <w:tc>
          <w:tcPr>
            <w:tcW w:w="2448" w:type="dxa"/>
            <w:tcBorders>
              <w:top w:val="single" w:sz="4" w:space="0" w:color="auto"/>
              <w:left w:val="single" w:sz="4" w:space="0" w:color="auto"/>
              <w:bottom w:val="single" w:sz="4" w:space="0" w:color="auto"/>
              <w:right w:val="single" w:sz="4" w:space="0" w:color="auto"/>
            </w:tcBorders>
          </w:tcPr>
          <w:p w14:paraId="5B5EED14" w14:textId="77777777" w:rsidR="00717A28" w:rsidRPr="00D43464" w:rsidRDefault="00717A28" w:rsidP="0065064E">
            <w:pPr>
              <w:pStyle w:val="TAL"/>
              <w:rPr>
                <w:b/>
                <w:bCs/>
              </w:rPr>
            </w:pPr>
            <w:r w:rsidRPr="00D43464">
              <w:rPr>
                <w:b/>
                <w:bCs/>
                <w:lang w:eastAsia="zh-CN"/>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3B9EC69" w14:textId="77777777" w:rsidR="00717A28" w:rsidRPr="000A299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EAF514F" w14:textId="77777777" w:rsidR="00717A28" w:rsidRPr="000A2998" w:rsidRDefault="00717A28" w:rsidP="0065064E">
            <w:pPr>
              <w:pStyle w:val="TAL"/>
              <w:rPr>
                <w:i/>
                <w:lang w:eastAsia="zh-CN"/>
              </w:rPr>
            </w:pP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CF2362" w14:textId="77777777" w:rsidR="00717A28" w:rsidRPr="000A299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38D3ECA" w14:textId="77777777" w:rsidR="00717A28" w:rsidRPr="000A2998" w:rsidRDefault="00717A28" w:rsidP="0065064E">
            <w:pPr>
              <w:pStyle w:val="TAL"/>
              <w:rPr>
                <w:bCs/>
                <w:lang w:eastAsia="zh-CN"/>
              </w:rPr>
            </w:pPr>
          </w:p>
        </w:tc>
      </w:tr>
      <w:tr w:rsidR="00717A28" w:rsidRPr="000A2998" w14:paraId="7990795D" w14:textId="77777777" w:rsidTr="0065064E">
        <w:tc>
          <w:tcPr>
            <w:tcW w:w="2448" w:type="dxa"/>
            <w:tcBorders>
              <w:top w:val="single" w:sz="4" w:space="0" w:color="auto"/>
              <w:left w:val="single" w:sz="4" w:space="0" w:color="auto"/>
              <w:bottom w:val="single" w:sz="4" w:space="0" w:color="auto"/>
              <w:right w:val="single" w:sz="4" w:space="0" w:color="auto"/>
            </w:tcBorders>
          </w:tcPr>
          <w:p w14:paraId="17917901" w14:textId="77777777" w:rsidR="00717A28" w:rsidRPr="00D43464" w:rsidRDefault="00717A28" w:rsidP="0065064E">
            <w:pPr>
              <w:pStyle w:val="TAL"/>
              <w:rPr>
                <w:rFonts w:eastAsia="Batang"/>
              </w:rPr>
            </w:pPr>
            <w:r w:rsidRPr="00D43464">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42DBE159"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860DFD6" w14:textId="77777777" w:rsidR="00717A28" w:rsidRPr="000A2998" w:rsidRDefault="00717A28" w:rsidP="0065064E">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0777D9AE" w14:textId="77777777" w:rsidR="00717A28" w:rsidRPr="000A299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1BE69FE3" w14:textId="77777777" w:rsidR="00717A28" w:rsidRPr="000A2998" w:rsidRDefault="00717A28" w:rsidP="0065064E">
            <w:pPr>
              <w:pStyle w:val="TAL"/>
              <w:rPr>
                <w:bCs/>
                <w:lang w:eastAsia="zh-CN"/>
              </w:rPr>
            </w:pPr>
          </w:p>
        </w:tc>
      </w:tr>
      <w:tr w:rsidR="00717A28" w:rsidRPr="000A2998" w14:paraId="47F7CDC7" w14:textId="77777777" w:rsidTr="0065064E">
        <w:tc>
          <w:tcPr>
            <w:tcW w:w="2448" w:type="dxa"/>
            <w:tcBorders>
              <w:top w:val="single" w:sz="4" w:space="0" w:color="auto"/>
              <w:left w:val="single" w:sz="4" w:space="0" w:color="auto"/>
              <w:bottom w:val="single" w:sz="4" w:space="0" w:color="auto"/>
              <w:right w:val="single" w:sz="4" w:space="0" w:color="auto"/>
            </w:tcBorders>
          </w:tcPr>
          <w:p w14:paraId="368CE3F0" w14:textId="77777777" w:rsidR="00717A28" w:rsidRPr="000A2998" w:rsidRDefault="00717A28" w:rsidP="0065064E">
            <w:pPr>
              <w:pStyle w:val="TAL"/>
              <w:ind w:left="227"/>
              <w:rPr>
                <w:lang w:eastAsia="zh-CN"/>
              </w:rPr>
            </w:pPr>
            <w:bookmarkStart w:id="12939" w:name="_MCCTEMPBM_CRPT75871977___2"/>
            <w:r w:rsidRPr="000A2998">
              <w:rPr>
                <w:rFonts w:eastAsia="Batang" w:cs="Arial"/>
              </w:rPr>
              <w:t>&gt;</w:t>
            </w:r>
            <w:r w:rsidRPr="0057369D">
              <w:rPr>
                <w:rFonts w:cs="Arial" w:hint="eastAsia"/>
                <w:lang w:eastAsia="zh-CN"/>
              </w:rPr>
              <w:t>&gt;</w:t>
            </w:r>
            <w:r w:rsidRPr="000A2998">
              <w:rPr>
                <w:rFonts w:eastAsia="Batang" w:cs="Arial"/>
              </w:rPr>
              <w:t>PLMN Identity</w:t>
            </w:r>
            <w:bookmarkEnd w:id="12939"/>
          </w:p>
        </w:tc>
        <w:tc>
          <w:tcPr>
            <w:tcW w:w="1080" w:type="dxa"/>
            <w:tcBorders>
              <w:top w:val="single" w:sz="4" w:space="0" w:color="auto"/>
              <w:left w:val="single" w:sz="4" w:space="0" w:color="auto"/>
              <w:bottom w:val="single" w:sz="4" w:space="0" w:color="auto"/>
              <w:right w:val="single" w:sz="4" w:space="0" w:color="auto"/>
            </w:tcBorders>
          </w:tcPr>
          <w:p w14:paraId="56115177" w14:textId="77777777" w:rsidR="00717A28" w:rsidRPr="000A2998" w:rsidRDefault="00717A28" w:rsidP="0065064E">
            <w:pPr>
              <w:pStyle w:val="TAL"/>
              <w:rPr>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16F35EB"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2746398" w14:textId="77777777" w:rsidR="00717A28" w:rsidRPr="000A2998" w:rsidRDefault="00717A28" w:rsidP="0065064E">
            <w:pPr>
              <w:pStyle w:val="TAL"/>
              <w:rPr>
                <w:lang w:eastAsia="zh-CN"/>
              </w:rPr>
            </w:pPr>
            <w:r w:rsidRPr="00A94418">
              <w:t>9.2.2.4</w:t>
            </w:r>
          </w:p>
        </w:tc>
        <w:tc>
          <w:tcPr>
            <w:tcW w:w="2880" w:type="dxa"/>
            <w:tcBorders>
              <w:top w:val="single" w:sz="4" w:space="0" w:color="auto"/>
              <w:left w:val="single" w:sz="4" w:space="0" w:color="auto"/>
              <w:bottom w:val="single" w:sz="4" w:space="0" w:color="auto"/>
              <w:right w:val="single" w:sz="4" w:space="0" w:color="auto"/>
            </w:tcBorders>
          </w:tcPr>
          <w:p w14:paraId="561D955C" w14:textId="77777777" w:rsidR="00717A28" w:rsidRPr="000A2998" w:rsidRDefault="00717A28" w:rsidP="0065064E">
            <w:pPr>
              <w:pStyle w:val="TAL"/>
              <w:rPr>
                <w:bCs/>
                <w:lang w:eastAsia="zh-CN"/>
              </w:rPr>
            </w:pPr>
          </w:p>
        </w:tc>
      </w:tr>
      <w:tr w:rsidR="00717A28" w:rsidRPr="000A2998" w14:paraId="6C95F667" w14:textId="77777777" w:rsidTr="0065064E">
        <w:tc>
          <w:tcPr>
            <w:tcW w:w="2448" w:type="dxa"/>
            <w:tcBorders>
              <w:top w:val="single" w:sz="4" w:space="0" w:color="auto"/>
              <w:left w:val="single" w:sz="4" w:space="0" w:color="auto"/>
              <w:bottom w:val="single" w:sz="4" w:space="0" w:color="auto"/>
              <w:right w:val="single" w:sz="4" w:space="0" w:color="auto"/>
            </w:tcBorders>
          </w:tcPr>
          <w:p w14:paraId="089E1F97" w14:textId="77777777" w:rsidR="00717A28" w:rsidRPr="00E65F9B" w:rsidRDefault="00717A28" w:rsidP="0065064E">
            <w:pPr>
              <w:pStyle w:val="TAL"/>
              <w:ind w:left="227"/>
              <w:rPr>
                <w:rFonts w:eastAsia="Batang" w:cs="Arial"/>
                <w:b/>
                <w:bCs/>
              </w:rPr>
            </w:pPr>
            <w:bookmarkStart w:id="12940" w:name="_MCCTEMPBM_CRPT75871978___2"/>
            <w:r w:rsidRPr="00E65F9B">
              <w:rPr>
                <w:b/>
                <w:bCs/>
              </w:rPr>
              <w:t>&gt;</w:t>
            </w:r>
            <w:r w:rsidRPr="00E65F9B">
              <w:rPr>
                <w:b/>
                <w:bCs/>
                <w:lang w:eastAsia="zh-CN"/>
              </w:rPr>
              <w:t>&gt;</w:t>
            </w:r>
            <w:r w:rsidRPr="00E65F9B">
              <w:rPr>
                <w:b/>
                <w:bCs/>
              </w:rPr>
              <w:t>Slice MDT List</w:t>
            </w:r>
            <w:bookmarkEnd w:id="12940"/>
          </w:p>
        </w:tc>
        <w:tc>
          <w:tcPr>
            <w:tcW w:w="1080" w:type="dxa"/>
            <w:tcBorders>
              <w:top w:val="single" w:sz="4" w:space="0" w:color="auto"/>
              <w:left w:val="single" w:sz="4" w:space="0" w:color="auto"/>
              <w:bottom w:val="single" w:sz="4" w:space="0" w:color="auto"/>
              <w:right w:val="single" w:sz="4" w:space="0" w:color="auto"/>
            </w:tcBorders>
          </w:tcPr>
          <w:p w14:paraId="352EA498"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596D32A9" w14:textId="77777777" w:rsidR="00717A28" w:rsidRPr="000A2998" w:rsidRDefault="00717A28" w:rsidP="0065064E">
            <w:pPr>
              <w:pStyle w:val="TAL"/>
              <w:rPr>
                <w:i/>
                <w:lang w:eastAsia="zh-CN"/>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4D3D5642"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5230C26" w14:textId="77777777" w:rsidR="00717A28" w:rsidRPr="000A2998" w:rsidRDefault="00717A28" w:rsidP="0065064E">
            <w:pPr>
              <w:pStyle w:val="TAL"/>
              <w:rPr>
                <w:bCs/>
                <w:lang w:eastAsia="zh-CN"/>
              </w:rPr>
            </w:pPr>
          </w:p>
        </w:tc>
      </w:tr>
      <w:tr w:rsidR="00717A28" w:rsidRPr="000A2998" w14:paraId="24FE6D28" w14:textId="77777777" w:rsidTr="0065064E">
        <w:tc>
          <w:tcPr>
            <w:tcW w:w="2448" w:type="dxa"/>
            <w:tcBorders>
              <w:top w:val="single" w:sz="4" w:space="0" w:color="auto"/>
              <w:left w:val="single" w:sz="4" w:space="0" w:color="auto"/>
              <w:bottom w:val="single" w:sz="4" w:space="0" w:color="auto"/>
              <w:right w:val="single" w:sz="4" w:space="0" w:color="auto"/>
            </w:tcBorders>
          </w:tcPr>
          <w:p w14:paraId="501ABD23" w14:textId="77777777" w:rsidR="00717A28" w:rsidRPr="00E65F9B" w:rsidRDefault="00717A28" w:rsidP="00717A28">
            <w:pPr>
              <w:pStyle w:val="TAL"/>
              <w:ind w:left="340"/>
              <w:rPr>
                <w:rFonts w:eastAsia="Batang" w:cs="Arial"/>
                <w:b/>
                <w:bCs/>
              </w:rPr>
            </w:pPr>
            <w:bookmarkStart w:id="12941" w:name="_MCCTEMPBM_CRPT75871979___2"/>
            <w:r w:rsidRPr="00E65F9B">
              <w:rPr>
                <w:b/>
                <w:bCs/>
              </w:rPr>
              <w:t>&gt;&gt;</w:t>
            </w:r>
            <w:r w:rsidRPr="00E65F9B">
              <w:rPr>
                <w:b/>
                <w:bCs/>
                <w:lang w:eastAsia="zh-CN"/>
              </w:rPr>
              <w:t>&gt;</w:t>
            </w:r>
            <w:r w:rsidRPr="00E65F9B">
              <w:rPr>
                <w:b/>
                <w:bCs/>
              </w:rPr>
              <w:t>Slice MDT Item</w:t>
            </w:r>
            <w:bookmarkEnd w:id="12941"/>
          </w:p>
        </w:tc>
        <w:tc>
          <w:tcPr>
            <w:tcW w:w="1080" w:type="dxa"/>
            <w:tcBorders>
              <w:top w:val="single" w:sz="4" w:space="0" w:color="auto"/>
              <w:left w:val="single" w:sz="4" w:space="0" w:color="auto"/>
              <w:bottom w:val="single" w:sz="4" w:space="0" w:color="auto"/>
              <w:right w:val="single" w:sz="4" w:space="0" w:color="auto"/>
            </w:tcBorders>
          </w:tcPr>
          <w:p w14:paraId="2CD6BAF6"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44CF41A3" w14:textId="77777777" w:rsidR="00717A28" w:rsidRPr="000A2998" w:rsidRDefault="00717A28" w:rsidP="0065064E">
            <w:pPr>
              <w:pStyle w:val="TAL"/>
              <w:rPr>
                <w:i/>
                <w:lang w:eastAsia="zh-CN"/>
              </w:rPr>
            </w:pPr>
            <w:r w:rsidRPr="001D2E49">
              <w:rPr>
                <w:i/>
              </w:rPr>
              <w:t>1..&lt;</w:t>
            </w:r>
            <w:r w:rsidRPr="00A94418">
              <w:rPr>
                <w:i/>
              </w:rPr>
              <w:t>maxnoofSliceItemsf</w:t>
            </w:r>
            <w:r w:rsidRPr="00A94418">
              <w:rPr>
                <w:i/>
                <w:lang w:eastAsia="zh-CN"/>
              </w:rPr>
              <w:t>orMDT</w:t>
            </w:r>
            <w:r w:rsidRPr="001D2E49">
              <w:rPr>
                <w:i/>
              </w:rPr>
              <w:t xml:space="preserve"> &gt;</w:t>
            </w:r>
          </w:p>
        </w:tc>
        <w:tc>
          <w:tcPr>
            <w:tcW w:w="1872" w:type="dxa"/>
            <w:tcBorders>
              <w:top w:val="single" w:sz="4" w:space="0" w:color="auto"/>
              <w:left w:val="single" w:sz="4" w:space="0" w:color="auto"/>
              <w:bottom w:val="single" w:sz="4" w:space="0" w:color="auto"/>
              <w:right w:val="single" w:sz="4" w:space="0" w:color="auto"/>
            </w:tcBorders>
          </w:tcPr>
          <w:p w14:paraId="5E15F4FC"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0B646189" w14:textId="77777777" w:rsidR="00717A28" w:rsidRPr="000A2998" w:rsidRDefault="00717A28" w:rsidP="0065064E">
            <w:pPr>
              <w:pStyle w:val="TAL"/>
              <w:rPr>
                <w:bCs/>
                <w:lang w:eastAsia="zh-CN"/>
              </w:rPr>
            </w:pPr>
          </w:p>
        </w:tc>
      </w:tr>
      <w:tr w:rsidR="00717A28" w:rsidRPr="000A2998" w14:paraId="0F1BDFB1" w14:textId="77777777" w:rsidTr="0065064E">
        <w:tc>
          <w:tcPr>
            <w:tcW w:w="2448" w:type="dxa"/>
            <w:tcBorders>
              <w:top w:val="single" w:sz="4" w:space="0" w:color="auto"/>
              <w:left w:val="single" w:sz="4" w:space="0" w:color="auto"/>
              <w:bottom w:val="single" w:sz="4" w:space="0" w:color="auto"/>
              <w:right w:val="single" w:sz="4" w:space="0" w:color="auto"/>
            </w:tcBorders>
          </w:tcPr>
          <w:p w14:paraId="4FAE6DB3" w14:textId="77777777" w:rsidR="00717A28" w:rsidRPr="000A2998" w:rsidRDefault="00717A28" w:rsidP="00717A28">
            <w:pPr>
              <w:pStyle w:val="TAL"/>
              <w:ind w:left="454"/>
              <w:rPr>
                <w:rFonts w:eastAsia="Batang" w:cs="Arial"/>
              </w:rPr>
            </w:pPr>
            <w:bookmarkStart w:id="12942" w:name="_MCCTEMPBM_CRPT75871980___2"/>
            <w:r>
              <w:rPr>
                <w:lang w:eastAsia="zh-CN"/>
              </w:rPr>
              <w:t>&gt;</w:t>
            </w:r>
            <w:r>
              <w:rPr>
                <w:rFonts w:hint="eastAsia"/>
                <w:lang w:eastAsia="zh-CN"/>
              </w:rPr>
              <w:t>&gt;</w:t>
            </w:r>
            <w:r>
              <w:rPr>
                <w:lang w:eastAsia="zh-CN"/>
              </w:rPr>
              <w:t>&gt;</w:t>
            </w:r>
            <w:r w:rsidRPr="000A2998">
              <w:rPr>
                <w:lang w:eastAsia="zh-CN"/>
              </w:rPr>
              <w:t>&gt;</w:t>
            </w:r>
            <w:r>
              <w:rPr>
                <w:lang w:eastAsia="zh-CN"/>
              </w:rPr>
              <w:t>S-NSSAI</w:t>
            </w:r>
            <w:bookmarkEnd w:id="12942"/>
          </w:p>
        </w:tc>
        <w:tc>
          <w:tcPr>
            <w:tcW w:w="1080" w:type="dxa"/>
            <w:tcBorders>
              <w:top w:val="single" w:sz="4" w:space="0" w:color="auto"/>
              <w:left w:val="single" w:sz="4" w:space="0" w:color="auto"/>
              <w:bottom w:val="single" w:sz="4" w:space="0" w:color="auto"/>
              <w:right w:val="single" w:sz="4" w:space="0" w:color="auto"/>
            </w:tcBorders>
          </w:tcPr>
          <w:p w14:paraId="71B34185" w14:textId="77777777" w:rsidR="00717A28" w:rsidRPr="000A2998" w:rsidRDefault="00717A28" w:rsidP="0065064E">
            <w:pPr>
              <w:pStyle w:val="TAL"/>
              <w:rPr>
                <w:rFonts w:cs="Arial"/>
              </w:rPr>
            </w:pPr>
            <w:r w:rsidRPr="000A299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E56ED3"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0D95084" w14:textId="77777777" w:rsidR="00717A28" w:rsidRPr="00A94418" w:rsidRDefault="00717A28" w:rsidP="0065064E">
            <w:pPr>
              <w:pStyle w:val="TAL"/>
            </w:pPr>
            <w:r w:rsidRPr="00A94418">
              <w:rPr>
                <w:lang w:eastAsia="zh-CN"/>
              </w:rPr>
              <w:t>9.2.3.21</w:t>
            </w:r>
          </w:p>
        </w:tc>
        <w:tc>
          <w:tcPr>
            <w:tcW w:w="2880" w:type="dxa"/>
            <w:tcBorders>
              <w:top w:val="single" w:sz="4" w:space="0" w:color="auto"/>
              <w:left w:val="single" w:sz="4" w:space="0" w:color="auto"/>
              <w:bottom w:val="single" w:sz="4" w:space="0" w:color="auto"/>
              <w:right w:val="single" w:sz="4" w:space="0" w:color="auto"/>
            </w:tcBorders>
          </w:tcPr>
          <w:p w14:paraId="5BF2DD2D" w14:textId="77777777" w:rsidR="00717A28" w:rsidRPr="000A2998" w:rsidRDefault="00717A28" w:rsidP="0065064E">
            <w:pPr>
              <w:pStyle w:val="TAL"/>
              <w:rPr>
                <w:bCs/>
                <w:lang w:eastAsia="zh-CN"/>
              </w:rPr>
            </w:pPr>
          </w:p>
        </w:tc>
      </w:tr>
    </w:tbl>
    <w:p w14:paraId="3B6142B2" w14:textId="77777777" w:rsidR="00717A28" w:rsidRPr="000A299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rsidRPr="000A2998" w14:paraId="6720A381" w14:textId="77777777" w:rsidTr="0065064E">
        <w:tc>
          <w:tcPr>
            <w:tcW w:w="3288" w:type="dxa"/>
            <w:tcBorders>
              <w:top w:val="single" w:sz="4" w:space="0" w:color="auto"/>
              <w:left w:val="single" w:sz="4" w:space="0" w:color="auto"/>
              <w:bottom w:val="single" w:sz="4" w:space="0" w:color="auto"/>
              <w:right w:val="single" w:sz="4" w:space="0" w:color="auto"/>
            </w:tcBorders>
          </w:tcPr>
          <w:p w14:paraId="1D4885C0" w14:textId="77777777" w:rsidR="00717A28" w:rsidRPr="000A2998" w:rsidRDefault="00717A28" w:rsidP="0065064E">
            <w:pPr>
              <w:pStyle w:val="TAH"/>
            </w:pPr>
            <w:r w:rsidRPr="000A2998">
              <w:t>Range bound</w:t>
            </w:r>
          </w:p>
        </w:tc>
        <w:tc>
          <w:tcPr>
            <w:tcW w:w="6519" w:type="dxa"/>
            <w:tcBorders>
              <w:top w:val="single" w:sz="4" w:space="0" w:color="auto"/>
              <w:left w:val="single" w:sz="4" w:space="0" w:color="auto"/>
              <w:bottom w:val="single" w:sz="4" w:space="0" w:color="auto"/>
              <w:right w:val="single" w:sz="4" w:space="0" w:color="auto"/>
            </w:tcBorders>
          </w:tcPr>
          <w:p w14:paraId="023FDD7D" w14:textId="77777777" w:rsidR="00717A28" w:rsidRPr="000A2998" w:rsidRDefault="00717A28" w:rsidP="0065064E">
            <w:pPr>
              <w:pStyle w:val="TAH"/>
            </w:pPr>
            <w:r w:rsidRPr="000A2998">
              <w:t>Explanation</w:t>
            </w:r>
          </w:p>
        </w:tc>
      </w:tr>
      <w:tr w:rsidR="00717A28" w:rsidRPr="000A2998" w14:paraId="1FF06C2E" w14:textId="77777777" w:rsidTr="0065064E">
        <w:tc>
          <w:tcPr>
            <w:tcW w:w="3288" w:type="dxa"/>
            <w:tcBorders>
              <w:top w:val="single" w:sz="4" w:space="0" w:color="auto"/>
              <w:left w:val="single" w:sz="4" w:space="0" w:color="auto"/>
              <w:bottom w:val="single" w:sz="4" w:space="0" w:color="auto"/>
              <w:right w:val="single" w:sz="4" w:space="0" w:color="auto"/>
            </w:tcBorders>
          </w:tcPr>
          <w:p w14:paraId="6A2D7450" w14:textId="77777777" w:rsidR="00717A28" w:rsidRPr="00D43464" w:rsidRDefault="00717A28" w:rsidP="0065064E">
            <w:pPr>
              <w:pStyle w:val="TAL"/>
            </w:pPr>
            <w:r w:rsidRPr="00D43464">
              <w:t>maxnoofMDTPLMNs</w:t>
            </w:r>
          </w:p>
        </w:tc>
        <w:tc>
          <w:tcPr>
            <w:tcW w:w="6519" w:type="dxa"/>
            <w:tcBorders>
              <w:top w:val="single" w:sz="4" w:space="0" w:color="auto"/>
              <w:left w:val="single" w:sz="4" w:space="0" w:color="auto"/>
              <w:bottom w:val="single" w:sz="4" w:space="0" w:color="auto"/>
              <w:right w:val="single" w:sz="4" w:space="0" w:color="auto"/>
            </w:tcBorders>
          </w:tcPr>
          <w:p w14:paraId="6CD419D8" w14:textId="77777777" w:rsidR="00717A28" w:rsidRPr="00D43464" w:rsidRDefault="00717A28" w:rsidP="0065064E">
            <w:pPr>
              <w:pStyle w:val="TAL"/>
            </w:pPr>
            <w:r w:rsidRPr="00D43464">
              <w:t>Maximum no. of PLMNs in the MDT PLMN list. Value is 16.</w:t>
            </w:r>
          </w:p>
        </w:tc>
      </w:tr>
      <w:tr w:rsidR="00717A28" w:rsidRPr="000A2998" w14:paraId="5B78F392" w14:textId="77777777" w:rsidTr="0065064E">
        <w:tc>
          <w:tcPr>
            <w:tcW w:w="3288" w:type="dxa"/>
            <w:tcBorders>
              <w:top w:val="single" w:sz="4" w:space="0" w:color="auto"/>
              <w:left w:val="single" w:sz="4" w:space="0" w:color="auto"/>
              <w:bottom w:val="single" w:sz="4" w:space="0" w:color="auto"/>
              <w:right w:val="single" w:sz="4" w:space="0" w:color="auto"/>
            </w:tcBorders>
          </w:tcPr>
          <w:p w14:paraId="6572EC29" w14:textId="77777777" w:rsidR="00717A28" w:rsidRPr="00D43464" w:rsidRDefault="00717A28" w:rsidP="0065064E">
            <w:pPr>
              <w:pStyle w:val="TAL"/>
            </w:pPr>
            <w:r w:rsidRPr="00D43464">
              <w:t>maxnoofSliceItemsforMDT</w:t>
            </w:r>
          </w:p>
        </w:tc>
        <w:tc>
          <w:tcPr>
            <w:tcW w:w="6519" w:type="dxa"/>
            <w:tcBorders>
              <w:top w:val="single" w:sz="4" w:space="0" w:color="auto"/>
              <w:left w:val="single" w:sz="4" w:space="0" w:color="auto"/>
              <w:bottom w:val="single" w:sz="4" w:space="0" w:color="auto"/>
              <w:right w:val="single" w:sz="4" w:space="0" w:color="auto"/>
            </w:tcBorders>
          </w:tcPr>
          <w:p w14:paraId="04DADDBB" w14:textId="77777777" w:rsidR="00717A28" w:rsidRPr="00D43464" w:rsidRDefault="00717A28" w:rsidP="0065064E">
            <w:pPr>
              <w:pStyle w:val="TAL"/>
            </w:pPr>
            <w:r w:rsidRPr="00D43464">
              <w:t>Maximum no. of S-NSSAIs for MDT area scope. Value is 1024.</w:t>
            </w:r>
          </w:p>
        </w:tc>
      </w:tr>
    </w:tbl>
    <w:p w14:paraId="4A25216C" w14:textId="77777777" w:rsidR="00717A28" w:rsidRPr="000A2998" w:rsidRDefault="00717A28" w:rsidP="00717A28"/>
    <w:p w14:paraId="0D800FF8" w14:textId="73480553" w:rsidR="00717A28" w:rsidRPr="00A02CCA" w:rsidRDefault="00717A28" w:rsidP="00717A28">
      <w:pPr>
        <w:pStyle w:val="Heading4"/>
      </w:pPr>
      <w:bookmarkStart w:id="12943" w:name="_Toc222864599"/>
      <w:r w:rsidRPr="00A02CCA">
        <w:t>9.</w:t>
      </w:r>
      <w:r w:rsidRPr="00A02CCA">
        <w:rPr>
          <w:rFonts w:hint="eastAsia"/>
        </w:rPr>
        <w:t>2</w:t>
      </w:r>
      <w:r w:rsidRPr="00A02CCA">
        <w:t>.3.</w:t>
      </w:r>
      <w:r>
        <w:t>240</w:t>
      </w:r>
      <w:r w:rsidRPr="00A02CCA">
        <w:tab/>
        <w:t>Geographical Area</w:t>
      </w:r>
      <w:bookmarkEnd w:id="12943"/>
    </w:p>
    <w:p w14:paraId="04F14782" w14:textId="77777777" w:rsidR="00717A28" w:rsidRDefault="00717A28" w:rsidP="00717A28">
      <w:r>
        <w:t>This IE is used to indicate</w:t>
      </w:r>
      <w:r>
        <w:rPr>
          <w:rFonts w:hint="eastAsia"/>
          <w:lang w:eastAsia="zh-CN"/>
        </w:rPr>
        <w:t xml:space="preserve"> the geographical</w:t>
      </w:r>
      <w:r>
        <w:t xml:space="preserve"> 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14:paraId="3FE5B3D0" w14:textId="77777777" w:rsidTr="0065064E">
        <w:tc>
          <w:tcPr>
            <w:tcW w:w="2448" w:type="dxa"/>
            <w:tcBorders>
              <w:top w:val="single" w:sz="4" w:space="0" w:color="auto"/>
              <w:left w:val="single" w:sz="4" w:space="0" w:color="auto"/>
              <w:bottom w:val="single" w:sz="4" w:space="0" w:color="auto"/>
              <w:right w:val="single" w:sz="4" w:space="0" w:color="auto"/>
            </w:tcBorders>
          </w:tcPr>
          <w:p w14:paraId="3750F25C" w14:textId="77777777" w:rsidR="00717A28" w:rsidRDefault="00717A28"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76E8CBD" w14:textId="77777777" w:rsidR="00717A28" w:rsidRDefault="00717A28"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2719F5EB" w14:textId="77777777" w:rsidR="00717A28" w:rsidRDefault="00717A28"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29FC083F" w14:textId="77777777" w:rsidR="00717A28" w:rsidRDefault="00717A28"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44D5247D" w14:textId="77777777" w:rsidR="00717A28" w:rsidRDefault="00717A28" w:rsidP="0065064E">
            <w:pPr>
              <w:pStyle w:val="TAH"/>
            </w:pPr>
            <w:r>
              <w:t>Semantics description</w:t>
            </w:r>
          </w:p>
        </w:tc>
      </w:tr>
      <w:tr w:rsidR="00717A28" w14:paraId="3B726546" w14:textId="77777777" w:rsidTr="0065064E">
        <w:tc>
          <w:tcPr>
            <w:tcW w:w="2448" w:type="dxa"/>
            <w:tcBorders>
              <w:top w:val="single" w:sz="4" w:space="0" w:color="auto"/>
              <w:left w:val="single" w:sz="4" w:space="0" w:color="auto"/>
              <w:bottom w:val="single" w:sz="4" w:space="0" w:color="auto"/>
              <w:right w:val="single" w:sz="4" w:space="0" w:color="auto"/>
            </w:tcBorders>
          </w:tcPr>
          <w:p w14:paraId="6A301BAF" w14:textId="77777777" w:rsidR="00717A28" w:rsidRPr="00C74D65" w:rsidRDefault="00717A28" w:rsidP="0065064E">
            <w:pPr>
              <w:pStyle w:val="TAL"/>
              <w:rPr>
                <w:b/>
                <w:bCs/>
                <w:lang w:eastAsia="zh-CN"/>
              </w:rPr>
            </w:pPr>
            <w:r w:rsidRPr="00C74D65">
              <w:rPr>
                <w:rFonts w:hint="eastAsia"/>
                <w:b/>
                <w:bCs/>
                <w:lang w:eastAsia="zh-CN"/>
              </w:rPr>
              <w:t xml:space="preserve">NTN </w:t>
            </w:r>
            <w:r w:rsidRPr="00C74D65">
              <w:rPr>
                <w:b/>
                <w:bCs/>
                <w:lang w:eastAsia="zh-CN"/>
              </w:rPr>
              <w:t>Geographical Area</w:t>
            </w:r>
          </w:p>
        </w:tc>
        <w:tc>
          <w:tcPr>
            <w:tcW w:w="1080" w:type="dxa"/>
            <w:tcBorders>
              <w:top w:val="single" w:sz="4" w:space="0" w:color="auto"/>
              <w:left w:val="single" w:sz="4" w:space="0" w:color="auto"/>
              <w:bottom w:val="single" w:sz="4" w:space="0" w:color="auto"/>
              <w:right w:val="single" w:sz="4" w:space="0" w:color="auto"/>
            </w:tcBorders>
          </w:tcPr>
          <w:p w14:paraId="52A302B5" w14:textId="77777777" w:rsidR="00717A2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ABB670" w14:textId="77777777" w:rsidR="00717A28" w:rsidRDefault="00717A28" w:rsidP="0065064E">
            <w:pPr>
              <w:pStyle w:val="TAL"/>
              <w:rPr>
                <w:i/>
                <w:lang w:eastAsia="zh-CN"/>
              </w:rPr>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082DAFA"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7177F10" w14:textId="77777777" w:rsidR="00717A28" w:rsidRDefault="00717A28" w:rsidP="0065064E">
            <w:pPr>
              <w:pStyle w:val="TAL"/>
              <w:rPr>
                <w:bCs/>
                <w:lang w:eastAsia="zh-CN"/>
              </w:rPr>
            </w:pPr>
          </w:p>
        </w:tc>
      </w:tr>
      <w:tr w:rsidR="00717A28" w14:paraId="12C55FB4" w14:textId="77777777" w:rsidTr="0065064E">
        <w:tc>
          <w:tcPr>
            <w:tcW w:w="2448" w:type="dxa"/>
            <w:tcBorders>
              <w:top w:val="single" w:sz="4" w:space="0" w:color="auto"/>
              <w:left w:val="single" w:sz="4" w:space="0" w:color="auto"/>
              <w:bottom w:val="single" w:sz="4" w:space="0" w:color="auto"/>
              <w:right w:val="single" w:sz="4" w:space="0" w:color="auto"/>
            </w:tcBorders>
          </w:tcPr>
          <w:p w14:paraId="2EA40DD1" w14:textId="77777777" w:rsidR="00717A28" w:rsidRPr="00D43464" w:rsidRDefault="00717A28" w:rsidP="0065064E">
            <w:pPr>
              <w:pStyle w:val="TAL"/>
              <w:rPr>
                <w:rFonts w:eastAsia="Batang"/>
                <w:szCs w:val="18"/>
              </w:rPr>
            </w:pPr>
            <w:r w:rsidRPr="00D43464">
              <w:t>&gt;</w:t>
            </w:r>
            <w:r w:rsidRPr="00D43464">
              <w:rPr>
                <w:rFonts w:hint="eastAsia"/>
              </w:rPr>
              <w:t xml:space="preserve">NTN </w:t>
            </w:r>
            <w:r w:rsidRPr="00D43464">
              <w:t xml:space="preserve">Geographical </w:t>
            </w:r>
            <w:r w:rsidRPr="00D43464">
              <w:rPr>
                <w:rFonts w:hint="eastAsia"/>
              </w:rPr>
              <w:t>Area</w:t>
            </w:r>
            <w:r w:rsidRPr="00D43464">
              <w:t xml:space="preserve"> Item</w:t>
            </w:r>
          </w:p>
        </w:tc>
        <w:tc>
          <w:tcPr>
            <w:tcW w:w="1080" w:type="dxa"/>
            <w:tcBorders>
              <w:top w:val="single" w:sz="4" w:space="0" w:color="auto"/>
              <w:left w:val="single" w:sz="4" w:space="0" w:color="auto"/>
              <w:bottom w:val="single" w:sz="4" w:space="0" w:color="auto"/>
              <w:right w:val="single" w:sz="4" w:space="0" w:color="auto"/>
            </w:tcBorders>
          </w:tcPr>
          <w:p w14:paraId="66B2C72B" w14:textId="77777777" w:rsidR="00717A28" w:rsidRDefault="00717A28" w:rsidP="0065064E">
            <w:pPr>
              <w:pStyle w:val="TAL"/>
            </w:pPr>
          </w:p>
        </w:tc>
        <w:tc>
          <w:tcPr>
            <w:tcW w:w="1440" w:type="dxa"/>
            <w:tcBorders>
              <w:top w:val="single" w:sz="4" w:space="0" w:color="auto"/>
              <w:left w:val="single" w:sz="4" w:space="0" w:color="auto"/>
              <w:bottom w:val="single" w:sz="4" w:space="0" w:color="auto"/>
              <w:right w:val="single" w:sz="4" w:space="0" w:color="auto"/>
            </w:tcBorders>
          </w:tcPr>
          <w:p w14:paraId="738F97F5" w14:textId="77777777" w:rsidR="00717A28" w:rsidRDefault="00717A28" w:rsidP="0065064E">
            <w:pPr>
              <w:pStyle w:val="TAL"/>
              <w:rPr>
                <w:i/>
                <w:lang w:eastAsia="zh-CN"/>
              </w:rPr>
            </w:pPr>
            <w:r>
              <w:rPr>
                <w:i/>
                <w:lang w:eastAsia="zh-CN"/>
              </w:rPr>
              <w:t>1..&lt;maxnoofAreaNTN</w:t>
            </w:r>
            <w:r>
              <w:rPr>
                <w:rFonts w:hint="eastAsia"/>
                <w:i/>
                <w:lang w:eastAsia="zh-CN"/>
              </w:rPr>
              <w:t>forMDT</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66C57BF3" w14:textId="77777777" w:rsidR="00717A2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131137C" w14:textId="77777777" w:rsidR="00717A28" w:rsidRDefault="00717A28" w:rsidP="0065064E">
            <w:pPr>
              <w:pStyle w:val="TAL"/>
              <w:rPr>
                <w:bCs/>
                <w:lang w:eastAsia="zh-CN"/>
              </w:rPr>
            </w:pPr>
          </w:p>
        </w:tc>
      </w:tr>
      <w:tr w:rsidR="00717A28" w14:paraId="5573EF63" w14:textId="77777777" w:rsidTr="0065064E">
        <w:tc>
          <w:tcPr>
            <w:tcW w:w="2448" w:type="dxa"/>
            <w:tcBorders>
              <w:top w:val="single" w:sz="4" w:space="0" w:color="auto"/>
              <w:left w:val="single" w:sz="4" w:space="0" w:color="auto"/>
              <w:bottom w:val="single" w:sz="4" w:space="0" w:color="auto"/>
              <w:right w:val="single" w:sz="4" w:space="0" w:color="auto"/>
            </w:tcBorders>
          </w:tcPr>
          <w:p w14:paraId="38F54632" w14:textId="77777777" w:rsidR="00717A28" w:rsidRDefault="00717A28" w:rsidP="0065064E">
            <w:pPr>
              <w:pStyle w:val="TAL"/>
              <w:ind w:left="227"/>
              <w:rPr>
                <w:rFonts w:cs="Arial"/>
                <w:szCs w:val="18"/>
                <w:lang w:eastAsia="zh-CN"/>
              </w:rPr>
            </w:pPr>
            <w:bookmarkStart w:id="12944" w:name="_MCCTEMPBM_CRPT75871981___2"/>
            <w:r>
              <w:rPr>
                <w:rFonts w:cs="Arial" w:hint="eastAsia"/>
                <w:szCs w:val="18"/>
                <w:lang w:eastAsia="zh-CN"/>
              </w:rPr>
              <w:t>&gt;&gt;</w:t>
            </w:r>
            <w:r>
              <w:rPr>
                <w:rFonts w:cs="Arial"/>
                <w:szCs w:val="18"/>
                <w:lang w:eastAsia="ja-JP"/>
              </w:rPr>
              <w:t>CHOICE</w:t>
            </w:r>
            <w:r>
              <w:rPr>
                <w:rFonts w:cs="Arial" w:hint="eastAsia"/>
                <w:szCs w:val="18"/>
                <w:lang w:eastAsia="zh-CN"/>
              </w:rPr>
              <w:t xml:space="preserve"> </w:t>
            </w:r>
            <w:r>
              <w:rPr>
                <w:rFonts w:cs="Arial"/>
                <w:i/>
                <w:iCs/>
                <w:szCs w:val="18"/>
                <w:lang w:eastAsia="zh-CN"/>
              </w:rPr>
              <w:t>Area</w:t>
            </w:r>
            <w:r>
              <w:rPr>
                <w:rFonts w:cs="Arial"/>
                <w:i/>
                <w:iCs/>
                <w:szCs w:val="18"/>
                <w:lang w:eastAsia="ja-JP"/>
              </w:rPr>
              <w:t xml:space="preserve"> Type</w:t>
            </w:r>
            <w:bookmarkEnd w:id="12944"/>
          </w:p>
        </w:tc>
        <w:tc>
          <w:tcPr>
            <w:tcW w:w="1080" w:type="dxa"/>
            <w:tcBorders>
              <w:top w:val="single" w:sz="4" w:space="0" w:color="auto"/>
              <w:left w:val="single" w:sz="4" w:space="0" w:color="auto"/>
              <w:bottom w:val="single" w:sz="4" w:space="0" w:color="auto"/>
              <w:right w:val="single" w:sz="4" w:space="0" w:color="auto"/>
            </w:tcBorders>
          </w:tcPr>
          <w:p w14:paraId="3492C2C8"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474B98"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2BF75D"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8BD690D" w14:textId="77777777" w:rsidR="00717A28" w:rsidRDefault="00717A28" w:rsidP="0065064E">
            <w:pPr>
              <w:pStyle w:val="TAL"/>
              <w:rPr>
                <w:bCs/>
                <w:lang w:eastAsia="zh-CN"/>
              </w:rPr>
            </w:pPr>
          </w:p>
        </w:tc>
      </w:tr>
      <w:tr w:rsidR="00717A28" w14:paraId="06E0DAD5" w14:textId="77777777" w:rsidTr="0065064E">
        <w:tc>
          <w:tcPr>
            <w:tcW w:w="2448" w:type="dxa"/>
          </w:tcPr>
          <w:p w14:paraId="5BB396BC" w14:textId="77777777" w:rsidR="00717A28" w:rsidRDefault="00717A28" w:rsidP="0065064E">
            <w:pPr>
              <w:pStyle w:val="TAL"/>
              <w:ind w:left="340"/>
              <w:rPr>
                <w:rFonts w:cs="Arial"/>
                <w:b/>
                <w:szCs w:val="18"/>
              </w:rPr>
            </w:pPr>
            <w:bookmarkStart w:id="12945" w:name="_MCCTEMPBM_CRPT75871982___2"/>
            <w:r>
              <w:rPr>
                <w:rFonts w:cs="Arial" w:hint="eastAsia"/>
                <w:i/>
                <w:iCs/>
                <w:szCs w:val="18"/>
                <w:lang w:eastAsia="zh-CN"/>
              </w:rPr>
              <w:t>&gt;&gt;</w:t>
            </w:r>
            <w:r>
              <w:rPr>
                <w:rFonts w:cs="Arial"/>
                <w:i/>
                <w:iCs/>
                <w:szCs w:val="18"/>
                <w:lang w:eastAsia="ja-JP"/>
              </w:rPr>
              <w:t>&gt;Circle</w:t>
            </w:r>
            <w:bookmarkEnd w:id="12945"/>
          </w:p>
        </w:tc>
        <w:tc>
          <w:tcPr>
            <w:tcW w:w="1080" w:type="dxa"/>
          </w:tcPr>
          <w:p w14:paraId="13AA881C" w14:textId="77777777" w:rsidR="00717A28" w:rsidRDefault="00717A28" w:rsidP="0065064E">
            <w:pPr>
              <w:pStyle w:val="TAL"/>
              <w:rPr>
                <w:rFonts w:eastAsia="Batang"/>
                <w:lang w:eastAsia="ja-JP"/>
              </w:rPr>
            </w:pPr>
          </w:p>
        </w:tc>
        <w:tc>
          <w:tcPr>
            <w:tcW w:w="1440" w:type="dxa"/>
          </w:tcPr>
          <w:p w14:paraId="10345D89" w14:textId="77777777" w:rsidR="00717A28" w:rsidRDefault="00717A28" w:rsidP="0065064E">
            <w:pPr>
              <w:pStyle w:val="TAL"/>
              <w:rPr>
                <w:i/>
              </w:rPr>
            </w:pPr>
          </w:p>
        </w:tc>
        <w:tc>
          <w:tcPr>
            <w:tcW w:w="1872" w:type="dxa"/>
          </w:tcPr>
          <w:p w14:paraId="43F50F8F" w14:textId="77777777" w:rsidR="00717A28" w:rsidRDefault="00717A28" w:rsidP="0065064E">
            <w:pPr>
              <w:pStyle w:val="TAL"/>
              <w:rPr>
                <w:lang w:eastAsia="ja-JP"/>
              </w:rPr>
            </w:pPr>
          </w:p>
        </w:tc>
        <w:tc>
          <w:tcPr>
            <w:tcW w:w="2880" w:type="dxa"/>
          </w:tcPr>
          <w:p w14:paraId="2B62C308" w14:textId="77777777" w:rsidR="00717A28" w:rsidRDefault="00717A28" w:rsidP="0065064E">
            <w:pPr>
              <w:pStyle w:val="TAL"/>
              <w:rPr>
                <w:lang w:eastAsia="ja-JP"/>
              </w:rPr>
            </w:pPr>
          </w:p>
        </w:tc>
      </w:tr>
      <w:tr w:rsidR="00717A28" w14:paraId="6702C3EC" w14:textId="77777777" w:rsidTr="0065064E">
        <w:tc>
          <w:tcPr>
            <w:tcW w:w="2448" w:type="dxa"/>
          </w:tcPr>
          <w:p w14:paraId="7B37D772" w14:textId="77777777" w:rsidR="00717A28" w:rsidRDefault="00717A28" w:rsidP="0065064E">
            <w:pPr>
              <w:pStyle w:val="TAL"/>
              <w:ind w:left="454"/>
              <w:rPr>
                <w:rFonts w:cs="Arial"/>
                <w:b/>
                <w:bCs/>
                <w:iCs/>
                <w:szCs w:val="18"/>
                <w:lang w:eastAsia="ja-JP"/>
              </w:rPr>
            </w:pPr>
            <w:bookmarkStart w:id="12946" w:name="_MCCTEMPBM_CRPT75871983___2"/>
            <w:r>
              <w:rPr>
                <w:rFonts w:cs="Arial" w:hint="eastAsia"/>
                <w:szCs w:val="18"/>
                <w:lang w:eastAsia="zh-CN"/>
              </w:rPr>
              <w:t>&gt;&gt;</w:t>
            </w:r>
            <w:r>
              <w:rPr>
                <w:rFonts w:cs="Arial"/>
                <w:szCs w:val="18"/>
                <w:lang w:eastAsia="ja-JP"/>
              </w:rPr>
              <w:t>&gt;&gt;</w:t>
            </w:r>
            <w:r>
              <w:rPr>
                <w:rFonts w:cs="Arial"/>
                <w:szCs w:val="18"/>
                <w:lang w:eastAsia="zh-CN"/>
              </w:rPr>
              <w:t xml:space="preserve">Reference </w:t>
            </w:r>
            <w:r>
              <w:rPr>
                <w:rFonts w:cs="Arial"/>
                <w:szCs w:val="18"/>
                <w:lang w:eastAsia="ja-JP"/>
              </w:rPr>
              <w:t>L</w:t>
            </w:r>
            <w:r>
              <w:rPr>
                <w:rFonts w:cs="Arial"/>
                <w:szCs w:val="18"/>
                <w:lang w:eastAsia="zh-CN"/>
              </w:rPr>
              <w:t>ocation</w:t>
            </w:r>
            <w:bookmarkEnd w:id="12946"/>
          </w:p>
        </w:tc>
        <w:tc>
          <w:tcPr>
            <w:tcW w:w="1080" w:type="dxa"/>
          </w:tcPr>
          <w:p w14:paraId="285127DA" w14:textId="77777777" w:rsidR="00717A28" w:rsidRDefault="00717A28" w:rsidP="0065064E">
            <w:pPr>
              <w:pStyle w:val="TAL"/>
              <w:rPr>
                <w:rFonts w:eastAsia="Batang"/>
                <w:lang w:eastAsia="ja-JP"/>
              </w:rPr>
            </w:pPr>
            <w:r>
              <w:t>M</w:t>
            </w:r>
          </w:p>
        </w:tc>
        <w:tc>
          <w:tcPr>
            <w:tcW w:w="1440" w:type="dxa"/>
          </w:tcPr>
          <w:p w14:paraId="4C729E5A" w14:textId="77777777" w:rsidR="00717A28" w:rsidRDefault="00717A28" w:rsidP="0065064E">
            <w:pPr>
              <w:pStyle w:val="TAL"/>
              <w:rPr>
                <w:i/>
                <w:lang w:eastAsia="ja-JP"/>
              </w:rPr>
            </w:pPr>
          </w:p>
        </w:tc>
        <w:tc>
          <w:tcPr>
            <w:tcW w:w="1872" w:type="dxa"/>
          </w:tcPr>
          <w:p w14:paraId="6431B976" w14:textId="77777777" w:rsidR="00717A28" w:rsidRDefault="00717A28" w:rsidP="0065064E">
            <w:pPr>
              <w:pStyle w:val="TAL"/>
              <w:rPr>
                <w:lang w:eastAsia="ja-JP"/>
              </w:rPr>
            </w:pPr>
            <w:r>
              <w:rPr>
                <w:snapToGrid w:val="0"/>
                <w:lang w:eastAsia="zh-CN"/>
              </w:rPr>
              <w:t>OCTET STRING</w:t>
            </w:r>
          </w:p>
        </w:tc>
        <w:tc>
          <w:tcPr>
            <w:tcW w:w="2880" w:type="dxa"/>
          </w:tcPr>
          <w:p w14:paraId="62A4CABE" w14:textId="77777777" w:rsidR="00717A28" w:rsidRDefault="00717A28" w:rsidP="0065064E">
            <w:pPr>
              <w:pStyle w:val="TAL"/>
              <w:rPr>
                <w:rFonts w:eastAsia="DengXian"/>
                <w:lang w:eastAsia="ja-JP"/>
              </w:rPr>
            </w:pPr>
            <w:r>
              <w:rPr>
                <w:i/>
                <w:iCs/>
                <w:lang w:eastAsia="zh-CN"/>
              </w:rPr>
              <w:t>ReferenceLocation-r17</w:t>
            </w:r>
            <w:r>
              <w:rPr>
                <w:lang w:eastAsia="zh-CN"/>
              </w:rPr>
              <w:t xml:space="preserve"> as defined in TS 38.331[1</w:t>
            </w:r>
            <w:r>
              <w:rPr>
                <w:rFonts w:hint="eastAsia"/>
                <w:lang w:eastAsia="zh-CN"/>
              </w:rPr>
              <w:t>0</w:t>
            </w:r>
            <w:r>
              <w:rPr>
                <w:lang w:eastAsia="zh-CN"/>
              </w:rPr>
              <w:t>]</w:t>
            </w:r>
            <w:r>
              <w:rPr>
                <w:rFonts w:hint="eastAsia"/>
                <w:lang w:eastAsia="zh-CN"/>
              </w:rPr>
              <w:t>.</w:t>
            </w:r>
          </w:p>
        </w:tc>
      </w:tr>
      <w:tr w:rsidR="00717A28" w14:paraId="2AC48106" w14:textId="77777777" w:rsidTr="0065064E">
        <w:tc>
          <w:tcPr>
            <w:tcW w:w="2448" w:type="dxa"/>
            <w:tcBorders>
              <w:top w:val="single" w:sz="4" w:space="0" w:color="auto"/>
              <w:left w:val="single" w:sz="4" w:space="0" w:color="auto"/>
              <w:bottom w:val="single" w:sz="4" w:space="0" w:color="auto"/>
              <w:right w:val="single" w:sz="4" w:space="0" w:color="auto"/>
            </w:tcBorders>
          </w:tcPr>
          <w:p w14:paraId="702319F6" w14:textId="77777777" w:rsidR="00717A28" w:rsidRDefault="00717A28" w:rsidP="0065064E">
            <w:pPr>
              <w:pStyle w:val="TAL"/>
              <w:ind w:left="454"/>
              <w:rPr>
                <w:rFonts w:cs="Arial"/>
                <w:szCs w:val="18"/>
                <w:lang w:eastAsia="zh-CN"/>
              </w:rPr>
            </w:pPr>
            <w:bookmarkStart w:id="12947" w:name="_MCCTEMPBM_CRPT75871984___2"/>
            <w:r>
              <w:rPr>
                <w:rFonts w:cs="Arial" w:hint="eastAsia"/>
                <w:szCs w:val="18"/>
                <w:lang w:eastAsia="zh-CN"/>
              </w:rPr>
              <w:t>&gt;&gt;</w:t>
            </w:r>
            <w:r>
              <w:rPr>
                <w:rFonts w:cs="Arial"/>
                <w:szCs w:val="18"/>
                <w:lang w:eastAsia="ja-JP"/>
              </w:rPr>
              <w:t>&gt;&gt;</w:t>
            </w:r>
            <w:r>
              <w:rPr>
                <w:rFonts w:cs="Arial" w:hint="eastAsia"/>
                <w:szCs w:val="18"/>
                <w:lang w:eastAsia="zh-CN"/>
              </w:rPr>
              <w:t>Distance Radius</w:t>
            </w:r>
            <w:bookmarkEnd w:id="12947"/>
          </w:p>
        </w:tc>
        <w:tc>
          <w:tcPr>
            <w:tcW w:w="1080" w:type="dxa"/>
            <w:tcBorders>
              <w:top w:val="single" w:sz="4" w:space="0" w:color="auto"/>
              <w:left w:val="single" w:sz="4" w:space="0" w:color="auto"/>
              <w:bottom w:val="single" w:sz="4" w:space="0" w:color="auto"/>
              <w:right w:val="single" w:sz="4" w:space="0" w:color="auto"/>
            </w:tcBorders>
          </w:tcPr>
          <w:p w14:paraId="0DA7DB6C" w14:textId="77777777" w:rsidR="00717A28" w:rsidRDefault="00717A28" w:rsidP="0065064E">
            <w:pPr>
              <w:pStyle w:val="TAL"/>
              <w:rPr>
                <w:lang w:eastAsia="zh-CN"/>
              </w:rPr>
            </w:pPr>
            <w:r>
              <w:t>M</w:t>
            </w:r>
          </w:p>
        </w:tc>
        <w:tc>
          <w:tcPr>
            <w:tcW w:w="1440" w:type="dxa"/>
            <w:tcBorders>
              <w:top w:val="single" w:sz="4" w:space="0" w:color="auto"/>
              <w:left w:val="single" w:sz="4" w:space="0" w:color="auto"/>
              <w:bottom w:val="single" w:sz="4" w:space="0" w:color="auto"/>
              <w:right w:val="single" w:sz="4" w:space="0" w:color="auto"/>
            </w:tcBorders>
          </w:tcPr>
          <w:p w14:paraId="7B9964D2"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6BDBB08" w14:textId="77777777" w:rsidR="00717A28" w:rsidRDefault="00717A28" w:rsidP="0065064E">
            <w:pPr>
              <w:pStyle w:val="TAL"/>
              <w:rPr>
                <w:lang w:eastAsia="zh-CN"/>
              </w:rPr>
            </w:pPr>
            <w:r>
              <w:rPr>
                <w:snapToGrid w:val="0"/>
                <w:szCs w:val="16"/>
                <w:lang w:eastAsia="zh-CN"/>
              </w:rPr>
              <w:t>INTEGER(</w:t>
            </w:r>
            <w:r>
              <w:rPr>
                <w:rFonts w:hint="eastAsia"/>
                <w:snapToGrid w:val="0"/>
                <w:szCs w:val="16"/>
                <w:lang w:eastAsia="zh-CN"/>
              </w:rPr>
              <w:t>1</w:t>
            </w:r>
            <w:r>
              <w:rPr>
                <w:snapToGrid w:val="0"/>
                <w:szCs w:val="16"/>
                <w:lang w:eastAsia="zh-CN"/>
              </w:rPr>
              <w:t>..65535)</w:t>
            </w:r>
          </w:p>
        </w:tc>
        <w:tc>
          <w:tcPr>
            <w:tcW w:w="2880" w:type="dxa"/>
            <w:tcBorders>
              <w:top w:val="single" w:sz="4" w:space="0" w:color="auto"/>
              <w:left w:val="single" w:sz="4" w:space="0" w:color="auto"/>
              <w:bottom w:val="single" w:sz="4" w:space="0" w:color="auto"/>
              <w:right w:val="single" w:sz="4" w:space="0" w:color="auto"/>
            </w:tcBorders>
          </w:tcPr>
          <w:p w14:paraId="77BD0DBA" w14:textId="77777777" w:rsidR="00717A28" w:rsidRDefault="00717A28" w:rsidP="0065064E">
            <w:pPr>
              <w:pStyle w:val="TAL"/>
              <w:rPr>
                <w:bCs/>
                <w:lang w:eastAsia="zh-CN"/>
              </w:rPr>
            </w:pPr>
            <w:r>
              <w:rPr>
                <w:lang w:eastAsia="zh-CN"/>
              </w:rPr>
              <w:t>Each step represents 50m distance.</w:t>
            </w:r>
          </w:p>
        </w:tc>
      </w:tr>
      <w:tr w:rsidR="00717A28" w14:paraId="641F686E" w14:textId="77777777" w:rsidTr="0065064E">
        <w:tc>
          <w:tcPr>
            <w:tcW w:w="2448" w:type="dxa"/>
            <w:tcBorders>
              <w:top w:val="single" w:sz="4" w:space="0" w:color="auto"/>
              <w:left w:val="single" w:sz="4" w:space="0" w:color="auto"/>
              <w:bottom w:val="single" w:sz="4" w:space="0" w:color="auto"/>
              <w:right w:val="single" w:sz="4" w:space="0" w:color="auto"/>
            </w:tcBorders>
          </w:tcPr>
          <w:p w14:paraId="4F967EBF" w14:textId="77777777" w:rsidR="00717A28" w:rsidRDefault="00717A28" w:rsidP="0065064E">
            <w:pPr>
              <w:pStyle w:val="TAL"/>
              <w:ind w:left="340"/>
              <w:rPr>
                <w:rFonts w:cs="Arial"/>
                <w:szCs w:val="18"/>
                <w:lang w:eastAsia="zh-CN"/>
              </w:rPr>
            </w:pPr>
            <w:bookmarkStart w:id="12948" w:name="_MCCTEMPBM_CRPT75871985___2"/>
            <w:r>
              <w:rPr>
                <w:rFonts w:cs="Arial" w:hint="eastAsia"/>
                <w:i/>
                <w:iCs/>
                <w:szCs w:val="18"/>
                <w:lang w:eastAsia="zh-CN"/>
              </w:rPr>
              <w:t>&gt;&gt;</w:t>
            </w:r>
            <w:r>
              <w:rPr>
                <w:rFonts w:cs="Arial"/>
                <w:i/>
                <w:iCs/>
                <w:szCs w:val="18"/>
                <w:lang w:eastAsia="ja-JP"/>
              </w:rPr>
              <w:t>&gt;Polygon</w:t>
            </w:r>
            <w:bookmarkEnd w:id="12948"/>
          </w:p>
        </w:tc>
        <w:tc>
          <w:tcPr>
            <w:tcW w:w="1080" w:type="dxa"/>
            <w:tcBorders>
              <w:top w:val="single" w:sz="4" w:space="0" w:color="auto"/>
              <w:left w:val="single" w:sz="4" w:space="0" w:color="auto"/>
              <w:bottom w:val="single" w:sz="4" w:space="0" w:color="auto"/>
              <w:right w:val="single" w:sz="4" w:space="0" w:color="auto"/>
            </w:tcBorders>
          </w:tcPr>
          <w:p w14:paraId="5B894EBC" w14:textId="77777777" w:rsidR="00717A28" w:rsidRDefault="00717A28" w:rsidP="0065064E">
            <w:pPr>
              <w:pStyle w:val="TAL"/>
              <w:rPr>
                <w:i/>
                <w:lang w:eastAsia="zh-CN"/>
              </w:rPr>
            </w:pPr>
          </w:p>
        </w:tc>
        <w:tc>
          <w:tcPr>
            <w:tcW w:w="1440" w:type="dxa"/>
            <w:tcBorders>
              <w:top w:val="single" w:sz="4" w:space="0" w:color="auto"/>
              <w:left w:val="single" w:sz="4" w:space="0" w:color="auto"/>
              <w:bottom w:val="single" w:sz="4" w:space="0" w:color="auto"/>
              <w:right w:val="single" w:sz="4" w:space="0" w:color="auto"/>
            </w:tcBorders>
          </w:tcPr>
          <w:p w14:paraId="3D9E6AF9"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17AA2C9"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8C3A1B4" w14:textId="77777777" w:rsidR="00717A28" w:rsidRDefault="00717A28" w:rsidP="0065064E">
            <w:pPr>
              <w:pStyle w:val="TAL"/>
              <w:rPr>
                <w:bCs/>
                <w:lang w:eastAsia="zh-CN"/>
              </w:rPr>
            </w:pPr>
          </w:p>
        </w:tc>
      </w:tr>
      <w:tr w:rsidR="00717A28" w14:paraId="27053CBC" w14:textId="77777777" w:rsidTr="0065064E">
        <w:tc>
          <w:tcPr>
            <w:tcW w:w="2448" w:type="dxa"/>
            <w:tcBorders>
              <w:top w:val="single" w:sz="4" w:space="0" w:color="auto"/>
              <w:left w:val="single" w:sz="4" w:space="0" w:color="auto"/>
              <w:bottom w:val="single" w:sz="4" w:space="0" w:color="auto"/>
              <w:right w:val="single" w:sz="4" w:space="0" w:color="auto"/>
            </w:tcBorders>
          </w:tcPr>
          <w:p w14:paraId="23F63ACD" w14:textId="77777777" w:rsidR="00717A28" w:rsidRPr="00D43464" w:rsidRDefault="00717A28" w:rsidP="0065064E">
            <w:pPr>
              <w:pStyle w:val="TAL"/>
              <w:ind w:left="454"/>
              <w:rPr>
                <w:rFonts w:cs="Arial"/>
                <w:szCs w:val="18"/>
                <w:lang w:eastAsia="zh-CN"/>
              </w:rPr>
            </w:pPr>
            <w:bookmarkStart w:id="12949" w:name="_MCCTEMPBM_CRPT75871986___2"/>
            <w:r w:rsidRPr="00D43464">
              <w:rPr>
                <w:rFonts w:eastAsia="FangSong" w:cs="Arial"/>
                <w:szCs w:val="18"/>
                <w:lang w:eastAsia="en-GB"/>
              </w:rPr>
              <w:t>&gt;&gt;</w:t>
            </w:r>
            <w:r w:rsidRPr="00D43464">
              <w:rPr>
                <w:rFonts w:eastAsia="FangSong" w:cs="Arial" w:hint="eastAsia"/>
                <w:szCs w:val="18"/>
                <w:lang w:eastAsia="zh-CN"/>
              </w:rPr>
              <w:t>&gt;&gt;</w:t>
            </w:r>
            <w:r w:rsidRPr="00D43464">
              <w:rPr>
                <w:rFonts w:cs="Arial"/>
                <w:szCs w:val="18"/>
              </w:rPr>
              <w:t>Polygon</w:t>
            </w:r>
            <w:bookmarkEnd w:id="12949"/>
          </w:p>
        </w:tc>
        <w:tc>
          <w:tcPr>
            <w:tcW w:w="1080" w:type="dxa"/>
            <w:tcBorders>
              <w:top w:val="single" w:sz="4" w:space="0" w:color="auto"/>
              <w:left w:val="single" w:sz="4" w:space="0" w:color="auto"/>
              <w:bottom w:val="single" w:sz="4" w:space="0" w:color="auto"/>
              <w:right w:val="single" w:sz="4" w:space="0" w:color="auto"/>
            </w:tcBorders>
          </w:tcPr>
          <w:p w14:paraId="383A8119"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7775F85"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983712" w14:textId="77777777" w:rsidR="00717A28" w:rsidRDefault="00717A28" w:rsidP="0065064E">
            <w:pPr>
              <w:pStyle w:val="TAL"/>
              <w:rPr>
                <w:lang w:eastAsia="zh-CN"/>
              </w:rPr>
            </w:pPr>
            <w:r>
              <w:rPr>
                <w:snapToGrid w:val="0"/>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F85B1DC" w14:textId="2D014255" w:rsidR="00717A28" w:rsidRDefault="00717A28" w:rsidP="0065064E">
            <w:pPr>
              <w:pStyle w:val="TAL"/>
            </w:pPr>
            <w:r>
              <w:rPr>
                <w:rFonts w:eastAsia="Times New Roman"/>
              </w:rPr>
              <w:t>The first/leftmost bit of the first octet contains the most significant bit, as defined in TS 37.355 [59]</w:t>
            </w:r>
            <w:r>
              <w:rPr>
                <w:rFonts w:hint="eastAsia"/>
              </w:rPr>
              <w:t>.</w:t>
            </w:r>
          </w:p>
        </w:tc>
      </w:tr>
      <w:tr w:rsidR="00717A28" w14:paraId="540CB712" w14:textId="77777777" w:rsidTr="0065064E">
        <w:tc>
          <w:tcPr>
            <w:tcW w:w="2448" w:type="dxa"/>
            <w:tcBorders>
              <w:top w:val="single" w:sz="4" w:space="0" w:color="auto"/>
              <w:left w:val="single" w:sz="4" w:space="0" w:color="auto"/>
              <w:bottom w:val="single" w:sz="4" w:space="0" w:color="auto"/>
              <w:right w:val="single" w:sz="4" w:space="0" w:color="auto"/>
            </w:tcBorders>
          </w:tcPr>
          <w:p w14:paraId="0EF7BCC9" w14:textId="77777777" w:rsidR="00717A28" w:rsidRDefault="00717A28" w:rsidP="0065064E">
            <w:pPr>
              <w:pStyle w:val="TAL"/>
              <w:ind w:left="113"/>
              <w:rPr>
                <w:rFonts w:eastAsia="FangSong" w:cs="Arial"/>
                <w:szCs w:val="18"/>
                <w:lang w:eastAsia="zh-CN"/>
              </w:rPr>
            </w:pPr>
            <w:bookmarkStart w:id="12950" w:name="_MCCTEMPBM_CRPT75871987___2"/>
            <w:r>
              <w:rPr>
                <w:rFonts w:eastAsia="FangSong" w:cs="Arial"/>
                <w:szCs w:val="18"/>
                <w:lang w:eastAsia="zh-CN"/>
              </w:rPr>
              <w:t>&gt;MDT PLMN List</w:t>
            </w:r>
            <w:bookmarkEnd w:id="12950"/>
          </w:p>
        </w:tc>
        <w:tc>
          <w:tcPr>
            <w:tcW w:w="1080" w:type="dxa"/>
            <w:tcBorders>
              <w:top w:val="single" w:sz="4" w:space="0" w:color="auto"/>
              <w:left w:val="single" w:sz="4" w:space="0" w:color="auto"/>
              <w:bottom w:val="single" w:sz="4" w:space="0" w:color="auto"/>
              <w:right w:val="single" w:sz="4" w:space="0" w:color="auto"/>
            </w:tcBorders>
          </w:tcPr>
          <w:p w14:paraId="51121F3E" w14:textId="77777777" w:rsidR="00717A28" w:rsidRDefault="00717A28" w:rsidP="0065064E">
            <w:pPr>
              <w:pStyle w:val="TAL"/>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F457E84"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13647E" w14:textId="77777777" w:rsidR="00717A28" w:rsidRPr="00C60310" w:rsidRDefault="00717A28" w:rsidP="0065064E">
            <w:pPr>
              <w:pStyle w:val="TAL"/>
              <w:rPr>
                <w:snapToGrid w:val="0"/>
                <w:lang w:eastAsia="zh-CN"/>
              </w:rPr>
            </w:pPr>
            <w:r w:rsidRPr="00C60310">
              <w:rPr>
                <w:rFonts w:hint="eastAsia"/>
                <w:snapToGrid w:val="0"/>
                <w:lang w:eastAsia="zh-CN"/>
              </w:rPr>
              <w:t>9</w:t>
            </w:r>
            <w:r w:rsidRPr="00C60310">
              <w:rPr>
                <w:snapToGrid w:val="0"/>
                <w:lang w:eastAsia="zh-CN"/>
              </w:rPr>
              <w:t>.2.3.133</w:t>
            </w:r>
          </w:p>
        </w:tc>
        <w:tc>
          <w:tcPr>
            <w:tcW w:w="2880" w:type="dxa"/>
            <w:tcBorders>
              <w:top w:val="single" w:sz="4" w:space="0" w:color="auto"/>
              <w:left w:val="single" w:sz="4" w:space="0" w:color="auto"/>
              <w:bottom w:val="single" w:sz="4" w:space="0" w:color="auto"/>
              <w:right w:val="single" w:sz="4" w:space="0" w:color="auto"/>
            </w:tcBorders>
          </w:tcPr>
          <w:p w14:paraId="4B032E1C" w14:textId="77777777" w:rsidR="00717A28" w:rsidRDefault="00717A28" w:rsidP="0065064E">
            <w:pPr>
              <w:pStyle w:val="TAL"/>
              <w:rPr>
                <w:rFonts w:eastAsia="Times New Roman"/>
              </w:rPr>
            </w:pPr>
          </w:p>
        </w:tc>
      </w:tr>
    </w:tbl>
    <w:p w14:paraId="06D811A6" w14:textId="77777777" w:rsidR="00717A2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14:paraId="22F31447" w14:textId="77777777" w:rsidTr="0065064E">
        <w:tc>
          <w:tcPr>
            <w:tcW w:w="3288" w:type="dxa"/>
            <w:tcBorders>
              <w:top w:val="single" w:sz="4" w:space="0" w:color="auto"/>
              <w:left w:val="single" w:sz="4" w:space="0" w:color="auto"/>
              <w:bottom w:val="single" w:sz="4" w:space="0" w:color="auto"/>
              <w:right w:val="single" w:sz="4" w:space="0" w:color="auto"/>
            </w:tcBorders>
          </w:tcPr>
          <w:p w14:paraId="2A29B432" w14:textId="77777777" w:rsidR="00717A28" w:rsidRDefault="00717A28" w:rsidP="0065064E">
            <w:pPr>
              <w:pStyle w:val="TAH"/>
            </w:pPr>
            <w:r>
              <w:t>Range bound</w:t>
            </w:r>
          </w:p>
        </w:tc>
        <w:tc>
          <w:tcPr>
            <w:tcW w:w="6519" w:type="dxa"/>
            <w:tcBorders>
              <w:top w:val="single" w:sz="4" w:space="0" w:color="auto"/>
              <w:left w:val="single" w:sz="4" w:space="0" w:color="auto"/>
              <w:bottom w:val="single" w:sz="4" w:space="0" w:color="auto"/>
              <w:right w:val="single" w:sz="4" w:space="0" w:color="auto"/>
            </w:tcBorders>
          </w:tcPr>
          <w:p w14:paraId="1CF2A00F" w14:textId="77777777" w:rsidR="00717A28" w:rsidRDefault="00717A28" w:rsidP="0065064E">
            <w:pPr>
              <w:pStyle w:val="TAH"/>
            </w:pPr>
            <w:r>
              <w:t>Explanation</w:t>
            </w:r>
          </w:p>
        </w:tc>
      </w:tr>
      <w:tr w:rsidR="00717A28" w14:paraId="5C6A65E1" w14:textId="77777777" w:rsidTr="0065064E">
        <w:tc>
          <w:tcPr>
            <w:tcW w:w="3288" w:type="dxa"/>
            <w:tcBorders>
              <w:top w:val="single" w:sz="4" w:space="0" w:color="auto"/>
              <w:left w:val="single" w:sz="4" w:space="0" w:color="auto"/>
              <w:bottom w:val="single" w:sz="4" w:space="0" w:color="auto"/>
              <w:right w:val="single" w:sz="4" w:space="0" w:color="auto"/>
            </w:tcBorders>
          </w:tcPr>
          <w:p w14:paraId="625D9D71" w14:textId="77777777" w:rsidR="00717A28" w:rsidRDefault="00717A28" w:rsidP="0065064E">
            <w:pPr>
              <w:pStyle w:val="TAL"/>
              <w:rPr>
                <w:lang w:eastAsia="zh-CN"/>
              </w:rPr>
            </w:pPr>
            <w:r>
              <w:rPr>
                <w:rFonts w:hint="eastAsia"/>
                <w:lang w:eastAsia="zh-CN"/>
              </w:rPr>
              <w:t>maxnoof</w:t>
            </w:r>
            <w:r>
              <w:rPr>
                <w:lang w:eastAsia="zh-CN"/>
              </w:rPr>
              <w:t>AreaNTN</w:t>
            </w:r>
            <w:r>
              <w:rPr>
                <w:rFonts w:hint="eastAsia"/>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3C6DD3FD" w14:textId="77777777" w:rsidR="00717A28" w:rsidRDefault="00717A28" w:rsidP="0065064E">
            <w:pPr>
              <w:pStyle w:val="TAL"/>
            </w:pPr>
            <w:r>
              <w:rPr>
                <w:rFonts w:cs="Arial"/>
                <w:szCs w:val="18"/>
                <w:lang w:eastAsia="ja-JP"/>
              </w:rPr>
              <w:t xml:space="preserve">Maximum no. of </w:t>
            </w:r>
            <w:r>
              <w:rPr>
                <w:rFonts w:cs="Arial"/>
                <w:szCs w:val="18"/>
                <w:lang w:eastAsia="zh-CN"/>
              </w:rPr>
              <w:t>the geographical area configurations</w:t>
            </w:r>
            <w:r>
              <w:rPr>
                <w:rFonts w:cs="Arial"/>
                <w:szCs w:val="18"/>
                <w:lang w:eastAsia="ja-JP"/>
              </w:rPr>
              <w:t>. Value is</w:t>
            </w:r>
            <w:r>
              <w:rPr>
                <w:rFonts w:cs="Arial" w:hint="eastAsia"/>
                <w:szCs w:val="18"/>
                <w:lang w:eastAsia="zh-CN"/>
              </w:rPr>
              <w:t xml:space="preserve"> 8</w:t>
            </w:r>
            <w:r>
              <w:rPr>
                <w:rFonts w:cs="Arial"/>
                <w:szCs w:val="18"/>
                <w:lang w:eastAsia="ja-JP"/>
              </w:rPr>
              <w:t>.</w:t>
            </w:r>
          </w:p>
        </w:tc>
      </w:tr>
    </w:tbl>
    <w:p w14:paraId="0A1702F7" w14:textId="77777777" w:rsidR="00717A28" w:rsidRDefault="00717A28" w:rsidP="0049234F">
      <w:pPr>
        <w:rPr>
          <w:rFonts w:eastAsiaTheme="minorEastAsia"/>
        </w:rPr>
      </w:pPr>
    </w:p>
    <w:p w14:paraId="21CDE79E" w14:textId="245A700D" w:rsidR="00F0420B" w:rsidRDefault="00F0420B" w:rsidP="00F0420B">
      <w:pPr>
        <w:pStyle w:val="Heading4"/>
        <w:keepNext w:val="0"/>
        <w:keepLines w:val="0"/>
        <w:widowControl w:val="0"/>
        <w:rPr>
          <w:lang w:val="en-US" w:eastAsia="zh-CN"/>
        </w:rPr>
      </w:pPr>
      <w:bookmarkStart w:id="12951" w:name="_Toc222864600"/>
      <w:r w:rsidRPr="00A57431">
        <w:rPr>
          <w:lang w:eastAsia="ja-JP"/>
        </w:rPr>
        <w:t>9.2.3.</w:t>
      </w:r>
      <w:r>
        <w:rPr>
          <w:lang w:eastAsia="zh-CN"/>
        </w:rPr>
        <w:t>241</w:t>
      </w:r>
      <w:r w:rsidRPr="00A57431">
        <w:rPr>
          <w:lang w:eastAsia="ja-JP"/>
        </w:rPr>
        <w:tab/>
      </w:r>
      <w:r w:rsidRPr="00A57431">
        <w:rPr>
          <w:rFonts w:hint="eastAsia"/>
          <w:lang w:val="en-US" w:eastAsia="zh-CN"/>
        </w:rPr>
        <w:t>LTM</w:t>
      </w:r>
      <w:r w:rsidRPr="00A57431">
        <w:rPr>
          <w:lang w:val="en-US" w:eastAsia="zh-CN"/>
        </w:rPr>
        <w:t xml:space="preserve"> </w:t>
      </w:r>
      <w:r w:rsidRPr="00A57431">
        <w:rPr>
          <w:rFonts w:hint="eastAsia"/>
          <w:lang w:val="en-US" w:eastAsia="zh-CN"/>
        </w:rPr>
        <w:t xml:space="preserve">SCG </w:t>
      </w:r>
      <w:r w:rsidRPr="00A57431">
        <w:rPr>
          <w:lang w:val="en-US" w:eastAsia="zh-CN"/>
        </w:rPr>
        <w:t>Security Configuration</w:t>
      </w:r>
      <w:bookmarkEnd w:id="12951"/>
    </w:p>
    <w:p w14:paraId="1378E3A1" w14:textId="1961C0BF" w:rsidR="0015708C" w:rsidRPr="0015708C" w:rsidRDefault="0015708C" w:rsidP="00E65F9B">
      <w:pPr>
        <w:rPr>
          <w:lang w:val="en-US" w:eastAsia="zh-CN"/>
        </w:rPr>
      </w:pPr>
      <w:r w:rsidRPr="00A57431">
        <w:rPr>
          <w:lang w:eastAsia="zh-CN"/>
        </w:rPr>
        <w:t>Th</w:t>
      </w:r>
      <w:r w:rsidRPr="00A57431">
        <w:rPr>
          <w:rFonts w:hint="eastAsia"/>
          <w:lang w:eastAsia="zh-CN"/>
        </w:rPr>
        <w:t>is</w:t>
      </w:r>
      <w:r w:rsidRPr="00A57431">
        <w:rPr>
          <w:lang w:eastAsia="zh-CN"/>
        </w:rPr>
        <w:t xml:space="preserve"> IE is used to apply security in the S-NG-RAN node </w:t>
      </w:r>
      <w:r w:rsidRPr="00A57431">
        <w:rPr>
          <w:rFonts w:hint="eastAsia"/>
          <w:lang w:eastAsia="zh-CN"/>
        </w:rPr>
        <w:t xml:space="preserve">for SCG LTM </w:t>
      </w:r>
      <w:r w:rsidRPr="00A57431">
        <w:rPr>
          <w:lang w:eastAsia="zh-CN"/>
        </w:rPr>
        <w:t>as defined in TS 37.340 [8].</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420B" w:rsidRPr="00A57431" w14:paraId="74E6EED1" w14:textId="77777777" w:rsidTr="003C3536">
        <w:trPr>
          <w:tblHeader/>
        </w:trPr>
        <w:tc>
          <w:tcPr>
            <w:tcW w:w="2448" w:type="dxa"/>
            <w:tcBorders>
              <w:top w:val="single" w:sz="4" w:space="0" w:color="auto"/>
              <w:left w:val="single" w:sz="4" w:space="0" w:color="auto"/>
              <w:bottom w:val="single" w:sz="4" w:space="0" w:color="auto"/>
              <w:right w:val="single" w:sz="4" w:space="0" w:color="auto"/>
            </w:tcBorders>
          </w:tcPr>
          <w:p w14:paraId="733B51F1" w14:textId="4E611C24" w:rsidR="00F0420B" w:rsidRPr="00A57431" w:rsidRDefault="00F0420B" w:rsidP="003C3536">
            <w:pPr>
              <w:pStyle w:val="TAH"/>
              <w:keepNext w:val="0"/>
              <w:keepLines w:val="0"/>
              <w:widowControl w:val="0"/>
            </w:pPr>
            <w:r w:rsidRPr="00A57431">
              <w:t>IE/Group Name</w:t>
            </w:r>
          </w:p>
        </w:tc>
        <w:tc>
          <w:tcPr>
            <w:tcW w:w="1080" w:type="dxa"/>
            <w:tcBorders>
              <w:top w:val="single" w:sz="4" w:space="0" w:color="auto"/>
              <w:left w:val="single" w:sz="4" w:space="0" w:color="auto"/>
              <w:bottom w:val="single" w:sz="4" w:space="0" w:color="auto"/>
              <w:right w:val="single" w:sz="4" w:space="0" w:color="auto"/>
            </w:tcBorders>
          </w:tcPr>
          <w:p w14:paraId="45C37792" w14:textId="77777777" w:rsidR="00F0420B" w:rsidRPr="00A57431" w:rsidRDefault="00F0420B" w:rsidP="003C3536">
            <w:pPr>
              <w:pStyle w:val="TAH"/>
              <w:keepNext w:val="0"/>
              <w:keepLines w:val="0"/>
              <w:widowControl w:val="0"/>
            </w:pPr>
            <w:r w:rsidRPr="00A57431">
              <w:t>Presence</w:t>
            </w:r>
          </w:p>
        </w:tc>
        <w:tc>
          <w:tcPr>
            <w:tcW w:w="1440" w:type="dxa"/>
            <w:tcBorders>
              <w:top w:val="single" w:sz="4" w:space="0" w:color="auto"/>
              <w:left w:val="single" w:sz="4" w:space="0" w:color="auto"/>
              <w:bottom w:val="single" w:sz="4" w:space="0" w:color="auto"/>
              <w:right w:val="single" w:sz="4" w:space="0" w:color="auto"/>
            </w:tcBorders>
          </w:tcPr>
          <w:p w14:paraId="76CF00F7" w14:textId="77777777" w:rsidR="00F0420B" w:rsidRPr="00A57431" w:rsidRDefault="00F0420B" w:rsidP="003C3536">
            <w:pPr>
              <w:pStyle w:val="TAH"/>
              <w:keepNext w:val="0"/>
              <w:keepLines w:val="0"/>
              <w:widowControl w:val="0"/>
            </w:pPr>
            <w:r w:rsidRPr="00A57431">
              <w:t>Range</w:t>
            </w:r>
          </w:p>
        </w:tc>
        <w:tc>
          <w:tcPr>
            <w:tcW w:w="1872" w:type="dxa"/>
            <w:tcBorders>
              <w:top w:val="single" w:sz="4" w:space="0" w:color="auto"/>
              <w:left w:val="single" w:sz="4" w:space="0" w:color="auto"/>
              <w:bottom w:val="single" w:sz="4" w:space="0" w:color="auto"/>
              <w:right w:val="single" w:sz="4" w:space="0" w:color="auto"/>
            </w:tcBorders>
          </w:tcPr>
          <w:p w14:paraId="7E64F744" w14:textId="77777777" w:rsidR="00F0420B" w:rsidRPr="00A57431" w:rsidRDefault="00F0420B" w:rsidP="003C3536">
            <w:pPr>
              <w:pStyle w:val="TAH"/>
              <w:keepNext w:val="0"/>
              <w:keepLines w:val="0"/>
              <w:widowControl w:val="0"/>
            </w:pPr>
            <w:r w:rsidRPr="00A57431">
              <w:t>IE Type and Reference</w:t>
            </w:r>
          </w:p>
        </w:tc>
        <w:tc>
          <w:tcPr>
            <w:tcW w:w="2880" w:type="dxa"/>
            <w:tcBorders>
              <w:top w:val="single" w:sz="4" w:space="0" w:color="auto"/>
              <w:left w:val="single" w:sz="4" w:space="0" w:color="auto"/>
              <w:bottom w:val="single" w:sz="4" w:space="0" w:color="auto"/>
              <w:right w:val="single" w:sz="4" w:space="0" w:color="auto"/>
            </w:tcBorders>
          </w:tcPr>
          <w:p w14:paraId="026EEF82" w14:textId="77777777" w:rsidR="00F0420B" w:rsidRPr="00A57431" w:rsidRDefault="00F0420B" w:rsidP="003C3536">
            <w:pPr>
              <w:pStyle w:val="TAH"/>
              <w:keepNext w:val="0"/>
              <w:keepLines w:val="0"/>
              <w:widowControl w:val="0"/>
            </w:pPr>
            <w:r w:rsidRPr="00A57431">
              <w:t>Semantics Description</w:t>
            </w:r>
          </w:p>
        </w:tc>
      </w:tr>
      <w:tr w:rsidR="000E6D54" w:rsidRPr="00A57431" w14:paraId="6B5E698D" w14:textId="77777777" w:rsidTr="003C3536">
        <w:tc>
          <w:tcPr>
            <w:tcW w:w="2448" w:type="dxa"/>
            <w:tcBorders>
              <w:top w:val="single" w:sz="4" w:space="0" w:color="auto"/>
              <w:left w:val="single" w:sz="4" w:space="0" w:color="auto"/>
              <w:bottom w:val="single" w:sz="4" w:space="0" w:color="auto"/>
              <w:right w:val="single" w:sz="4" w:space="0" w:color="auto"/>
            </w:tcBorders>
          </w:tcPr>
          <w:p w14:paraId="5A64C8A7" w14:textId="6D7BE8C9" w:rsidR="000E6D54" w:rsidRPr="00A57431" w:rsidRDefault="000E6D54" w:rsidP="000E6D54">
            <w:pPr>
              <w:pStyle w:val="TAL"/>
              <w:keepNext w:val="0"/>
              <w:keepLines w:val="0"/>
              <w:widowControl w:val="0"/>
              <w:rPr>
                <w:b/>
                <w:bCs/>
                <w:lang w:val="en-US" w:eastAsia="zh-CN"/>
              </w:rPr>
            </w:pPr>
            <w:r>
              <w:rPr>
                <w:rFonts w:hint="eastAsia"/>
                <w:b/>
                <w:bCs/>
                <w:lang w:val="en-US" w:eastAsia="zh-CN"/>
              </w:rPr>
              <w:t>LTM</w:t>
            </w:r>
            <w:r>
              <w:rPr>
                <w:b/>
                <w:bCs/>
                <w:lang w:val="en-US" w:eastAsia="zh-CN"/>
              </w:rPr>
              <w:t xml:space="preserve"> SCG </w:t>
            </w:r>
            <w:r>
              <w:rPr>
                <w:rFonts w:hint="eastAsia"/>
                <w:b/>
                <w:bCs/>
                <w:lang w:val="en-US"/>
              </w:rPr>
              <w:t>No Security Change ID List</w:t>
            </w:r>
          </w:p>
        </w:tc>
        <w:tc>
          <w:tcPr>
            <w:tcW w:w="1080" w:type="dxa"/>
            <w:tcBorders>
              <w:top w:val="single" w:sz="4" w:space="0" w:color="auto"/>
              <w:left w:val="single" w:sz="4" w:space="0" w:color="auto"/>
              <w:bottom w:val="single" w:sz="4" w:space="0" w:color="auto"/>
              <w:right w:val="single" w:sz="4" w:space="0" w:color="auto"/>
            </w:tcBorders>
          </w:tcPr>
          <w:p w14:paraId="6772A1D5" w14:textId="77777777" w:rsidR="000E6D54" w:rsidRPr="00A57431"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3B74930" w14:textId="77777777" w:rsidR="000E6D54" w:rsidRPr="00A57431" w:rsidRDefault="000E6D54" w:rsidP="000E6D54">
            <w:pPr>
              <w:pStyle w:val="TAL"/>
              <w:keepNext w:val="0"/>
              <w:keepLines w:val="0"/>
              <w:widowControl w:val="0"/>
              <w:rPr>
                <w:i/>
                <w:iCs/>
                <w:lang w:val="en-US"/>
              </w:rPr>
            </w:pPr>
            <w:r w:rsidRPr="00A57431">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197F83FE" w14:textId="77777777" w:rsidR="000E6D54" w:rsidRPr="00A57431"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BF75AAD" w14:textId="77777777" w:rsidR="000E6D54" w:rsidRPr="00A57431" w:rsidRDefault="000E6D54" w:rsidP="000E6D54">
            <w:pPr>
              <w:pStyle w:val="TAL"/>
              <w:keepNext w:val="0"/>
              <w:keepLines w:val="0"/>
              <w:widowControl w:val="0"/>
            </w:pPr>
          </w:p>
        </w:tc>
      </w:tr>
      <w:tr w:rsidR="000E6D54" w:rsidRPr="009260C7" w14:paraId="3F2C323C" w14:textId="77777777" w:rsidTr="003C3536">
        <w:tc>
          <w:tcPr>
            <w:tcW w:w="2448" w:type="dxa"/>
            <w:tcBorders>
              <w:top w:val="single" w:sz="4" w:space="0" w:color="auto"/>
              <w:left w:val="single" w:sz="4" w:space="0" w:color="auto"/>
              <w:bottom w:val="single" w:sz="4" w:space="0" w:color="auto"/>
              <w:right w:val="single" w:sz="4" w:space="0" w:color="auto"/>
            </w:tcBorders>
          </w:tcPr>
          <w:p w14:paraId="200423BC" w14:textId="69216512" w:rsidR="000E6D54" w:rsidRPr="009260C7" w:rsidRDefault="000E6D54" w:rsidP="000E6D54">
            <w:pPr>
              <w:pStyle w:val="TAL"/>
              <w:keepNext w:val="0"/>
              <w:keepLines w:val="0"/>
              <w:widowControl w:val="0"/>
              <w:ind w:left="113"/>
              <w:rPr>
                <w:b/>
                <w:bCs/>
                <w:lang w:val="en-US" w:eastAsia="zh-CN"/>
              </w:rPr>
            </w:pPr>
            <w:bookmarkStart w:id="12952" w:name="_MCCTEMPBM_CRPT75871988___2"/>
            <w:r>
              <w:rPr>
                <w:b/>
                <w:bCs/>
                <w:lang w:eastAsia="ja-JP"/>
              </w:rPr>
              <w:t>&gt;</w:t>
            </w:r>
            <w:r>
              <w:rPr>
                <w:rFonts w:hint="eastAsia"/>
                <w:b/>
                <w:bCs/>
                <w:lang w:eastAsia="zh-CN"/>
              </w:rPr>
              <w:t>LTM</w:t>
            </w:r>
            <w:r>
              <w:rPr>
                <w:b/>
                <w:bCs/>
                <w:lang w:eastAsia="ja-JP"/>
              </w:rPr>
              <w:t xml:space="preserve"> SCG </w:t>
            </w:r>
            <w:r>
              <w:rPr>
                <w:rFonts w:hint="eastAsia"/>
                <w:b/>
                <w:bCs/>
              </w:rPr>
              <w:t xml:space="preserve">No </w:t>
            </w:r>
            <w:r>
              <w:rPr>
                <w:b/>
                <w:bCs/>
                <w:lang w:eastAsia="ja-JP"/>
              </w:rPr>
              <w:t>Security</w:t>
            </w:r>
            <w:r>
              <w:rPr>
                <w:rFonts w:hint="eastAsia"/>
                <w:b/>
                <w:bCs/>
              </w:rPr>
              <w:t xml:space="preserve"> Change ID </w:t>
            </w:r>
            <w:r>
              <w:rPr>
                <w:rFonts w:hint="eastAsia"/>
                <w:b/>
                <w:bCs/>
                <w:lang w:eastAsia="ja-JP"/>
              </w:rPr>
              <w:t>item</w:t>
            </w:r>
            <w:bookmarkEnd w:id="12952"/>
          </w:p>
        </w:tc>
        <w:tc>
          <w:tcPr>
            <w:tcW w:w="1080" w:type="dxa"/>
            <w:tcBorders>
              <w:top w:val="single" w:sz="4" w:space="0" w:color="auto"/>
              <w:left w:val="single" w:sz="4" w:space="0" w:color="auto"/>
              <w:bottom w:val="single" w:sz="4" w:space="0" w:color="auto"/>
              <w:right w:val="single" w:sz="4" w:space="0" w:color="auto"/>
            </w:tcBorders>
          </w:tcPr>
          <w:p w14:paraId="59DBB125"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C27CE14" w14:textId="77777777" w:rsidR="000E6D54" w:rsidRPr="009260C7" w:rsidRDefault="000E6D54" w:rsidP="000E6D54">
            <w:pPr>
              <w:pStyle w:val="TAL"/>
              <w:keepNext w:val="0"/>
              <w:keepLines w:val="0"/>
              <w:widowControl w:val="0"/>
              <w:rPr>
                <w:i/>
                <w:iCs/>
                <w:lang w:val="en-US"/>
              </w:rPr>
            </w:pPr>
            <w:r w:rsidRPr="009260C7">
              <w:rPr>
                <w:i/>
                <w:lang w:eastAsia="ja-JP"/>
              </w:rPr>
              <w:t>1 .. &lt;maxnoofLTMCellsPlusOne&gt;</w:t>
            </w:r>
          </w:p>
        </w:tc>
        <w:tc>
          <w:tcPr>
            <w:tcW w:w="1872" w:type="dxa"/>
            <w:tcBorders>
              <w:top w:val="single" w:sz="4" w:space="0" w:color="auto"/>
              <w:left w:val="single" w:sz="4" w:space="0" w:color="auto"/>
              <w:bottom w:val="single" w:sz="4" w:space="0" w:color="auto"/>
              <w:right w:val="single" w:sz="4" w:space="0" w:color="auto"/>
            </w:tcBorders>
          </w:tcPr>
          <w:p w14:paraId="7E19B5D8"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B6224D7" w14:textId="77777777" w:rsidR="000E6D54" w:rsidRPr="009260C7" w:rsidRDefault="000E6D54" w:rsidP="000E6D54">
            <w:pPr>
              <w:pStyle w:val="TAL"/>
              <w:keepNext w:val="0"/>
              <w:keepLines w:val="0"/>
              <w:widowControl w:val="0"/>
            </w:pPr>
          </w:p>
        </w:tc>
      </w:tr>
      <w:tr w:rsidR="000E6D54" w:rsidRPr="009260C7" w14:paraId="1DFC7636" w14:textId="77777777" w:rsidTr="003C3536">
        <w:tc>
          <w:tcPr>
            <w:tcW w:w="2448" w:type="dxa"/>
            <w:tcBorders>
              <w:top w:val="single" w:sz="4" w:space="0" w:color="auto"/>
              <w:left w:val="single" w:sz="4" w:space="0" w:color="auto"/>
              <w:bottom w:val="single" w:sz="4" w:space="0" w:color="auto"/>
              <w:right w:val="single" w:sz="4" w:space="0" w:color="auto"/>
            </w:tcBorders>
          </w:tcPr>
          <w:p w14:paraId="1D8FF161" w14:textId="77777777" w:rsidR="000E6D54" w:rsidRPr="009260C7" w:rsidRDefault="000E6D54" w:rsidP="000E6D54">
            <w:pPr>
              <w:pStyle w:val="TAL"/>
              <w:keepNext w:val="0"/>
              <w:keepLines w:val="0"/>
              <w:widowControl w:val="0"/>
              <w:ind w:left="227"/>
              <w:rPr>
                <w:b/>
                <w:bCs/>
                <w:lang w:val="en-US" w:eastAsia="zh-CN"/>
              </w:rPr>
            </w:pPr>
            <w:bookmarkStart w:id="12953" w:name="_MCCTEMPBM_CRPT75871989___2"/>
            <w:r w:rsidRPr="009260C7">
              <w:rPr>
                <w:lang w:eastAsia="ja-JP"/>
              </w:rPr>
              <w:t>&gt;&gt;LTM No Security Change ID</w:t>
            </w:r>
            <w:bookmarkEnd w:id="12953"/>
          </w:p>
        </w:tc>
        <w:tc>
          <w:tcPr>
            <w:tcW w:w="1080" w:type="dxa"/>
            <w:tcBorders>
              <w:top w:val="single" w:sz="4" w:space="0" w:color="auto"/>
              <w:left w:val="single" w:sz="4" w:space="0" w:color="auto"/>
              <w:bottom w:val="single" w:sz="4" w:space="0" w:color="auto"/>
              <w:right w:val="single" w:sz="4" w:space="0" w:color="auto"/>
            </w:tcBorders>
          </w:tcPr>
          <w:p w14:paraId="362BD7F4" w14:textId="77777777" w:rsidR="000E6D54" w:rsidRPr="009260C7" w:rsidRDefault="000E6D54" w:rsidP="000E6D54">
            <w:pPr>
              <w:pStyle w:val="TAL"/>
              <w:keepNext w:val="0"/>
              <w:keepLines w:val="0"/>
              <w:widowControl w:val="0"/>
              <w:rPr>
                <w:rFonts w:eastAsia="Batang" w:cs="Arial"/>
                <w:lang w:val="en-US" w:eastAsia="ja-JP"/>
              </w:rPr>
            </w:pPr>
            <w:r w:rsidRPr="009260C7">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086A94" w14:textId="77777777" w:rsidR="000E6D54" w:rsidRPr="009260C7" w:rsidRDefault="000E6D54" w:rsidP="000E6D54">
            <w:pPr>
              <w:pStyle w:val="TAL"/>
              <w:keepNext w:val="0"/>
              <w:keepLines w:val="0"/>
              <w:widowControl w:val="0"/>
              <w:rPr>
                <w:i/>
                <w:iCs/>
                <w:lang w:val="en-US"/>
              </w:rPr>
            </w:pPr>
          </w:p>
        </w:tc>
        <w:tc>
          <w:tcPr>
            <w:tcW w:w="1872" w:type="dxa"/>
            <w:tcBorders>
              <w:top w:val="single" w:sz="4" w:space="0" w:color="auto"/>
              <w:left w:val="single" w:sz="4" w:space="0" w:color="auto"/>
              <w:bottom w:val="single" w:sz="4" w:space="0" w:color="auto"/>
              <w:right w:val="single" w:sz="4" w:space="0" w:color="auto"/>
            </w:tcBorders>
          </w:tcPr>
          <w:p w14:paraId="1CED9FC9" w14:textId="759ADB8A" w:rsidR="000E6D54" w:rsidRPr="009260C7" w:rsidRDefault="000E6D54" w:rsidP="000E6D54">
            <w:pPr>
              <w:pStyle w:val="TAL"/>
              <w:keepNext w:val="0"/>
              <w:keepLines w:val="0"/>
              <w:widowControl w:val="0"/>
            </w:pPr>
            <w:r>
              <w:rPr>
                <w:rFonts w:cs="Arial"/>
                <w:lang w:eastAsia="ja-JP"/>
              </w:rPr>
              <w:t>9.2.3.231a</w:t>
            </w:r>
          </w:p>
        </w:tc>
        <w:tc>
          <w:tcPr>
            <w:tcW w:w="2880" w:type="dxa"/>
            <w:tcBorders>
              <w:top w:val="single" w:sz="4" w:space="0" w:color="auto"/>
              <w:left w:val="single" w:sz="4" w:space="0" w:color="auto"/>
              <w:bottom w:val="single" w:sz="4" w:space="0" w:color="auto"/>
              <w:right w:val="single" w:sz="4" w:space="0" w:color="auto"/>
            </w:tcBorders>
          </w:tcPr>
          <w:p w14:paraId="6317AAB3" w14:textId="512E0C8B" w:rsidR="000E6D54" w:rsidRPr="009260C7" w:rsidRDefault="000E6D54" w:rsidP="000E6D54">
            <w:pPr>
              <w:pStyle w:val="TAL"/>
              <w:keepNext w:val="0"/>
              <w:keepLines w:val="0"/>
              <w:widowControl w:val="0"/>
            </w:pPr>
          </w:p>
        </w:tc>
      </w:tr>
      <w:tr w:rsidR="000E6D54" w:rsidRPr="009260C7" w14:paraId="56221B44" w14:textId="77777777" w:rsidTr="003C3536">
        <w:tc>
          <w:tcPr>
            <w:tcW w:w="2448" w:type="dxa"/>
            <w:tcBorders>
              <w:top w:val="single" w:sz="4" w:space="0" w:color="auto"/>
              <w:left w:val="single" w:sz="4" w:space="0" w:color="auto"/>
              <w:bottom w:val="single" w:sz="4" w:space="0" w:color="auto"/>
              <w:right w:val="single" w:sz="4" w:space="0" w:color="auto"/>
            </w:tcBorders>
          </w:tcPr>
          <w:p w14:paraId="794FBFA5" w14:textId="77777777" w:rsidR="000E6D54" w:rsidRPr="009260C7" w:rsidRDefault="000E6D54" w:rsidP="000E6D54">
            <w:pPr>
              <w:pStyle w:val="TAL"/>
              <w:ind w:left="227"/>
              <w:rPr>
                <w:b/>
                <w:bCs/>
                <w:lang w:val="en-US" w:eastAsia="zh-CN"/>
              </w:rPr>
            </w:pPr>
            <w:bookmarkStart w:id="12954" w:name="_MCCTEMPBM_CRPT75871990___2"/>
            <w:r w:rsidRPr="009260C7">
              <w:rPr>
                <w:b/>
                <w:bCs/>
                <w:lang w:eastAsia="ja-JP"/>
              </w:rPr>
              <w:t>&gt;&gt;</w:t>
            </w:r>
            <w:r w:rsidRPr="009260C7">
              <w:rPr>
                <w:rFonts w:hint="eastAsia"/>
                <w:b/>
                <w:bCs/>
                <w:lang w:val="en-US" w:eastAsia="zh-CN"/>
              </w:rPr>
              <w:t>LTM</w:t>
            </w:r>
            <w:r w:rsidRPr="009260C7">
              <w:rPr>
                <w:b/>
                <w:bCs/>
                <w:lang w:val="en-US" w:eastAsia="zh-CN"/>
              </w:rPr>
              <w:t xml:space="preserve"> </w:t>
            </w:r>
            <w:r w:rsidRPr="009260C7">
              <w:rPr>
                <w:rFonts w:hint="eastAsia"/>
                <w:b/>
                <w:bCs/>
                <w:lang w:val="en-US"/>
              </w:rPr>
              <w:t xml:space="preserve">SCG </w:t>
            </w:r>
            <w:r w:rsidRPr="009260C7">
              <w:rPr>
                <w:b/>
                <w:bCs/>
                <w:lang w:val="en-US" w:eastAsia="zh-CN"/>
              </w:rPr>
              <w:t xml:space="preserve">Security Configuration </w:t>
            </w:r>
            <w:r w:rsidRPr="009260C7">
              <w:rPr>
                <w:rFonts w:hint="eastAsia"/>
                <w:b/>
                <w:bCs/>
                <w:lang w:val="en-US" w:eastAsia="zh-CN"/>
              </w:rPr>
              <w:t>Information</w:t>
            </w:r>
            <w:bookmarkEnd w:id="12954"/>
          </w:p>
        </w:tc>
        <w:tc>
          <w:tcPr>
            <w:tcW w:w="1080" w:type="dxa"/>
            <w:tcBorders>
              <w:top w:val="single" w:sz="4" w:space="0" w:color="auto"/>
              <w:left w:val="single" w:sz="4" w:space="0" w:color="auto"/>
              <w:bottom w:val="single" w:sz="4" w:space="0" w:color="auto"/>
              <w:right w:val="single" w:sz="4" w:space="0" w:color="auto"/>
            </w:tcBorders>
          </w:tcPr>
          <w:p w14:paraId="03780878"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EE989E2" w14:textId="77777777" w:rsidR="000E6D54" w:rsidRPr="009260C7" w:rsidRDefault="000E6D54" w:rsidP="000E6D54">
            <w:pPr>
              <w:pStyle w:val="TAL"/>
              <w:keepNext w:val="0"/>
              <w:keepLines w:val="0"/>
              <w:widowControl w:val="0"/>
              <w:rPr>
                <w:i/>
                <w:iCs/>
                <w:lang w:val="en-US"/>
              </w:rPr>
            </w:pPr>
            <w:r w:rsidRPr="009260C7">
              <w:rPr>
                <w:i/>
                <w:lang w:eastAsia="ja-JP"/>
              </w:rPr>
              <w:t>1 .. &lt;maxnoof</w:t>
            </w:r>
            <w:r w:rsidRPr="009260C7">
              <w:rPr>
                <w:rFonts w:hint="eastAsia"/>
                <w:i/>
              </w:rPr>
              <w:t>SCGLTM</w:t>
            </w:r>
            <w:r w:rsidRPr="009260C7">
              <w:rPr>
                <w:i/>
                <w:lang w:val="en-US" w:eastAsia="ja-JP"/>
              </w:rPr>
              <w:t>SecurityConfigurations</w:t>
            </w:r>
            <w:r w:rsidRPr="009260C7">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05B75F9"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FC9A740" w14:textId="77777777" w:rsidR="000E6D54" w:rsidRPr="009260C7" w:rsidRDefault="000E6D54" w:rsidP="000E6D54">
            <w:pPr>
              <w:pStyle w:val="TAL"/>
              <w:keepNext w:val="0"/>
              <w:keepLines w:val="0"/>
              <w:widowControl w:val="0"/>
            </w:pPr>
          </w:p>
        </w:tc>
      </w:tr>
      <w:tr w:rsidR="000E6D54" w:rsidRPr="009260C7" w14:paraId="74A1D532" w14:textId="77777777" w:rsidTr="003C3536">
        <w:tc>
          <w:tcPr>
            <w:tcW w:w="2448" w:type="dxa"/>
            <w:tcBorders>
              <w:top w:val="single" w:sz="4" w:space="0" w:color="auto"/>
              <w:left w:val="single" w:sz="4" w:space="0" w:color="auto"/>
              <w:bottom w:val="single" w:sz="4" w:space="0" w:color="auto"/>
              <w:right w:val="single" w:sz="4" w:space="0" w:color="auto"/>
            </w:tcBorders>
          </w:tcPr>
          <w:p w14:paraId="757CD172" w14:textId="77777777" w:rsidR="000E6D54" w:rsidRPr="009260C7" w:rsidRDefault="000E6D54" w:rsidP="000E6D54">
            <w:pPr>
              <w:pStyle w:val="TAL"/>
              <w:ind w:left="340"/>
            </w:pPr>
            <w:bookmarkStart w:id="12955" w:name="_MCCTEMPBM_CRPT75871991___2"/>
            <w:r w:rsidRPr="009260C7">
              <w:t>&gt;</w:t>
            </w:r>
            <w:r w:rsidRPr="009260C7">
              <w:rPr>
                <w:rFonts w:hint="eastAsia"/>
              </w:rPr>
              <w:t>&gt;</w:t>
            </w:r>
            <w:r w:rsidRPr="009260C7">
              <w:t>&gt;S-NG-RAN node Security Key</w:t>
            </w:r>
            <w:bookmarkEnd w:id="12955"/>
          </w:p>
        </w:tc>
        <w:tc>
          <w:tcPr>
            <w:tcW w:w="1080" w:type="dxa"/>
            <w:tcBorders>
              <w:top w:val="single" w:sz="4" w:space="0" w:color="auto"/>
              <w:left w:val="single" w:sz="4" w:space="0" w:color="auto"/>
              <w:bottom w:val="single" w:sz="4" w:space="0" w:color="auto"/>
              <w:right w:val="single" w:sz="4" w:space="0" w:color="auto"/>
            </w:tcBorders>
          </w:tcPr>
          <w:p w14:paraId="507C0922"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1774DF8"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18F6FD29" w14:textId="77777777" w:rsidR="000E6D54" w:rsidRPr="009260C7" w:rsidRDefault="000E6D54" w:rsidP="000E6D54">
            <w:pPr>
              <w:pStyle w:val="TAL"/>
            </w:pPr>
            <w:r w:rsidRPr="009260C7">
              <w:t>BIT STRING (SIZE(256))</w:t>
            </w:r>
          </w:p>
        </w:tc>
        <w:tc>
          <w:tcPr>
            <w:tcW w:w="2880" w:type="dxa"/>
            <w:tcBorders>
              <w:top w:val="single" w:sz="4" w:space="0" w:color="auto"/>
              <w:left w:val="single" w:sz="4" w:space="0" w:color="auto"/>
              <w:bottom w:val="single" w:sz="4" w:space="0" w:color="auto"/>
              <w:right w:val="single" w:sz="4" w:space="0" w:color="auto"/>
            </w:tcBorders>
          </w:tcPr>
          <w:p w14:paraId="565ACE1B" w14:textId="77777777" w:rsidR="000E6D54" w:rsidRPr="009260C7" w:rsidRDefault="000E6D54" w:rsidP="000E6D54">
            <w:pPr>
              <w:pStyle w:val="TAL"/>
            </w:pPr>
            <w:r w:rsidRPr="009260C7">
              <w:t>The S-KSN which is provided by the M-NG-RAN node, see TS 33.501 [28].</w:t>
            </w:r>
          </w:p>
        </w:tc>
      </w:tr>
      <w:tr w:rsidR="000E6D54" w:rsidRPr="009260C7" w14:paraId="282AC197" w14:textId="77777777" w:rsidTr="003C3536">
        <w:tc>
          <w:tcPr>
            <w:tcW w:w="2448" w:type="dxa"/>
            <w:tcBorders>
              <w:top w:val="single" w:sz="4" w:space="0" w:color="auto"/>
              <w:left w:val="single" w:sz="4" w:space="0" w:color="auto"/>
              <w:bottom w:val="single" w:sz="4" w:space="0" w:color="auto"/>
              <w:right w:val="single" w:sz="4" w:space="0" w:color="auto"/>
            </w:tcBorders>
          </w:tcPr>
          <w:p w14:paraId="7F7CD4DF" w14:textId="77777777" w:rsidR="000E6D54" w:rsidRPr="009260C7" w:rsidRDefault="000E6D54" w:rsidP="000E6D54">
            <w:pPr>
              <w:pStyle w:val="TAL"/>
              <w:ind w:left="340"/>
            </w:pPr>
            <w:bookmarkStart w:id="12956" w:name="_MCCTEMPBM_CRPT75871992___2"/>
            <w:r w:rsidRPr="009260C7">
              <w:t>&gt;&gt;&gt;SK-counter</w:t>
            </w:r>
            <w:bookmarkEnd w:id="12956"/>
          </w:p>
        </w:tc>
        <w:tc>
          <w:tcPr>
            <w:tcW w:w="1080" w:type="dxa"/>
            <w:tcBorders>
              <w:top w:val="single" w:sz="4" w:space="0" w:color="auto"/>
              <w:left w:val="single" w:sz="4" w:space="0" w:color="auto"/>
              <w:bottom w:val="single" w:sz="4" w:space="0" w:color="auto"/>
              <w:right w:val="single" w:sz="4" w:space="0" w:color="auto"/>
            </w:tcBorders>
          </w:tcPr>
          <w:p w14:paraId="72FF7D00"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E6B4AEE"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052675E4" w14:textId="77777777" w:rsidR="000E6D54" w:rsidRPr="009260C7" w:rsidRDefault="000E6D54" w:rsidP="000E6D54">
            <w:pPr>
              <w:pStyle w:val="TAL"/>
            </w:pPr>
            <w:r w:rsidRPr="009260C7">
              <w:t>INTEGER (0..65535)</w:t>
            </w:r>
          </w:p>
        </w:tc>
        <w:tc>
          <w:tcPr>
            <w:tcW w:w="2880" w:type="dxa"/>
            <w:tcBorders>
              <w:top w:val="single" w:sz="4" w:space="0" w:color="auto"/>
              <w:left w:val="single" w:sz="4" w:space="0" w:color="auto"/>
              <w:bottom w:val="single" w:sz="4" w:space="0" w:color="auto"/>
              <w:right w:val="single" w:sz="4" w:space="0" w:color="auto"/>
            </w:tcBorders>
          </w:tcPr>
          <w:p w14:paraId="2F854EBF" w14:textId="77777777" w:rsidR="000E6D54" w:rsidRPr="009260C7" w:rsidRDefault="000E6D54" w:rsidP="000E6D54">
            <w:pPr>
              <w:pStyle w:val="TAL"/>
            </w:pPr>
          </w:p>
        </w:tc>
      </w:tr>
    </w:tbl>
    <w:p w14:paraId="0B518D48" w14:textId="77777777" w:rsidR="00F0420B" w:rsidRPr="009260C7" w:rsidRDefault="00F0420B" w:rsidP="00F0420B">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420B" w:rsidRPr="009260C7" w14:paraId="628EB5E4" w14:textId="77777777" w:rsidTr="003C3536">
        <w:tc>
          <w:tcPr>
            <w:tcW w:w="3686" w:type="dxa"/>
          </w:tcPr>
          <w:p w14:paraId="52A5CB50" w14:textId="77777777" w:rsidR="00F0420B" w:rsidRPr="009260C7" w:rsidRDefault="00F0420B" w:rsidP="003C3536">
            <w:pPr>
              <w:pStyle w:val="TAH"/>
              <w:keepNext w:val="0"/>
              <w:keepLines w:val="0"/>
              <w:widowControl w:val="0"/>
              <w:rPr>
                <w:rFonts w:cs="Arial"/>
                <w:lang w:eastAsia="ja-JP"/>
              </w:rPr>
            </w:pPr>
            <w:r w:rsidRPr="009260C7">
              <w:rPr>
                <w:lang w:eastAsia="ja-JP"/>
              </w:rPr>
              <w:t>Range bound</w:t>
            </w:r>
          </w:p>
        </w:tc>
        <w:tc>
          <w:tcPr>
            <w:tcW w:w="5670" w:type="dxa"/>
          </w:tcPr>
          <w:p w14:paraId="3D7592D4" w14:textId="77777777" w:rsidR="00F0420B" w:rsidRPr="009260C7" w:rsidRDefault="00F0420B" w:rsidP="003C3536">
            <w:pPr>
              <w:pStyle w:val="TAH"/>
              <w:keepNext w:val="0"/>
              <w:keepLines w:val="0"/>
              <w:widowControl w:val="0"/>
              <w:rPr>
                <w:rFonts w:cs="Arial"/>
                <w:lang w:eastAsia="ja-JP"/>
              </w:rPr>
            </w:pPr>
            <w:r w:rsidRPr="009260C7">
              <w:rPr>
                <w:lang w:eastAsia="ja-JP"/>
              </w:rPr>
              <w:t>Explanation</w:t>
            </w:r>
          </w:p>
        </w:tc>
      </w:tr>
      <w:tr w:rsidR="00F0420B" w:rsidRPr="00A57431" w14:paraId="65412328" w14:textId="77777777" w:rsidTr="003C3536">
        <w:tc>
          <w:tcPr>
            <w:tcW w:w="3686" w:type="dxa"/>
          </w:tcPr>
          <w:p w14:paraId="17E4D4BB" w14:textId="77777777" w:rsidR="00F0420B" w:rsidRPr="009260C7" w:rsidRDefault="00F0420B" w:rsidP="003C3536">
            <w:pPr>
              <w:pStyle w:val="TAL"/>
              <w:rPr>
                <w:b/>
                <w:lang w:eastAsia="ja-JP"/>
              </w:rPr>
            </w:pPr>
            <w:r w:rsidRPr="009260C7">
              <w:t>maxnoofLTMCellsPlusOne</w:t>
            </w:r>
          </w:p>
        </w:tc>
        <w:tc>
          <w:tcPr>
            <w:tcW w:w="5670" w:type="dxa"/>
          </w:tcPr>
          <w:p w14:paraId="40C1C8CC" w14:textId="77777777" w:rsidR="00F0420B" w:rsidRPr="00A57431" w:rsidRDefault="00F0420B" w:rsidP="003C3536">
            <w:pPr>
              <w:pStyle w:val="TAL"/>
              <w:rPr>
                <w:b/>
                <w:lang w:eastAsia="ja-JP"/>
              </w:rPr>
            </w:pPr>
            <w:r w:rsidRPr="009260C7">
              <w:t>Maximum no. of cells configured for LTM allowed towards one UE plus one</w:t>
            </w:r>
            <w:r w:rsidRPr="009260C7">
              <w:rPr>
                <w:rFonts w:hint="eastAsia"/>
                <w:lang w:eastAsia="zh-CN"/>
              </w:rPr>
              <w:t>.</w:t>
            </w:r>
            <w:r w:rsidRPr="009260C7">
              <w:t xml:space="preserve"> </w:t>
            </w:r>
            <w:r w:rsidRPr="009260C7">
              <w:rPr>
                <w:rFonts w:hint="eastAsia"/>
                <w:lang w:eastAsia="zh-CN"/>
              </w:rPr>
              <w:t>V</w:t>
            </w:r>
            <w:r w:rsidRPr="009260C7">
              <w:t>alue is 9.</w:t>
            </w:r>
          </w:p>
        </w:tc>
      </w:tr>
      <w:tr w:rsidR="00F0420B" w:rsidRPr="00D7486F" w14:paraId="1AD51083" w14:textId="77777777" w:rsidTr="003C3536">
        <w:tc>
          <w:tcPr>
            <w:tcW w:w="3686" w:type="dxa"/>
          </w:tcPr>
          <w:p w14:paraId="0EEEA8B3" w14:textId="77777777" w:rsidR="00F0420B" w:rsidRPr="00A57431" w:rsidRDefault="00F0420B" w:rsidP="003C3536">
            <w:pPr>
              <w:pStyle w:val="TAL"/>
              <w:keepNext w:val="0"/>
              <w:keepLines w:val="0"/>
              <w:widowControl w:val="0"/>
              <w:rPr>
                <w:rFonts w:cs="Arial"/>
                <w:lang w:val="en-US" w:eastAsia="ja-JP"/>
              </w:rPr>
            </w:pPr>
            <w:r w:rsidRPr="00A57431">
              <w:rPr>
                <w:lang w:eastAsia="ja-JP"/>
              </w:rPr>
              <w:t>maxnoof</w:t>
            </w:r>
            <w:r w:rsidRPr="00A57431">
              <w:rPr>
                <w:rFonts w:hint="eastAsia"/>
                <w:lang w:eastAsia="zh-CN"/>
              </w:rPr>
              <w:t>SCGLTM</w:t>
            </w:r>
            <w:r w:rsidRPr="00A57431">
              <w:rPr>
                <w:lang w:val="en-US"/>
              </w:rPr>
              <w:t>SecurityConfigurations</w:t>
            </w:r>
          </w:p>
        </w:tc>
        <w:tc>
          <w:tcPr>
            <w:tcW w:w="5670" w:type="dxa"/>
          </w:tcPr>
          <w:p w14:paraId="74CA9578" w14:textId="77777777" w:rsidR="00F0420B" w:rsidRPr="00D7486F" w:rsidRDefault="00F0420B" w:rsidP="003C3536">
            <w:pPr>
              <w:pStyle w:val="TAL"/>
              <w:keepNext w:val="0"/>
              <w:keepLines w:val="0"/>
              <w:widowControl w:val="0"/>
              <w:rPr>
                <w:rFonts w:cs="Arial"/>
                <w:lang w:val="en-US" w:eastAsia="ja-JP"/>
              </w:rPr>
            </w:pPr>
            <w:r w:rsidRPr="00A57431">
              <w:rPr>
                <w:lang w:eastAsia="ja-JP"/>
              </w:rPr>
              <w:t xml:space="preserve">Maximum no. of </w:t>
            </w:r>
            <w:r w:rsidRPr="00A57431">
              <w:rPr>
                <w:rFonts w:hint="eastAsia"/>
                <w:lang w:eastAsia="zh-CN"/>
              </w:rPr>
              <w:t xml:space="preserve">SCG </w:t>
            </w:r>
            <w:r w:rsidRPr="00A57431">
              <w:rPr>
                <w:rFonts w:hint="eastAsia"/>
                <w:lang w:val="en-US" w:eastAsia="zh-CN"/>
              </w:rPr>
              <w:t>LTM</w:t>
            </w:r>
            <w:r w:rsidRPr="00A57431">
              <w:rPr>
                <w:lang w:val="en-US" w:eastAsia="ja-JP"/>
              </w:rPr>
              <w:t xml:space="preserve"> security configurations</w:t>
            </w:r>
            <w:r w:rsidRPr="00A57431">
              <w:rPr>
                <w:lang w:eastAsia="ja-JP"/>
              </w:rPr>
              <w:t xml:space="preserve">. Value is </w:t>
            </w:r>
            <w:r w:rsidRPr="00A57431">
              <w:rPr>
                <w:lang w:val="en-US" w:eastAsia="ja-JP"/>
              </w:rPr>
              <w:t>8.</w:t>
            </w:r>
          </w:p>
        </w:tc>
      </w:tr>
    </w:tbl>
    <w:p w14:paraId="7AE72510" w14:textId="77777777" w:rsidR="00F0420B" w:rsidRPr="00D7486F" w:rsidRDefault="00F0420B" w:rsidP="00F0420B">
      <w:pPr>
        <w:widowControl w:val="0"/>
        <w:rPr>
          <w:lang w:eastAsia="ja-JP"/>
        </w:rPr>
      </w:pPr>
    </w:p>
    <w:p w14:paraId="785D345E" w14:textId="7E8166DE" w:rsidR="00F0420B" w:rsidRPr="00A57431" w:rsidRDefault="00F0420B" w:rsidP="00F0420B">
      <w:pPr>
        <w:pStyle w:val="Heading4"/>
        <w:keepNext w:val="0"/>
        <w:keepLines w:val="0"/>
        <w:widowControl w:val="0"/>
        <w:rPr>
          <w:lang w:val="en-US" w:eastAsia="zh-CN"/>
        </w:rPr>
      </w:pPr>
      <w:bookmarkStart w:id="12957" w:name="_Toc192842905"/>
      <w:bookmarkStart w:id="12958" w:name="_Toc222864601"/>
      <w:r w:rsidRPr="00A57431">
        <w:rPr>
          <w:lang w:eastAsia="ja-JP"/>
        </w:rPr>
        <w:t>9.2.3.</w:t>
      </w:r>
      <w:r>
        <w:rPr>
          <w:lang w:eastAsia="zh-CN"/>
        </w:rPr>
        <w:t>242</w:t>
      </w:r>
      <w:r w:rsidRPr="00A57431">
        <w:rPr>
          <w:lang w:eastAsia="ja-JP"/>
        </w:rPr>
        <w:tab/>
      </w:r>
      <w:bookmarkEnd w:id="12957"/>
      <w:r w:rsidRPr="00A57431">
        <w:rPr>
          <w:rFonts w:hint="eastAsia"/>
          <w:lang w:val="en-US" w:eastAsia="zh-CN"/>
        </w:rPr>
        <w:t>LTM Candidate PSCell Request List</w:t>
      </w:r>
      <w:bookmarkEnd w:id="12958"/>
    </w:p>
    <w:p w14:paraId="2AAEFCAD" w14:textId="77777777" w:rsidR="00F0420B" w:rsidRPr="00A57431" w:rsidRDefault="00F0420B" w:rsidP="00F0420B">
      <w:pPr>
        <w:rPr>
          <w:lang w:val="en-US" w:eastAsia="zh-CN"/>
        </w:rPr>
      </w:pPr>
      <w:r w:rsidRPr="00A57431">
        <w:rPr>
          <w:lang w:val="en-US" w:eastAsia="zh-CN"/>
        </w:rPr>
        <w:t>T</w:t>
      </w:r>
      <w:r w:rsidRPr="00A57431">
        <w:rPr>
          <w:rFonts w:hint="eastAsia"/>
          <w:lang w:val="en-US" w:eastAsia="zh-CN"/>
        </w:rPr>
        <w:t xml:space="preserve">his IE provides the </w:t>
      </w:r>
      <w:r w:rsidRPr="00A57431">
        <w:rPr>
          <w:lang w:val="en-US" w:eastAsia="zh-CN"/>
        </w:rPr>
        <w:t>information</w:t>
      </w:r>
      <w:r w:rsidRPr="00A57431">
        <w:rPr>
          <w:rFonts w:hint="eastAsia"/>
          <w:lang w:val="en-US" w:eastAsia="zh-CN"/>
        </w:rPr>
        <w:t xml:space="preserve"> related to the requested LTM candidate PSCell(s).</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134"/>
        <w:gridCol w:w="1275"/>
        <w:gridCol w:w="1560"/>
        <w:gridCol w:w="2268"/>
      </w:tblGrid>
      <w:tr w:rsidR="00F0420B" w:rsidRPr="00A57431" w14:paraId="31AACF87" w14:textId="77777777" w:rsidTr="003C3536">
        <w:trPr>
          <w:tblHeader/>
        </w:trPr>
        <w:tc>
          <w:tcPr>
            <w:tcW w:w="3261" w:type="dxa"/>
          </w:tcPr>
          <w:p w14:paraId="16203C83" w14:textId="77777777" w:rsidR="00F0420B" w:rsidRPr="00A57431" w:rsidRDefault="00F0420B" w:rsidP="003C3536">
            <w:pPr>
              <w:pStyle w:val="TAH"/>
              <w:keepNext w:val="0"/>
              <w:keepLines w:val="0"/>
              <w:widowControl w:val="0"/>
              <w:rPr>
                <w:lang w:eastAsia="ja-JP"/>
              </w:rPr>
            </w:pPr>
            <w:r w:rsidRPr="00A57431">
              <w:rPr>
                <w:lang w:eastAsia="ja-JP"/>
              </w:rPr>
              <w:t>IE/Group Name</w:t>
            </w:r>
          </w:p>
        </w:tc>
        <w:tc>
          <w:tcPr>
            <w:tcW w:w="1134" w:type="dxa"/>
          </w:tcPr>
          <w:p w14:paraId="6DBE21E3" w14:textId="77777777" w:rsidR="00F0420B" w:rsidRPr="00A57431" w:rsidRDefault="00F0420B" w:rsidP="003C3536">
            <w:pPr>
              <w:pStyle w:val="TAH"/>
              <w:keepNext w:val="0"/>
              <w:keepLines w:val="0"/>
              <w:widowControl w:val="0"/>
              <w:rPr>
                <w:lang w:eastAsia="ja-JP"/>
              </w:rPr>
            </w:pPr>
            <w:r w:rsidRPr="00A57431">
              <w:rPr>
                <w:lang w:eastAsia="ja-JP"/>
              </w:rPr>
              <w:t>Presence</w:t>
            </w:r>
          </w:p>
        </w:tc>
        <w:tc>
          <w:tcPr>
            <w:tcW w:w="1275" w:type="dxa"/>
          </w:tcPr>
          <w:p w14:paraId="3226F96D" w14:textId="77777777" w:rsidR="00F0420B" w:rsidRPr="00A57431" w:rsidRDefault="00F0420B" w:rsidP="003C3536">
            <w:pPr>
              <w:pStyle w:val="TAH"/>
              <w:keepNext w:val="0"/>
              <w:keepLines w:val="0"/>
              <w:widowControl w:val="0"/>
              <w:rPr>
                <w:lang w:eastAsia="ja-JP"/>
              </w:rPr>
            </w:pPr>
            <w:r w:rsidRPr="00A57431">
              <w:rPr>
                <w:lang w:eastAsia="ja-JP"/>
              </w:rPr>
              <w:t>Range</w:t>
            </w:r>
          </w:p>
        </w:tc>
        <w:tc>
          <w:tcPr>
            <w:tcW w:w="1560" w:type="dxa"/>
          </w:tcPr>
          <w:p w14:paraId="1C3B9D19" w14:textId="77777777" w:rsidR="00F0420B" w:rsidRPr="00A57431" w:rsidRDefault="00F0420B" w:rsidP="003C3536">
            <w:pPr>
              <w:pStyle w:val="TAH"/>
              <w:keepNext w:val="0"/>
              <w:keepLines w:val="0"/>
              <w:widowControl w:val="0"/>
              <w:rPr>
                <w:lang w:eastAsia="ja-JP"/>
              </w:rPr>
            </w:pPr>
            <w:r w:rsidRPr="00A57431">
              <w:rPr>
                <w:lang w:eastAsia="ja-JP"/>
              </w:rPr>
              <w:t>IE type and reference</w:t>
            </w:r>
          </w:p>
        </w:tc>
        <w:tc>
          <w:tcPr>
            <w:tcW w:w="2268" w:type="dxa"/>
          </w:tcPr>
          <w:p w14:paraId="36067B09" w14:textId="77777777" w:rsidR="00F0420B" w:rsidRPr="00A57431" w:rsidRDefault="00F0420B" w:rsidP="003C3536">
            <w:pPr>
              <w:pStyle w:val="TAH"/>
              <w:keepNext w:val="0"/>
              <w:keepLines w:val="0"/>
              <w:widowControl w:val="0"/>
              <w:rPr>
                <w:lang w:eastAsia="ja-JP"/>
              </w:rPr>
            </w:pPr>
            <w:r w:rsidRPr="00A57431">
              <w:rPr>
                <w:lang w:eastAsia="ja-JP"/>
              </w:rPr>
              <w:t>Semantics description</w:t>
            </w:r>
          </w:p>
        </w:tc>
      </w:tr>
      <w:tr w:rsidR="00F0420B" w:rsidRPr="00A57431" w14:paraId="51C10005" w14:textId="77777777" w:rsidTr="003C3536">
        <w:tc>
          <w:tcPr>
            <w:tcW w:w="3261" w:type="dxa"/>
          </w:tcPr>
          <w:p w14:paraId="00E83DEC" w14:textId="77777777" w:rsidR="00F0420B" w:rsidRPr="00A57431" w:rsidRDefault="00F0420B" w:rsidP="003C3536">
            <w:pPr>
              <w:pStyle w:val="TAL"/>
              <w:keepNext w:val="0"/>
              <w:keepLines w:val="0"/>
              <w:widowControl w:val="0"/>
              <w:rPr>
                <w:lang w:eastAsia="ja-JP"/>
              </w:rPr>
            </w:pPr>
            <w:r w:rsidRPr="00A57431">
              <w:rPr>
                <w:b/>
                <w:bCs/>
                <w:iCs/>
                <w:lang w:eastAsia="ja-JP"/>
              </w:rPr>
              <w:t xml:space="preserve">LTM Candidate PSCell </w:t>
            </w:r>
            <w:r w:rsidRPr="00A57431">
              <w:rPr>
                <w:rFonts w:hint="eastAsia"/>
                <w:b/>
                <w:bCs/>
                <w:iCs/>
                <w:lang w:eastAsia="zh-CN"/>
              </w:rPr>
              <w:t xml:space="preserve">Request </w:t>
            </w:r>
            <w:r w:rsidRPr="00A57431">
              <w:rPr>
                <w:b/>
                <w:bCs/>
                <w:iCs/>
                <w:lang w:eastAsia="ja-JP"/>
              </w:rPr>
              <w:t>List</w:t>
            </w:r>
          </w:p>
        </w:tc>
        <w:tc>
          <w:tcPr>
            <w:tcW w:w="1134" w:type="dxa"/>
          </w:tcPr>
          <w:p w14:paraId="689C2BF9" w14:textId="77777777" w:rsidR="00F0420B" w:rsidRPr="00A57431" w:rsidRDefault="00F0420B" w:rsidP="003C3536">
            <w:pPr>
              <w:pStyle w:val="TAL"/>
              <w:keepNext w:val="0"/>
              <w:keepLines w:val="0"/>
              <w:widowControl w:val="0"/>
              <w:rPr>
                <w:lang w:eastAsia="ja-JP"/>
              </w:rPr>
            </w:pPr>
          </w:p>
        </w:tc>
        <w:tc>
          <w:tcPr>
            <w:tcW w:w="1275" w:type="dxa"/>
          </w:tcPr>
          <w:p w14:paraId="4A4FD3DD" w14:textId="77777777" w:rsidR="00F0420B" w:rsidRPr="00A57431" w:rsidRDefault="00F0420B" w:rsidP="003C3536">
            <w:pPr>
              <w:pStyle w:val="TAL"/>
              <w:keepNext w:val="0"/>
              <w:keepLines w:val="0"/>
              <w:widowControl w:val="0"/>
              <w:rPr>
                <w:lang w:eastAsia="ja-JP"/>
              </w:rPr>
            </w:pPr>
            <w:r w:rsidRPr="00A57431">
              <w:rPr>
                <w:i/>
                <w:lang w:eastAsia="ja-JP"/>
              </w:rPr>
              <w:t>1</w:t>
            </w:r>
          </w:p>
        </w:tc>
        <w:tc>
          <w:tcPr>
            <w:tcW w:w="1560" w:type="dxa"/>
          </w:tcPr>
          <w:p w14:paraId="737F9382" w14:textId="77777777" w:rsidR="00F0420B" w:rsidRPr="00A57431" w:rsidRDefault="00F0420B" w:rsidP="003C3536">
            <w:pPr>
              <w:pStyle w:val="TAL"/>
              <w:keepNext w:val="0"/>
              <w:keepLines w:val="0"/>
              <w:widowControl w:val="0"/>
              <w:rPr>
                <w:lang w:eastAsia="ja-JP"/>
              </w:rPr>
            </w:pPr>
          </w:p>
        </w:tc>
        <w:tc>
          <w:tcPr>
            <w:tcW w:w="2268" w:type="dxa"/>
          </w:tcPr>
          <w:p w14:paraId="004AD459" w14:textId="77777777" w:rsidR="00F0420B" w:rsidRPr="00A57431" w:rsidRDefault="00F0420B" w:rsidP="003C3536">
            <w:pPr>
              <w:pStyle w:val="TAL"/>
              <w:keepNext w:val="0"/>
              <w:keepLines w:val="0"/>
              <w:widowControl w:val="0"/>
              <w:rPr>
                <w:rFonts w:cs="Arial"/>
                <w:szCs w:val="18"/>
                <w:lang w:eastAsia="ja-JP"/>
              </w:rPr>
            </w:pPr>
          </w:p>
        </w:tc>
      </w:tr>
      <w:tr w:rsidR="00F0420B" w:rsidRPr="00A57431" w14:paraId="28744C18" w14:textId="77777777" w:rsidTr="003C3536">
        <w:tc>
          <w:tcPr>
            <w:tcW w:w="3261" w:type="dxa"/>
          </w:tcPr>
          <w:p w14:paraId="742AA7AA" w14:textId="77777777" w:rsidR="00F0420B" w:rsidRPr="00A57431" w:rsidRDefault="00F0420B" w:rsidP="003C3536">
            <w:pPr>
              <w:pStyle w:val="TAL"/>
              <w:keepNext w:val="0"/>
              <w:keepLines w:val="0"/>
              <w:widowControl w:val="0"/>
              <w:ind w:left="113"/>
              <w:rPr>
                <w:lang w:eastAsia="ja-JP"/>
              </w:rPr>
            </w:pPr>
            <w:bookmarkStart w:id="12959" w:name="_MCCTEMPBM_CRPT75871993___2"/>
            <w:r w:rsidRPr="00A57431">
              <w:rPr>
                <w:b/>
                <w:lang w:eastAsia="ja-JP"/>
              </w:rPr>
              <w:t>&gt;</w:t>
            </w:r>
            <w:r w:rsidRPr="00A57431">
              <w:rPr>
                <w:rFonts w:hint="eastAsia"/>
                <w:b/>
                <w:lang w:eastAsia="zh-CN"/>
              </w:rPr>
              <w:t xml:space="preserve">LTM </w:t>
            </w:r>
            <w:r w:rsidRPr="00A57431">
              <w:rPr>
                <w:b/>
                <w:bCs/>
              </w:rPr>
              <w:t>Candidate</w:t>
            </w:r>
            <w:r w:rsidRPr="00A57431">
              <w:rPr>
                <w:b/>
                <w:bCs/>
                <w:lang w:eastAsia="ja-JP"/>
              </w:rPr>
              <w:t xml:space="preserve"> </w:t>
            </w:r>
            <w:r w:rsidRPr="00A57431">
              <w:rPr>
                <w:rFonts w:hint="eastAsia"/>
                <w:b/>
                <w:bCs/>
                <w:lang w:eastAsia="ja-JP"/>
              </w:rPr>
              <w:t>PSCell</w:t>
            </w:r>
            <w:r w:rsidRPr="00A57431">
              <w:rPr>
                <w:rFonts w:hint="eastAsia"/>
                <w:b/>
                <w:bCs/>
                <w:lang w:eastAsia="zh-CN"/>
              </w:rPr>
              <w:t xml:space="preserve"> Request</w:t>
            </w:r>
            <w:r w:rsidRPr="00A57431">
              <w:rPr>
                <w:b/>
                <w:bCs/>
                <w:lang w:eastAsia="ja-JP"/>
              </w:rPr>
              <w:t xml:space="preserve"> Item</w:t>
            </w:r>
            <w:bookmarkEnd w:id="12959"/>
          </w:p>
        </w:tc>
        <w:tc>
          <w:tcPr>
            <w:tcW w:w="1134" w:type="dxa"/>
          </w:tcPr>
          <w:p w14:paraId="236F29E8" w14:textId="77777777" w:rsidR="00F0420B" w:rsidRPr="00A57431" w:rsidRDefault="00F0420B" w:rsidP="003C3536">
            <w:pPr>
              <w:pStyle w:val="TAL"/>
              <w:keepNext w:val="0"/>
              <w:keepLines w:val="0"/>
              <w:widowControl w:val="0"/>
              <w:rPr>
                <w:lang w:eastAsia="ja-JP"/>
              </w:rPr>
            </w:pPr>
          </w:p>
        </w:tc>
        <w:tc>
          <w:tcPr>
            <w:tcW w:w="1275" w:type="dxa"/>
          </w:tcPr>
          <w:p w14:paraId="7AA77A93" w14:textId="77777777" w:rsidR="00F0420B" w:rsidRPr="00A57431" w:rsidRDefault="00F0420B" w:rsidP="003C3536">
            <w:pPr>
              <w:pStyle w:val="TAL"/>
              <w:keepNext w:val="0"/>
              <w:keepLines w:val="0"/>
              <w:widowControl w:val="0"/>
              <w:rPr>
                <w:lang w:eastAsia="ja-JP"/>
              </w:rPr>
            </w:pPr>
            <w:r w:rsidRPr="00A57431">
              <w:rPr>
                <w:i/>
                <w:szCs w:val="18"/>
                <w:lang w:eastAsia="ja-JP"/>
              </w:rPr>
              <w:t>1 .. &lt;</w:t>
            </w:r>
            <w:r w:rsidRPr="00A57431">
              <w:rPr>
                <w:lang w:eastAsia="ja-JP"/>
              </w:rPr>
              <w:t xml:space="preserve"> </w:t>
            </w:r>
            <w:r w:rsidRPr="00A57431">
              <w:rPr>
                <w:i/>
                <w:iCs/>
                <w:lang w:eastAsia="ja-JP"/>
              </w:rPr>
              <w:t>maxnoofLTMCells</w:t>
            </w:r>
            <w:r w:rsidRPr="00A57431">
              <w:rPr>
                <w:i/>
                <w:szCs w:val="18"/>
                <w:lang w:eastAsia="ja-JP"/>
              </w:rPr>
              <w:t>&gt;</w:t>
            </w:r>
          </w:p>
        </w:tc>
        <w:tc>
          <w:tcPr>
            <w:tcW w:w="1560" w:type="dxa"/>
          </w:tcPr>
          <w:p w14:paraId="06165CAE" w14:textId="77777777" w:rsidR="00F0420B" w:rsidRPr="00A57431" w:rsidRDefault="00F0420B" w:rsidP="003C3536">
            <w:pPr>
              <w:pStyle w:val="TAL"/>
              <w:keepNext w:val="0"/>
              <w:keepLines w:val="0"/>
              <w:widowControl w:val="0"/>
              <w:rPr>
                <w:lang w:eastAsia="ja-JP"/>
              </w:rPr>
            </w:pPr>
          </w:p>
        </w:tc>
        <w:tc>
          <w:tcPr>
            <w:tcW w:w="2268" w:type="dxa"/>
          </w:tcPr>
          <w:p w14:paraId="22EE3BAE" w14:textId="77777777" w:rsidR="00F0420B" w:rsidRPr="00A57431" w:rsidRDefault="00F0420B" w:rsidP="003C3536">
            <w:pPr>
              <w:pStyle w:val="TAL"/>
              <w:keepNext w:val="0"/>
              <w:keepLines w:val="0"/>
              <w:widowControl w:val="0"/>
              <w:rPr>
                <w:lang w:eastAsia="ja-JP"/>
              </w:rPr>
            </w:pPr>
          </w:p>
        </w:tc>
      </w:tr>
      <w:tr w:rsidR="00F0420B" w:rsidRPr="00A57431" w14:paraId="3B58DCDA" w14:textId="77777777" w:rsidTr="003C3536">
        <w:tc>
          <w:tcPr>
            <w:tcW w:w="3261" w:type="dxa"/>
          </w:tcPr>
          <w:p w14:paraId="1097EBF2" w14:textId="77777777" w:rsidR="00F0420B" w:rsidRPr="00A57431" w:rsidRDefault="00F0420B" w:rsidP="003C3536">
            <w:pPr>
              <w:pStyle w:val="TAL"/>
              <w:keepNext w:val="0"/>
              <w:keepLines w:val="0"/>
              <w:widowControl w:val="0"/>
              <w:ind w:left="227"/>
              <w:rPr>
                <w:b/>
                <w:lang w:eastAsia="ja-JP"/>
              </w:rPr>
            </w:pPr>
            <w:bookmarkStart w:id="12960" w:name="_MCCTEMPBM_CRPT75871994___2"/>
            <w:r w:rsidRPr="00A57431">
              <w:rPr>
                <w:rFonts w:eastAsia="Batang"/>
                <w:lang w:eastAsia="ja-JP"/>
              </w:rPr>
              <w:t>&gt;&gt;</w:t>
            </w:r>
            <w:r w:rsidRPr="00A57431">
              <w:rPr>
                <w:lang w:eastAsia="zh-CN"/>
              </w:rPr>
              <w:t>PSCell</w:t>
            </w:r>
            <w:r w:rsidRPr="00A57431">
              <w:rPr>
                <w:bCs/>
                <w:lang w:eastAsia="ja-JP"/>
              </w:rPr>
              <w:t xml:space="preserve"> ID</w:t>
            </w:r>
            <w:bookmarkEnd w:id="12960"/>
          </w:p>
        </w:tc>
        <w:tc>
          <w:tcPr>
            <w:tcW w:w="1134" w:type="dxa"/>
          </w:tcPr>
          <w:p w14:paraId="2F43515F" w14:textId="77777777" w:rsidR="00F0420B" w:rsidRPr="00A57431" w:rsidRDefault="00F0420B" w:rsidP="003C3536">
            <w:pPr>
              <w:pStyle w:val="TAL"/>
              <w:keepNext w:val="0"/>
              <w:keepLines w:val="0"/>
              <w:widowControl w:val="0"/>
              <w:rPr>
                <w:lang w:eastAsia="ja-JP"/>
              </w:rPr>
            </w:pPr>
            <w:r w:rsidRPr="00A57431">
              <w:rPr>
                <w:rFonts w:eastAsia="Batang"/>
                <w:lang w:eastAsia="ja-JP"/>
              </w:rPr>
              <w:t>M</w:t>
            </w:r>
          </w:p>
        </w:tc>
        <w:tc>
          <w:tcPr>
            <w:tcW w:w="1275" w:type="dxa"/>
          </w:tcPr>
          <w:p w14:paraId="449574AA" w14:textId="77777777" w:rsidR="00F0420B" w:rsidRPr="00A57431" w:rsidRDefault="00F0420B" w:rsidP="003C3536">
            <w:pPr>
              <w:pStyle w:val="TAL"/>
              <w:keepNext w:val="0"/>
              <w:keepLines w:val="0"/>
              <w:widowControl w:val="0"/>
              <w:rPr>
                <w:bCs/>
                <w:i/>
                <w:szCs w:val="18"/>
                <w:lang w:eastAsia="ja-JP"/>
              </w:rPr>
            </w:pPr>
          </w:p>
        </w:tc>
        <w:tc>
          <w:tcPr>
            <w:tcW w:w="1560" w:type="dxa"/>
          </w:tcPr>
          <w:p w14:paraId="34A97EB7" w14:textId="77777777" w:rsidR="00F0420B" w:rsidRPr="00A57431" w:rsidRDefault="00F0420B" w:rsidP="003C3536">
            <w:pPr>
              <w:pStyle w:val="TAL"/>
              <w:keepNext w:val="0"/>
              <w:keepLines w:val="0"/>
              <w:widowControl w:val="0"/>
              <w:rPr>
                <w:lang w:eastAsia="ja-JP"/>
              </w:rPr>
            </w:pPr>
            <w:r w:rsidRPr="00A57431">
              <w:rPr>
                <w:lang w:eastAsia="ja-JP"/>
              </w:rPr>
              <w:t>NR CGI</w:t>
            </w:r>
          </w:p>
          <w:p w14:paraId="656F0DF7" w14:textId="77777777" w:rsidR="00F0420B" w:rsidRPr="00A57431" w:rsidRDefault="00F0420B" w:rsidP="003C3536">
            <w:pPr>
              <w:pStyle w:val="TAL"/>
              <w:keepNext w:val="0"/>
              <w:keepLines w:val="0"/>
              <w:widowControl w:val="0"/>
              <w:rPr>
                <w:lang w:eastAsia="ja-JP"/>
              </w:rPr>
            </w:pPr>
            <w:r w:rsidRPr="00A57431">
              <w:rPr>
                <w:lang w:eastAsia="ja-JP"/>
              </w:rPr>
              <w:t>9.2.2.7</w:t>
            </w:r>
          </w:p>
        </w:tc>
        <w:tc>
          <w:tcPr>
            <w:tcW w:w="2268" w:type="dxa"/>
          </w:tcPr>
          <w:p w14:paraId="7077B49D" w14:textId="77777777" w:rsidR="00F0420B" w:rsidRPr="00A57431" w:rsidRDefault="00F0420B" w:rsidP="003C3536">
            <w:pPr>
              <w:pStyle w:val="TAL"/>
              <w:keepNext w:val="0"/>
              <w:keepLines w:val="0"/>
              <w:widowControl w:val="0"/>
              <w:rPr>
                <w:lang w:eastAsia="ja-JP"/>
              </w:rPr>
            </w:pPr>
          </w:p>
        </w:tc>
      </w:tr>
      <w:tr w:rsidR="00F0420B" w:rsidRPr="00A57431" w14:paraId="022AB675" w14:textId="77777777" w:rsidTr="003C3536">
        <w:tc>
          <w:tcPr>
            <w:tcW w:w="3261" w:type="dxa"/>
          </w:tcPr>
          <w:p w14:paraId="5B1D6DBC" w14:textId="77777777" w:rsidR="00F0420B" w:rsidRPr="00A57431" w:rsidRDefault="00F0420B" w:rsidP="003C3536">
            <w:pPr>
              <w:pStyle w:val="TAL"/>
              <w:keepNext w:val="0"/>
              <w:keepLines w:val="0"/>
              <w:widowControl w:val="0"/>
              <w:ind w:left="227"/>
              <w:rPr>
                <w:rFonts w:eastAsia="Batang"/>
                <w:lang w:eastAsia="ja-JP"/>
              </w:rPr>
            </w:pPr>
            <w:bookmarkStart w:id="12961" w:name="_MCCTEMPBM_CRPT75871995___2"/>
            <w:r w:rsidRPr="00A57431">
              <w:rPr>
                <w:rFonts w:cs="Arial"/>
                <w:lang w:eastAsia="ja-JP"/>
              </w:rPr>
              <w:t>&gt;&gt;</w:t>
            </w:r>
            <w:r w:rsidRPr="00A57431">
              <w:t xml:space="preserve">Early Sync </w:t>
            </w:r>
            <w:r w:rsidRPr="00A57431">
              <w:rPr>
                <w:lang w:eastAsia="zh-CN"/>
              </w:rPr>
              <w:t>Information</w:t>
            </w:r>
            <w:r w:rsidRPr="00A57431">
              <w:t xml:space="preserve"> Request</w:t>
            </w:r>
            <w:bookmarkEnd w:id="12961"/>
          </w:p>
        </w:tc>
        <w:tc>
          <w:tcPr>
            <w:tcW w:w="1134" w:type="dxa"/>
          </w:tcPr>
          <w:p w14:paraId="1307BDA3" w14:textId="77777777" w:rsidR="00F0420B" w:rsidRPr="00A57431" w:rsidRDefault="00F0420B" w:rsidP="003C3536">
            <w:pPr>
              <w:pStyle w:val="TAL"/>
              <w:keepNext w:val="0"/>
              <w:keepLines w:val="0"/>
              <w:widowControl w:val="0"/>
              <w:rPr>
                <w:rFonts w:eastAsia="Batang"/>
                <w:lang w:eastAsia="zh-CN"/>
              </w:rPr>
            </w:pPr>
            <w:r w:rsidRPr="00A57431">
              <w:rPr>
                <w:rFonts w:cs="Arial" w:hint="eastAsia"/>
                <w:lang w:eastAsia="zh-CN"/>
              </w:rPr>
              <w:t>O</w:t>
            </w:r>
          </w:p>
        </w:tc>
        <w:tc>
          <w:tcPr>
            <w:tcW w:w="1275" w:type="dxa"/>
          </w:tcPr>
          <w:p w14:paraId="2B02BEC1" w14:textId="77777777" w:rsidR="00F0420B" w:rsidRPr="00A57431" w:rsidRDefault="00F0420B" w:rsidP="003C3536">
            <w:pPr>
              <w:pStyle w:val="TAL"/>
              <w:keepNext w:val="0"/>
              <w:keepLines w:val="0"/>
              <w:widowControl w:val="0"/>
              <w:rPr>
                <w:bCs/>
                <w:i/>
                <w:szCs w:val="18"/>
                <w:lang w:eastAsia="ja-JP"/>
              </w:rPr>
            </w:pPr>
          </w:p>
        </w:tc>
        <w:tc>
          <w:tcPr>
            <w:tcW w:w="1560" w:type="dxa"/>
          </w:tcPr>
          <w:p w14:paraId="235CAFDB" w14:textId="45545207" w:rsidR="00F0420B" w:rsidRPr="00A57431" w:rsidRDefault="00F0420B" w:rsidP="003C3536">
            <w:pPr>
              <w:pStyle w:val="TAL"/>
              <w:keepNext w:val="0"/>
              <w:keepLines w:val="0"/>
              <w:widowControl w:val="0"/>
              <w:rPr>
                <w:lang w:eastAsia="ja-JP"/>
              </w:rPr>
            </w:pPr>
            <w:r w:rsidRPr="00A57431">
              <w:rPr>
                <w:rFonts w:cs="Arial"/>
                <w:lang w:eastAsia="ja-JP"/>
              </w:rPr>
              <w:t>9.2.</w:t>
            </w:r>
            <w:r w:rsidRPr="00A57431">
              <w:rPr>
                <w:rFonts w:cs="Arial" w:hint="eastAsia"/>
                <w:lang w:eastAsia="zh-CN"/>
              </w:rPr>
              <w:t>3</w:t>
            </w:r>
            <w:r w:rsidRPr="00A57431">
              <w:rPr>
                <w:rFonts w:cs="Arial"/>
                <w:lang w:eastAsia="ja-JP"/>
              </w:rPr>
              <w:t>.</w:t>
            </w:r>
            <w:r>
              <w:rPr>
                <w:rFonts w:cs="Arial"/>
                <w:lang w:eastAsia="ja-JP"/>
              </w:rPr>
              <w:t>217</w:t>
            </w:r>
          </w:p>
        </w:tc>
        <w:tc>
          <w:tcPr>
            <w:tcW w:w="2268" w:type="dxa"/>
          </w:tcPr>
          <w:p w14:paraId="35D331D0" w14:textId="77777777" w:rsidR="00F0420B" w:rsidRPr="00A57431" w:rsidRDefault="00F0420B" w:rsidP="003C3536">
            <w:pPr>
              <w:pStyle w:val="TAL"/>
              <w:keepNext w:val="0"/>
              <w:keepLines w:val="0"/>
              <w:widowControl w:val="0"/>
              <w:rPr>
                <w:iCs/>
                <w:lang w:eastAsia="ja-JP"/>
              </w:rPr>
            </w:pPr>
          </w:p>
        </w:tc>
      </w:tr>
      <w:tr w:rsidR="00F0420B" w:rsidRPr="00A57431" w14:paraId="0C4D4CBA" w14:textId="77777777" w:rsidTr="003C3536">
        <w:tc>
          <w:tcPr>
            <w:tcW w:w="3261" w:type="dxa"/>
          </w:tcPr>
          <w:p w14:paraId="3BA65B54" w14:textId="77777777" w:rsidR="00F0420B" w:rsidRPr="00A57431" w:rsidRDefault="00F0420B" w:rsidP="003C3536">
            <w:pPr>
              <w:pStyle w:val="TAL"/>
              <w:keepNext w:val="0"/>
              <w:keepLines w:val="0"/>
              <w:widowControl w:val="0"/>
              <w:ind w:left="227"/>
              <w:rPr>
                <w:rFonts w:eastAsia="Batang"/>
                <w:lang w:eastAsia="ja-JP"/>
              </w:rPr>
            </w:pPr>
            <w:bookmarkStart w:id="12962" w:name="_MCCTEMPBM_CRPT75871996___2"/>
            <w:r w:rsidRPr="00A57431">
              <w:rPr>
                <w:rFonts w:eastAsia="Batang"/>
                <w:lang w:eastAsia="ja-JP"/>
              </w:rPr>
              <w:t>&gt;&gt;</w:t>
            </w:r>
            <w:r w:rsidRPr="00A57431">
              <w:rPr>
                <w:lang w:eastAsia="ja-JP"/>
              </w:rPr>
              <w:t>Request for CSI-RS Resource Configuration for L1 Measurements</w:t>
            </w:r>
            <w:bookmarkEnd w:id="12962"/>
          </w:p>
        </w:tc>
        <w:tc>
          <w:tcPr>
            <w:tcW w:w="1134" w:type="dxa"/>
          </w:tcPr>
          <w:p w14:paraId="780A8187" w14:textId="77777777" w:rsidR="00F0420B" w:rsidRPr="00A57431" w:rsidRDefault="00F0420B" w:rsidP="003C3536">
            <w:pPr>
              <w:pStyle w:val="TAL"/>
              <w:keepNext w:val="0"/>
              <w:keepLines w:val="0"/>
              <w:widowControl w:val="0"/>
              <w:rPr>
                <w:rFonts w:eastAsia="Batang"/>
                <w:lang w:eastAsia="ja-JP"/>
              </w:rPr>
            </w:pPr>
            <w:r w:rsidRPr="00A57431">
              <w:rPr>
                <w:rFonts w:eastAsia="Batang"/>
                <w:lang w:eastAsia="ja-JP"/>
              </w:rPr>
              <w:t>O</w:t>
            </w:r>
          </w:p>
        </w:tc>
        <w:tc>
          <w:tcPr>
            <w:tcW w:w="1275" w:type="dxa"/>
          </w:tcPr>
          <w:p w14:paraId="46180AFC" w14:textId="77777777" w:rsidR="00F0420B" w:rsidRPr="00A57431" w:rsidRDefault="00F0420B" w:rsidP="003C3536">
            <w:pPr>
              <w:pStyle w:val="TAL"/>
              <w:keepNext w:val="0"/>
              <w:keepLines w:val="0"/>
              <w:widowControl w:val="0"/>
              <w:rPr>
                <w:bCs/>
                <w:i/>
                <w:szCs w:val="18"/>
                <w:lang w:eastAsia="ja-JP"/>
              </w:rPr>
            </w:pPr>
          </w:p>
        </w:tc>
        <w:tc>
          <w:tcPr>
            <w:tcW w:w="1560" w:type="dxa"/>
          </w:tcPr>
          <w:p w14:paraId="236A319A" w14:textId="77777777" w:rsidR="00F0420B" w:rsidRPr="00A57431" w:rsidRDefault="00F0420B" w:rsidP="003C3536">
            <w:pPr>
              <w:pStyle w:val="TAL"/>
              <w:keepNext w:val="0"/>
              <w:keepLines w:val="0"/>
              <w:widowControl w:val="0"/>
              <w:rPr>
                <w:lang w:eastAsia="ja-JP"/>
              </w:rPr>
            </w:pPr>
            <w:r w:rsidRPr="00A57431">
              <w:rPr>
                <w:rFonts w:eastAsia="Batang"/>
                <w:bCs/>
              </w:rPr>
              <w:t>ENUMERATED (true, …)</w:t>
            </w:r>
          </w:p>
        </w:tc>
        <w:tc>
          <w:tcPr>
            <w:tcW w:w="2268" w:type="dxa"/>
          </w:tcPr>
          <w:p w14:paraId="3BFDA26F" w14:textId="77777777" w:rsidR="00F0420B" w:rsidRPr="00A57431" w:rsidRDefault="00F0420B" w:rsidP="003C3536">
            <w:pPr>
              <w:pStyle w:val="TAL"/>
              <w:keepNext w:val="0"/>
              <w:keepLines w:val="0"/>
              <w:widowControl w:val="0"/>
              <w:rPr>
                <w:lang w:eastAsia="ja-JP"/>
              </w:rPr>
            </w:pPr>
          </w:p>
        </w:tc>
      </w:tr>
    </w:tbl>
    <w:p w14:paraId="1DC0B8F3" w14:textId="77777777" w:rsidR="00F0420B" w:rsidRPr="00A57431" w:rsidRDefault="00F0420B" w:rsidP="00F0420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A57431" w14:paraId="2AF9319A" w14:textId="77777777" w:rsidTr="003C3536">
        <w:tc>
          <w:tcPr>
            <w:tcW w:w="3686" w:type="dxa"/>
          </w:tcPr>
          <w:p w14:paraId="0583F90E" w14:textId="77777777" w:rsidR="00F0420B" w:rsidRPr="00A57431" w:rsidRDefault="00F0420B" w:rsidP="003C3536">
            <w:pPr>
              <w:pStyle w:val="TAH"/>
              <w:keepNext w:val="0"/>
              <w:keepLines w:val="0"/>
              <w:widowControl w:val="0"/>
              <w:rPr>
                <w:rFonts w:cs="Arial"/>
                <w:lang w:eastAsia="ja-JP"/>
              </w:rPr>
            </w:pPr>
            <w:r w:rsidRPr="00A57431">
              <w:rPr>
                <w:lang w:eastAsia="ja-JP"/>
              </w:rPr>
              <w:t>Range bound</w:t>
            </w:r>
          </w:p>
        </w:tc>
        <w:tc>
          <w:tcPr>
            <w:tcW w:w="5670" w:type="dxa"/>
          </w:tcPr>
          <w:p w14:paraId="32F63919" w14:textId="77777777" w:rsidR="00F0420B" w:rsidRPr="00A57431" w:rsidRDefault="00F0420B" w:rsidP="003C3536">
            <w:pPr>
              <w:pStyle w:val="TAH"/>
              <w:keepNext w:val="0"/>
              <w:keepLines w:val="0"/>
              <w:widowControl w:val="0"/>
              <w:rPr>
                <w:rFonts w:cs="Arial"/>
                <w:lang w:eastAsia="ja-JP"/>
              </w:rPr>
            </w:pPr>
            <w:r w:rsidRPr="00A57431">
              <w:rPr>
                <w:lang w:eastAsia="ja-JP"/>
              </w:rPr>
              <w:t>Explanation</w:t>
            </w:r>
          </w:p>
        </w:tc>
      </w:tr>
      <w:tr w:rsidR="00F0420B" w14:paraId="5CC1B490" w14:textId="77777777" w:rsidTr="003C3536">
        <w:tc>
          <w:tcPr>
            <w:tcW w:w="3686" w:type="dxa"/>
          </w:tcPr>
          <w:p w14:paraId="34F0994B" w14:textId="77777777" w:rsidR="00F0420B" w:rsidRPr="00A57431" w:rsidRDefault="00F0420B" w:rsidP="003C3536">
            <w:pPr>
              <w:pStyle w:val="TAL"/>
              <w:keepNext w:val="0"/>
              <w:keepLines w:val="0"/>
              <w:widowControl w:val="0"/>
              <w:rPr>
                <w:lang w:eastAsia="ja-JP"/>
              </w:rPr>
            </w:pPr>
            <w:r w:rsidRPr="00A57431">
              <w:rPr>
                <w:lang w:eastAsia="ja-JP"/>
              </w:rPr>
              <w:t>maxnoofLTMCells</w:t>
            </w:r>
          </w:p>
        </w:tc>
        <w:tc>
          <w:tcPr>
            <w:tcW w:w="5670" w:type="dxa"/>
          </w:tcPr>
          <w:p w14:paraId="0D359C81" w14:textId="77777777" w:rsidR="00F0420B" w:rsidRDefault="00F0420B" w:rsidP="003C3536">
            <w:pPr>
              <w:pStyle w:val="TAL"/>
              <w:keepNext w:val="0"/>
              <w:keepLines w:val="0"/>
              <w:widowControl w:val="0"/>
              <w:rPr>
                <w:lang w:eastAsia="ja-JP"/>
              </w:rPr>
            </w:pPr>
            <w:r w:rsidRPr="00A57431">
              <w:rPr>
                <w:lang w:eastAsia="ja-JP"/>
              </w:rPr>
              <w:t>Maximum no. of Cells configured for LTM allowed towards one UE, the maximum value is 8.</w:t>
            </w:r>
          </w:p>
        </w:tc>
      </w:tr>
    </w:tbl>
    <w:p w14:paraId="0E38DEE5" w14:textId="77777777" w:rsidR="00F0420B" w:rsidRPr="00C03E77" w:rsidRDefault="00F0420B" w:rsidP="00F0420B">
      <w:pPr>
        <w:rPr>
          <w:lang w:eastAsia="zh-CN"/>
        </w:rPr>
      </w:pPr>
    </w:p>
    <w:p w14:paraId="3C73A9E8" w14:textId="4EDBA84A" w:rsidR="00F0420B" w:rsidRDefault="00F0420B" w:rsidP="00F0420B">
      <w:pPr>
        <w:pStyle w:val="Heading4"/>
        <w:keepNext w:val="0"/>
        <w:keepLines w:val="0"/>
        <w:widowControl w:val="0"/>
        <w:rPr>
          <w:lang w:val="en-US" w:eastAsia="zh-CN"/>
        </w:rPr>
      </w:pPr>
      <w:bookmarkStart w:id="12963" w:name="_Toc222864602"/>
      <w:r w:rsidRPr="00D7486F">
        <w:rPr>
          <w:lang w:eastAsia="ja-JP"/>
        </w:rPr>
        <w:t>9.2.3.</w:t>
      </w:r>
      <w:r>
        <w:rPr>
          <w:lang w:eastAsia="zh-CN"/>
        </w:rPr>
        <w:t>243</w:t>
      </w:r>
      <w:r w:rsidRPr="00D7486F">
        <w:rPr>
          <w:lang w:eastAsia="ja-JP"/>
        </w:rPr>
        <w:tab/>
      </w:r>
      <w:r>
        <w:rPr>
          <w:rFonts w:hint="eastAsia"/>
          <w:lang w:val="en-US" w:eastAsia="zh-CN"/>
        </w:rPr>
        <w:t>LTM Candidate PSCell Prepared List</w:t>
      </w:r>
      <w:bookmarkEnd w:id="12963"/>
    </w:p>
    <w:p w14:paraId="3A83F059" w14:textId="77777777" w:rsidR="00287712" w:rsidRDefault="00F0420B" w:rsidP="00287712">
      <w:pPr>
        <w:rPr>
          <w:lang w:val="en-US" w:eastAsia="zh-CN"/>
        </w:rPr>
      </w:pPr>
      <w:r>
        <w:rPr>
          <w:lang w:val="en-US" w:eastAsia="zh-CN"/>
        </w:rPr>
        <w:t>T</w:t>
      </w:r>
      <w:r>
        <w:rPr>
          <w:rFonts w:hint="eastAsia"/>
          <w:lang w:val="en-US" w:eastAsia="zh-CN"/>
        </w:rPr>
        <w:t xml:space="preserve">his IE provides the information </w:t>
      </w:r>
      <w:r>
        <w:rPr>
          <w:lang w:val="en-US" w:eastAsia="zh-CN"/>
        </w:rPr>
        <w:t>related</w:t>
      </w:r>
      <w:r>
        <w:rPr>
          <w:rFonts w:hint="eastAsia"/>
          <w:lang w:val="en-US" w:eastAsia="zh-CN"/>
        </w:rPr>
        <w:t xml:space="preserve"> to the prepared LTM candidate PSCell(s).</w:t>
      </w:r>
    </w:p>
    <w:tbl>
      <w:tblPr>
        <w:tblpPr w:leftFromText="180" w:rightFromText="180" w:vertAnchor="text" w:horzAnchor="margin" w:tblpY="30"/>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7712" w:rsidRPr="000D1525" w14:paraId="2DB474D8" w14:textId="77777777" w:rsidTr="00BC2CD3">
        <w:trPr>
          <w:trHeight w:val="625"/>
          <w:tblHeader/>
        </w:trPr>
        <w:tc>
          <w:tcPr>
            <w:tcW w:w="2160" w:type="dxa"/>
          </w:tcPr>
          <w:p w14:paraId="72A85C59" w14:textId="77777777" w:rsidR="00287712" w:rsidRPr="000D1525" w:rsidRDefault="00287712" w:rsidP="00287712">
            <w:pPr>
              <w:pStyle w:val="TAH"/>
              <w:rPr>
                <w:lang w:eastAsia="ja-JP"/>
              </w:rPr>
            </w:pPr>
            <w:r w:rsidRPr="000D1525">
              <w:rPr>
                <w:lang w:eastAsia="ja-JP"/>
              </w:rPr>
              <w:t>IE/Group Name</w:t>
            </w:r>
          </w:p>
        </w:tc>
        <w:tc>
          <w:tcPr>
            <w:tcW w:w="1080" w:type="dxa"/>
          </w:tcPr>
          <w:p w14:paraId="3FEBB041" w14:textId="77777777" w:rsidR="00287712" w:rsidRPr="000D1525" w:rsidRDefault="00287712" w:rsidP="00287712">
            <w:pPr>
              <w:pStyle w:val="TAH"/>
              <w:rPr>
                <w:lang w:eastAsia="ja-JP"/>
              </w:rPr>
            </w:pPr>
            <w:r w:rsidRPr="000D1525">
              <w:rPr>
                <w:lang w:eastAsia="ja-JP"/>
              </w:rPr>
              <w:t>Presence</w:t>
            </w:r>
          </w:p>
        </w:tc>
        <w:tc>
          <w:tcPr>
            <w:tcW w:w="1080" w:type="dxa"/>
          </w:tcPr>
          <w:p w14:paraId="4FD57312" w14:textId="77777777" w:rsidR="00287712" w:rsidRPr="000D1525" w:rsidRDefault="00287712" w:rsidP="00287712">
            <w:pPr>
              <w:pStyle w:val="TAH"/>
              <w:rPr>
                <w:lang w:eastAsia="ja-JP"/>
              </w:rPr>
            </w:pPr>
            <w:r w:rsidRPr="000D1525">
              <w:rPr>
                <w:lang w:eastAsia="ja-JP"/>
              </w:rPr>
              <w:t>Range</w:t>
            </w:r>
          </w:p>
        </w:tc>
        <w:tc>
          <w:tcPr>
            <w:tcW w:w="1512" w:type="dxa"/>
          </w:tcPr>
          <w:p w14:paraId="4AAC61FD" w14:textId="77777777" w:rsidR="00287712" w:rsidRPr="000D1525" w:rsidRDefault="00287712" w:rsidP="00287712">
            <w:pPr>
              <w:pStyle w:val="TAH"/>
              <w:rPr>
                <w:lang w:eastAsia="ja-JP"/>
              </w:rPr>
            </w:pPr>
            <w:r w:rsidRPr="000D1525">
              <w:rPr>
                <w:lang w:eastAsia="ja-JP"/>
              </w:rPr>
              <w:t>IE type and reference</w:t>
            </w:r>
          </w:p>
        </w:tc>
        <w:tc>
          <w:tcPr>
            <w:tcW w:w="1728" w:type="dxa"/>
          </w:tcPr>
          <w:p w14:paraId="523808B1" w14:textId="77777777" w:rsidR="00287712" w:rsidRPr="000D1525" w:rsidRDefault="00287712" w:rsidP="00287712">
            <w:pPr>
              <w:pStyle w:val="TAH"/>
              <w:rPr>
                <w:lang w:eastAsia="ja-JP"/>
              </w:rPr>
            </w:pPr>
            <w:r w:rsidRPr="000D1525">
              <w:rPr>
                <w:lang w:eastAsia="ja-JP"/>
              </w:rPr>
              <w:t>Semantics description</w:t>
            </w:r>
          </w:p>
        </w:tc>
        <w:tc>
          <w:tcPr>
            <w:tcW w:w="1080" w:type="dxa"/>
          </w:tcPr>
          <w:p w14:paraId="4AB249B7" w14:textId="77777777" w:rsidR="00287712" w:rsidRPr="000D1525" w:rsidRDefault="00287712" w:rsidP="00287712">
            <w:pPr>
              <w:pStyle w:val="TAH"/>
              <w:rPr>
                <w:lang w:eastAsia="ja-JP"/>
              </w:rPr>
            </w:pPr>
            <w:r w:rsidRPr="00465BEF">
              <w:rPr>
                <w:lang w:eastAsia="ja-JP"/>
              </w:rPr>
              <w:t>Criticality</w:t>
            </w:r>
          </w:p>
        </w:tc>
        <w:tc>
          <w:tcPr>
            <w:tcW w:w="1080" w:type="dxa"/>
          </w:tcPr>
          <w:p w14:paraId="34C2BC09" w14:textId="77777777" w:rsidR="00287712" w:rsidRPr="000D1525" w:rsidRDefault="00287712" w:rsidP="00287712">
            <w:pPr>
              <w:pStyle w:val="TAH"/>
              <w:rPr>
                <w:lang w:eastAsia="ja-JP"/>
              </w:rPr>
            </w:pPr>
            <w:r w:rsidRPr="00465BEF">
              <w:rPr>
                <w:lang w:eastAsia="ja-JP"/>
              </w:rPr>
              <w:t>Assigned Criticality</w:t>
            </w:r>
          </w:p>
        </w:tc>
      </w:tr>
      <w:tr w:rsidR="00287712" w:rsidRPr="000D1525" w14:paraId="02D35ABC" w14:textId="77777777" w:rsidTr="00BC2CD3">
        <w:trPr>
          <w:trHeight w:val="409"/>
        </w:trPr>
        <w:tc>
          <w:tcPr>
            <w:tcW w:w="2160" w:type="dxa"/>
          </w:tcPr>
          <w:p w14:paraId="7EF3588F" w14:textId="77777777" w:rsidR="00287712" w:rsidRPr="000D1525" w:rsidRDefault="00287712" w:rsidP="00287712">
            <w:pPr>
              <w:pStyle w:val="TAL"/>
              <w:rPr>
                <w:lang w:eastAsia="ja-JP"/>
              </w:rPr>
            </w:pPr>
            <w:r w:rsidRPr="000D1525">
              <w:rPr>
                <w:lang w:eastAsia="ja-JP"/>
              </w:rPr>
              <w:t xml:space="preserve">LTM Candidate PSCell </w:t>
            </w:r>
            <w:r w:rsidRPr="000D1525">
              <w:rPr>
                <w:rFonts w:hint="eastAsia"/>
                <w:lang w:eastAsia="zh-CN"/>
              </w:rPr>
              <w:t xml:space="preserve">Prepared </w:t>
            </w:r>
            <w:r w:rsidRPr="000D1525">
              <w:rPr>
                <w:lang w:eastAsia="ja-JP"/>
              </w:rPr>
              <w:t>List</w:t>
            </w:r>
          </w:p>
        </w:tc>
        <w:tc>
          <w:tcPr>
            <w:tcW w:w="1080" w:type="dxa"/>
          </w:tcPr>
          <w:p w14:paraId="58995AD6" w14:textId="77777777" w:rsidR="00287712" w:rsidRPr="000D1525" w:rsidRDefault="00287712" w:rsidP="00287712">
            <w:pPr>
              <w:pStyle w:val="TAL"/>
              <w:rPr>
                <w:lang w:eastAsia="ja-JP"/>
              </w:rPr>
            </w:pPr>
          </w:p>
        </w:tc>
        <w:tc>
          <w:tcPr>
            <w:tcW w:w="1080" w:type="dxa"/>
          </w:tcPr>
          <w:p w14:paraId="0E3EAB5F" w14:textId="77777777" w:rsidR="00287712" w:rsidRPr="000D1525" w:rsidRDefault="00287712" w:rsidP="00287712">
            <w:pPr>
              <w:pStyle w:val="TAL"/>
              <w:rPr>
                <w:lang w:eastAsia="ja-JP"/>
              </w:rPr>
            </w:pPr>
            <w:r w:rsidRPr="000D1525">
              <w:rPr>
                <w:i/>
                <w:lang w:eastAsia="ja-JP"/>
              </w:rPr>
              <w:t>1</w:t>
            </w:r>
          </w:p>
        </w:tc>
        <w:tc>
          <w:tcPr>
            <w:tcW w:w="1512" w:type="dxa"/>
          </w:tcPr>
          <w:p w14:paraId="15411702" w14:textId="77777777" w:rsidR="00287712" w:rsidRPr="000D1525" w:rsidRDefault="00287712" w:rsidP="00287712">
            <w:pPr>
              <w:pStyle w:val="TAL"/>
              <w:rPr>
                <w:lang w:eastAsia="ja-JP"/>
              </w:rPr>
            </w:pPr>
          </w:p>
        </w:tc>
        <w:tc>
          <w:tcPr>
            <w:tcW w:w="1728" w:type="dxa"/>
          </w:tcPr>
          <w:p w14:paraId="7D1C63BE" w14:textId="77777777" w:rsidR="00287712" w:rsidRPr="000D1525" w:rsidRDefault="00287712" w:rsidP="00287712">
            <w:pPr>
              <w:pStyle w:val="TAL"/>
              <w:rPr>
                <w:rFonts w:cs="Arial"/>
                <w:szCs w:val="18"/>
                <w:lang w:eastAsia="ja-JP"/>
              </w:rPr>
            </w:pPr>
          </w:p>
        </w:tc>
        <w:tc>
          <w:tcPr>
            <w:tcW w:w="1080" w:type="dxa"/>
          </w:tcPr>
          <w:p w14:paraId="452B5CD2" w14:textId="77777777" w:rsidR="00287712" w:rsidRPr="000D1525" w:rsidRDefault="00287712" w:rsidP="002B78B7">
            <w:pPr>
              <w:pStyle w:val="TAC"/>
              <w:rPr>
                <w:lang w:eastAsia="ja-JP"/>
              </w:rPr>
            </w:pPr>
          </w:p>
        </w:tc>
        <w:tc>
          <w:tcPr>
            <w:tcW w:w="1080" w:type="dxa"/>
          </w:tcPr>
          <w:p w14:paraId="2B94B43D" w14:textId="77777777" w:rsidR="00287712" w:rsidRPr="000D1525" w:rsidRDefault="00287712" w:rsidP="002B78B7">
            <w:pPr>
              <w:pStyle w:val="TAC"/>
              <w:rPr>
                <w:lang w:eastAsia="ja-JP"/>
              </w:rPr>
            </w:pPr>
          </w:p>
        </w:tc>
      </w:tr>
      <w:tr w:rsidR="00287712" w:rsidRPr="000D1525" w14:paraId="63D623A9" w14:textId="77777777" w:rsidTr="00BC2CD3">
        <w:trPr>
          <w:trHeight w:val="830"/>
        </w:trPr>
        <w:tc>
          <w:tcPr>
            <w:tcW w:w="2160" w:type="dxa"/>
          </w:tcPr>
          <w:p w14:paraId="014C9838" w14:textId="77777777" w:rsidR="00287712" w:rsidRPr="000D1525" w:rsidRDefault="00287712" w:rsidP="00287712">
            <w:pPr>
              <w:pStyle w:val="TAL"/>
              <w:rPr>
                <w:lang w:eastAsia="ja-JP"/>
              </w:rPr>
            </w:pPr>
            <w:r w:rsidRPr="000D1525">
              <w:rPr>
                <w:lang w:eastAsia="ja-JP"/>
              </w:rPr>
              <w:t>&gt;</w:t>
            </w:r>
            <w:r w:rsidRPr="000D1525">
              <w:rPr>
                <w:rFonts w:hint="eastAsia"/>
                <w:lang w:eastAsia="zh-CN"/>
              </w:rPr>
              <w:t xml:space="preserve">LTM </w:t>
            </w:r>
            <w:r w:rsidRPr="000D1525">
              <w:t>Candidate</w:t>
            </w:r>
            <w:r w:rsidRPr="000D1525">
              <w:rPr>
                <w:lang w:eastAsia="ja-JP"/>
              </w:rPr>
              <w:t xml:space="preserve"> </w:t>
            </w:r>
            <w:r w:rsidRPr="000D1525">
              <w:rPr>
                <w:rFonts w:hint="eastAsia"/>
                <w:lang w:eastAsia="ja-JP"/>
              </w:rPr>
              <w:t>PSCell</w:t>
            </w:r>
            <w:r w:rsidRPr="000D1525">
              <w:rPr>
                <w:lang w:eastAsia="ja-JP"/>
              </w:rPr>
              <w:t xml:space="preserve"> </w:t>
            </w:r>
            <w:r w:rsidRPr="000D1525">
              <w:rPr>
                <w:rFonts w:hint="eastAsia"/>
                <w:lang w:eastAsia="zh-CN"/>
              </w:rPr>
              <w:t xml:space="preserve">Prepared </w:t>
            </w:r>
            <w:r w:rsidRPr="000D1525">
              <w:rPr>
                <w:lang w:eastAsia="ja-JP"/>
              </w:rPr>
              <w:t>Item</w:t>
            </w:r>
          </w:p>
        </w:tc>
        <w:tc>
          <w:tcPr>
            <w:tcW w:w="1080" w:type="dxa"/>
          </w:tcPr>
          <w:p w14:paraId="72785F7B" w14:textId="77777777" w:rsidR="00287712" w:rsidRPr="000D1525" w:rsidRDefault="00287712" w:rsidP="00287712">
            <w:pPr>
              <w:pStyle w:val="TAL"/>
              <w:rPr>
                <w:lang w:eastAsia="ja-JP"/>
              </w:rPr>
            </w:pPr>
          </w:p>
        </w:tc>
        <w:tc>
          <w:tcPr>
            <w:tcW w:w="1080" w:type="dxa"/>
          </w:tcPr>
          <w:p w14:paraId="0EF3D8EF" w14:textId="77777777" w:rsidR="00287712" w:rsidRPr="000D1525" w:rsidRDefault="00287712" w:rsidP="00287712">
            <w:pPr>
              <w:pStyle w:val="TAL"/>
              <w:rPr>
                <w:lang w:eastAsia="ja-JP"/>
              </w:rPr>
            </w:pPr>
            <w:r w:rsidRPr="000D1525">
              <w:rPr>
                <w:i/>
                <w:szCs w:val="18"/>
                <w:lang w:eastAsia="ja-JP"/>
              </w:rPr>
              <w:t>1 .. &lt;</w:t>
            </w:r>
            <w:r w:rsidRPr="000D1525">
              <w:rPr>
                <w:lang w:eastAsia="ja-JP"/>
              </w:rPr>
              <w:t xml:space="preserve"> </w:t>
            </w:r>
            <w:r w:rsidRPr="000D1525">
              <w:rPr>
                <w:i/>
                <w:lang w:eastAsia="ja-JP"/>
              </w:rPr>
              <w:t>maxnoofLTMCells</w:t>
            </w:r>
            <w:r w:rsidRPr="000D1525">
              <w:rPr>
                <w:i/>
                <w:szCs w:val="18"/>
                <w:lang w:eastAsia="ja-JP"/>
              </w:rPr>
              <w:t>&gt;</w:t>
            </w:r>
          </w:p>
        </w:tc>
        <w:tc>
          <w:tcPr>
            <w:tcW w:w="1512" w:type="dxa"/>
          </w:tcPr>
          <w:p w14:paraId="3BD5F4CF" w14:textId="77777777" w:rsidR="00287712" w:rsidRPr="000D1525" w:rsidRDefault="00287712" w:rsidP="00287712">
            <w:pPr>
              <w:pStyle w:val="TAL"/>
              <w:rPr>
                <w:lang w:eastAsia="ja-JP"/>
              </w:rPr>
            </w:pPr>
          </w:p>
        </w:tc>
        <w:tc>
          <w:tcPr>
            <w:tcW w:w="1728" w:type="dxa"/>
          </w:tcPr>
          <w:p w14:paraId="1A1D7494" w14:textId="77777777" w:rsidR="00287712" w:rsidRPr="000D1525" w:rsidRDefault="00287712" w:rsidP="00287712">
            <w:pPr>
              <w:pStyle w:val="TAL"/>
              <w:rPr>
                <w:lang w:eastAsia="ja-JP"/>
              </w:rPr>
            </w:pPr>
          </w:p>
        </w:tc>
        <w:tc>
          <w:tcPr>
            <w:tcW w:w="1080" w:type="dxa"/>
          </w:tcPr>
          <w:p w14:paraId="770E2143" w14:textId="77777777" w:rsidR="00287712" w:rsidRPr="000D1525" w:rsidRDefault="00287712" w:rsidP="002B78B7">
            <w:pPr>
              <w:pStyle w:val="TAC"/>
              <w:rPr>
                <w:lang w:eastAsia="ja-JP"/>
              </w:rPr>
            </w:pPr>
          </w:p>
        </w:tc>
        <w:tc>
          <w:tcPr>
            <w:tcW w:w="1080" w:type="dxa"/>
          </w:tcPr>
          <w:p w14:paraId="741EFCD3" w14:textId="77777777" w:rsidR="00287712" w:rsidRPr="000D1525" w:rsidRDefault="00287712" w:rsidP="002B78B7">
            <w:pPr>
              <w:pStyle w:val="TAC"/>
              <w:rPr>
                <w:lang w:eastAsia="ja-JP"/>
              </w:rPr>
            </w:pPr>
          </w:p>
        </w:tc>
      </w:tr>
      <w:tr w:rsidR="00287712" w:rsidRPr="000D1525" w14:paraId="7BBC81C4" w14:textId="77777777" w:rsidTr="00BC2CD3">
        <w:trPr>
          <w:trHeight w:val="420"/>
        </w:trPr>
        <w:tc>
          <w:tcPr>
            <w:tcW w:w="2160" w:type="dxa"/>
          </w:tcPr>
          <w:p w14:paraId="2922F1B9" w14:textId="77777777" w:rsidR="00287712" w:rsidRPr="000D1525" w:rsidRDefault="00287712" w:rsidP="00287712">
            <w:pPr>
              <w:pStyle w:val="TAL"/>
              <w:rPr>
                <w:lang w:eastAsia="ja-JP"/>
              </w:rPr>
            </w:pPr>
            <w:r w:rsidRPr="000D1525">
              <w:rPr>
                <w:rFonts w:eastAsia="Batang"/>
                <w:lang w:eastAsia="ja-JP"/>
              </w:rPr>
              <w:t>&gt;&gt;</w:t>
            </w:r>
            <w:r w:rsidRPr="000D1525">
              <w:rPr>
                <w:lang w:eastAsia="zh-CN"/>
              </w:rPr>
              <w:t>PSCell</w:t>
            </w:r>
            <w:r w:rsidRPr="000D1525">
              <w:rPr>
                <w:lang w:eastAsia="ja-JP"/>
              </w:rPr>
              <w:t xml:space="preserve"> ID</w:t>
            </w:r>
          </w:p>
        </w:tc>
        <w:tc>
          <w:tcPr>
            <w:tcW w:w="1080" w:type="dxa"/>
          </w:tcPr>
          <w:p w14:paraId="3CA00C31" w14:textId="77777777" w:rsidR="00287712" w:rsidRPr="000D1525" w:rsidRDefault="00287712" w:rsidP="00287712">
            <w:pPr>
              <w:pStyle w:val="TAL"/>
              <w:rPr>
                <w:lang w:eastAsia="ja-JP"/>
              </w:rPr>
            </w:pPr>
            <w:r w:rsidRPr="000D1525">
              <w:rPr>
                <w:rFonts w:eastAsia="Batang"/>
                <w:lang w:eastAsia="ja-JP"/>
              </w:rPr>
              <w:t>M</w:t>
            </w:r>
          </w:p>
        </w:tc>
        <w:tc>
          <w:tcPr>
            <w:tcW w:w="1080" w:type="dxa"/>
          </w:tcPr>
          <w:p w14:paraId="6300804D" w14:textId="77777777" w:rsidR="00287712" w:rsidRPr="000D1525" w:rsidRDefault="00287712" w:rsidP="00287712">
            <w:pPr>
              <w:pStyle w:val="TAL"/>
              <w:rPr>
                <w:i/>
                <w:szCs w:val="18"/>
                <w:lang w:eastAsia="ja-JP"/>
              </w:rPr>
            </w:pPr>
          </w:p>
        </w:tc>
        <w:tc>
          <w:tcPr>
            <w:tcW w:w="1512" w:type="dxa"/>
          </w:tcPr>
          <w:p w14:paraId="2546F546" w14:textId="77777777" w:rsidR="00287712" w:rsidRPr="000D1525" w:rsidRDefault="00287712" w:rsidP="00287712">
            <w:pPr>
              <w:pStyle w:val="TAL"/>
              <w:rPr>
                <w:lang w:eastAsia="ja-JP"/>
              </w:rPr>
            </w:pPr>
            <w:r w:rsidRPr="000D1525">
              <w:rPr>
                <w:lang w:eastAsia="ja-JP"/>
              </w:rPr>
              <w:t>NR CGI</w:t>
            </w:r>
          </w:p>
          <w:p w14:paraId="2E3C361A" w14:textId="77777777" w:rsidR="00287712" w:rsidRPr="000D1525" w:rsidRDefault="00287712" w:rsidP="00287712">
            <w:pPr>
              <w:pStyle w:val="TAL"/>
              <w:rPr>
                <w:lang w:eastAsia="ja-JP"/>
              </w:rPr>
            </w:pPr>
            <w:r w:rsidRPr="000D1525">
              <w:rPr>
                <w:lang w:eastAsia="ja-JP"/>
              </w:rPr>
              <w:t>9.2.2.7</w:t>
            </w:r>
          </w:p>
        </w:tc>
        <w:tc>
          <w:tcPr>
            <w:tcW w:w="1728" w:type="dxa"/>
          </w:tcPr>
          <w:p w14:paraId="56F45BB6" w14:textId="77777777" w:rsidR="00287712" w:rsidRPr="000D1525" w:rsidRDefault="00287712" w:rsidP="00287712">
            <w:pPr>
              <w:pStyle w:val="TAL"/>
              <w:rPr>
                <w:lang w:eastAsia="ja-JP"/>
              </w:rPr>
            </w:pPr>
          </w:p>
        </w:tc>
        <w:tc>
          <w:tcPr>
            <w:tcW w:w="1080" w:type="dxa"/>
          </w:tcPr>
          <w:p w14:paraId="776F2DE7" w14:textId="77777777" w:rsidR="00287712" w:rsidRPr="000D1525" w:rsidRDefault="00287712" w:rsidP="002B78B7">
            <w:pPr>
              <w:pStyle w:val="TAC"/>
              <w:rPr>
                <w:lang w:eastAsia="ja-JP"/>
              </w:rPr>
            </w:pPr>
          </w:p>
        </w:tc>
        <w:tc>
          <w:tcPr>
            <w:tcW w:w="1080" w:type="dxa"/>
          </w:tcPr>
          <w:p w14:paraId="7F41007C" w14:textId="77777777" w:rsidR="00287712" w:rsidRPr="000D1525" w:rsidRDefault="00287712" w:rsidP="002B78B7">
            <w:pPr>
              <w:pStyle w:val="TAC"/>
              <w:rPr>
                <w:lang w:eastAsia="ja-JP"/>
              </w:rPr>
            </w:pPr>
          </w:p>
        </w:tc>
      </w:tr>
      <w:tr w:rsidR="00287712" w:rsidRPr="000D1525" w14:paraId="089DAB52" w14:textId="77777777" w:rsidTr="00BC2CD3">
        <w:trPr>
          <w:trHeight w:val="204"/>
        </w:trPr>
        <w:tc>
          <w:tcPr>
            <w:tcW w:w="2160" w:type="dxa"/>
          </w:tcPr>
          <w:p w14:paraId="09CB2BA0" w14:textId="77777777" w:rsidR="00287712" w:rsidRPr="000D1525" w:rsidRDefault="00287712" w:rsidP="00287712">
            <w:pPr>
              <w:pStyle w:val="TAL"/>
              <w:rPr>
                <w:rFonts w:eastAsia="Batang"/>
                <w:lang w:eastAsia="ja-JP"/>
              </w:rPr>
            </w:pPr>
            <w:r w:rsidRPr="000D1525">
              <w:t>&gt;&gt;LTM No Security Change ID</w:t>
            </w:r>
          </w:p>
        </w:tc>
        <w:tc>
          <w:tcPr>
            <w:tcW w:w="1080" w:type="dxa"/>
          </w:tcPr>
          <w:p w14:paraId="5255507F" w14:textId="77777777" w:rsidR="00287712" w:rsidRPr="000D1525" w:rsidRDefault="00287712" w:rsidP="00287712">
            <w:pPr>
              <w:pStyle w:val="TAL"/>
              <w:rPr>
                <w:rFonts w:eastAsia="Batang"/>
                <w:lang w:eastAsia="ja-JP"/>
              </w:rPr>
            </w:pPr>
            <w:r w:rsidRPr="000D1525">
              <w:rPr>
                <w:rFonts w:eastAsia="Batang"/>
              </w:rPr>
              <w:t>M</w:t>
            </w:r>
          </w:p>
        </w:tc>
        <w:tc>
          <w:tcPr>
            <w:tcW w:w="1080" w:type="dxa"/>
          </w:tcPr>
          <w:p w14:paraId="2DFDFAE5" w14:textId="77777777" w:rsidR="00287712" w:rsidRPr="000D1525" w:rsidRDefault="00287712" w:rsidP="00287712">
            <w:pPr>
              <w:pStyle w:val="TAL"/>
              <w:rPr>
                <w:i/>
                <w:szCs w:val="18"/>
                <w:lang w:eastAsia="ja-JP"/>
              </w:rPr>
            </w:pPr>
          </w:p>
        </w:tc>
        <w:tc>
          <w:tcPr>
            <w:tcW w:w="1512" w:type="dxa"/>
          </w:tcPr>
          <w:p w14:paraId="038EE61B" w14:textId="77777777" w:rsidR="00287712" w:rsidRPr="000D1525" w:rsidRDefault="00287712" w:rsidP="00287712">
            <w:pPr>
              <w:pStyle w:val="TAL"/>
              <w:rPr>
                <w:lang w:eastAsia="ja-JP"/>
              </w:rPr>
            </w:pPr>
            <w:r w:rsidRPr="000D1525">
              <w:rPr>
                <w:rFonts w:eastAsia="Batang"/>
              </w:rPr>
              <w:t>9.2.3.231a</w:t>
            </w:r>
          </w:p>
        </w:tc>
        <w:tc>
          <w:tcPr>
            <w:tcW w:w="1728" w:type="dxa"/>
          </w:tcPr>
          <w:p w14:paraId="1C1E5528" w14:textId="77777777" w:rsidR="00287712" w:rsidRPr="000D1525" w:rsidRDefault="00287712" w:rsidP="00287712">
            <w:pPr>
              <w:pStyle w:val="TAL"/>
              <w:rPr>
                <w:lang w:eastAsia="ja-JP"/>
              </w:rPr>
            </w:pPr>
          </w:p>
        </w:tc>
        <w:tc>
          <w:tcPr>
            <w:tcW w:w="1080" w:type="dxa"/>
          </w:tcPr>
          <w:p w14:paraId="52B58D9D" w14:textId="77777777" w:rsidR="00287712" w:rsidRPr="000D1525" w:rsidRDefault="00287712" w:rsidP="002B78B7">
            <w:pPr>
              <w:pStyle w:val="TAC"/>
              <w:rPr>
                <w:lang w:eastAsia="ja-JP"/>
              </w:rPr>
            </w:pPr>
          </w:p>
        </w:tc>
        <w:tc>
          <w:tcPr>
            <w:tcW w:w="1080" w:type="dxa"/>
          </w:tcPr>
          <w:p w14:paraId="1A068EB6" w14:textId="77777777" w:rsidR="00287712" w:rsidRPr="000D1525" w:rsidRDefault="00287712" w:rsidP="002B78B7">
            <w:pPr>
              <w:pStyle w:val="TAC"/>
              <w:rPr>
                <w:lang w:eastAsia="ja-JP"/>
              </w:rPr>
            </w:pPr>
          </w:p>
        </w:tc>
      </w:tr>
      <w:tr w:rsidR="00287712" w:rsidRPr="000D1525" w14:paraId="54667437" w14:textId="77777777" w:rsidTr="00BC2CD3">
        <w:trPr>
          <w:trHeight w:val="1456"/>
        </w:trPr>
        <w:tc>
          <w:tcPr>
            <w:tcW w:w="2160" w:type="dxa"/>
          </w:tcPr>
          <w:p w14:paraId="23C21C0B" w14:textId="77777777" w:rsidR="00287712" w:rsidRPr="000D1525" w:rsidRDefault="00287712" w:rsidP="00287712">
            <w:pPr>
              <w:pStyle w:val="TAL"/>
              <w:rPr>
                <w:rFonts w:eastAsia="Batang"/>
                <w:lang w:eastAsia="ja-JP"/>
              </w:rPr>
            </w:pPr>
            <w:r w:rsidRPr="000D1525">
              <w:t>&gt;&gt;TCI States Configurations List</w:t>
            </w:r>
          </w:p>
        </w:tc>
        <w:tc>
          <w:tcPr>
            <w:tcW w:w="1080" w:type="dxa"/>
          </w:tcPr>
          <w:p w14:paraId="68BA8EC3" w14:textId="77777777" w:rsidR="00287712" w:rsidRPr="000D1525" w:rsidRDefault="00287712" w:rsidP="00287712">
            <w:pPr>
              <w:pStyle w:val="TAL"/>
              <w:rPr>
                <w:rFonts w:eastAsia="Batang"/>
                <w:lang w:eastAsia="ja-JP"/>
              </w:rPr>
            </w:pPr>
            <w:r w:rsidRPr="000D1525">
              <w:rPr>
                <w:rFonts w:hint="eastAsia"/>
                <w:lang w:eastAsia="zh-CN"/>
              </w:rPr>
              <w:t>M</w:t>
            </w:r>
          </w:p>
        </w:tc>
        <w:tc>
          <w:tcPr>
            <w:tcW w:w="1080" w:type="dxa"/>
          </w:tcPr>
          <w:p w14:paraId="5803B497" w14:textId="77777777" w:rsidR="00287712" w:rsidRPr="000D1525" w:rsidRDefault="00287712" w:rsidP="00287712">
            <w:pPr>
              <w:pStyle w:val="TAL"/>
              <w:rPr>
                <w:i/>
                <w:szCs w:val="18"/>
                <w:lang w:eastAsia="ja-JP"/>
              </w:rPr>
            </w:pPr>
          </w:p>
        </w:tc>
        <w:tc>
          <w:tcPr>
            <w:tcW w:w="1512" w:type="dxa"/>
          </w:tcPr>
          <w:p w14:paraId="2133F852" w14:textId="77777777" w:rsidR="00287712" w:rsidRPr="000D1525" w:rsidRDefault="00287712" w:rsidP="00287712">
            <w:pPr>
              <w:pStyle w:val="TAL"/>
              <w:rPr>
                <w:lang w:eastAsia="ja-JP"/>
              </w:rPr>
            </w:pPr>
            <w:r w:rsidRPr="000D1525">
              <w:rPr>
                <w:rFonts w:eastAsia="Batang"/>
              </w:rPr>
              <w:t>OCTET STRING</w:t>
            </w:r>
          </w:p>
        </w:tc>
        <w:tc>
          <w:tcPr>
            <w:tcW w:w="1728" w:type="dxa"/>
          </w:tcPr>
          <w:p w14:paraId="61CA381B" w14:textId="77777777" w:rsidR="00287712" w:rsidRPr="000D1525" w:rsidRDefault="00287712" w:rsidP="00287712">
            <w:pPr>
              <w:pStyle w:val="TAL"/>
              <w:rPr>
                <w:lang w:eastAsia="ja-JP"/>
              </w:rPr>
            </w:pPr>
            <w:r w:rsidRPr="000D1525">
              <w:t xml:space="preserve">Includes the </w:t>
            </w:r>
            <w:r w:rsidRPr="000D1525">
              <w:rPr>
                <w:i/>
              </w:rPr>
              <w:t xml:space="preserve">LTM-TCI-Info </w:t>
            </w:r>
            <w:r w:rsidRPr="000D1525">
              <w:t>IE, as defined in TS 38.331 [10].</w:t>
            </w:r>
          </w:p>
        </w:tc>
        <w:tc>
          <w:tcPr>
            <w:tcW w:w="1080" w:type="dxa"/>
          </w:tcPr>
          <w:p w14:paraId="25D7473E" w14:textId="77777777" w:rsidR="00287712" w:rsidRPr="000D1525" w:rsidRDefault="00287712" w:rsidP="002B78B7">
            <w:pPr>
              <w:pStyle w:val="TAC"/>
            </w:pPr>
          </w:p>
        </w:tc>
        <w:tc>
          <w:tcPr>
            <w:tcW w:w="1080" w:type="dxa"/>
          </w:tcPr>
          <w:p w14:paraId="4ED4CA6C" w14:textId="77777777" w:rsidR="00287712" w:rsidRPr="000D1525" w:rsidRDefault="00287712" w:rsidP="002B78B7">
            <w:pPr>
              <w:pStyle w:val="TAC"/>
            </w:pPr>
          </w:p>
        </w:tc>
      </w:tr>
      <w:tr w:rsidR="00287712" w:rsidRPr="000D1525" w14:paraId="5812E99D" w14:textId="77777777" w:rsidTr="00BC2CD3">
        <w:trPr>
          <w:trHeight w:val="204"/>
        </w:trPr>
        <w:tc>
          <w:tcPr>
            <w:tcW w:w="2160" w:type="dxa"/>
          </w:tcPr>
          <w:p w14:paraId="798539CB" w14:textId="77777777" w:rsidR="00287712" w:rsidRPr="000D1525" w:rsidRDefault="00287712" w:rsidP="00287712">
            <w:pPr>
              <w:pStyle w:val="TAL"/>
            </w:pPr>
            <w:r w:rsidRPr="000D1525">
              <w:t>&gt;&gt;SSB Information</w:t>
            </w:r>
          </w:p>
        </w:tc>
        <w:tc>
          <w:tcPr>
            <w:tcW w:w="1080" w:type="dxa"/>
          </w:tcPr>
          <w:p w14:paraId="07071C75" w14:textId="77777777" w:rsidR="00287712" w:rsidRPr="000D1525" w:rsidRDefault="00287712" w:rsidP="00287712">
            <w:pPr>
              <w:pStyle w:val="TAL"/>
              <w:rPr>
                <w:rFonts w:eastAsia="Batang"/>
              </w:rPr>
            </w:pPr>
            <w:r w:rsidRPr="000D1525">
              <w:rPr>
                <w:rFonts w:hint="eastAsia"/>
                <w:lang w:eastAsia="zh-CN"/>
              </w:rPr>
              <w:t>M</w:t>
            </w:r>
          </w:p>
        </w:tc>
        <w:tc>
          <w:tcPr>
            <w:tcW w:w="1080" w:type="dxa"/>
          </w:tcPr>
          <w:p w14:paraId="36DB63C9" w14:textId="77777777" w:rsidR="00287712" w:rsidRPr="000D1525" w:rsidRDefault="00287712" w:rsidP="00287712">
            <w:pPr>
              <w:pStyle w:val="TAL"/>
              <w:rPr>
                <w:i/>
                <w:szCs w:val="18"/>
                <w:lang w:eastAsia="ja-JP"/>
              </w:rPr>
            </w:pPr>
          </w:p>
        </w:tc>
        <w:tc>
          <w:tcPr>
            <w:tcW w:w="1512" w:type="dxa"/>
          </w:tcPr>
          <w:p w14:paraId="198FE11A" w14:textId="77777777" w:rsidR="00287712" w:rsidRPr="000D1525" w:rsidRDefault="00287712" w:rsidP="00287712">
            <w:pPr>
              <w:pStyle w:val="TAL"/>
              <w:rPr>
                <w:rFonts w:eastAsia="Batang"/>
              </w:rPr>
            </w:pPr>
            <w:r w:rsidRPr="000D1525">
              <w:rPr>
                <w:lang w:eastAsia="zh-CN"/>
              </w:rPr>
              <w:t>9.2.3.228</w:t>
            </w:r>
          </w:p>
        </w:tc>
        <w:tc>
          <w:tcPr>
            <w:tcW w:w="1728" w:type="dxa"/>
          </w:tcPr>
          <w:p w14:paraId="3FBB5612" w14:textId="77777777" w:rsidR="00287712" w:rsidRPr="000D1525" w:rsidRDefault="00287712" w:rsidP="00287712">
            <w:pPr>
              <w:pStyle w:val="TAL"/>
            </w:pPr>
          </w:p>
        </w:tc>
        <w:tc>
          <w:tcPr>
            <w:tcW w:w="1080" w:type="dxa"/>
          </w:tcPr>
          <w:p w14:paraId="10E1D027" w14:textId="77777777" w:rsidR="00287712" w:rsidRPr="000D1525" w:rsidRDefault="00287712" w:rsidP="002B78B7">
            <w:pPr>
              <w:pStyle w:val="TAC"/>
            </w:pPr>
          </w:p>
        </w:tc>
        <w:tc>
          <w:tcPr>
            <w:tcW w:w="1080" w:type="dxa"/>
          </w:tcPr>
          <w:p w14:paraId="41FB12F4" w14:textId="77777777" w:rsidR="00287712" w:rsidRPr="000D1525" w:rsidRDefault="00287712" w:rsidP="002B78B7">
            <w:pPr>
              <w:pStyle w:val="TAC"/>
            </w:pPr>
          </w:p>
        </w:tc>
      </w:tr>
      <w:tr w:rsidR="00287712" w:rsidRPr="000D1525" w14:paraId="6763252B" w14:textId="77777777" w:rsidTr="00BC2CD3">
        <w:trPr>
          <w:trHeight w:val="204"/>
        </w:trPr>
        <w:tc>
          <w:tcPr>
            <w:tcW w:w="2160" w:type="dxa"/>
          </w:tcPr>
          <w:p w14:paraId="6899171B" w14:textId="77777777" w:rsidR="00287712" w:rsidRPr="000D1525" w:rsidRDefault="00287712" w:rsidP="00287712">
            <w:pPr>
              <w:pStyle w:val="TAL"/>
              <w:rPr>
                <w:lang w:eastAsia="zh-CN"/>
              </w:rPr>
            </w:pPr>
            <w:r w:rsidRPr="000D1525">
              <w:t>&gt;&gt;Early</w:t>
            </w:r>
            <w:r w:rsidRPr="000D1525">
              <w:rPr>
                <w:rFonts w:hint="eastAsia"/>
                <w:lang w:eastAsia="zh-CN"/>
              </w:rPr>
              <w:t xml:space="preserve"> </w:t>
            </w:r>
            <w:r w:rsidRPr="000D1525">
              <w:t xml:space="preserve">Sync </w:t>
            </w:r>
            <w:r w:rsidRPr="000D1525">
              <w:rPr>
                <w:rFonts w:hint="eastAsia"/>
                <w:lang w:eastAsia="zh-CN"/>
              </w:rPr>
              <w:t>Information</w:t>
            </w:r>
          </w:p>
        </w:tc>
        <w:tc>
          <w:tcPr>
            <w:tcW w:w="1080" w:type="dxa"/>
          </w:tcPr>
          <w:p w14:paraId="5418564D" w14:textId="77777777" w:rsidR="00287712" w:rsidRPr="000D1525" w:rsidRDefault="00287712" w:rsidP="00287712">
            <w:pPr>
              <w:pStyle w:val="TAL"/>
              <w:rPr>
                <w:rFonts w:eastAsia="Batang"/>
              </w:rPr>
            </w:pPr>
            <w:r w:rsidRPr="000D1525">
              <w:rPr>
                <w:lang w:eastAsia="ja-JP"/>
              </w:rPr>
              <w:t>O</w:t>
            </w:r>
          </w:p>
        </w:tc>
        <w:tc>
          <w:tcPr>
            <w:tcW w:w="1080" w:type="dxa"/>
          </w:tcPr>
          <w:p w14:paraId="44B3AC9A" w14:textId="77777777" w:rsidR="00287712" w:rsidRPr="000D1525" w:rsidRDefault="00287712" w:rsidP="00287712">
            <w:pPr>
              <w:pStyle w:val="TAL"/>
              <w:rPr>
                <w:i/>
                <w:szCs w:val="18"/>
                <w:lang w:eastAsia="ja-JP"/>
              </w:rPr>
            </w:pPr>
          </w:p>
        </w:tc>
        <w:tc>
          <w:tcPr>
            <w:tcW w:w="1512" w:type="dxa"/>
          </w:tcPr>
          <w:p w14:paraId="3BF1679D" w14:textId="77777777" w:rsidR="00287712" w:rsidRPr="000D1525" w:rsidRDefault="00287712" w:rsidP="00287712">
            <w:pPr>
              <w:pStyle w:val="TAL"/>
              <w:rPr>
                <w:rFonts w:eastAsia="Batang"/>
                <w:lang w:eastAsia="zh-CN"/>
              </w:rPr>
            </w:pPr>
            <w:r w:rsidRPr="000D1525">
              <w:rPr>
                <w:rFonts w:cs="Geneva"/>
                <w:lang w:eastAsia="ja-JP"/>
              </w:rPr>
              <w:t>9.2.3.218</w:t>
            </w:r>
          </w:p>
        </w:tc>
        <w:tc>
          <w:tcPr>
            <w:tcW w:w="1728" w:type="dxa"/>
          </w:tcPr>
          <w:p w14:paraId="3720B971" w14:textId="77777777" w:rsidR="00287712" w:rsidRPr="000D1525" w:rsidRDefault="00287712" w:rsidP="00287712">
            <w:pPr>
              <w:pStyle w:val="TAL"/>
            </w:pPr>
          </w:p>
        </w:tc>
        <w:tc>
          <w:tcPr>
            <w:tcW w:w="1080" w:type="dxa"/>
          </w:tcPr>
          <w:p w14:paraId="7D7701DC" w14:textId="77777777" w:rsidR="00287712" w:rsidRPr="000D1525" w:rsidRDefault="00287712" w:rsidP="002B78B7">
            <w:pPr>
              <w:pStyle w:val="TAC"/>
            </w:pPr>
          </w:p>
        </w:tc>
        <w:tc>
          <w:tcPr>
            <w:tcW w:w="1080" w:type="dxa"/>
          </w:tcPr>
          <w:p w14:paraId="598F3EA5" w14:textId="77777777" w:rsidR="00287712" w:rsidRPr="000D1525" w:rsidRDefault="00287712" w:rsidP="002B78B7">
            <w:pPr>
              <w:pStyle w:val="TAC"/>
            </w:pPr>
          </w:p>
        </w:tc>
      </w:tr>
      <w:tr w:rsidR="00287712" w:rsidRPr="000D1525" w14:paraId="36CF2C7A" w14:textId="77777777" w:rsidTr="00BC2CD3">
        <w:trPr>
          <w:trHeight w:val="409"/>
        </w:trPr>
        <w:tc>
          <w:tcPr>
            <w:tcW w:w="2160" w:type="dxa"/>
          </w:tcPr>
          <w:p w14:paraId="6195CBAB" w14:textId="77777777" w:rsidR="00287712" w:rsidRPr="000D1525" w:rsidRDefault="00287712" w:rsidP="00287712">
            <w:pPr>
              <w:pStyle w:val="TAL"/>
            </w:pPr>
            <w:r w:rsidRPr="000D1525">
              <w:t>&gt;&gt;LTM CFRA Resource Information</w:t>
            </w:r>
          </w:p>
        </w:tc>
        <w:tc>
          <w:tcPr>
            <w:tcW w:w="1080" w:type="dxa"/>
          </w:tcPr>
          <w:p w14:paraId="4AB35249" w14:textId="77777777" w:rsidR="00287712" w:rsidRPr="000D1525" w:rsidRDefault="00287712" w:rsidP="00287712">
            <w:pPr>
              <w:pStyle w:val="TAL"/>
              <w:rPr>
                <w:lang w:eastAsia="ja-JP"/>
              </w:rPr>
            </w:pPr>
            <w:r w:rsidRPr="000D1525">
              <w:rPr>
                <w:lang w:eastAsia="zh-CN"/>
              </w:rPr>
              <w:t>O</w:t>
            </w:r>
          </w:p>
        </w:tc>
        <w:tc>
          <w:tcPr>
            <w:tcW w:w="1080" w:type="dxa"/>
          </w:tcPr>
          <w:p w14:paraId="5C689B53" w14:textId="77777777" w:rsidR="00287712" w:rsidRPr="000D1525" w:rsidRDefault="00287712" w:rsidP="00287712">
            <w:pPr>
              <w:pStyle w:val="TAL"/>
              <w:rPr>
                <w:i/>
                <w:szCs w:val="18"/>
                <w:lang w:eastAsia="ja-JP"/>
              </w:rPr>
            </w:pPr>
          </w:p>
        </w:tc>
        <w:tc>
          <w:tcPr>
            <w:tcW w:w="1512" w:type="dxa"/>
          </w:tcPr>
          <w:p w14:paraId="341BB311" w14:textId="77777777" w:rsidR="00287712" w:rsidRPr="000D1525" w:rsidRDefault="00287712" w:rsidP="00287712">
            <w:pPr>
              <w:pStyle w:val="TAL"/>
              <w:rPr>
                <w:rFonts w:cs="Geneva"/>
                <w:lang w:eastAsia="ja-JP"/>
              </w:rPr>
            </w:pPr>
            <w:r w:rsidRPr="000D1525">
              <w:rPr>
                <w:rFonts w:cs="Geneva"/>
                <w:lang w:eastAsia="ja-JP"/>
              </w:rPr>
              <w:t>9.2.3.232</w:t>
            </w:r>
          </w:p>
        </w:tc>
        <w:tc>
          <w:tcPr>
            <w:tcW w:w="1728" w:type="dxa"/>
          </w:tcPr>
          <w:p w14:paraId="25B16CF1" w14:textId="77777777" w:rsidR="00287712" w:rsidRPr="000D1525" w:rsidDel="00993163" w:rsidRDefault="00287712" w:rsidP="00287712">
            <w:pPr>
              <w:pStyle w:val="TAL"/>
              <w:rPr>
                <w:lang w:eastAsia="zh-CN"/>
              </w:rPr>
            </w:pPr>
          </w:p>
        </w:tc>
        <w:tc>
          <w:tcPr>
            <w:tcW w:w="1080" w:type="dxa"/>
          </w:tcPr>
          <w:p w14:paraId="22AD2442" w14:textId="77777777" w:rsidR="00287712" w:rsidRPr="000D1525" w:rsidDel="00993163" w:rsidRDefault="00287712" w:rsidP="002B78B7">
            <w:pPr>
              <w:pStyle w:val="TAC"/>
              <w:rPr>
                <w:lang w:eastAsia="zh-CN"/>
              </w:rPr>
            </w:pPr>
          </w:p>
        </w:tc>
        <w:tc>
          <w:tcPr>
            <w:tcW w:w="1080" w:type="dxa"/>
          </w:tcPr>
          <w:p w14:paraId="6754AF1F" w14:textId="77777777" w:rsidR="00287712" w:rsidRPr="000D1525" w:rsidDel="00993163" w:rsidRDefault="00287712" w:rsidP="002B78B7">
            <w:pPr>
              <w:pStyle w:val="TAC"/>
              <w:rPr>
                <w:lang w:eastAsia="zh-CN"/>
              </w:rPr>
            </w:pPr>
          </w:p>
        </w:tc>
      </w:tr>
      <w:tr w:rsidR="00287712" w:rsidRPr="000D1525" w:rsidDel="00993163" w14:paraId="56D0C2B7" w14:textId="77777777" w:rsidTr="00BC2CD3">
        <w:trPr>
          <w:trHeight w:val="830"/>
        </w:trPr>
        <w:tc>
          <w:tcPr>
            <w:tcW w:w="2160" w:type="dxa"/>
          </w:tcPr>
          <w:p w14:paraId="44EA1398" w14:textId="77777777" w:rsidR="00287712" w:rsidRPr="000D1525" w:rsidDel="00993163" w:rsidRDefault="00287712" w:rsidP="00287712">
            <w:pPr>
              <w:pStyle w:val="TAL"/>
            </w:pPr>
            <w:r w:rsidRPr="000D1525">
              <w:rPr>
                <w:rFonts w:cs="Arial"/>
                <w:szCs w:val="18"/>
              </w:rPr>
              <w:t>&gt;&gt;CSI-RS Resource Configuration for Layer 1 Measurements</w:t>
            </w:r>
          </w:p>
        </w:tc>
        <w:tc>
          <w:tcPr>
            <w:tcW w:w="1080" w:type="dxa"/>
          </w:tcPr>
          <w:p w14:paraId="62FE8ECD" w14:textId="77777777" w:rsidR="00287712" w:rsidRPr="000D1525" w:rsidDel="00993163" w:rsidRDefault="00287712" w:rsidP="00287712">
            <w:pPr>
              <w:pStyle w:val="TAL"/>
              <w:rPr>
                <w:lang w:eastAsia="zh-CN"/>
              </w:rPr>
            </w:pPr>
            <w:r w:rsidRPr="000D1525">
              <w:rPr>
                <w:rFonts w:cs="Arial"/>
                <w:szCs w:val="18"/>
                <w:lang w:eastAsia="zh-CN"/>
              </w:rPr>
              <w:t>O</w:t>
            </w:r>
          </w:p>
        </w:tc>
        <w:tc>
          <w:tcPr>
            <w:tcW w:w="1080" w:type="dxa"/>
          </w:tcPr>
          <w:p w14:paraId="5AB92D7B" w14:textId="77777777" w:rsidR="00287712" w:rsidRPr="000D1525" w:rsidDel="00993163" w:rsidRDefault="00287712" w:rsidP="00287712">
            <w:pPr>
              <w:pStyle w:val="TAL"/>
              <w:rPr>
                <w:i/>
                <w:szCs w:val="18"/>
                <w:lang w:eastAsia="ja-JP"/>
              </w:rPr>
            </w:pPr>
          </w:p>
        </w:tc>
        <w:tc>
          <w:tcPr>
            <w:tcW w:w="1512" w:type="dxa"/>
          </w:tcPr>
          <w:p w14:paraId="0D12ADD0" w14:textId="77777777" w:rsidR="00287712" w:rsidRPr="000D1525" w:rsidRDefault="00287712" w:rsidP="00287712">
            <w:pPr>
              <w:pStyle w:val="TAL"/>
              <w:rPr>
                <w:rFonts w:eastAsia="MS Mincho" w:cs="Arial"/>
                <w:szCs w:val="18"/>
                <w:lang w:eastAsia="ja-JP"/>
              </w:rPr>
            </w:pPr>
            <w:r w:rsidRPr="000D1525">
              <w:rPr>
                <w:rFonts w:cs="Arial"/>
                <w:szCs w:val="18"/>
              </w:rPr>
              <w:t>CSI-RS Resource Configuration</w:t>
            </w:r>
          </w:p>
          <w:p w14:paraId="20A2CE25" w14:textId="77777777" w:rsidR="00287712" w:rsidRPr="000D1525" w:rsidDel="00993163" w:rsidRDefault="00287712" w:rsidP="00287712">
            <w:pPr>
              <w:pStyle w:val="TAL"/>
              <w:rPr>
                <w:rFonts w:cs="Geneva"/>
                <w:lang w:eastAsia="ja-JP"/>
              </w:rPr>
            </w:pPr>
            <w:r w:rsidRPr="000D1525">
              <w:rPr>
                <w:rFonts w:eastAsia="Batang" w:cs="Arial"/>
                <w:szCs w:val="18"/>
              </w:rPr>
              <w:t>9.2.3.224</w:t>
            </w:r>
          </w:p>
        </w:tc>
        <w:tc>
          <w:tcPr>
            <w:tcW w:w="1728" w:type="dxa"/>
          </w:tcPr>
          <w:p w14:paraId="20CB2328" w14:textId="77777777" w:rsidR="00287712" w:rsidRPr="000D1525" w:rsidDel="00993163" w:rsidRDefault="00287712" w:rsidP="00287712">
            <w:pPr>
              <w:pStyle w:val="TAL"/>
              <w:rPr>
                <w:lang w:eastAsia="zh-CN"/>
              </w:rPr>
            </w:pPr>
          </w:p>
        </w:tc>
        <w:tc>
          <w:tcPr>
            <w:tcW w:w="1080" w:type="dxa"/>
          </w:tcPr>
          <w:p w14:paraId="2C107479" w14:textId="77777777" w:rsidR="00287712" w:rsidRPr="000D1525" w:rsidDel="00993163" w:rsidRDefault="00287712" w:rsidP="002B78B7">
            <w:pPr>
              <w:pStyle w:val="TAC"/>
              <w:rPr>
                <w:lang w:eastAsia="zh-CN"/>
              </w:rPr>
            </w:pPr>
          </w:p>
        </w:tc>
        <w:tc>
          <w:tcPr>
            <w:tcW w:w="1080" w:type="dxa"/>
          </w:tcPr>
          <w:p w14:paraId="0E510F9D" w14:textId="77777777" w:rsidR="00287712" w:rsidRPr="000D1525" w:rsidDel="00993163" w:rsidRDefault="00287712" w:rsidP="002B78B7">
            <w:pPr>
              <w:pStyle w:val="TAC"/>
              <w:rPr>
                <w:lang w:eastAsia="zh-CN"/>
              </w:rPr>
            </w:pPr>
          </w:p>
        </w:tc>
      </w:tr>
      <w:tr w:rsidR="00287712" w:rsidRPr="000D1525" w:rsidDel="00993163" w14:paraId="274B2317" w14:textId="77777777" w:rsidTr="00BC2CD3">
        <w:trPr>
          <w:trHeight w:val="830"/>
        </w:trPr>
        <w:tc>
          <w:tcPr>
            <w:tcW w:w="2160" w:type="dxa"/>
          </w:tcPr>
          <w:p w14:paraId="21CAC7AA" w14:textId="77777777" w:rsidR="00287712" w:rsidRPr="000D1525" w:rsidDel="00993163" w:rsidRDefault="00287712" w:rsidP="00287712">
            <w:pPr>
              <w:pStyle w:val="TAL"/>
            </w:pPr>
            <w:r w:rsidRPr="000D1525">
              <w:rPr>
                <w:rFonts w:cs="Arial"/>
                <w:szCs w:val="18"/>
              </w:rPr>
              <w:t>&gt;&gt;CSI-RS Resource Configuration for Early CSI Acquisition</w:t>
            </w:r>
          </w:p>
        </w:tc>
        <w:tc>
          <w:tcPr>
            <w:tcW w:w="1080" w:type="dxa"/>
          </w:tcPr>
          <w:p w14:paraId="7B5A8EC9" w14:textId="77777777" w:rsidR="00287712" w:rsidRPr="000D1525" w:rsidDel="00993163" w:rsidRDefault="00287712" w:rsidP="00287712">
            <w:pPr>
              <w:pStyle w:val="TAL"/>
              <w:rPr>
                <w:lang w:eastAsia="zh-CN"/>
              </w:rPr>
            </w:pPr>
            <w:r w:rsidRPr="000D1525">
              <w:rPr>
                <w:rFonts w:cs="Arial"/>
                <w:szCs w:val="18"/>
                <w:lang w:eastAsia="zh-CN"/>
              </w:rPr>
              <w:t>O</w:t>
            </w:r>
          </w:p>
        </w:tc>
        <w:tc>
          <w:tcPr>
            <w:tcW w:w="1080" w:type="dxa"/>
          </w:tcPr>
          <w:p w14:paraId="5C24A08A" w14:textId="77777777" w:rsidR="00287712" w:rsidRPr="000D1525" w:rsidDel="00993163" w:rsidRDefault="00287712" w:rsidP="00287712">
            <w:pPr>
              <w:pStyle w:val="TAL"/>
              <w:rPr>
                <w:i/>
                <w:szCs w:val="18"/>
                <w:lang w:eastAsia="ja-JP"/>
              </w:rPr>
            </w:pPr>
          </w:p>
        </w:tc>
        <w:tc>
          <w:tcPr>
            <w:tcW w:w="1512" w:type="dxa"/>
          </w:tcPr>
          <w:p w14:paraId="042FC127" w14:textId="77777777" w:rsidR="00287712" w:rsidRPr="000D1525" w:rsidRDefault="00287712" w:rsidP="00287712">
            <w:pPr>
              <w:pStyle w:val="TAL"/>
              <w:rPr>
                <w:rFonts w:eastAsia="MS Mincho" w:cs="Arial"/>
                <w:szCs w:val="18"/>
                <w:lang w:eastAsia="ja-JP"/>
              </w:rPr>
            </w:pPr>
            <w:r w:rsidRPr="000D1525">
              <w:rPr>
                <w:rFonts w:cs="Arial"/>
                <w:szCs w:val="18"/>
              </w:rPr>
              <w:t>CSI-RS Resource Configuration</w:t>
            </w:r>
          </w:p>
          <w:p w14:paraId="3711A1AD" w14:textId="77777777" w:rsidR="00287712" w:rsidRPr="000D1525" w:rsidDel="00993163" w:rsidRDefault="00287712" w:rsidP="00287712">
            <w:pPr>
              <w:pStyle w:val="TAL"/>
              <w:rPr>
                <w:rFonts w:cs="Geneva"/>
                <w:lang w:eastAsia="ja-JP"/>
              </w:rPr>
            </w:pPr>
            <w:r w:rsidRPr="000D1525">
              <w:rPr>
                <w:rFonts w:eastAsia="Batang" w:cs="Arial"/>
                <w:szCs w:val="18"/>
              </w:rPr>
              <w:t>9.2.3.224</w:t>
            </w:r>
          </w:p>
        </w:tc>
        <w:tc>
          <w:tcPr>
            <w:tcW w:w="1728" w:type="dxa"/>
          </w:tcPr>
          <w:p w14:paraId="3A743FA4" w14:textId="77777777" w:rsidR="00287712" w:rsidRPr="000D1525" w:rsidDel="00993163" w:rsidRDefault="00287712" w:rsidP="00287712">
            <w:pPr>
              <w:pStyle w:val="TAL"/>
              <w:rPr>
                <w:lang w:eastAsia="zh-CN"/>
              </w:rPr>
            </w:pPr>
          </w:p>
        </w:tc>
        <w:tc>
          <w:tcPr>
            <w:tcW w:w="1080" w:type="dxa"/>
          </w:tcPr>
          <w:p w14:paraId="18BA4F98" w14:textId="77777777" w:rsidR="00287712" w:rsidRPr="000D1525" w:rsidDel="00993163" w:rsidRDefault="00287712" w:rsidP="002B78B7">
            <w:pPr>
              <w:pStyle w:val="TAC"/>
              <w:rPr>
                <w:lang w:eastAsia="zh-CN"/>
              </w:rPr>
            </w:pPr>
          </w:p>
        </w:tc>
        <w:tc>
          <w:tcPr>
            <w:tcW w:w="1080" w:type="dxa"/>
          </w:tcPr>
          <w:p w14:paraId="3E8C4BF7" w14:textId="77777777" w:rsidR="00287712" w:rsidRPr="000D1525" w:rsidDel="00993163" w:rsidRDefault="00287712" w:rsidP="002B78B7">
            <w:pPr>
              <w:pStyle w:val="TAC"/>
              <w:rPr>
                <w:lang w:eastAsia="zh-CN"/>
              </w:rPr>
            </w:pPr>
          </w:p>
        </w:tc>
      </w:tr>
      <w:tr w:rsidR="00287712" w:rsidRPr="000D1525" w14:paraId="68B704A7" w14:textId="77777777" w:rsidTr="00BC2CD3">
        <w:trPr>
          <w:trHeight w:val="420"/>
        </w:trPr>
        <w:tc>
          <w:tcPr>
            <w:tcW w:w="2160" w:type="dxa"/>
          </w:tcPr>
          <w:p w14:paraId="088DF377" w14:textId="77777777" w:rsidR="00287712" w:rsidRPr="000D1525" w:rsidRDefault="00287712" w:rsidP="00287712">
            <w:pPr>
              <w:pStyle w:val="TAL"/>
            </w:pPr>
            <w:r w:rsidRPr="000D1525">
              <w:rPr>
                <w:rFonts w:hint="eastAsia"/>
                <w:lang w:eastAsia="ja-JP"/>
              </w:rPr>
              <w:t>&gt;&gt;</w:t>
            </w:r>
            <w:r w:rsidRPr="000D1525">
              <w:rPr>
                <w:lang w:eastAsia="ja-JP"/>
              </w:rPr>
              <w:t xml:space="preserve">Complete </w:t>
            </w:r>
            <w:r w:rsidRPr="000D1525">
              <w:rPr>
                <w:rFonts w:hint="eastAsia"/>
                <w:lang w:eastAsia="ja-JP"/>
              </w:rPr>
              <w:t>C</w:t>
            </w:r>
            <w:r w:rsidRPr="000D1525">
              <w:rPr>
                <w:lang w:eastAsia="ja-JP"/>
              </w:rPr>
              <w:t>andidate Configuration Indicator</w:t>
            </w:r>
          </w:p>
        </w:tc>
        <w:tc>
          <w:tcPr>
            <w:tcW w:w="1080" w:type="dxa"/>
          </w:tcPr>
          <w:p w14:paraId="48C1C1FE" w14:textId="77777777" w:rsidR="00287712" w:rsidRPr="000D1525" w:rsidRDefault="00287712" w:rsidP="00287712">
            <w:pPr>
              <w:pStyle w:val="TAL"/>
              <w:rPr>
                <w:lang w:eastAsia="zh-CN"/>
              </w:rPr>
            </w:pPr>
            <w:r w:rsidRPr="000D1525">
              <w:t>O</w:t>
            </w:r>
          </w:p>
        </w:tc>
        <w:tc>
          <w:tcPr>
            <w:tcW w:w="1080" w:type="dxa"/>
          </w:tcPr>
          <w:p w14:paraId="4C3C1C18" w14:textId="77777777" w:rsidR="00287712" w:rsidRPr="000D1525" w:rsidRDefault="00287712" w:rsidP="00287712">
            <w:pPr>
              <w:pStyle w:val="TAL"/>
              <w:rPr>
                <w:i/>
                <w:szCs w:val="18"/>
                <w:lang w:eastAsia="ja-JP"/>
              </w:rPr>
            </w:pPr>
          </w:p>
        </w:tc>
        <w:tc>
          <w:tcPr>
            <w:tcW w:w="1512" w:type="dxa"/>
          </w:tcPr>
          <w:p w14:paraId="390E90FF" w14:textId="77777777" w:rsidR="00287712" w:rsidRPr="000D1525" w:rsidRDefault="00287712" w:rsidP="00287712">
            <w:pPr>
              <w:pStyle w:val="TAL"/>
              <w:rPr>
                <w:lang w:eastAsia="zh-CN"/>
              </w:rPr>
            </w:pPr>
            <w:r w:rsidRPr="000D1525">
              <w:rPr>
                <w:rFonts w:eastAsia="Batang"/>
              </w:rPr>
              <w:t>ENUMERATED (complete, ...)</w:t>
            </w:r>
          </w:p>
        </w:tc>
        <w:tc>
          <w:tcPr>
            <w:tcW w:w="1728" w:type="dxa"/>
          </w:tcPr>
          <w:p w14:paraId="7EDD5D07" w14:textId="77777777" w:rsidR="00287712" w:rsidRPr="000D1525" w:rsidRDefault="00287712" w:rsidP="00287712">
            <w:pPr>
              <w:pStyle w:val="TAL"/>
              <w:rPr>
                <w:lang w:eastAsia="ja-JP"/>
              </w:rPr>
            </w:pPr>
          </w:p>
        </w:tc>
        <w:tc>
          <w:tcPr>
            <w:tcW w:w="1080" w:type="dxa"/>
          </w:tcPr>
          <w:p w14:paraId="0D46BFF2" w14:textId="77777777" w:rsidR="00287712" w:rsidRPr="000D1525" w:rsidRDefault="00287712" w:rsidP="002B78B7">
            <w:pPr>
              <w:pStyle w:val="TAC"/>
              <w:rPr>
                <w:iCs/>
                <w:lang w:eastAsia="ja-JP"/>
              </w:rPr>
            </w:pPr>
          </w:p>
        </w:tc>
        <w:tc>
          <w:tcPr>
            <w:tcW w:w="1080" w:type="dxa"/>
          </w:tcPr>
          <w:p w14:paraId="6E3E57B1" w14:textId="77777777" w:rsidR="00287712" w:rsidRPr="000D1525" w:rsidRDefault="00287712" w:rsidP="002B78B7">
            <w:pPr>
              <w:pStyle w:val="TAC"/>
              <w:rPr>
                <w:iCs/>
                <w:lang w:eastAsia="ja-JP"/>
              </w:rPr>
            </w:pPr>
          </w:p>
        </w:tc>
      </w:tr>
      <w:tr w:rsidR="00287712" w:rsidRPr="000D1525" w14:paraId="0B62277B" w14:textId="77777777" w:rsidTr="00BC2CD3">
        <w:trPr>
          <w:trHeight w:val="2491"/>
        </w:trPr>
        <w:tc>
          <w:tcPr>
            <w:tcW w:w="2160" w:type="dxa"/>
          </w:tcPr>
          <w:p w14:paraId="503A757A" w14:textId="77777777" w:rsidR="00287712" w:rsidRPr="000D1525" w:rsidRDefault="00287712" w:rsidP="00287712">
            <w:pPr>
              <w:pStyle w:val="TAL"/>
              <w:rPr>
                <w:lang w:eastAsia="ja-JP"/>
              </w:rPr>
            </w:pPr>
            <w:r w:rsidRPr="000D1525">
              <w:t>&gt;&gt;LTM L2 Reset Configuration</w:t>
            </w:r>
          </w:p>
        </w:tc>
        <w:tc>
          <w:tcPr>
            <w:tcW w:w="1080" w:type="dxa"/>
          </w:tcPr>
          <w:p w14:paraId="6DB997FE" w14:textId="77777777" w:rsidR="00287712" w:rsidRPr="000D1525" w:rsidRDefault="00287712" w:rsidP="00287712">
            <w:pPr>
              <w:pStyle w:val="TAL"/>
            </w:pPr>
            <w:r w:rsidRPr="000D1525">
              <w:t>O</w:t>
            </w:r>
          </w:p>
        </w:tc>
        <w:tc>
          <w:tcPr>
            <w:tcW w:w="1080" w:type="dxa"/>
          </w:tcPr>
          <w:p w14:paraId="0408E0D7" w14:textId="77777777" w:rsidR="00287712" w:rsidRPr="000D1525" w:rsidRDefault="00287712" w:rsidP="00287712">
            <w:pPr>
              <w:pStyle w:val="TAL"/>
              <w:rPr>
                <w:i/>
                <w:szCs w:val="18"/>
                <w:lang w:eastAsia="ja-JP"/>
              </w:rPr>
            </w:pPr>
          </w:p>
        </w:tc>
        <w:tc>
          <w:tcPr>
            <w:tcW w:w="1512" w:type="dxa"/>
          </w:tcPr>
          <w:p w14:paraId="63A64B6E" w14:textId="77777777" w:rsidR="00287712" w:rsidRPr="000D1525" w:rsidRDefault="00287712" w:rsidP="00287712">
            <w:pPr>
              <w:pStyle w:val="TAL"/>
              <w:rPr>
                <w:rFonts w:eastAsia="Batang"/>
              </w:rPr>
            </w:pPr>
            <w:r w:rsidRPr="000D1525">
              <w:rPr>
                <w:rFonts w:eastAsia="Batang"/>
              </w:rPr>
              <w:t>INTEGER (1.. 9, …)</w:t>
            </w:r>
          </w:p>
        </w:tc>
        <w:tc>
          <w:tcPr>
            <w:tcW w:w="1728" w:type="dxa"/>
          </w:tcPr>
          <w:p w14:paraId="7DA8A50E" w14:textId="77777777" w:rsidR="00287712" w:rsidRPr="000D1525" w:rsidRDefault="00287712" w:rsidP="00287712">
            <w:pPr>
              <w:pStyle w:val="TAL"/>
              <w:rPr>
                <w:lang w:eastAsia="ja-JP"/>
              </w:rPr>
            </w:pPr>
            <w:r w:rsidRPr="000D1525">
              <w:rPr>
                <w:lang w:eastAsia="zh-CN"/>
              </w:rPr>
              <w:t xml:space="preserve">Corresponds to the </w:t>
            </w:r>
            <w:r w:rsidRPr="000D1525">
              <w:rPr>
                <w:i/>
                <w:lang w:eastAsia="zh-CN"/>
              </w:rPr>
              <w:t>ltm-NoResetID</w:t>
            </w:r>
            <w:r w:rsidRPr="000D1525">
              <w:rPr>
                <w:lang w:eastAsia="zh-CN"/>
              </w:rPr>
              <w:t xml:space="preserve"> as defined in TS 38.331 [10], for the LTM candidate cell identified by the </w:t>
            </w:r>
            <w:r w:rsidRPr="000D1525">
              <w:rPr>
                <w:i/>
                <w:lang w:eastAsia="zh-CN"/>
              </w:rPr>
              <w:t>PSCell ID</w:t>
            </w:r>
            <w:r w:rsidRPr="000D1525">
              <w:rPr>
                <w:lang w:eastAsia="zh-CN"/>
              </w:rPr>
              <w:t xml:space="preserve"> IE.</w:t>
            </w:r>
          </w:p>
        </w:tc>
        <w:tc>
          <w:tcPr>
            <w:tcW w:w="1080" w:type="dxa"/>
          </w:tcPr>
          <w:p w14:paraId="49D11215" w14:textId="77777777" w:rsidR="00287712" w:rsidRPr="000D1525" w:rsidRDefault="00287712" w:rsidP="002B78B7">
            <w:pPr>
              <w:pStyle w:val="TAC"/>
              <w:rPr>
                <w:lang w:eastAsia="zh-CN"/>
              </w:rPr>
            </w:pPr>
          </w:p>
        </w:tc>
        <w:tc>
          <w:tcPr>
            <w:tcW w:w="1080" w:type="dxa"/>
          </w:tcPr>
          <w:p w14:paraId="74AF7D2D" w14:textId="77777777" w:rsidR="00287712" w:rsidRPr="000D1525" w:rsidRDefault="00287712" w:rsidP="002B78B7">
            <w:pPr>
              <w:pStyle w:val="TAC"/>
              <w:rPr>
                <w:lang w:eastAsia="zh-CN"/>
              </w:rPr>
            </w:pPr>
          </w:p>
        </w:tc>
      </w:tr>
      <w:tr w:rsidR="00287712" w14:paraId="38F1CFE4" w14:textId="77777777" w:rsidTr="00BC2CD3">
        <w:tblPrEx>
          <w:tblLook w:val="04A0" w:firstRow="1" w:lastRow="0" w:firstColumn="1" w:lastColumn="0" w:noHBand="0" w:noVBand="1"/>
        </w:tblPrEx>
        <w:trPr>
          <w:trHeight w:val="2590"/>
        </w:trPr>
        <w:tc>
          <w:tcPr>
            <w:tcW w:w="2160" w:type="dxa"/>
            <w:tcBorders>
              <w:top w:val="single" w:sz="4" w:space="0" w:color="auto"/>
              <w:left w:val="single" w:sz="4" w:space="0" w:color="auto"/>
              <w:bottom w:val="single" w:sz="4" w:space="0" w:color="auto"/>
              <w:right w:val="single" w:sz="4" w:space="0" w:color="auto"/>
            </w:tcBorders>
          </w:tcPr>
          <w:p w14:paraId="4F913E2C" w14:textId="77777777" w:rsidR="00287712" w:rsidRDefault="00287712" w:rsidP="00287712">
            <w:pPr>
              <w:pStyle w:val="TAL"/>
              <w:rPr>
                <w:lang w:eastAsia="ja-JP"/>
              </w:rPr>
            </w:pPr>
            <w:r w:rsidRPr="00465BEF">
              <w:t>&gt;</w:t>
            </w:r>
            <w:r w:rsidRPr="00465BEF">
              <w:rPr>
                <w:rFonts w:cs="Arial"/>
                <w:szCs w:val="18"/>
                <w:lang w:eastAsia="ja-JP"/>
              </w:rPr>
              <w:t xml:space="preserve">&gt;UE </w:t>
            </w:r>
            <w:r w:rsidRPr="00465BEF">
              <w:rPr>
                <w:rFonts w:cs="Arial" w:hint="eastAsia"/>
                <w:szCs w:val="18"/>
                <w:lang w:eastAsia="ja-JP"/>
              </w:rPr>
              <w:t>B</w:t>
            </w:r>
            <w:r w:rsidRPr="00465BEF">
              <w:rPr>
                <w:rFonts w:cs="Arial"/>
                <w:szCs w:val="18"/>
                <w:lang w:eastAsia="ja-JP"/>
              </w:rPr>
              <w:t xml:space="preserve">ased TA </w:t>
            </w:r>
            <w:r w:rsidRPr="00465BEF">
              <w:rPr>
                <w:rFonts w:cs="Arial" w:hint="eastAsia"/>
                <w:szCs w:val="18"/>
                <w:lang w:eastAsia="ja-JP"/>
              </w:rPr>
              <w:t>M</w:t>
            </w:r>
            <w:r w:rsidRPr="00465BEF">
              <w:rPr>
                <w:rFonts w:cs="Arial"/>
                <w:szCs w:val="18"/>
                <w:lang w:eastAsia="ja-JP"/>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120B096F" w14:textId="77777777" w:rsidR="00287712" w:rsidRDefault="00287712" w:rsidP="00287712">
            <w:pPr>
              <w:pStyle w:val="TAL"/>
            </w:pPr>
            <w:r w:rsidRPr="00465BEF">
              <w:t>O</w:t>
            </w:r>
          </w:p>
        </w:tc>
        <w:tc>
          <w:tcPr>
            <w:tcW w:w="1080" w:type="dxa"/>
            <w:tcBorders>
              <w:top w:val="single" w:sz="4" w:space="0" w:color="auto"/>
              <w:left w:val="single" w:sz="4" w:space="0" w:color="auto"/>
              <w:bottom w:val="single" w:sz="4" w:space="0" w:color="auto"/>
              <w:right w:val="single" w:sz="4" w:space="0" w:color="auto"/>
            </w:tcBorders>
          </w:tcPr>
          <w:p w14:paraId="4C75ACEF" w14:textId="77777777" w:rsidR="00287712" w:rsidRDefault="00287712" w:rsidP="00287712">
            <w:pPr>
              <w:pStyle w:val="TAL"/>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81CD9" w14:textId="77777777" w:rsidR="00287712" w:rsidRDefault="00287712" w:rsidP="00287712">
            <w:pPr>
              <w:pStyle w:val="TAL"/>
              <w:rPr>
                <w:rFonts w:eastAsia="Batang"/>
              </w:rPr>
            </w:pPr>
            <w:r w:rsidRPr="00465BEF">
              <w:t>OCTET STRING</w:t>
            </w:r>
          </w:p>
        </w:tc>
        <w:tc>
          <w:tcPr>
            <w:tcW w:w="1728" w:type="dxa"/>
            <w:tcBorders>
              <w:top w:val="single" w:sz="4" w:space="0" w:color="auto"/>
              <w:left w:val="single" w:sz="4" w:space="0" w:color="auto"/>
              <w:bottom w:val="single" w:sz="4" w:space="0" w:color="auto"/>
              <w:right w:val="single" w:sz="4" w:space="0" w:color="auto"/>
            </w:tcBorders>
          </w:tcPr>
          <w:p w14:paraId="6FF78A5E" w14:textId="77777777" w:rsidR="00287712" w:rsidRDefault="00287712" w:rsidP="00287712">
            <w:pPr>
              <w:pStyle w:val="TAL"/>
              <w:rPr>
                <w:lang w:eastAsia="ja-JP"/>
              </w:rPr>
            </w:pPr>
            <w:r w:rsidRPr="00465BEF">
              <w:t xml:space="preserve">Includes the </w:t>
            </w:r>
            <w:r w:rsidRPr="00465BEF">
              <w:rPr>
                <w:i/>
              </w:rPr>
              <w:t>ltm-UE-MeasuredTA-ID</w:t>
            </w:r>
            <w:r w:rsidRPr="00465BEF">
              <w:t xml:space="preserve"> contained in the </w:t>
            </w:r>
            <w:r w:rsidRPr="00465BEF">
              <w:rPr>
                <w:i/>
              </w:rPr>
              <w:t xml:space="preserve">LTM-Candidate </w:t>
            </w:r>
            <w:r w:rsidRPr="00465BEF">
              <w:t>IE, as defined in TS 38.331 [10],</w:t>
            </w:r>
            <w:r>
              <w:t xml:space="preserve"> </w:t>
            </w:r>
            <w:r w:rsidRPr="00465BEF">
              <w:t xml:space="preserve">for the LTM candidate PSCell identified by the </w:t>
            </w:r>
            <w:r w:rsidRPr="00465BEF">
              <w:rPr>
                <w:i/>
                <w:lang w:eastAsia="ja-JP"/>
              </w:rPr>
              <w:t>PS</w:t>
            </w:r>
            <w:r w:rsidRPr="00465BEF">
              <w:rPr>
                <w:i/>
              </w:rPr>
              <w:t xml:space="preserve">Cell ID </w:t>
            </w:r>
            <w:r w:rsidRPr="00465BEF">
              <w:t>IE.</w:t>
            </w:r>
          </w:p>
        </w:tc>
        <w:tc>
          <w:tcPr>
            <w:tcW w:w="1080" w:type="dxa"/>
            <w:tcBorders>
              <w:top w:val="single" w:sz="4" w:space="0" w:color="auto"/>
              <w:left w:val="single" w:sz="4" w:space="0" w:color="auto"/>
              <w:bottom w:val="single" w:sz="4" w:space="0" w:color="auto"/>
              <w:right w:val="single" w:sz="4" w:space="0" w:color="auto"/>
            </w:tcBorders>
          </w:tcPr>
          <w:p w14:paraId="06843AAD" w14:textId="77777777" w:rsidR="00287712" w:rsidRPr="00465BEF" w:rsidRDefault="00287712" w:rsidP="002B78B7">
            <w:pPr>
              <w:pStyle w:val="TAC"/>
            </w:pPr>
            <w:r w:rsidRPr="008665FE">
              <w:t>YES</w:t>
            </w:r>
          </w:p>
        </w:tc>
        <w:tc>
          <w:tcPr>
            <w:tcW w:w="1080" w:type="dxa"/>
            <w:tcBorders>
              <w:top w:val="single" w:sz="4" w:space="0" w:color="auto"/>
              <w:left w:val="single" w:sz="4" w:space="0" w:color="auto"/>
              <w:bottom w:val="single" w:sz="4" w:space="0" w:color="auto"/>
              <w:right w:val="single" w:sz="4" w:space="0" w:color="auto"/>
            </w:tcBorders>
          </w:tcPr>
          <w:p w14:paraId="19CBC283" w14:textId="77777777" w:rsidR="00287712" w:rsidRPr="00465BEF" w:rsidRDefault="00287712" w:rsidP="002B78B7">
            <w:pPr>
              <w:pStyle w:val="TAC"/>
            </w:pPr>
            <w:r w:rsidRPr="008665FE">
              <w:t>ignore</w:t>
            </w:r>
          </w:p>
        </w:tc>
      </w:tr>
    </w:tbl>
    <w:p w14:paraId="3E180FA2" w14:textId="21453B05" w:rsidR="00F0420B" w:rsidRDefault="00F0420B" w:rsidP="00287712">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FD0425" w14:paraId="7C6AD510" w14:textId="77777777" w:rsidTr="003C3536">
        <w:tc>
          <w:tcPr>
            <w:tcW w:w="3686" w:type="dxa"/>
          </w:tcPr>
          <w:p w14:paraId="3C1C9856" w14:textId="77777777" w:rsidR="00F0420B" w:rsidRPr="00FD0425" w:rsidRDefault="00F0420B" w:rsidP="003C3536">
            <w:pPr>
              <w:pStyle w:val="TAH"/>
              <w:keepNext w:val="0"/>
              <w:keepLines w:val="0"/>
              <w:widowControl w:val="0"/>
              <w:rPr>
                <w:rFonts w:cs="Arial"/>
                <w:lang w:eastAsia="ja-JP"/>
              </w:rPr>
            </w:pPr>
            <w:r w:rsidRPr="00FD0425">
              <w:rPr>
                <w:lang w:eastAsia="ja-JP"/>
              </w:rPr>
              <w:t>Range bound</w:t>
            </w:r>
          </w:p>
        </w:tc>
        <w:tc>
          <w:tcPr>
            <w:tcW w:w="5670" w:type="dxa"/>
          </w:tcPr>
          <w:p w14:paraId="300CF6F5" w14:textId="77777777" w:rsidR="00F0420B" w:rsidRPr="00FD0425" w:rsidRDefault="00F0420B" w:rsidP="003C3536">
            <w:pPr>
              <w:pStyle w:val="TAH"/>
              <w:keepNext w:val="0"/>
              <w:keepLines w:val="0"/>
              <w:widowControl w:val="0"/>
              <w:rPr>
                <w:rFonts w:cs="Arial"/>
                <w:lang w:eastAsia="ja-JP"/>
              </w:rPr>
            </w:pPr>
            <w:r w:rsidRPr="00FD0425">
              <w:rPr>
                <w:lang w:eastAsia="ja-JP"/>
              </w:rPr>
              <w:t>Explanation</w:t>
            </w:r>
          </w:p>
        </w:tc>
      </w:tr>
      <w:tr w:rsidR="00F0420B" w14:paraId="5C5E9FCF" w14:textId="77777777" w:rsidTr="003C3536">
        <w:tc>
          <w:tcPr>
            <w:tcW w:w="3686" w:type="dxa"/>
          </w:tcPr>
          <w:p w14:paraId="297CD2A1" w14:textId="77777777" w:rsidR="00F0420B" w:rsidRDefault="00F0420B" w:rsidP="003C3536">
            <w:pPr>
              <w:pStyle w:val="TAL"/>
              <w:keepNext w:val="0"/>
              <w:keepLines w:val="0"/>
              <w:widowControl w:val="0"/>
              <w:rPr>
                <w:lang w:eastAsia="ja-JP"/>
              </w:rPr>
            </w:pPr>
            <w:r>
              <w:rPr>
                <w:lang w:eastAsia="ja-JP"/>
              </w:rPr>
              <w:t>maxnoofLTMCells</w:t>
            </w:r>
          </w:p>
        </w:tc>
        <w:tc>
          <w:tcPr>
            <w:tcW w:w="5670" w:type="dxa"/>
          </w:tcPr>
          <w:p w14:paraId="34A9423B" w14:textId="77777777" w:rsidR="00F0420B" w:rsidRDefault="00F0420B" w:rsidP="003C3536">
            <w:pPr>
              <w:pStyle w:val="TAL"/>
              <w:keepNext w:val="0"/>
              <w:keepLines w:val="0"/>
              <w:widowControl w:val="0"/>
              <w:rPr>
                <w:lang w:eastAsia="ja-JP"/>
              </w:rPr>
            </w:pPr>
            <w:r>
              <w:rPr>
                <w:lang w:eastAsia="ja-JP"/>
              </w:rPr>
              <w:t>Maximum no. of Cells configured for LTM allowed towards one UE, the maximum value is 8.</w:t>
            </w:r>
          </w:p>
        </w:tc>
      </w:tr>
    </w:tbl>
    <w:p w14:paraId="61C4BD19" w14:textId="77777777" w:rsidR="00F0420B" w:rsidRDefault="00F0420B" w:rsidP="0049234F">
      <w:pPr>
        <w:rPr>
          <w:rFonts w:eastAsiaTheme="minorEastAsia"/>
        </w:rPr>
      </w:pPr>
    </w:p>
    <w:p w14:paraId="3A8CE9AD" w14:textId="620A1D69" w:rsidR="003A2135" w:rsidRDefault="003A2135" w:rsidP="00E65F9B">
      <w:pPr>
        <w:pStyle w:val="Heading4"/>
        <w:rPr>
          <w:lang w:eastAsia="ja-JP"/>
        </w:rPr>
      </w:pPr>
      <w:bookmarkStart w:id="12964" w:name="_Toc222864603"/>
      <w:r>
        <w:rPr>
          <w:lang w:eastAsia="ja-JP"/>
        </w:rPr>
        <w:t>9.2.3.244</w:t>
      </w:r>
      <w:r>
        <w:rPr>
          <w:lang w:eastAsia="ja-JP"/>
        </w:rPr>
        <w:tab/>
      </w:r>
      <w:r w:rsidRPr="00C165A3">
        <w:rPr>
          <w:lang w:eastAsia="ja-JP"/>
        </w:rPr>
        <w:t>PSI based SDU Discard UL</w:t>
      </w:r>
      <w:bookmarkEnd w:id="12964"/>
    </w:p>
    <w:p w14:paraId="362C1C2C" w14:textId="0A90A8B8" w:rsidR="003A2135" w:rsidRDefault="003A2135" w:rsidP="0049234F">
      <w:pPr>
        <w:rPr>
          <w:rFonts w:eastAsiaTheme="minorEastAsia"/>
        </w:rPr>
      </w:pPr>
      <w:r>
        <w:rPr>
          <w:iCs/>
          <w:szCs w:val="18"/>
        </w:rPr>
        <w:t>This IE indicates whether UL PSI based SDU discard is (re)configured or released for the DRB. The codepoint “start” means that UL PSI based discarding is (re)configured, while the codepoint "stop" means that UL PSI based discarding is released. Up to 8 DRBs can be set as "start".</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4802D496" w14:textId="77777777" w:rsidTr="004D0EE0">
        <w:trPr>
          <w:tblHeader/>
        </w:trPr>
        <w:tc>
          <w:tcPr>
            <w:tcW w:w="3256" w:type="dxa"/>
          </w:tcPr>
          <w:p w14:paraId="41ADE895"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47C08374"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3F7FE57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2893B8EA"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4629ADF1"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615B22F5" w14:textId="77777777" w:rsidTr="004D0EE0">
        <w:tc>
          <w:tcPr>
            <w:tcW w:w="3256" w:type="dxa"/>
          </w:tcPr>
          <w:p w14:paraId="2FA256C2" w14:textId="00C7619E" w:rsidR="003A2135" w:rsidRPr="00FD0425" w:rsidRDefault="003A2135" w:rsidP="003A2135">
            <w:pPr>
              <w:pStyle w:val="TAL"/>
              <w:keepNext w:val="0"/>
              <w:keepLines w:val="0"/>
              <w:widowControl w:val="0"/>
              <w:rPr>
                <w:lang w:eastAsia="ja-JP"/>
              </w:rPr>
            </w:pPr>
            <w:r w:rsidRPr="00C165A3">
              <w:rPr>
                <w:rFonts w:eastAsia="Batang"/>
                <w:lang w:eastAsia="ja-JP"/>
              </w:rPr>
              <w:t>PSI based SDU Discard UL</w:t>
            </w:r>
          </w:p>
        </w:tc>
        <w:tc>
          <w:tcPr>
            <w:tcW w:w="1134" w:type="dxa"/>
          </w:tcPr>
          <w:p w14:paraId="01E72945" w14:textId="7A7A6DE6"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1C26F8E9" w14:textId="45D6F961" w:rsidR="003A2135" w:rsidRPr="00FD0425" w:rsidRDefault="003A2135" w:rsidP="003A2135">
            <w:pPr>
              <w:pStyle w:val="TAL"/>
              <w:keepNext w:val="0"/>
              <w:keepLines w:val="0"/>
              <w:widowControl w:val="0"/>
              <w:rPr>
                <w:lang w:eastAsia="ja-JP"/>
              </w:rPr>
            </w:pPr>
          </w:p>
        </w:tc>
        <w:tc>
          <w:tcPr>
            <w:tcW w:w="1560" w:type="dxa"/>
          </w:tcPr>
          <w:p w14:paraId="1E27C902" w14:textId="6329DC92" w:rsidR="003A2135" w:rsidRPr="00FD0425" w:rsidRDefault="003A2135" w:rsidP="003A2135">
            <w:pPr>
              <w:pStyle w:val="TAL"/>
              <w:keepNext w:val="0"/>
              <w:keepLines w:val="0"/>
              <w:widowControl w:val="0"/>
              <w:rPr>
                <w:lang w:eastAsia="ja-JP"/>
              </w:rPr>
            </w:pPr>
            <w:r>
              <w:rPr>
                <w:szCs w:val="18"/>
              </w:rPr>
              <w:t>ENUMERATED (start, stop, …)</w:t>
            </w:r>
          </w:p>
        </w:tc>
        <w:tc>
          <w:tcPr>
            <w:tcW w:w="2268" w:type="dxa"/>
          </w:tcPr>
          <w:p w14:paraId="77570B58" w14:textId="18D89B6B" w:rsidR="003A2135" w:rsidRPr="00FD0425" w:rsidRDefault="003A2135" w:rsidP="003A2135">
            <w:pPr>
              <w:pStyle w:val="TAL"/>
              <w:keepNext w:val="0"/>
              <w:keepLines w:val="0"/>
              <w:widowControl w:val="0"/>
              <w:rPr>
                <w:rFonts w:cs="Arial"/>
                <w:szCs w:val="18"/>
                <w:lang w:eastAsia="ja-JP"/>
              </w:rPr>
            </w:pPr>
          </w:p>
        </w:tc>
      </w:tr>
    </w:tbl>
    <w:p w14:paraId="588FCC98" w14:textId="77777777" w:rsidR="003A2135" w:rsidRDefault="003A2135" w:rsidP="0049234F">
      <w:pPr>
        <w:rPr>
          <w:rFonts w:eastAsiaTheme="minorEastAsia"/>
        </w:rPr>
      </w:pPr>
    </w:p>
    <w:p w14:paraId="652A8521" w14:textId="53D4B509" w:rsidR="003A2135" w:rsidRDefault="003A2135" w:rsidP="003A2135">
      <w:pPr>
        <w:pStyle w:val="Heading4"/>
        <w:rPr>
          <w:lang w:eastAsia="ja-JP"/>
        </w:rPr>
      </w:pPr>
      <w:bookmarkStart w:id="12965" w:name="_Toc222864604"/>
      <w:r>
        <w:rPr>
          <w:lang w:eastAsia="ja-JP"/>
        </w:rPr>
        <w:t>9.2.3.245</w:t>
      </w:r>
      <w:r>
        <w:rPr>
          <w:lang w:eastAsia="ja-JP"/>
        </w:rPr>
        <w:tab/>
      </w:r>
      <w:r w:rsidRPr="00C165A3">
        <w:rPr>
          <w:lang w:eastAsia="ja-JP"/>
        </w:rPr>
        <w:t xml:space="preserve">PSI based SDU Discard </w:t>
      </w:r>
      <w:r>
        <w:rPr>
          <w:lang w:eastAsia="ja-JP"/>
        </w:rPr>
        <w:t>D</w:t>
      </w:r>
      <w:r w:rsidRPr="00C165A3">
        <w:rPr>
          <w:lang w:eastAsia="ja-JP"/>
        </w:rPr>
        <w:t>L</w:t>
      </w:r>
      <w:bookmarkEnd w:id="12965"/>
    </w:p>
    <w:p w14:paraId="2B422A04" w14:textId="09D636CE" w:rsidR="003A2135" w:rsidRDefault="003A2135" w:rsidP="003A2135">
      <w:pPr>
        <w:rPr>
          <w:rFonts w:eastAsiaTheme="minorEastAsia"/>
        </w:rPr>
      </w:pPr>
      <w:r>
        <w:rPr>
          <w:iCs/>
          <w:szCs w:val="18"/>
        </w:rPr>
        <w:t xml:space="preserve">Theis IE indicates whether </w:t>
      </w:r>
      <w:r>
        <w:rPr>
          <w:rFonts w:hint="eastAsia"/>
          <w:iCs/>
          <w:szCs w:val="18"/>
        </w:rPr>
        <w:t>D</w:t>
      </w:r>
      <w:r>
        <w:rPr>
          <w:iCs/>
          <w:szCs w:val="18"/>
        </w:rPr>
        <w:t>L PSI based SDU discard is configured or not for the DRB.</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251C3449" w14:textId="77777777" w:rsidTr="004D0EE0">
        <w:trPr>
          <w:tblHeader/>
        </w:trPr>
        <w:tc>
          <w:tcPr>
            <w:tcW w:w="3256" w:type="dxa"/>
          </w:tcPr>
          <w:p w14:paraId="2452ABEE"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129A8016"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4C308F6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7DFB34B7"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292254CE"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45AE73D7" w14:textId="77777777" w:rsidTr="004D0EE0">
        <w:tc>
          <w:tcPr>
            <w:tcW w:w="3256" w:type="dxa"/>
          </w:tcPr>
          <w:p w14:paraId="460E9901" w14:textId="368D311D" w:rsidR="003A2135" w:rsidRPr="00FD0425" w:rsidRDefault="003A2135" w:rsidP="003A2135">
            <w:pPr>
              <w:pStyle w:val="TAL"/>
              <w:keepNext w:val="0"/>
              <w:keepLines w:val="0"/>
              <w:widowControl w:val="0"/>
              <w:rPr>
                <w:lang w:eastAsia="ja-JP"/>
              </w:rPr>
            </w:pPr>
            <w:r w:rsidRPr="00057817">
              <w:rPr>
                <w:rFonts w:eastAsia="Batang"/>
                <w:lang w:eastAsia="ja-JP"/>
              </w:rPr>
              <w:t>PSI based SDU Discard DL</w:t>
            </w:r>
          </w:p>
        </w:tc>
        <w:tc>
          <w:tcPr>
            <w:tcW w:w="1134" w:type="dxa"/>
          </w:tcPr>
          <w:p w14:paraId="391095F4" w14:textId="01F2E043"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4C557C45" w14:textId="77777777" w:rsidR="003A2135" w:rsidRPr="00FD0425" w:rsidRDefault="003A2135" w:rsidP="003A2135">
            <w:pPr>
              <w:pStyle w:val="TAL"/>
              <w:keepNext w:val="0"/>
              <w:keepLines w:val="0"/>
              <w:widowControl w:val="0"/>
              <w:rPr>
                <w:lang w:eastAsia="ja-JP"/>
              </w:rPr>
            </w:pPr>
          </w:p>
        </w:tc>
        <w:tc>
          <w:tcPr>
            <w:tcW w:w="1560" w:type="dxa"/>
          </w:tcPr>
          <w:p w14:paraId="068D399D" w14:textId="4A0D26E9" w:rsidR="003A2135" w:rsidRPr="00FD0425" w:rsidRDefault="003A2135" w:rsidP="003A2135">
            <w:pPr>
              <w:pStyle w:val="TAL"/>
              <w:keepNext w:val="0"/>
              <w:keepLines w:val="0"/>
              <w:widowControl w:val="0"/>
              <w:rPr>
                <w:lang w:eastAsia="ja-JP"/>
              </w:rPr>
            </w:pPr>
            <w:r>
              <w:rPr>
                <w:szCs w:val="18"/>
              </w:rPr>
              <w:t>ENUMERATED (configured, not-configured</w:t>
            </w:r>
            <w:r>
              <w:rPr>
                <w:szCs w:val="18"/>
                <w:lang w:val="en-US"/>
              </w:rPr>
              <w:t xml:space="preserve">, </w:t>
            </w:r>
            <w:r>
              <w:rPr>
                <w:szCs w:val="18"/>
              </w:rPr>
              <w:t>...)</w:t>
            </w:r>
          </w:p>
        </w:tc>
        <w:tc>
          <w:tcPr>
            <w:tcW w:w="2268" w:type="dxa"/>
          </w:tcPr>
          <w:p w14:paraId="72E7E7A4" w14:textId="1193BC57" w:rsidR="003A2135" w:rsidRPr="00FD0425" w:rsidRDefault="003A2135" w:rsidP="003A2135">
            <w:pPr>
              <w:pStyle w:val="TAL"/>
              <w:keepNext w:val="0"/>
              <w:keepLines w:val="0"/>
              <w:widowControl w:val="0"/>
              <w:rPr>
                <w:rFonts w:cs="Arial"/>
                <w:szCs w:val="18"/>
                <w:lang w:eastAsia="ja-JP"/>
              </w:rPr>
            </w:pPr>
          </w:p>
        </w:tc>
      </w:tr>
    </w:tbl>
    <w:p w14:paraId="2D6F1157" w14:textId="77777777" w:rsidR="003A2135" w:rsidRDefault="003A2135" w:rsidP="0049234F">
      <w:pPr>
        <w:rPr>
          <w:rFonts w:eastAsiaTheme="minorEastAsia"/>
        </w:rPr>
      </w:pPr>
    </w:p>
    <w:p w14:paraId="0E608D9B" w14:textId="6B9B3B30" w:rsidR="00861542" w:rsidRPr="00417FDD" w:rsidRDefault="00861542" w:rsidP="00861542">
      <w:pPr>
        <w:pStyle w:val="Heading4"/>
        <w:keepNext w:val="0"/>
        <w:keepLines w:val="0"/>
        <w:widowControl w:val="0"/>
      </w:pPr>
      <w:bookmarkStart w:id="12966" w:name="_Toc200462101"/>
      <w:bookmarkStart w:id="12967" w:name="_Toc222864605"/>
      <w:bookmarkStart w:id="12968" w:name="_Hlk214202249"/>
      <w:r w:rsidRPr="00417FDD">
        <w:t>9.2.3.</w:t>
      </w:r>
      <w:r>
        <w:rPr>
          <w:rFonts w:eastAsia="Malgun Gothic" w:hint="eastAsia"/>
        </w:rPr>
        <w:t>246</w:t>
      </w:r>
      <w:r w:rsidRPr="00417FDD">
        <w:tab/>
      </w:r>
      <w:bookmarkEnd w:id="12966"/>
      <w:r>
        <w:rPr>
          <w:rFonts w:cs="Arial"/>
          <w:szCs w:val="18"/>
          <w:lang w:eastAsia="zh-CN"/>
        </w:rPr>
        <w:t>Semi-persistent Positioning Information</w:t>
      </w:r>
      <w:bookmarkEnd w:id="12967"/>
    </w:p>
    <w:p w14:paraId="29251AF3" w14:textId="77777777" w:rsidR="00861542" w:rsidRPr="00417FDD" w:rsidRDefault="00861542" w:rsidP="00861542">
      <w:pPr>
        <w:widowControl w:val="0"/>
      </w:pPr>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61542" w:rsidRPr="00D2499C" w14:paraId="3B958979" w14:textId="77777777" w:rsidTr="00861542">
        <w:trPr>
          <w:tblHeader/>
        </w:trPr>
        <w:tc>
          <w:tcPr>
            <w:tcW w:w="2448" w:type="dxa"/>
          </w:tcPr>
          <w:p w14:paraId="0F879321" w14:textId="77777777" w:rsidR="00861542" w:rsidRPr="00D2499C" w:rsidRDefault="00861542" w:rsidP="00455DD3">
            <w:pPr>
              <w:pStyle w:val="TAH"/>
            </w:pPr>
            <w:r w:rsidRPr="00D2499C">
              <w:t>IE/Group Name</w:t>
            </w:r>
          </w:p>
        </w:tc>
        <w:tc>
          <w:tcPr>
            <w:tcW w:w="1080" w:type="dxa"/>
          </w:tcPr>
          <w:p w14:paraId="5F240AF7" w14:textId="77777777" w:rsidR="00861542" w:rsidRPr="00D2499C" w:rsidRDefault="00861542" w:rsidP="00455DD3">
            <w:pPr>
              <w:pStyle w:val="TAH"/>
            </w:pPr>
            <w:r w:rsidRPr="00D2499C">
              <w:t>Presence</w:t>
            </w:r>
          </w:p>
        </w:tc>
        <w:tc>
          <w:tcPr>
            <w:tcW w:w="1440" w:type="dxa"/>
          </w:tcPr>
          <w:p w14:paraId="04C5857E" w14:textId="77777777" w:rsidR="00861542" w:rsidRPr="00D2499C" w:rsidRDefault="00861542" w:rsidP="00455DD3">
            <w:pPr>
              <w:pStyle w:val="TAH"/>
            </w:pPr>
            <w:r w:rsidRPr="00D2499C">
              <w:t>Range</w:t>
            </w:r>
          </w:p>
        </w:tc>
        <w:tc>
          <w:tcPr>
            <w:tcW w:w="1872" w:type="dxa"/>
          </w:tcPr>
          <w:p w14:paraId="289EEB7F" w14:textId="77777777" w:rsidR="00861542" w:rsidRPr="00D2499C" w:rsidRDefault="00861542" w:rsidP="00455DD3">
            <w:pPr>
              <w:pStyle w:val="TAH"/>
            </w:pPr>
            <w:r w:rsidRPr="00D2499C">
              <w:t>IE type and reference</w:t>
            </w:r>
          </w:p>
        </w:tc>
        <w:tc>
          <w:tcPr>
            <w:tcW w:w="2880" w:type="dxa"/>
          </w:tcPr>
          <w:p w14:paraId="73BD2DDE" w14:textId="77777777" w:rsidR="00861542" w:rsidRPr="00D2499C" w:rsidRDefault="00861542" w:rsidP="00455DD3">
            <w:pPr>
              <w:pStyle w:val="TAH"/>
            </w:pPr>
            <w:r w:rsidRPr="00D2499C">
              <w:t>Semantics description</w:t>
            </w:r>
          </w:p>
        </w:tc>
      </w:tr>
      <w:tr w:rsidR="00861542" w:rsidRPr="003A4289" w14:paraId="3F2BB5BA" w14:textId="77777777" w:rsidTr="00455DD3">
        <w:tc>
          <w:tcPr>
            <w:tcW w:w="2448" w:type="dxa"/>
          </w:tcPr>
          <w:p w14:paraId="72C7A91E" w14:textId="77777777" w:rsidR="00861542" w:rsidRPr="003A4289" w:rsidRDefault="00861542" w:rsidP="00861542">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080" w:type="dxa"/>
          </w:tcPr>
          <w:p w14:paraId="70AFCCA5" w14:textId="77777777" w:rsidR="00861542" w:rsidRPr="003A4289" w:rsidRDefault="00861542" w:rsidP="00861542">
            <w:pPr>
              <w:pStyle w:val="TAL"/>
              <w:rPr>
                <w:b/>
                <w:lang w:eastAsia="zh-CN"/>
              </w:rPr>
            </w:pPr>
            <w:r>
              <w:rPr>
                <w:rFonts w:hint="eastAsia"/>
                <w:lang w:eastAsia="zh-CN"/>
              </w:rPr>
              <w:t>M</w:t>
            </w:r>
          </w:p>
        </w:tc>
        <w:tc>
          <w:tcPr>
            <w:tcW w:w="1440" w:type="dxa"/>
          </w:tcPr>
          <w:p w14:paraId="234AD3C0" w14:textId="77777777" w:rsidR="00861542" w:rsidRPr="003A4289" w:rsidRDefault="00861542" w:rsidP="00861542">
            <w:pPr>
              <w:pStyle w:val="TAL"/>
              <w:rPr>
                <w:b/>
                <w:lang w:eastAsia="zh-CN"/>
              </w:rPr>
            </w:pPr>
            <w:r>
              <w:rPr>
                <w:lang w:eastAsia="zh-CN"/>
              </w:rPr>
              <w:t>ENUMERATED (activate, deactivate, …)</w:t>
            </w:r>
          </w:p>
        </w:tc>
        <w:tc>
          <w:tcPr>
            <w:tcW w:w="1872" w:type="dxa"/>
          </w:tcPr>
          <w:p w14:paraId="08AA1F55" w14:textId="77777777" w:rsidR="00861542" w:rsidRPr="003A4289" w:rsidRDefault="00861542" w:rsidP="00861542">
            <w:pPr>
              <w:pStyle w:val="TAL"/>
              <w:rPr>
                <w:b/>
              </w:rPr>
            </w:pPr>
          </w:p>
        </w:tc>
        <w:tc>
          <w:tcPr>
            <w:tcW w:w="2880" w:type="dxa"/>
          </w:tcPr>
          <w:p w14:paraId="0180A44C" w14:textId="77777777" w:rsidR="00861542" w:rsidRPr="003A4289" w:rsidRDefault="00861542" w:rsidP="00861542">
            <w:pPr>
              <w:pStyle w:val="TAL"/>
              <w:rPr>
                <w:b/>
              </w:rPr>
            </w:pPr>
          </w:p>
        </w:tc>
      </w:tr>
      <w:tr w:rsidR="00861542" w:rsidRPr="00D2499C" w14:paraId="667054AC" w14:textId="77777777" w:rsidTr="00455DD3">
        <w:tc>
          <w:tcPr>
            <w:tcW w:w="2448" w:type="dxa"/>
          </w:tcPr>
          <w:p w14:paraId="0AE76A4E" w14:textId="77777777" w:rsidR="00861542" w:rsidRPr="00DD4D93" w:rsidRDefault="00861542" w:rsidP="00861542">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080" w:type="dxa"/>
          </w:tcPr>
          <w:p w14:paraId="6AE5E715" w14:textId="77777777" w:rsidR="00861542" w:rsidRPr="00DD4D93" w:rsidRDefault="00861542" w:rsidP="00861542">
            <w:pPr>
              <w:pStyle w:val="TAL"/>
              <w:rPr>
                <w:b/>
                <w:lang w:eastAsia="zh-CN"/>
              </w:rPr>
            </w:pPr>
            <w:r>
              <w:rPr>
                <w:lang w:eastAsia="zh-CN"/>
              </w:rPr>
              <w:t>M</w:t>
            </w:r>
          </w:p>
        </w:tc>
        <w:tc>
          <w:tcPr>
            <w:tcW w:w="1440" w:type="dxa"/>
          </w:tcPr>
          <w:p w14:paraId="10DF0C0A" w14:textId="77777777" w:rsidR="00861542" w:rsidRPr="00DD4D93" w:rsidRDefault="00861542" w:rsidP="00861542">
            <w:pPr>
              <w:pStyle w:val="TAL"/>
              <w:rPr>
                <w:b/>
              </w:rPr>
            </w:pPr>
            <w:r w:rsidRPr="00EC37A9">
              <w:t>OCTET STRING</w:t>
            </w:r>
          </w:p>
        </w:tc>
        <w:tc>
          <w:tcPr>
            <w:tcW w:w="1872" w:type="dxa"/>
          </w:tcPr>
          <w:p w14:paraId="57DD9567" w14:textId="77777777" w:rsidR="00861542" w:rsidRPr="00D2499C" w:rsidRDefault="00861542" w:rsidP="00861542">
            <w:pPr>
              <w:pStyle w:val="TAL"/>
            </w:pPr>
          </w:p>
        </w:tc>
        <w:tc>
          <w:tcPr>
            <w:tcW w:w="2880" w:type="dxa"/>
          </w:tcPr>
          <w:p w14:paraId="6AB96BFA" w14:textId="67920A48" w:rsidR="00861542" w:rsidRPr="00674DF6" w:rsidRDefault="00300798" w:rsidP="00861542">
            <w:pPr>
              <w:pStyle w:val="TAL"/>
              <w:rPr>
                <w:b/>
              </w:rPr>
            </w:pPr>
            <w:r>
              <w:rPr>
                <w:lang w:eastAsia="zh-CN"/>
              </w:rPr>
              <w:t xml:space="preserve">Includes the </w:t>
            </w:r>
            <w:r w:rsidRPr="008A22E6">
              <w:rPr>
                <w:i/>
                <w:iCs/>
                <w:lang w:eastAsia="zh-CN"/>
              </w:rPr>
              <w:t xml:space="preserve">SRS Resource Set ID </w:t>
            </w:r>
            <w:r>
              <w:rPr>
                <w:lang w:eastAsia="zh-CN"/>
              </w:rPr>
              <w:t>IE</w:t>
            </w:r>
            <w:r w:rsidR="00861542" w:rsidRPr="00674DF6">
              <w:t>, as defined in TS 38.455 [49].</w:t>
            </w:r>
          </w:p>
        </w:tc>
      </w:tr>
      <w:tr w:rsidR="00861542" w:rsidRPr="00D2499C" w14:paraId="47A51C41" w14:textId="77777777" w:rsidTr="00455DD3">
        <w:tc>
          <w:tcPr>
            <w:tcW w:w="2448" w:type="dxa"/>
          </w:tcPr>
          <w:p w14:paraId="7E6D382D" w14:textId="77777777" w:rsidR="00861542" w:rsidRPr="00DD4D93" w:rsidRDefault="00861542" w:rsidP="00861542">
            <w:pPr>
              <w:pStyle w:val="TAL"/>
              <w:rPr>
                <w:b/>
              </w:rPr>
            </w:pPr>
            <w:r w:rsidRPr="00B2382A">
              <w:t>SRS Spatial Relation</w:t>
            </w:r>
          </w:p>
        </w:tc>
        <w:tc>
          <w:tcPr>
            <w:tcW w:w="1080" w:type="dxa"/>
          </w:tcPr>
          <w:p w14:paraId="3F11138E" w14:textId="77777777" w:rsidR="00861542" w:rsidRPr="00DD4D93" w:rsidRDefault="00861542" w:rsidP="00861542">
            <w:pPr>
              <w:pStyle w:val="TAL"/>
              <w:rPr>
                <w:b/>
                <w:lang w:eastAsia="zh-CN"/>
              </w:rPr>
            </w:pPr>
            <w:r>
              <w:rPr>
                <w:rFonts w:hint="eastAsia"/>
                <w:lang w:eastAsia="zh-CN"/>
              </w:rPr>
              <w:t>O</w:t>
            </w:r>
          </w:p>
        </w:tc>
        <w:tc>
          <w:tcPr>
            <w:tcW w:w="1440" w:type="dxa"/>
          </w:tcPr>
          <w:p w14:paraId="0D27F625" w14:textId="77777777" w:rsidR="00861542" w:rsidRPr="00DD4D93" w:rsidRDefault="00861542" w:rsidP="00861542">
            <w:pPr>
              <w:pStyle w:val="TAL"/>
              <w:rPr>
                <w:b/>
              </w:rPr>
            </w:pPr>
            <w:r w:rsidRPr="00EC37A9">
              <w:t>OCTET STRING</w:t>
            </w:r>
          </w:p>
        </w:tc>
        <w:tc>
          <w:tcPr>
            <w:tcW w:w="1872" w:type="dxa"/>
          </w:tcPr>
          <w:p w14:paraId="511AAED3" w14:textId="77777777" w:rsidR="00861542" w:rsidRPr="00D2499C" w:rsidRDefault="00861542" w:rsidP="00861542">
            <w:pPr>
              <w:pStyle w:val="TAL"/>
            </w:pPr>
          </w:p>
        </w:tc>
        <w:tc>
          <w:tcPr>
            <w:tcW w:w="2880" w:type="dxa"/>
          </w:tcPr>
          <w:p w14:paraId="07B1B623" w14:textId="52954AE6" w:rsidR="00861542" w:rsidRPr="00D2499C" w:rsidRDefault="00300798" w:rsidP="00861542">
            <w:pPr>
              <w:pStyle w:val="TAL"/>
            </w:pPr>
            <w:r>
              <w:t xml:space="preserve">Includes the </w:t>
            </w:r>
            <w:r w:rsidRPr="008A22E6">
              <w:rPr>
                <w:i/>
                <w:iCs/>
              </w:rPr>
              <w:t>SRS Spatial Relation</w:t>
            </w:r>
            <w:r>
              <w:t xml:space="preserve"> IE</w:t>
            </w:r>
            <w:r w:rsidR="00861542" w:rsidRPr="00674DF6">
              <w:t>, as defined in TS 38.455 [49]</w:t>
            </w:r>
            <w:r w:rsidR="00861542" w:rsidRPr="00674DF6">
              <w:rPr>
                <w:rFonts w:hint="eastAsia"/>
              </w:rPr>
              <w:t>.</w:t>
            </w:r>
            <w:r w:rsidR="00861542" w:rsidRPr="004C4B5F">
              <w:rPr>
                <w:rFonts w:hint="eastAsia"/>
              </w:rPr>
              <w:t xml:space="preserve"> A</w:t>
            </w:r>
            <w:r w:rsidR="00861542" w:rsidRPr="004C4B5F">
              <w:t xml:space="preserve">pplicable only if the </w:t>
            </w:r>
            <w:r w:rsidRPr="008A22E6">
              <w:rPr>
                <w:i/>
                <w:iCs/>
              </w:rPr>
              <w:t>SRS Transmission Type</w:t>
            </w:r>
            <w:r w:rsidRPr="004C4B5F">
              <w:t xml:space="preserve"> </w:t>
            </w:r>
            <w:r w:rsidR="00861542" w:rsidRPr="004C4B5F">
              <w:t xml:space="preserve">IE is set to </w:t>
            </w:r>
            <w:r w:rsidRPr="00002A42">
              <w:rPr>
                <w:rFonts w:cs="Arial"/>
              </w:rPr>
              <w:t>"</w:t>
            </w:r>
            <w:r w:rsidR="00861542" w:rsidRPr="004C4B5F">
              <w:t>activate</w:t>
            </w:r>
            <w:r w:rsidRPr="00002A42">
              <w:rPr>
                <w:rFonts w:cs="Arial"/>
              </w:rPr>
              <w:t>"</w:t>
            </w:r>
            <w:r w:rsidR="00861542" w:rsidRPr="004C4B5F">
              <w:t>.</w:t>
            </w:r>
          </w:p>
        </w:tc>
      </w:tr>
      <w:tr w:rsidR="00861542" w:rsidRPr="00D2499C" w14:paraId="259B45E6" w14:textId="77777777" w:rsidTr="00455DD3">
        <w:tc>
          <w:tcPr>
            <w:tcW w:w="2448" w:type="dxa"/>
          </w:tcPr>
          <w:p w14:paraId="2439C4A7" w14:textId="77777777" w:rsidR="00861542" w:rsidRPr="00B2382A" w:rsidRDefault="00861542" w:rsidP="00861542">
            <w:pPr>
              <w:pStyle w:val="TAL"/>
              <w:rPr>
                <w:b/>
              </w:rPr>
            </w:pPr>
            <w:bookmarkStart w:id="12969" w:name="OLE_LINK3"/>
            <w:bookmarkStart w:id="12970" w:name="OLE_LINK4"/>
            <w:r w:rsidRPr="00AA36FE">
              <w:rPr>
                <w:rFonts w:eastAsia="Malgun Gothic"/>
                <w:bCs/>
                <w:szCs w:val="18"/>
                <w:lang w:eastAsia="zh-CN"/>
              </w:rPr>
              <w:t>Spatial Relation Information per SRS Resource</w:t>
            </w:r>
            <w:bookmarkEnd w:id="12969"/>
            <w:bookmarkEnd w:id="12970"/>
          </w:p>
        </w:tc>
        <w:tc>
          <w:tcPr>
            <w:tcW w:w="1080" w:type="dxa"/>
          </w:tcPr>
          <w:p w14:paraId="573A08BE" w14:textId="77777777" w:rsidR="00861542" w:rsidRDefault="00861542" w:rsidP="00861542">
            <w:pPr>
              <w:pStyle w:val="TAL"/>
              <w:rPr>
                <w:b/>
                <w:lang w:eastAsia="zh-CN"/>
              </w:rPr>
            </w:pPr>
            <w:r>
              <w:rPr>
                <w:lang w:eastAsia="zh-CN"/>
              </w:rPr>
              <w:t>O</w:t>
            </w:r>
          </w:p>
        </w:tc>
        <w:tc>
          <w:tcPr>
            <w:tcW w:w="1440" w:type="dxa"/>
          </w:tcPr>
          <w:p w14:paraId="686E4533" w14:textId="77777777" w:rsidR="00861542" w:rsidRPr="00EC37A9" w:rsidRDefault="00861542" w:rsidP="00861542">
            <w:pPr>
              <w:pStyle w:val="TAL"/>
              <w:rPr>
                <w:b/>
                <w:lang w:eastAsia="zh-CN"/>
              </w:rPr>
            </w:pPr>
            <w:r>
              <w:rPr>
                <w:rFonts w:hint="eastAsia"/>
                <w:lang w:eastAsia="zh-CN"/>
              </w:rPr>
              <w:t>O</w:t>
            </w:r>
            <w:r>
              <w:rPr>
                <w:lang w:eastAsia="zh-CN"/>
              </w:rPr>
              <w:t>CTET STRING</w:t>
            </w:r>
          </w:p>
        </w:tc>
        <w:tc>
          <w:tcPr>
            <w:tcW w:w="1872" w:type="dxa"/>
          </w:tcPr>
          <w:p w14:paraId="6961B01C" w14:textId="77777777" w:rsidR="00861542" w:rsidRPr="00D2499C" w:rsidRDefault="00861542" w:rsidP="00861542">
            <w:pPr>
              <w:pStyle w:val="TAL"/>
            </w:pPr>
          </w:p>
        </w:tc>
        <w:tc>
          <w:tcPr>
            <w:tcW w:w="2880" w:type="dxa"/>
          </w:tcPr>
          <w:p w14:paraId="63AE024E" w14:textId="2D575D93" w:rsidR="00861542" w:rsidRDefault="00300798" w:rsidP="00861542">
            <w:pPr>
              <w:pStyle w:val="TAL"/>
              <w:rPr>
                <w:b/>
              </w:rPr>
            </w:pPr>
            <w:r>
              <w:t xml:space="preserve">Includes the </w:t>
            </w:r>
            <w:r w:rsidRPr="008A22E6">
              <w:rPr>
                <w:i/>
                <w:iCs/>
              </w:rPr>
              <w:t>Spatial Relation Information per SRS Resource</w:t>
            </w:r>
            <w:r>
              <w:t xml:space="preserve"> IE</w:t>
            </w:r>
            <w:r w:rsidR="00861542">
              <w:t xml:space="preserve"> as defined in TS 38.455 [49].</w:t>
            </w:r>
            <w:r w:rsidR="00861542" w:rsidRPr="004C4B5F">
              <w:rPr>
                <w:rFonts w:hint="eastAsia"/>
              </w:rPr>
              <w:t xml:space="preserve"> A</w:t>
            </w:r>
            <w:r w:rsidR="00861542" w:rsidRPr="004C4B5F">
              <w:t xml:space="preserve">pplicable only if the </w:t>
            </w:r>
            <w:r w:rsidRPr="008A22E6">
              <w:rPr>
                <w:i/>
                <w:iCs/>
              </w:rPr>
              <w:t>SRS Transmission Type</w:t>
            </w:r>
            <w:r w:rsidRPr="004C4B5F">
              <w:t xml:space="preserve"> </w:t>
            </w:r>
            <w:r w:rsidR="00861542" w:rsidRPr="004C4B5F">
              <w:t xml:space="preserve">IE is set to </w:t>
            </w:r>
            <w:r w:rsidRPr="00002A42">
              <w:rPr>
                <w:rFonts w:cs="Arial"/>
              </w:rPr>
              <w:t>"</w:t>
            </w:r>
            <w:r w:rsidR="00861542" w:rsidRPr="004C4B5F">
              <w:t>activate</w:t>
            </w:r>
            <w:r w:rsidRPr="00002A42">
              <w:rPr>
                <w:rFonts w:cs="Arial"/>
              </w:rPr>
              <w:t>"</w:t>
            </w:r>
            <w:r w:rsidR="00861542" w:rsidRPr="004C4B5F">
              <w:t>.</w:t>
            </w:r>
          </w:p>
        </w:tc>
      </w:tr>
      <w:bookmarkEnd w:id="12968"/>
    </w:tbl>
    <w:p w14:paraId="0A36586E" w14:textId="77777777" w:rsidR="00861542" w:rsidRDefault="00861542" w:rsidP="0049234F">
      <w:pPr>
        <w:rPr>
          <w:rFonts w:eastAsiaTheme="minorEastAsia"/>
        </w:rPr>
      </w:pPr>
    </w:p>
    <w:p w14:paraId="58BE2B44" w14:textId="0BADA7EC" w:rsidR="000E6D54" w:rsidRDefault="000E6D54" w:rsidP="000E6D54">
      <w:pPr>
        <w:pStyle w:val="Heading4"/>
        <w:keepNext w:val="0"/>
        <w:keepLines w:val="0"/>
        <w:widowControl w:val="0"/>
      </w:pPr>
      <w:bookmarkStart w:id="12971" w:name="_Toc209695204"/>
      <w:bookmarkStart w:id="12972" w:name="_Toc222864606"/>
      <w:r>
        <w:t>9.2.3.</w:t>
      </w:r>
      <w:r>
        <w:rPr>
          <w:rFonts w:eastAsia="Malgun Gothic" w:hint="eastAsia"/>
        </w:rPr>
        <w:t>247</w:t>
      </w:r>
      <w:r>
        <w:tab/>
        <w:t>LTM Cells To Be Cancelled List</w:t>
      </w:r>
      <w:bookmarkEnd w:id="12971"/>
      <w:bookmarkEnd w:id="12972"/>
    </w:p>
    <w:p w14:paraId="128EC618" w14:textId="77777777" w:rsidR="000E6D54" w:rsidRDefault="000E6D54" w:rsidP="000E6D54">
      <w:pPr>
        <w:widowControl w:val="0"/>
      </w:pPr>
      <w:r>
        <w:t>This IE indicates a list of LTM cells to be cance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0E6D54" w14:paraId="0165ADE5" w14:textId="77777777" w:rsidTr="00D637F0">
        <w:trPr>
          <w:tblHeader/>
        </w:trPr>
        <w:tc>
          <w:tcPr>
            <w:tcW w:w="1111" w:type="pct"/>
          </w:tcPr>
          <w:p w14:paraId="0A5239E6" w14:textId="77777777" w:rsidR="000E6D54" w:rsidRDefault="000E6D54" w:rsidP="00695177">
            <w:pPr>
              <w:pStyle w:val="TAH"/>
              <w:keepNext w:val="0"/>
              <w:keepLines w:val="0"/>
              <w:widowControl w:val="0"/>
              <w:rPr>
                <w:rFonts w:cs="Arial"/>
                <w:lang w:eastAsia="ja-JP"/>
              </w:rPr>
            </w:pPr>
            <w:r>
              <w:rPr>
                <w:rFonts w:cs="Arial"/>
                <w:lang w:eastAsia="ja-JP"/>
              </w:rPr>
              <w:t>IE/Group Name</w:t>
            </w:r>
          </w:p>
        </w:tc>
        <w:tc>
          <w:tcPr>
            <w:tcW w:w="556" w:type="pct"/>
          </w:tcPr>
          <w:p w14:paraId="0F83E25B" w14:textId="77777777" w:rsidR="000E6D54" w:rsidRDefault="000E6D54" w:rsidP="00695177">
            <w:pPr>
              <w:pStyle w:val="TAH"/>
              <w:keepNext w:val="0"/>
              <w:keepLines w:val="0"/>
              <w:widowControl w:val="0"/>
              <w:rPr>
                <w:rFonts w:cs="Arial"/>
                <w:lang w:eastAsia="ja-JP"/>
              </w:rPr>
            </w:pPr>
            <w:r>
              <w:rPr>
                <w:rFonts w:cs="Arial"/>
                <w:lang w:eastAsia="ja-JP"/>
              </w:rPr>
              <w:t>Presence</w:t>
            </w:r>
          </w:p>
        </w:tc>
        <w:tc>
          <w:tcPr>
            <w:tcW w:w="556" w:type="pct"/>
          </w:tcPr>
          <w:p w14:paraId="518F8091" w14:textId="77777777" w:rsidR="000E6D54" w:rsidRDefault="000E6D54" w:rsidP="00695177">
            <w:pPr>
              <w:pStyle w:val="TAH"/>
              <w:keepNext w:val="0"/>
              <w:keepLines w:val="0"/>
              <w:widowControl w:val="0"/>
              <w:rPr>
                <w:rFonts w:cs="Arial"/>
                <w:lang w:eastAsia="ja-JP"/>
              </w:rPr>
            </w:pPr>
            <w:r>
              <w:rPr>
                <w:rFonts w:cs="Arial"/>
                <w:lang w:eastAsia="ja-JP"/>
              </w:rPr>
              <w:t>Range</w:t>
            </w:r>
          </w:p>
        </w:tc>
        <w:tc>
          <w:tcPr>
            <w:tcW w:w="778" w:type="pct"/>
          </w:tcPr>
          <w:p w14:paraId="09442DC5" w14:textId="77777777" w:rsidR="000E6D54" w:rsidRDefault="000E6D54" w:rsidP="00695177">
            <w:pPr>
              <w:pStyle w:val="TAH"/>
              <w:keepNext w:val="0"/>
              <w:keepLines w:val="0"/>
              <w:widowControl w:val="0"/>
              <w:rPr>
                <w:rFonts w:cs="Arial"/>
                <w:lang w:eastAsia="ja-JP"/>
              </w:rPr>
            </w:pPr>
            <w:r>
              <w:rPr>
                <w:rFonts w:cs="Arial"/>
                <w:lang w:eastAsia="ja-JP"/>
              </w:rPr>
              <w:t>IE type and reference</w:t>
            </w:r>
          </w:p>
        </w:tc>
        <w:tc>
          <w:tcPr>
            <w:tcW w:w="889" w:type="pct"/>
          </w:tcPr>
          <w:p w14:paraId="179C920C" w14:textId="77777777" w:rsidR="000E6D54" w:rsidRDefault="000E6D54" w:rsidP="00695177">
            <w:pPr>
              <w:pStyle w:val="TAH"/>
              <w:keepNext w:val="0"/>
              <w:keepLines w:val="0"/>
              <w:widowControl w:val="0"/>
              <w:rPr>
                <w:rFonts w:cs="Arial"/>
                <w:lang w:eastAsia="ja-JP"/>
              </w:rPr>
            </w:pPr>
            <w:r>
              <w:rPr>
                <w:rFonts w:cs="Arial"/>
                <w:lang w:eastAsia="ja-JP"/>
              </w:rPr>
              <w:t>Semantics description</w:t>
            </w:r>
          </w:p>
        </w:tc>
        <w:tc>
          <w:tcPr>
            <w:tcW w:w="556" w:type="pct"/>
          </w:tcPr>
          <w:p w14:paraId="6C9B81AA" w14:textId="77777777" w:rsidR="000E6D54" w:rsidRDefault="000E6D54" w:rsidP="00695177">
            <w:pPr>
              <w:pStyle w:val="TAH"/>
              <w:keepNext w:val="0"/>
              <w:keepLines w:val="0"/>
              <w:widowControl w:val="0"/>
              <w:rPr>
                <w:rFonts w:cs="Arial"/>
                <w:lang w:eastAsia="ja-JP"/>
              </w:rPr>
            </w:pPr>
            <w:r>
              <w:rPr>
                <w:rFonts w:cs="Arial"/>
                <w:lang w:eastAsia="ja-JP"/>
              </w:rPr>
              <w:t>Criticality</w:t>
            </w:r>
          </w:p>
        </w:tc>
        <w:tc>
          <w:tcPr>
            <w:tcW w:w="554" w:type="pct"/>
          </w:tcPr>
          <w:p w14:paraId="24CA5683" w14:textId="77777777" w:rsidR="000E6D54" w:rsidRDefault="000E6D54" w:rsidP="00695177">
            <w:pPr>
              <w:pStyle w:val="TAH"/>
              <w:keepNext w:val="0"/>
              <w:keepLines w:val="0"/>
              <w:widowControl w:val="0"/>
              <w:rPr>
                <w:rFonts w:cs="Arial"/>
                <w:lang w:eastAsia="ja-JP"/>
              </w:rPr>
            </w:pPr>
            <w:r>
              <w:rPr>
                <w:rFonts w:cs="Arial"/>
                <w:lang w:eastAsia="ja-JP"/>
              </w:rPr>
              <w:t>Assigned Criticality</w:t>
            </w:r>
          </w:p>
        </w:tc>
      </w:tr>
      <w:tr w:rsidR="000E6D54" w14:paraId="4C590FC2" w14:textId="77777777" w:rsidTr="00D637F0">
        <w:tc>
          <w:tcPr>
            <w:tcW w:w="1111" w:type="pct"/>
          </w:tcPr>
          <w:p w14:paraId="34CCD68D" w14:textId="77777777" w:rsidR="000E6D54" w:rsidRDefault="000E6D54" w:rsidP="00695177">
            <w:pPr>
              <w:pStyle w:val="TAL"/>
              <w:keepNext w:val="0"/>
              <w:keepLines w:val="0"/>
              <w:widowControl w:val="0"/>
              <w:rPr>
                <w:rFonts w:eastAsia="Batang"/>
                <w:b/>
                <w:bCs/>
                <w:lang w:eastAsia="ja-JP"/>
              </w:rPr>
            </w:pPr>
            <w:r>
              <w:rPr>
                <w:b/>
                <w:bCs/>
                <w:lang w:eastAsia="zh-CN"/>
              </w:rPr>
              <w:t>LTM Cells To Be Cancelled Item IEs</w:t>
            </w:r>
          </w:p>
        </w:tc>
        <w:tc>
          <w:tcPr>
            <w:tcW w:w="556" w:type="pct"/>
          </w:tcPr>
          <w:p w14:paraId="314FA715" w14:textId="77777777" w:rsidR="000E6D54" w:rsidRDefault="000E6D54" w:rsidP="00695177">
            <w:pPr>
              <w:pStyle w:val="TAL"/>
              <w:keepNext w:val="0"/>
              <w:keepLines w:val="0"/>
              <w:widowControl w:val="0"/>
              <w:rPr>
                <w:lang w:eastAsia="ja-JP"/>
              </w:rPr>
            </w:pPr>
          </w:p>
        </w:tc>
        <w:tc>
          <w:tcPr>
            <w:tcW w:w="556" w:type="pct"/>
          </w:tcPr>
          <w:p w14:paraId="57C99706" w14:textId="77777777" w:rsidR="000E6D54" w:rsidRDefault="000E6D54" w:rsidP="00695177">
            <w:pPr>
              <w:pStyle w:val="TAL"/>
              <w:keepNext w:val="0"/>
              <w:keepLines w:val="0"/>
              <w:widowControl w:val="0"/>
              <w:rPr>
                <w:i/>
                <w:lang w:eastAsia="ja-JP"/>
              </w:rPr>
            </w:pPr>
            <w:r>
              <w:rPr>
                <w:i/>
                <w:iCs/>
              </w:rPr>
              <w:t>1 .. &lt;maxnoofLTMCells&gt;</w:t>
            </w:r>
          </w:p>
        </w:tc>
        <w:tc>
          <w:tcPr>
            <w:tcW w:w="778" w:type="pct"/>
          </w:tcPr>
          <w:p w14:paraId="6BB3A0D3" w14:textId="77777777" w:rsidR="000E6D54" w:rsidRDefault="000E6D54" w:rsidP="00695177">
            <w:pPr>
              <w:pStyle w:val="TAL"/>
              <w:keepNext w:val="0"/>
              <w:keepLines w:val="0"/>
              <w:widowControl w:val="0"/>
              <w:rPr>
                <w:lang w:eastAsia="ja-JP"/>
              </w:rPr>
            </w:pPr>
          </w:p>
        </w:tc>
        <w:tc>
          <w:tcPr>
            <w:tcW w:w="889" w:type="pct"/>
          </w:tcPr>
          <w:p w14:paraId="652DA680" w14:textId="77777777" w:rsidR="000E6D54" w:rsidRDefault="000E6D54" w:rsidP="00695177">
            <w:pPr>
              <w:pStyle w:val="TAL"/>
              <w:keepNext w:val="0"/>
              <w:keepLines w:val="0"/>
              <w:widowControl w:val="0"/>
              <w:rPr>
                <w:lang w:eastAsia="ja-JP"/>
              </w:rPr>
            </w:pPr>
          </w:p>
        </w:tc>
        <w:tc>
          <w:tcPr>
            <w:tcW w:w="556" w:type="pct"/>
          </w:tcPr>
          <w:p w14:paraId="2359736A" w14:textId="77777777" w:rsidR="000E6D54" w:rsidRDefault="000E6D54" w:rsidP="00695177">
            <w:pPr>
              <w:pStyle w:val="TAC"/>
              <w:keepNext w:val="0"/>
              <w:keepLines w:val="0"/>
              <w:widowControl w:val="0"/>
              <w:rPr>
                <w:lang w:eastAsia="ja-JP"/>
              </w:rPr>
            </w:pPr>
            <w:r>
              <w:rPr>
                <w:rFonts w:cs="Arial"/>
                <w:szCs w:val="18"/>
                <w:lang w:eastAsia="ja-JP"/>
              </w:rPr>
              <w:t>EACH</w:t>
            </w:r>
          </w:p>
        </w:tc>
        <w:tc>
          <w:tcPr>
            <w:tcW w:w="554" w:type="pct"/>
          </w:tcPr>
          <w:p w14:paraId="39AD6719" w14:textId="77777777" w:rsidR="000E6D54" w:rsidRDefault="000E6D54" w:rsidP="00695177">
            <w:pPr>
              <w:pStyle w:val="TAC"/>
              <w:keepNext w:val="0"/>
              <w:keepLines w:val="0"/>
              <w:widowControl w:val="0"/>
              <w:rPr>
                <w:lang w:eastAsia="ja-JP"/>
              </w:rPr>
            </w:pPr>
            <w:r>
              <w:rPr>
                <w:rFonts w:cs="Arial"/>
                <w:szCs w:val="18"/>
                <w:lang w:eastAsia="ja-JP"/>
              </w:rPr>
              <w:t>reject</w:t>
            </w:r>
          </w:p>
        </w:tc>
      </w:tr>
      <w:tr w:rsidR="00D637F0" w14:paraId="19B59207" w14:textId="77777777" w:rsidTr="00D637F0">
        <w:tc>
          <w:tcPr>
            <w:tcW w:w="1111" w:type="pct"/>
          </w:tcPr>
          <w:p w14:paraId="0FBE71FA" w14:textId="77777777" w:rsidR="00D637F0" w:rsidRDefault="00D637F0" w:rsidP="00D637F0">
            <w:pPr>
              <w:pStyle w:val="TAL"/>
              <w:ind w:left="113"/>
              <w:rPr>
                <w:lang w:eastAsia="ja-JP"/>
              </w:rPr>
            </w:pPr>
            <w:r>
              <w:rPr>
                <w:lang w:eastAsia="zh-CN"/>
              </w:rPr>
              <w:t>&gt;LTM Cell ID</w:t>
            </w:r>
          </w:p>
        </w:tc>
        <w:tc>
          <w:tcPr>
            <w:tcW w:w="556" w:type="pct"/>
          </w:tcPr>
          <w:p w14:paraId="182737E6" w14:textId="77777777" w:rsidR="00D637F0" w:rsidRDefault="00D637F0" w:rsidP="00D637F0">
            <w:pPr>
              <w:pStyle w:val="TAL"/>
              <w:keepNext w:val="0"/>
              <w:keepLines w:val="0"/>
              <w:widowControl w:val="0"/>
              <w:rPr>
                <w:lang w:eastAsia="ja-JP"/>
              </w:rPr>
            </w:pPr>
            <w:r>
              <w:rPr>
                <w:rFonts w:cs="Arial"/>
                <w:szCs w:val="18"/>
                <w:lang w:eastAsia="ja-JP"/>
              </w:rPr>
              <w:t>M</w:t>
            </w:r>
          </w:p>
        </w:tc>
        <w:tc>
          <w:tcPr>
            <w:tcW w:w="556" w:type="pct"/>
          </w:tcPr>
          <w:p w14:paraId="33982F3F" w14:textId="77777777" w:rsidR="00D637F0" w:rsidRDefault="00D637F0" w:rsidP="00D637F0">
            <w:pPr>
              <w:pStyle w:val="TAL"/>
              <w:keepNext w:val="0"/>
              <w:keepLines w:val="0"/>
              <w:widowControl w:val="0"/>
              <w:rPr>
                <w:i/>
                <w:lang w:eastAsia="ja-JP"/>
              </w:rPr>
            </w:pPr>
          </w:p>
        </w:tc>
        <w:tc>
          <w:tcPr>
            <w:tcW w:w="778" w:type="pct"/>
          </w:tcPr>
          <w:p w14:paraId="15F10BAF" w14:textId="77777777" w:rsidR="00D637F0" w:rsidRDefault="00D637F0" w:rsidP="00D637F0">
            <w:pPr>
              <w:pStyle w:val="TAL"/>
              <w:keepNext w:val="0"/>
              <w:keepLines w:val="0"/>
              <w:widowControl w:val="0"/>
              <w:rPr>
                <w:rFonts w:cs="Arial"/>
                <w:szCs w:val="18"/>
                <w:lang w:eastAsia="ja-JP"/>
              </w:rPr>
            </w:pPr>
            <w:r>
              <w:rPr>
                <w:rFonts w:cs="Arial"/>
                <w:szCs w:val="18"/>
                <w:lang w:eastAsia="ja-JP"/>
              </w:rPr>
              <w:t>NR CGI</w:t>
            </w:r>
          </w:p>
          <w:p w14:paraId="302B31B5" w14:textId="55BA1725" w:rsidR="00D637F0" w:rsidRDefault="00D637F0" w:rsidP="00D637F0">
            <w:pPr>
              <w:pStyle w:val="TAL"/>
              <w:keepNext w:val="0"/>
              <w:keepLines w:val="0"/>
              <w:widowControl w:val="0"/>
              <w:rPr>
                <w:lang w:eastAsia="ja-JP"/>
              </w:rPr>
            </w:pPr>
            <w:r>
              <w:rPr>
                <w:rFonts w:eastAsia="MS Mincho" w:cs="Arial" w:hint="eastAsia"/>
                <w:szCs w:val="18"/>
                <w:lang w:eastAsia="ja-JP"/>
              </w:rPr>
              <w:t>9.2.2.7</w:t>
            </w:r>
          </w:p>
        </w:tc>
        <w:tc>
          <w:tcPr>
            <w:tcW w:w="889" w:type="pct"/>
          </w:tcPr>
          <w:p w14:paraId="041EC2B3" w14:textId="25FAA6CA" w:rsidR="00D637F0" w:rsidRDefault="00D637F0" w:rsidP="00D637F0">
            <w:pPr>
              <w:pStyle w:val="TAL"/>
              <w:keepNext w:val="0"/>
              <w:keepLines w:val="0"/>
              <w:widowControl w:val="0"/>
              <w:rPr>
                <w:lang w:eastAsia="ja-JP"/>
              </w:rPr>
            </w:pPr>
            <w:r>
              <w:rPr>
                <w:rFonts w:eastAsia="MS Mincho" w:hint="eastAsia"/>
                <w:lang w:eastAsia="ja-JP"/>
              </w:rPr>
              <w:t xml:space="preserve">NG-RAN CGI of the LTM </w:t>
            </w:r>
            <w:r>
              <w:rPr>
                <w:rFonts w:eastAsia="MS Mincho"/>
                <w:lang w:eastAsia="ja-JP"/>
              </w:rPr>
              <w:t>c</w:t>
            </w:r>
            <w:r>
              <w:rPr>
                <w:rFonts w:eastAsia="MS Mincho" w:hint="eastAsia"/>
                <w:lang w:eastAsia="ja-JP"/>
              </w:rPr>
              <w:t>andidate cell</w:t>
            </w:r>
          </w:p>
        </w:tc>
        <w:tc>
          <w:tcPr>
            <w:tcW w:w="556" w:type="pct"/>
          </w:tcPr>
          <w:p w14:paraId="2B200D9E" w14:textId="200FC235" w:rsidR="00D637F0" w:rsidRDefault="00D637F0" w:rsidP="00D637F0">
            <w:pPr>
              <w:pStyle w:val="TAC"/>
              <w:keepNext w:val="0"/>
              <w:keepLines w:val="0"/>
              <w:widowControl w:val="0"/>
              <w:rPr>
                <w:lang w:eastAsia="ja-JP"/>
              </w:rPr>
            </w:pPr>
            <w:r w:rsidRPr="006918F7">
              <w:t>–</w:t>
            </w:r>
          </w:p>
        </w:tc>
        <w:tc>
          <w:tcPr>
            <w:tcW w:w="554" w:type="pct"/>
          </w:tcPr>
          <w:p w14:paraId="07B72FE8" w14:textId="77777777" w:rsidR="00D637F0" w:rsidRDefault="00D637F0" w:rsidP="00D637F0">
            <w:pPr>
              <w:pStyle w:val="TAC"/>
              <w:keepNext w:val="0"/>
              <w:keepLines w:val="0"/>
              <w:widowControl w:val="0"/>
              <w:rPr>
                <w:lang w:eastAsia="ja-JP"/>
              </w:rPr>
            </w:pPr>
          </w:p>
        </w:tc>
      </w:tr>
    </w:tbl>
    <w:p w14:paraId="65AFD99A" w14:textId="77777777" w:rsidR="000E6D54" w:rsidRDefault="000E6D54" w:rsidP="000E6D54">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E6D54" w14:paraId="14903FE0" w14:textId="77777777" w:rsidTr="00695177">
        <w:tc>
          <w:tcPr>
            <w:tcW w:w="3528" w:type="dxa"/>
          </w:tcPr>
          <w:p w14:paraId="263BD897" w14:textId="77777777" w:rsidR="000E6D54" w:rsidRDefault="000E6D54" w:rsidP="00695177">
            <w:pPr>
              <w:pStyle w:val="TAH"/>
              <w:keepNext w:val="0"/>
              <w:keepLines w:val="0"/>
              <w:widowControl w:val="0"/>
              <w:rPr>
                <w:lang w:eastAsia="ja-JP"/>
              </w:rPr>
            </w:pPr>
            <w:r>
              <w:t>Range bound</w:t>
            </w:r>
          </w:p>
        </w:tc>
        <w:tc>
          <w:tcPr>
            <w:tcW w:w="6192" w:type="dxa"/>
          </w:tcPr>
          <w:p w14:paraId="60F0E50E" w14:textId="77777777" w:rsidR="000E6D54" w:rsidRDefault="000E6D54" w:rsidP="00695177">
            <w:pPr>
              <w:pStyle w:val="TAH"/>
              <w:keepNext w:val="0"/>
              <w:keepLines w:val="0"/>
              <w:widowControl w:val="0"/>
              <w:rPr>
                <w:lang w:eastAsia="ja-JP"/>
              </w:rPr>
            </w:pPr>
            <w:r>
              <w:rPr>
                <w:lang w:eastAsia="ja-JP"/>
              </w:rPr>
              <w:t>Explanation</w:t>
            </w:r>
          </w:p>
        </w:tc>
      </w:tr>
      <w:tr w:rsidR="000E6D54" w14:paraId="5F96F302" w14:textId="77777777" w:rsidTr="00695177">
        <w:tc>
          <w:tcPr>
            <w:tcW w:w="3528" w:type="dxa"/>
          </w:tcPr>
          <w:p w14:paraId="7CEF3C87" w14:textId="77777777" w:rsidR="000E6D54" w:rsidRDefault="000E6D54" w:rsidP="00695177">
            <w:pPr>
              <w:pStyle w:val="TAL"/>
              <w:keepNext w:val="0"/>
              <w:keepLines w:val="0"/>
              <w:widowControl w:val="0"/>
              <w:rPr>
                <w:lang w:eastAsia="zh-CN"/>
              </w:rPr>
            </w:pPr>
            <w:r>
              <w:rPr>
                <w:rFonts w:cs="Arial"/>
                <w:bCs/>
                <w:szCs w:val="18"/>
                <w:lang w:eastAsia="ja-JP"/>
              </w:rPr>
              <w:t>maxnoofLTMCells</w:t>
            </w:r>
          </w:p>
        </w:tc>
        <w:tc>
          <w:tcPr>
            <w:tcW w:w="6192" w:type="dxa"/>
          </w:tcPr>
          <w:p w14:paraId="00F2042D" w14:textId="77777777" w:rsidR="000E6D54" w:rsidRDefault="000E6D54" w:rsidP="00695177">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4122C54F" w14:textId="77777777" w:rsidR="000E6D54" w:rsidRDefault="000E6D54" w:rsidP="0049234F">
      <w:pPr>
        <w:rPr>
          <w:rFonts w:eastAsiaTheme="minorEastAsia"/>
        </w:rPr>
      </w:pPr>
    </w:p>
    <w:p w14:paraId="7A990CC3" w14:textId="179A2AF2" w:rsidR="00C875CB" w:rsidRPr="00933695" w:rsidRDefault="00C875CB" w:rsidP="00C875CB">
      <w:pPr>
        <w:pStyle w:val="Heading4"/>
      </w:pPr>
      <w:bookmarkStart w:id="12973" w:name="_Toc222864607"/>
      <w:r w:rsidRPr="00933695">
        <w:t>9.2.3.</w:t>
      </w:r>
      <w:bookmarkStart w:id="12974" w:name="_Hlk208837088"/>
      <w:r>
        <w:rPr>
          <w:rFonts w:eastAsia="Malgun Gothic"/>
        </w:rPr>
        <w:t>248</w:t>
      </w:r>
      <w:r w:rsidRPr="00933695">
        <w:tab/>
      </w:r>
      <w:bookmarkEnd w:id="12974"/>
      <w:r w:rsidRPr="00933695">
        <w:t>LTM L2 Reset Configuration List</w:t>
      </w:r>
      <w:bookmarkEnd w:id="12973"/>
    </w:p>
    <w:p w14:paraId="5C8B7E43" w14:textId="77777777" w:rsidR="00C875CB" w:rsidRPr="00933695" w:rsidRDefault="00C875CB" w:rsidP="00C875CB">
      <w:r w:rsidRPr="00933695">
        <w:t xml:space="preserve">This IE contains the </w:t>
      </w:r>
      <w:r>
        <w:t>L2 Reset</w:t>
      </w:r>
      <w:r w:rsidRPr="00933695">
        <w:t xml:space="preserve"> Configuration information for LTM.</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875CB" w:rsidRPr="00933695" w14:paraId="7B11B2F8" w14:textId="77777777" w:rsidTr="00695177">
        <w:trPr>
          <w:tblHeader/>
          <w:jc w:val="center"/>
        </w:trPr>
        <w:tc>
          <w:tcPr>
            <w:tcW w:w="2448" w:type="dxa"/>
          </w:tcPr>
          <w:p w14:paraId="6E77C00E" w14:textId="77777777" w:rsidR="00C875CB" w:rsidRPr="00933695" w:rsidRDefault="00C875CB" w:rsidP="00C875CB">
            <w:pPr>
              <w:pStyle w:val="TAH"/>
              <w:rPr>
                <w:lang w:eastAsia="ja-JP"/>
              </w:rPr>
            </w:pPr>
            <w:r w:rsidRPr="00933695">
              <w:rPr>
                <w:lang w:eastAsia="ja-JP"/>
              </w:rPr>
              <w:t>IE/Group Name</w:t>
            </w:r>
          </w:p>
        </w:tc>
        <w:tc>
          <w:tcPr>
            <w:tcW w:w="1080" w:type="dxa"/>
          </w:tcPr>
          <w:p w14:paraId="030FD2A0" w14:textId="77777777" w:rsidR="00C875CB" w:rsidRPr="00933695" w:rsidRDefault="00C875CB" w:rsidP="00C875CB">
            <w:pPr>
              <w:pStyle w:val="TAH"/>
              <w:rPr>
                <w:lang w:eastAsia="ja-JP"/>
              </w:rPr>
            </w:pPr>
            <w:r w:rsidRPr="00933695">
              <w:rPr>
                <w:lang w:eastAsia="ja-JP"/>
              </w:rPr>
              <w:t>Presence</w:t>
            </w:r>
          </w:p>
        </w:tc>
        <w:tc>
          <w:tcPr>
            <w:tcW w:w="1440" w:type="dxa"/>
          </w:tcPr>
          <w:p w14:paraId="110FE938" w14:textId="77777777" w:rsidR="00C875CB" w:rsidRPr="00933695" w:rsidRDefault="00C875CB" w:rsidP="00C875CB">
            <w:pPr>
              <w:pStyle w:val="TAH"/>
              <w:rPr>
                <w:lang w:eastAsia="ja-JP"/>
              </w:rPr>
            </w:pPr>
            <w:r w:rsidRPr="00933695">
              <w:rPr>
                <w:lang w:eastAsia="ja-JP"/>
              </w:rPr>
              <w:t>Range</w:t>
            </w:r>
          </w:p>
        </w:tc>
        <w:tc>
          <w:tcPr>
            <w:tcW w:w="1872" w:type="dxa"/>
          </w:tcPr>
          <w:p w14:paraId="2A72B974" w14:textId="77777777" w:rsidR="00C875CB" w:rsidRPr="00933695" w:rsidRDefault="00C875CB" w:rsidP="00C875CB">
            <w:pPr>
              <w:pStyle w:val="TAH"/>
              <w:rPr>
                <w:lang w:eastAsia="ja-JP"/>
              </w:rPr>
            </w:pPr>
            <w:r w:rsidRPr="00933695">
              <w:rPr>
                <w:lang w:eastAsia="ja-JP"/>
              </w:rPr>
              <w:t>IE type and reference</w:t>
            </w:r>
          </w:p>
        </w:tc>
        <w:tc>
          <w:tcPr>
            <w:tcW w:w="2880" w:type="dxa"/>
          </w:tcPr>
          <w:p w14:paraId="0E4152C9" w14:textId="77777777" w:rsidR="00C875CB" w:rsidRPr="00933695" w:rsidRDefault="00C875CB" w:rsidP="00C875CB">
            <w:pPr>
              <w:pStyle w:val="TAH"/>
              <w:rPr>
                <w:lang w:eastAsia="ja-JP"/>
              </w:rPr>
            </w:pPr>
            <w:r w:rsidRPr="00933695">
              <w:rPr>
                <w:lang w:eastAsia="ja-JP"/>
              </w:rPr>
              <w:t>Semantics description</w:t>
            </w:r>
          </w:p>
        </w:tc>
      </w:tr>
      <w:tr w:rsidR="00C875CB" w:rsidRPr="00933695" w14:paraId="3CD317D1" w14:textId="77777777" w:rsidTr="00695177">
        <w:trPr>
          <w:jc w:val="center"/>
        </w:trPr>
        <w:tc>
          <w:tcPr>
            <w:tcW w:w="2448" w:type="dxa"/>
          </w:tcPr>
          <w:p w14:paraId="710BDF02" w14:textId="77777777" w:rsidR="00C875CB" w:rsidRPr="00C875CB" w:rsidRDefault="00C875CB" w:rsidP="00C875CB">
            <w:pPr>
              <w:pStyle w:val="TAL"/>
              <w:rPr>
                <w:b/>
                <w:bCs/>
              </w:rPr>
            </w:pPr>
            <w:r w:rsidRPr="00C875CB">
              <w:rPr>
                <w:b/>
                <w:bCs/>
              </w:rPr>
              <w:t>LTM L2 Reset Configuration List</w:t>
            </w:r>
          </w:p>
        </w:tc>
        <w:tc>
          <w:tcPr>
            <w:tcW w:w="1080" w:type="dxa"/>
          </w:tcPr>
          <w:p w14:paraId="6F7746EF" w14:textId="77777777" w:rsidR="00C875CB" w:rsidRPr="00933695" w:rsidRDefault="00C875CB" w:rsidP="00B769B8">
            <w:pPr>
              <w:pStyle w:val="TAL"/>
            </w:pPr>
          </w:p>
        </w:tc>
        <w:tc>
          <w:tcPr>
            <w:tcW w:w="1440" w:type="dxa"/>
          </w:tcPr>
          <w:p w14:paraId="4DE93EBA" w14:textId="77777777" w:rsidR="00C875CB" w:rsidRPr="00933695" w:rsidRDefault="00C875CB" w:rsidP="00B769B8">
            <w:pPr>
              <w:pStyle w:val="TAL"/>
              <w:rPr>
                <w:i/>
                <w:lang w:eastAsia="ja-JP"/>
              </w:rPr>
            </w:pPr>
            <w:r w:rsidRPr="00933695">
              <w:rPr>
                <w:bCs/>
                <w:i/>
                <w:szCs w:val="18"/>
                <w:lang w:eastAsia="ja-JP"/>
              </w:rPr>
              <w:t>1.. &lt;maxnoof</w:t>
            </w:r>
            <w:r w:rsidRPr="00933695">
              <w:rPr>
                <w:i/>
              </w:rPr>
              <w:t>LTMCells</w:t>
            </w:r>
            <w:r w:rsidRPr="00933695">
              <w:rPr>
                <w:bCs/>
                <w:i/>
                <w:szCs w:val="18"/>
                <w:lang w:eastAsia="ja-JP"/>
              </w:rPr>
              <w:t>&gt;</w:t>
            </w:r>
          </w:p>
        </w:tc>
        <w:tc>
          <w:tcPr>
            <w:tcW w:w="1872" w:type="dxa"/>
          </w:tcPr>
          <w:p w14:paraId="081841D0" w14:textId="77777777" w:rsidR="00C875CB" w:rsidRPr="00933695" w:rsidRDefault="00C875CB" w:rsidP="00B769B8">
            <w:pPr>
              <w:pStyle w:val="TAL"/>
            </w:pPr>
          </w:p>
        </w:tc>
        <w:tc>
          <w:tcPr>
            <w:tcW w:w="2880" w:type="dxa"/>
          </w:tcPr>
          <w:p w14:paraId="25A16CAE" w14:textId="77777777" w:rsidR="00C875CB" w:rsidRPr="00933695" w:rsidRDefault="00C875CB" w:rsidP="00B769B8">
            <w:pPr>
              <w:pStyle w:val="TAL"/>
            </w:pPr>
          </w:p>
        </w:tc>
      </w:tr>
      <w:tr w:rsidR="00C875CB" w:rsidRPr="00933695" w14:paraId="48EBD6DC" w14:textId="77777777" w:rsidTr="00695177">
        <w:trPr>
          <w:jc w:val="center"/>
        </w:trPr>
        <w:tc>
          <w:tcPr>
            <w:tcW w:w="2448" w:type="dxa"/>
          </w:tcPr>
          <w:p w14:paraId="09458725" w14:textId="264110BD" w:rsidR="00C875CB" w:rsidRPr="00933695" w:rsidRDefault="00C875CB" w:rsidP="008A22E6">
            <w:pPr>
              <w:pStyle w:val="TAL"/>
              <w:ind w:left="113"/>
              <w:rPr>
                <w:lang w:eastAsia="ja-JP"/>
              </w:rPr>
            </w:pPr>
            <w:r w:rsidRPr="00933695">
              <w:rPr>
                <w:lang w:eastAsia="ja-JP"/>
              </w:rPr>
              <w:t>&gt;LTM L2 Reset Configuration</w:t>
            </w:r>
          </w:p>
        </w:tc>
        <w:tc>
          <w:tcPr>
            <w:tcW w:w="1080" w:type="dxa"/>
          </w:tcPr>
          <w:p w14:paraId="4B5E3E3A" w14:textId="5F16D4F6" w:rsidR="00C875CB" w:rsidRPr="00933695" w:rsidRDefault="003230BB" w:rsidP="00B769B8">
            <w:pPr>
              <w:pStyle w:val="TAL"/>
              <w:rPr>
                <w:lang w:eastAsia="ja-JP"/>
              </w:rPr>
            </w:pPr>
            <w:r>
              <w:t>M</w:t>
            </w:r>
          </w:p>
        </w:tc>
        <w:tc>
          <w:tcPr>
            <w:tcW w:w="1440" w:type="dxa"/>
          </w:tcPr>
          <w:p w14:paraId="79862237" w14:textId="77777777" w:rsidR="00C875CB" w:rsidRPr="00933695" w:rsidRDefault="00C875CB" w:rsidP="00B769B8">
            <w:pPr>
              <w:pStyle w:val="TAL"/>
              <w:rPr>
                <w:i/>
                <w:lang w:eastAsia="ja-JP"/>
              </w:rPr>
            </w:pPr>
          </w:p>
        </w:tc>
        <w:tc>
          <w:tcPr>
            <w:tcW w:w="1872" w:type="dxa"/>
          </w:tcPr>
          <w:p w14:paraId="29DB8E72" w14:textId="77777777" w:rsidR="00C875CB" w:rsidRPr="00933695" w:rsidRDefault="00C875CB" w:rsidP="00B769B8">
            <w:pPr>
              <w:pStyle w:val="TAL"/>
              <w:rPr>
                <w:lang w:eastAsia="ja-JP"/>
              </w:rPr>
            </w:pPr>
            <w:r w:rsidRPr="00465B30">
              <w:rPr>
                <w:rFonts w:eastAsia="Batang"/>
                <w:bCs/>
              </w:rPr>
              <w:t>INTEGER (</w:t>
            </w:r>
            <w:r>
              <w:rPr>
                <w:rFonts w:eastAsia="Batang"/>
                <w:bCs/>
              </w:rPr>
              <w:t>1</w:t>
            </w:r>
            <w:r w:rsidRPr="00465B30">
              <w:rPr>
                <w:rFonts w:eastAsia="Batang"/>
                <w:bCs/>
              </w:rPr>
              <w:t>.. 9, …)</w:t>
            </w:r>
          </w:p>
        </w:tc>
        <w:tc>
          <w:tcPr>
            <w:tcW w:w="2880" w:type="dxa"/>
          </w:tcPr>
          <w:p w14:paraId="66F465A2" w14:textId="77777777" w:rsidR="00C875CB" w:rsidRPr="00933695" w:rsidRDefault="00C875CB" w:rsidP="00B769B8">
            <w:pPr>
              <w:pStyle w:val="TAL"/>
            </w:pPr>
            <w:r w:rsidRPr="00ED0C6D">
              <w:rPr>
                <w:lang w:eastAsia="zh-CN"/>
              </w:rPr>
              <w:t>Corresponds to</w:t>
            </w:r>
            <w:r w:rsidRPr="00475DCF">
              <w:rPr>
                <w:lang w:eastAsia="zh-CN"/>
              </w:rPr>
              <w:t xml:space="preserve"> 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xml:space="preserve">], for </w:t>
            </w:r>
            <w:r>
              <w:rPr>
                <w:lang w:eastAsia="zh-CN"/>
              </w:rPr>
              <w:t>a</w:t>
            </w:r>
            <w:r w:rsidRPr="00475DCF">
              <w:rPr>
                <w:lang w:eastAsia="zh-CN"/>
              </w:rPr>
              <w:t xml:space="preserve"> LTM candidate cell </w:t>
            </w:r>
          </w:p>
        </w:tc>
      </w:tr>
    </w:tbl>
    <w:p w14:paraId="1A9E9C0D" w14:textId="77777777" w:rsidR="00C875CB" w:rsidRPr="00933695" w:rsidRDefault="00C875CB" w:rsidP="00C875C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C875CB" w:rsidRPr="00933695" w14:paraId="7A32C3A9" w14:textId="77777777" w:rsidTr="00695177">
        <w:tc>
          <w:tcPr>
            <w:tcW w:w="3775" w:type="dxa"/>
          </w:tcPr>
          <w:p w14:paraId="51D5684D" w14:textId="77777777" w:rsidR="00C875CB" w:rsidRPr="00933695" w:rsidRDefault="00C875CB" w:rsidP="00B769B8">
            <w:pPr>
              <w:pStyle w:val="TAH"/>
              <w:rPr>
                <w:lang w:eastAsia="ja-JP"/>
              </w:rPr>
            </w:pPr>
            <w:r w:rsidRPr="00933695">
              <w:rPr>
                <w:lang w:eastAsia="ja-JP"/>
              </w:rPr>
              <w:t>Range bound</w:t>
            </w:r>
          </w:p>
        </w:tc>
        <w:tc>
          <w:tcPr>
            <w:tcW w:w="5850" w:type="dxa"/>
          </w:tcPr>
          <w:p w14:paraId="030F3A0D" w14:textId="77777777" w:rsidR="00C875CB" w:rsidRPr="00933695" w:rsidRDefault="00C875CB" w:rsidP="00B769B8">
            <w:pPr>
              <w:pStyle w:val="TAH"/>
              <w:rPr>
                <w:lang w:eastAsia="ja-JP"/>
              </w:rPr>
            </w:pPr>
            <w:r w:rsidRPr="00933695">
              <w:rPr>
                <w:lang w:eastAsia="ja-JP"/>
              </w:rPr>
              <w:t>Explanation</w:t>
            </w:r>
          </w:p>
        </w:tc>
      </w:tr>
      <w:tr w:rsidR="00C875CB" w:rsidRPr="00933695" w14:paraId="0B2A13EC" w14:textId="77777777" w:rsidTr="00695177">
        <w:tc>
          <w:tcPr>
            <w:tcW w:w="3775" w:type="dxa"/>
          </w:tcPr>
          <w:p w14:paraId="08891A6B" w14:textId="77777777" w:rsidR="00C875CB" w:rsidRPr="00933695" w:rsidRDefault="00C875CB" w:rsidP="00B769B8">
            <w:pPr>
              <w:pStyle w:val="TAL"/>
              <w:rPr>
                <w:lang w:eastAsia="ja-JP"/>
              </w:rPr>
            </w:pPr>
            <w:r w:rsidRPr="00933695">
              <w:rPr>
                <w:lang w:eastAsia="ja-JP"/>
              </w:rPr>
              <w:t>maxnoofLTMCells</w:t>
            </w:r>
          </w:p>
        </w:tc>
        <w:tc>
          <w:tcPr>
            <w:tcW w:w="5850" w:type="dxa"/>
          </w:tcPr>
          <w:p w14:paraId="0EC73432" w14:textId="77777777" w:rsidR="00C875CB" w:rsidRPr="00933695" w:rsidRDefault="00C875CB" w:rsidP="00B769B8">
            <w:pPr>
              <w:pStyle w:val="TAL"/>
              <w:rPr>
                <w:lang w:eastAsia="ja-JP"/>
              </w:rPr>
            </w:pPr>
            <w:r w:rsidRPr="00933695">
              <w:rPr>
                <w:lang w:eastAsia="ja-JP"/>
              </w:rPr>
              <w:t>Maximum no. of Cells configured for LTM allowed towards one UE, the maximum value is 8.</w:t>
            </w:r>
          </w:p>
        </w:tc>
      </w:tr>
    </w:tbl>
    <w:p w14:paraId="0928046C" w14:textId="77777777" w:rsidR="00C875CB" w:rsidRDefault="00C875CB" w:rsidP="0049234F">
      <w:pPr>
        <w:rPr>
          <w:rFonts w:eastAsiaTheme="minorEastAsia"/>
        </w:rPr>
      </w:pPr>
    </w:p>
    <w:p w14:paraId="62F0B521" w14:textId="09F4B823" w:rsidR="00207012" w:rsidRPr="00465BEF" w:rsidRDefault="00207012" w:rsidP="00207012">
      <w:pPr>
        <w:pStyle w:val="Heading4"/>
      </w:pPr>
      <w:bookmarkStart w:id="12975" w:name="_Toc222864608"/>
      <w:r w:rsidRPr="00465BEF">
        <w:t>9.2.3.</w:t>
      </w:r>
      <w:r>
        <w:rPr>
          <w:rFonts w:eastAsia="Malgun Gothic"/>
        </w:rPr>
        <w:t>249</w:t>
      </w:r>
      <w:r w:rsidRPr="00465BEF">
        <w:tab/>
        <w:t>LTM UE Based TA Measurement ID List</w:t>
      </w:r>
      <w:bookmarkEnd w:id="12975"/>
    </w:p>
    <w:p w14:paraId="4761AED8" w14:textId="77777777" w:rsidR="00207012" w:rsidRPr="00465BEF" w:rsidRDefault="00207012" w:rsidP="00207012">
      <w:r w:rsidRPr="00465BEF">
        <w:t>This IE contains the UE Based TA Measurement Configuration information for LTM.</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07012" w:rsidRPr="00465BEF" w14:paraId="47B6CF12" w14:textId="77777777" w:rsidTr="00BC2CD3">
        <w:trPr>
          <w:tblHeader/>
          <w:jc w:val="center"/>
        </w:trPr>
        <w:tc>
          <w:tcPr>
            <w:tcW w:w="2448" w:type="dxa"/>
          </w:tcPr>
          <w:p w14:paraId="097D77FA" w14:textId="77777777" w:rsidR="00207012" w:rsidRPr="00465BEF" w:rsidRDefault="00207012" w:rsidP="00207012">
            <w:pPr>
              <w:pStyle w:val="TAH"/>
              <w:rPr>
                <w:lang w:eastAsia="ja-JP"/>
              </w:rPr>
            </w:pPr>
            <w:r w:rsidRPr="00465BEF">
              <w:rPr>
                <w:lang w:eastAsia="ja-JP"/>
              </w:rPr>
              <w:t>IE/Group Name</w:t>
            </w:r>
          </w:p>
        </w:tc>
        <w:tc>
          <w:tcPr>
            <w:tcW w:w="1080" w:type="dxa"/>
          </w:tcPr>
          <w:p w14:paraId="2D706DB1" w14:textId="77777777" w:rsidR="00207012" w:rsidRPr="00465BEF" w:rsidRDefault="00207012" w:rsidP="00207012">
            <w:pPr>
              <w:pStyle w:val="TAH"/>
              <w:rPr>
                <w:lang w:eastAsia="ja-JP"/>
              </w:rPr>
            </w:pPr>
            <w:r w:rsidRPr="00465BEF">
              <w:rPr>
                <w:lang w:eastAsia="ja-JP"/>
              </w:rPr>
              <w:t>Presence</w:t>
            </w:r>
          </w:p>
        </w:tc>
        <w:tc>
          <w:tcPr>
            <w:tcW w:w="1440" w:type="dxa"/>
          </w:tcPr>
          <w:p w14:paraId="4D2CD7CC" w14:textId="77777777" w:rsidR="00207012" w:rsidRPr="00465BEF" w:rsidRDefault="00207012" w:rsidP="00207012">
            <w:pPr>
              <w:pStyle w:val="TAH"/>
              <w:rPr>
                <w:lang w:eastAsia="ja-JP"/>
              </w:rPr>
            </w:pPr>
            <w:r w:rsidRPr="00465BEF">
              <w:rPr>
                <w:lang w:eastAsia="ja-JP"/>
              </w:rPr>
              <w:t>Range</w:t>
            </w:r>
          </w:p>
        </w:tc>
        <w:tc>
          <w:tcPr>
            <w:tcW w:w="1872" w:type="dxa"/>
          </w:tcPr>
          <w:p w14:paraId="4C5F854D" w14:textId="77777777" w:rsidR="00207012" w:rsidRPr="00465BEF" w:rsidRDefault="00207012" w:rsidP="00207012">
            <w:pPr>
              <w:pStyle w:val="TAH"/>
              <w:rPr>
                <w:lang w:eastAsia="ja-JP"/>
              </w:rPr>
            </w:pPr>
            <w:r w:rsidRPr="00465BEF">
              <w:rPr>
                <w:lang w:eastAsia="ja-JP"/>
              </w:rPr>
              <w:t>IE type and reference</w:t>
            </w:r>
          </w:p>
        </w:tc>
        <w:tc>
          <w:tcPr>
            <w:tcW w:w="2880" w:type="dxa"/>
          </w:tcPr>
          <w:p w14:paraId="0789ACCC" w14:textId="77777777" w:rsidR="00207012" w:rsidRPr="00465BEF" w:rsidRDefault="00207012" w:rsidP="00207012">
            <w:pPr>
              <w:pStyle w:val="TAH"/>
              <w:rPr>
                <w:lang w:eastAsia="ja-JP"/>
              </w:rPr>
            </w:pPr>
            <w:r w:rsidRPr="00465BEF">
              <w:rPr>
                <w:lang w:eastAsia="ja-JP"/>
              </w:rPr>
              <w:t>Semantics description</w:t>
            </w:r>
          </w:p>
        </w:tc>
      </w:tr>
      <w:tr w:rsidR="00207012" w:rsidRPr="00465BEF" w14:paraId="4F7DCBA4" w14:textId="77777777" w:rsidTr="00BC2CD3">
        <w:trPr>
          <w:jc w:val="center"/>
        </w:trPr>
        <w:tc>
          <w:tcPr>
            <w:tcW w:w="2448" w:type="dxa"/>
          </w:tcPr>
          <w:p w14:paraId="4B32D1E3" w14:textId="77777777" w:rsidR="00207012" w:rsidRPr="00465BEF" w:rsidRDefault="00207012" w:rsidP="00207012">
            <w:pPr>
              <w:pStyle w:val="TAL"/>
            </w:pPr>
            <w:r w:rsidRPr="00465BEF">
              <w:t xml:space="preserve">LTM UE Based TA Measurement ID </w:t>
            </w:r>
            <w:r>
              <w:t>Item</w:t>
            </w:r>
          </w:p>
        </w:tc>
        <w:tc>
          <w:tcPr>
            <w:tcW w:w="1080" w:type="dxa"/>
          </w:tcPr>
          <w:p w14:paraId="77AABDF7" w14:textId="77777777" w:rsidR="00207012" w:rsidRPr="00465BEF" w:rsidRDefault="00207012" w:rsidP="00207012">
            <w:pPr>
              <w:pStyle w:val="TAL"/>
            </w:pPr>
          </w:p>
        </w:tc>
        <w:tc>
          <w:tcPr>
            <w:tcW w:w="1440" w:type="dxa"/>
          </w:tcPr>
          <w:p w14:paraId="6C469807" w14:textId="77777777" w:rsidR="00207012" w:rsidRPr="00465BEF" w:rsidRDefault="00207012" w:rsidP="00207012">
            <w:pPr>
              <w:pStyle w:val="TAL"/>
              <w:rPr>
                <w:i/>
                <w:lang w:eastAsia="ja-JP"/>
              </w:rPr>
            </w:pPr>
            <w:r w:rsidRPr="00465BEF">
              <w:rPr>
                <w:i/>
                <w:szCs w:val="18"/>
                <w:lang w:eastAsia="ja-JP"/>
              </w:rPr>
              <w:t>1.. &lt;maxnoof</w:t>
            </w:r>
            <w:r w:rsidRPr="00465BEF">
              <w:rPr>
                <w:i/>
              </w:rPr>
              <w:t>LTMCells</w:t>
            </w:r>
            <w:r w:rsidRPr="00465BEF">
              <w:rPr>
                <w:i/>
                <w:szCs w:val="18"/>
                <w:lang w:eastAsia="ja-JP"/>
              </w:rPr>
              <w:t>&gt;</w:t>
            </w:r>
          </w:p>
        </w:tc>
        <w:tc>
          <w:tcPr>
            <w:tcW w:w="1872" w:type="dxa"/>
          </w:tcPr>
          <w:p w14:paraId="6B432293" w14:textId="77777777" w:rsidR="00207012" w:rsidRPr="00465BEF" w:rsidRDefault="00207012" w:rsidP="00207012">
            <w:pPr>
              <w:pStyle w:val="TAL"/>
            </w:pPr>
          </w:p>
        </w:tc>
        <w:tc>
          <w:tcPr>
            <w:tcW w:w="2880" w:type="dxa"/>
          </w:tcPr>
          <w:p w14:paraId="0992601C" w14:textId="77777777" w:rsidR="00207012" w:rsidRPr="00465BEF" w:rsidRDefault="00207012" w:rsidP="00207012">
            <w:pPr>
              <w:pStyle w:val="TAL"/>
            </w:pPr>
          </w:p>
        </w:tc>
      </w:tr>
      <w:tr w:rsidR="00207012" w:rsidRPr="00465BEF" w14:paraId="0D6C41D1" w14:textId="77777777" w:rsidTr="00BC2CD3">
        <w:trPr>
          <w:jc w:val="center"/>
        </w:trPr>
        <w:tc>
          <w:tcPr>
            <w:tcW w:w="2448" w:type="dxa"/>
          </w:tcPr>
          <w:p w14:paraId="27FA38A2" w14:textId="77777777" w:rsidR="00207012" w:rsidRPr="00465BEF" w:rsidRDefault="00207012" w:rsidP="00207012">
            <w:pPr>
              <w:pStyle w:val="TAL"/>
              <w:rPr>
                <w:iCs/>
                <w:lang w:eastAsia="ja-JP"/>
              </w:rPr>
            </w:pPr>
            <w:r w:rsidRPr="00465BEF">
              <w:rPr>
                <w:rFonts w:cs="Arial"/>
                <w:iCs/>
                <w:szCs w:val="18"/>
                <w:lang w:eastAsia="ja-JP"/>
              </w:rPr>
              <w:t xml:space="preserve">&gt;UE </w:t>
            </w:r>
            <w:r w:rsidRPr="00465BEF">
              <w:rPr>
                <w:rFonts w:cs="Arial" w:hint="eastAsia"/>
                <w:iCs/>
                <w:szCs w:val="18"/>
                <w:lang w:eastAsia="ja-JP"/>
              </w:rPr>
              <w:t>B</w:t>
            </w:r>
            <w:r w:rsidRPr="00465BEF">
              <w:rPr>
                <w:rFonts w:cs="Arial"/>
                <w:iCs/>
                <w:szCs w:val="18"/>
                <w:lang w:eastAsia="ja-JP"/>
              </w:rPr>
              <w:t xml:space="preserve">ased TA </w:t>
            </w:r>
            <w:r w:rsidRPr="00465BEF">
              <w:rPr>
                <w:rFonts w:cs="Arial" w:hint="eastAsia"/>
                <w:iCs/>
                <w:szCs w:val="18"/>
                <w:lang w:eastAsia="ja-JP"/>
              </w:rPr>
              <w:t>M</w:t>
            </w:r>
            <w:r w:rsidRPr="00465BEF">
              <w:rPr>
                <w:rFonts w:cs="Arial"/>
                <w:iCs/>
                <w:szCs w:val="18"/>
                <w:lang w:eastAsia="ja-JP"/>
              </w:rPr>
              <w:t>easurement Configuration</w:t>
            </w:r>
          </w:p>
        </w:tc>
        <w:tc>
          <w:tcPr>
            <w:tcW w:w="1080" w:type="dxa"/>
          </w:tcPr>
          <w:p w14:paraId="455B6176" w14:textId="77777777" w:rsidR="00207012" w:rsidRPr="00465BEF" w:rsidRDefault="00207012" w:rsidP="00207012">
            <w:pPr>
              <w:pStyle w:val="TAL"/>
              <w:rPr>
                <w:lang w:eastAsia="ja-JP"/>
              </w:rPr>
            </w:pPr>
            <w:r>
              <w:t>M</w:t>
            </w:r>
          </w:p>
        </w:tc>
        <w:tc>
          <w:tcPr>
            <w:tcW w:w="1440" w:type="dxa"/>
          </w:tcPr>
          <w:p w14:paraId="5DB6D810" w14:textId="77777777" w:rsidR="00207012" w:rsidRPr="00465BEF" w:rsidRDefault="00207012" w:rsidP="00207012">
            <w:pPr>
              <w:pStyle w:val="TAL"/>
              <w:rPr>
                <w:i/>
                <w:lang w:eastAsia="ja-JP"/>
              </w:rPr>
            </w:pPr>
          </w:p>
        </w:tc>
        <w:tc>
          <w:tcPr>
            <w:tcW w:w="1872" w:type="dxa"/>
          </w:tcPr>
          <w:p w14:paraId="4A8BC2BE" w14:textId="77777777" w:rsidR="00207012" w:rsidRPr="00465BEF" w:rsidRDefault="00207012" w:rsidP="00207012">
            <w:pPr>
              <w:pStyle w:val="TAL"/>
              <w:rPr>
                <w:lang w:eastAsia="ja-JP"/>
              </w:rPr>
            </w:pPr>
            <w:r w:rsidRPr="00465BEF">
              <w:t>OCTET STRING</w:t>
            </w:r>
          </w:p>
        </w:tc>
        <w:tc>
          <w:tcPr>
            <w:tcW w:w="2880" w:type="dxa"/>
          </w:tcPr>
          <w:p w14:paraId="6EBAC032" w14:textId="77777777" w:rsidR="00207012" w:rsidRPr="00465BEF" w:rsidRDefault="00207012" w:rsidP="00207012">
            <w:pPr>
              <w:pStyle w:val="TAL"/>
            </w:pPr>
            <w:r w:rsidRPr="00465BEF">
              <w:t xml:space="preserve">Includes the </w:t>
            </w:r>
            <w:r w:rsidRPr="00465BEF">
              <w:rPr>
                <w:i/>
                <w:iCs/>
              </w:rPr>
              <w:t>ltm-UE-MeasuredTA-ID</w:t>
            </w:r>
            <w:r w:rsidRPr="00465BEF">
              <w:t xml:space="preserve"> contained in the </w:t>
            </w:r>
            <w:r w:rsidRPr="00465BEF">
              <w:rPr>
                <w:i/>
                <w:iCs/>
              </w:rPr>
              <w:t xml:space="preserve">LTM-Candidate </w:t>
            </w:r>
            <w:r w:rsidRPr="00465BEF">
              <w:t xml:space="preserve">IE, as defined in TS 38.331 [10], for </w:t>
            </w:r>
            <w:r>
              <w:t xml:space="preserve">a </w:t>
            </w:r>
            <w:r w:rsidRPr="00465BEF">
              <w:t xml:space="preserve">LTM candidate cell. </w:t>
            </w:r>
          </w:p>
        </w:tc>
      </w:tr>
    </w:tbl>
    <w:p w14:paraId="0D25A7F3" w14:textId="77777777" w:rsidR="00207012" w:rsidRPr="00465BEF" w:rsidRDefault="00207012" w:rsidP="0020701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207012" w:rsidRPr="00465BEF" w14:paraId="21BE0EB2" w14:textId="77777777" w:rsidTr="00BC2CD3">
        <w:tc>
          <w:tcPr>
            <w:tcW w:w="3775" w:type="dxa"/>
          </w:tcPr>
          <w:p w14:paraId="78A8D184" w14:textId="77777777" w:rsidR="00207012" w:rsidRPr="00465BEF" w:rsidRDefault="00207012" w:rsidP="00207012">
            <w:pPr>
              <w:pStyle w:val="TAH"/>
              <w:rPr>
                <w:lang w:eastAsia="ja-JP"/>
              </w:rPr>
            </w:pPr>
            <w:r w:rsidRPr="00465BEF">
              <w:rPr>
                <w:lang w:eastAsia="ja-JP"/>
              </w:rPr>
              <w:t>Range bound</w:t>
            </w:r>
          </w:p>
        </w:tc>
        <w:tc>
          <w:tcPr>
            <w:tcW w:w="5850" w:type="dxa"/>
          </w:tcPr>
          <w:p w14:paraId="7F7AB6A7" w14:textId="77777777" w:rsidR="00207012" w:rsidRPr="00465BEF" w:rsidRDefault="00207012" w:rsidP="00207012">
            <w:pPr>
              <w:pStyle w:val="TAH"/>
              <w:rPr>
                <w:lang w:eastAsia="ja-JP"/>
              </w:rPr>
            </w:pPr>
            <w:r w:rsidRPr="00465BEF">
              <w:rPr>
                <w:lang w:eastAsia="ja-JP"/>
              </w:rPr>
              <w:t>Explanation</w:t>
            </w:r>
          </w:p>
        </w:tc>
      </w:tr>
      <w:tr w:rsidR="00207012" w:rsidRPr="00465BEF" w14:paraId="0188D9D5" w14:textId="77777777" w:rsidTr="00BC2CD3">
        <w:tc>
          <w:tcPr>
            <w:tcW w:w="3775" w:type="dxa"/>
          </w:tcPr>
          <w:p w14:paraId="1346770B" w14:textId="77777777" w:rsidR="00207012" w:rsidRPr="00465BEF" w:rsidRDefault="00207012" w:rsidP="00207012">
            <w:pPr>
              <w:pStyle w:val="TAL"/>
              <w:rPr>
                <w:lang w:eastAsia="ja-JP"/>
              </w:rPr>
            </w:pPr>
            <w:r w:rsidRPr="00465BEF">
              <w:rPr>
                <w:lang w:eastAsia="ja-JP"/>
              </w:rPr>
              <w:t>maxnoofLTMCells</w:t>
            </w:r>
          </w:p>
        </w:tc>
        <w:tc>
          <w:tcPr>
            <w:tcW w:w="5850" w:type="dxa"/>
          </w:tcPr>
          <w:p w14:paraId="11519334" w14:textId="77777777" w:rsidR="00207012" w:rsidRPr="00465BEF" w:rsidRDefault="00207012" w:rsidP="00207012">
            <w:pPr>
              <w:pStyle w:val="TAL"/>
              <w:rPr>
                <w:lang w:eastAsia="ja-JP"/>
              </w:rPr>
            </w:pPr>
            <w:r w:rsidRPr="00465BEF">
              <w:rPr>
                <w:lang w:eastAsia="ja-JP"/>
              </w:rPr>
              <w:t>Maximum no. of Cells configured for LTM allowed towards one UE, the maximum value is 8.</w:t>
            </w:r>
          </w:p>
        </w:tc>
      </w:tr>
    </w:tbl>
    <w:p w14:paraId="56FC2A07" w14:textId="77777777" w:rsidR="00207012" w:rsidRPr="00677A1F" w:rsidRDefault="00207012" w:rsidP="0049234F">
      <w:pPr>
        <w:rPr>
          <w:rFonts w:eastAsiaTheme="minorEastAsia"/>
        </w:rPr>
      </w:pPr>
    </w:p>
    <w:p w14:paraId="77C321FA" w14:textId="77777777" w:rsidR="0049234F" w:rsidRDefault="0049234F" w:rsidP="0049234F">
      <w:pPr>
        <w:rPr>
          <w:lang w:eastAsia="ja-JP"/>
        </w:rPr>
        <w:sectPr w:rsidR="0049234F" w:rsidSect="00B34E2A">
          <w:headerReference w:type="default" r:id="rId201"/>
          <w:footerReference w:type="default" r:id="rId202"/>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2976" w:name="_CR9_3"/>
      <w:bookmarkStart w:id="12977" w:name="_Toc105174881"/>
      <w:bookmarkStart w:id="12978" w:name="_Toc106109718"/>
      <w:bookmarkStart w:id="12979" w:name="_Toc113825540"/>
      <w:bookmarkStart w:id="12980" w:name="_Toc222864609"/>
      <w:bookmarkEnd w:id="12976"/>
      <w:r w:rsidRPr="00FD0425">
        <w:rPr>
          <w:lang w:eastAsia="ja-JP"/>
        </w:rPr>
        <w:t>9.3</w:t>
      </w:r>
      <w:r w:rsidRPr="00FD0425">
        <w:rPr>
          <w:lang w:eastAsia="ja-JP"/>
        </w:rPr>
        <w:tab/>
        <w:t>Message and Information Element Abstract Syntax (with ASN.1)</w:t>
      </w:r>
      <w:bookmarkEnd w:id="11485"/>
      <w:bookmarkEnd w:id="11486"/>
      <w:bookmarkEnd w:id="11487"/>
      <w:bookmarkEnd w:id="12268"/>
      <w:bookmarkEnd w:id="12303"/>
      <w:bookmarkEnd w:id="12304"/>
      <w:bookmarkEnd w:id="12305"/>
      <w:bookmarkEnd w:id="12306"/>
      <w:bookmarkEnd w:id="12307"/>
      <w:bookmarkEnd w:id="12308"/>
      <w:bookmarkEnd w:id="12309"/>
      <w:bookmarkEnd w:id="12310"/>
      <w:bookmarkEnd w:id="12311"/>
      <w:bookmarkEnd w:id="12541"/>
      <w:bookmarkEnd w:id="12977"/>
      <w:bookmarkEnd w:id="12978"/>
      <w:bookmarkEnd w:id="12979"/>
      <w:bookmarkEnd w:id="12980"/>
    </w:p>
    <w:p w14:paraId="311A7671" w14:textId="77777777" w:rsidR="0049234F" w:rsidRPr="00FD0425" w:rsidRDefault="0049234F" w:rsidP="0049234F">
      <w:pPr>
        <w:pStyle w:val="Heading3"/>
      </w:pPr>
      <w:bookmarkStart w:id="12981" w:name="_CR9_3_1"/>
      <w:bookmarkStart w:id="12982" w:name="_Toc20955404"/>
      <w:bookmarkStart w:id="12983" w:name="_Toc29991612"/>
      <w:bookmarkStart w:id="12984" w:name="_Toc36556015"/>
      <w:bookmarkStart w:id="12985" w:name="_Toc44497800"/>
      <w:bookmarkStart w:id="12986" w:name="_Toc45108187"/>
      <w:bookmarkStart w:id="12987" w:name="_Toc45901807"/>
      <w:bookmarkStart w:id="12988" w:name="_Toc51850888"/>
      <w:bookmarkStart w:id="12989" w:name="_Toc56693892"/>
      <w:bookmarkStart w:id="12990" w:name="_Toc64447436"/>
      <w:bookmarkStart w:id="12991" w:name="_Toc66286930"/>
      <w:bookmarkStart w:id="12992" w:name="_Toc74151628"/>
      <w:bookmarkStart w:id="12993" w:name="_Toc88654102"/>
      <w:bookmarkStart w:id="12994" w:name="_Toc97904458"/>
      <w:bookmarkStart w:id="12995" w:name="_Toc98868596"/>
      <w:bookmarkStart w:id="12996" w:name="_Toc105174882"/>
      <w:bookmarkStart w:id="12997" w:name="_Toc106109719"/>
      <w:bookmarkStart w:id="12998" w:name="_Toc113825541"/>
      <w:bookmarkStart w:id="12999" w:name="_Toc222864610"/>
      <w:bookmarkEnd w:id="12981"/>
      <w:r w:rsidRPr="00FD0425">
        <w:t>9.3.1</w:t>
      </w:r>
      <w:r w:rsidRPr="00FD0425">
        <w:tab/>
        <w:t>General</w:t>
      </w:r>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3000" w:name="_CR9_3_2"/>
      <w:bookmarkStart w:id="13001" w:name="_Toc20955405"/>
      <w:bookmarkStart w:id="13002" w:name="_Toc29991613"/>
      <w:bookmarkStart w:id="13003" w:name="_Toc36556016"/>
      <w:bookmarkStart w:id="13004" w:name="_Toc44497801"/>
      <w:bookmarkStart w:id="13005" w:name="_Toc45108188"/>
      <w:bookmarkStart w:id="13006" w:name="_Toc45901808"/>
      <w:bookmarkStart w:id="13007" w:name="_Toc51850889"/>
      <w:bookmarkStart w:id="13008" w:name="_Toc56693893"/>
      <w:bookmarkStart w:id="13009" w:name="_Toc64447437"/>
      <w:bookmarkStart w:id="13010" w:name="_Toc66286931"/>
      <w:bookmarkStart w:id="13011" w:name="_Toc74151629"/>
      <w:bookmarkStart w:id="13012" w:name="_Toc88654103"/>
      <w:bookmarkStart w:id="13013" w:name="_Toc97904459"/>
      <w:bookmarkStart w:id="13014" w:name="_Toc98868597"/>
      <w:bookmarkStart w:id="13015" w:name="_Toc105174883"/>
      <w:bookmarkStart w:id="13016" w:name="_Toc106109720"/>
      <w:bookmarkStart w:id="13017" w:name="_Toc113825542"/>
      <w:bookmarkStart w:id="13018" w:name="_Toc222864611"/>
      <w:bookmarkEnd w:id="13000"/>
      <w:r w:rsidRPr="00FD0425">
        <w:t>9.3.2</w:t>
      </w:r>
      <w:r w:rsidRPr="00FD0425">
        <w:tab/>
        <w:t>Usage of Private Message Mechanism for Non-standard Use</w:t>
      </w:r>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3019" w:name="_CR9_3_3"/>
      <w:bookmarkStart w:id="13020" w:name="_Toc20955406"/>
      <w:bookmarkStart w:id="13021" w:name="_Toc29991614"/>
      <w:bookmarkStart w:id="13022" w:name="_Toc36556017"/>
      <w:bookmarkStart w:id="13023" w:name="_Toc44497802"/>
      <w:bookmarkStart w:id="13024" w:name="_Toc45108189"/>
      <w:bookmarkStart w:id="13025" w:name="_Toc45901809"/>
      <w:bookmarkStart w:id="13026" w:name="_Toc51850890"/>
      <w:bookmarkStart w:id="13027" w:name="_Toc56693894"/>
      <w:bookmarkStart w:id="13028" w:name="_Toc64447438"/>
      <w:bookmarkStart w:id="13029" w:name="_Toc66286932"/>
      <w:bookmarkStart w:id="13030" w:name="_Toc74151630"/>
      <w:bookmarkStart w:id="13031" w:name="_Toc88654104"/>
      <w:bookmarkStart w:id="13032" w:name="_Toc97904460"/>
      <w:bookmarkStart w:id="13033" w:name="_Toc98868598"/>
      <w:bookmarkStart w:id="13034" w:name="_Toc105174884"/>
      <w:bookmarkStart w:id="13035" w:name="_Toc106109721"/>
      <w:bookmarkStart w:id="13036" w:name="_Toc113825543"/>
      <w:bookmarkStart w:id="13037" w:name="_Toc222864612"/>
      <w:bookmarkStart w:id="13038" w:name="_Hlk212277568"/>
      <w:bookmarkEnd w:id="13019"/>
      <w:r w:rsidRPr="00FD0425">
        <w:t>9.3.3</w:t>
      </w:r>
      <w:r w:rsidRPr="00FD0425">
        <w:tab/>
        <w:t>Elementary Procedure Definitions</w:t>
      </w:r>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bookmarkEnd w:id="13038"/>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78BE05A9" w14:textId="77777777" w:rsidR="00C106C5" w:rsidRPr="00634140" w:rsidRDefault="00C106C5" w:rsidP="00C106C5">
      <w:pPr>
        <w:pStyle w:val="PL"/>
        <w:rPr>
          <w:snapToGrid w:val="0"/>
          <w:lang w:val="fr-FR"/>
        </w:rPr>
      </w:pPr>
      <w:r w:rsidRPr="00634140">
        <w:rPr>
          <w:snapToGrid w:val="0"/>
          <w:lang w:val="fr-FR"/>
        </w:rPr>
        <w:tab/>
      </w:r>
      <w:r w:rsidRPr="00634140">
        <w:rPr>
          <w:rFonts w:hint="eastAsia"/>
          <w:snapToGrid w:val="0"/>
          <w:lang w:val="fr-FR" w:eastAsia="zh-CN"/>
        </w:rPr>
        <w:t>SCGFailureIndication</w:t>
      </w:r>
      <w:r w:rsidRPr="00634140">
        <w:rPr>
          <w:snapToGrid w:val="0"/>
          <w:lang w:val="fr-FR"/>
        </w:rPr>
        <w:t>,</w:t>
      </w:r>
    </w:p>
    <w:p w14:paraId="02D39561" w14:textId="159002ED"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r w:rsidRPr="00B64500">
        <w:rPr>
          <w:snapToGrid w:val="0"/>
          <w:lang w:val="fr-FR"/>
        </w:rPr>
        <w:tab/>
        <w:t>AccessAndMobilityIndication,</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634140" w:rsidRDefault="0049234F" w:rsidP="00A448BF">
      <w:pPr>
        <w:pStyle w:val="PL"/>
        <w:rPr>
          <w:snapToGrid w:val="0"/>
          <w:lang w:val="fr-FR"/>
        </w:rPr>
      </w:pPr>
      <w:r w:rsidRPr="00075EA1">
        <w:rPr>
          <w:snapToGrid w:val="0"/>
          <w:lang w:val="fr-FR"/>
        </w:rPr>
        <w:tab/>
      </w:r>
      <w:r w:rsidRPr="00634140">
        <w:rPr>
          <w:snapToGrid w:val="0"/>
          <w:lang w:val="fr-FR"/>
        </w:rPr>
        <w:t>DataCollectionFailure,</w:t>
      </w:r>
    </w:p>
    <w:p w14:paraId="4D186345" w14:textId="77777777" w:rsidR="00A448BF" w:rsidRPr="00634140" w:rsidRDefault="0049234F" w:rsidP="00A448BF">
      <w:pPr>
        <w:pStyle w:val="PL"/>
        <w:rPr>
          <w:snapToGrid w:val="0"/>
          <w:lang w:val="fr-FR"/>
        </w:rPr>
      </w:pPr>
      <w:r w:rsidRPr="00634140">
        <w:rPr>
          <w:snapToGrid w:val="0"/>
          <w:lang w:val="fr-FR"/>
        </w:rPr>
        <w:tab/>
        <w:t>DataCollectionUpdate</w:t>
      </w:r>
      <w:r w:rsidR="00A448BF" w:rsidRPr="00634140">
        <w:rPr>
          <w:snapToGrid w:val="0"/>
          <w:lang w:val="fr-FR"/>
        </w:rPr>
        <w:t>,</w:t>
      </w:r>
    </w:p>
    <w:p w14:paraId="3BA534A5" w14:textId="77777777" w:rsidR="00A448BF" w:rsidRPr="00634140" w:rsidRDefault="00A448BF" w:rsidP="00A448BF">
      <w:pPr>
        <w:pStyle w:val="PL"/>
        <w:rPr>
          <w:snapToGrid w:val="0"/>
          <w:lang w:val="fr-FR"/>
        </w:rPr>
      </w:pPr>
      <w:r w:rsidRPr="00634140">
        <w:rPr>
          <w:snapToGrid w:val="0"/>
          <w:lang w:val="fr-FR"/>
        </w:rPr>
        <w:tab/>
        <w:t>ODSIB1ConfigurationProvisionRequest,</w:t>
      </w:r>
    </w:p>
    <w:p w14:paraId="4BE16AF8" w14:textId="77777777" w:rsidR="00A448BF" w:rsidRPr="00634140" w:rsidRDefault="00A448BF" w:rsidP="00A448BF">
      <w:pPr>
        <w:pStyle w:val="PL"/>
        <w:rPr>
          <w:snapToGrid w:val="0"/>
          <w:lang w:val="fr-FR"/>
        </w:rPr>
      </w:pPr>
      <w:r w:rsidRPr="00634140">
        <w:rPr>
          <w:snapToGrid w:val="0"/>
          <w:lang w:val="fr-FR"/>
        </w:rPr>
        <w:tab/>
        <w:t>ODSIB1ConfigurationProvisionResponse,</w:t>
      </w:r>
    </w:p>
    <w:p w14:paraId="21D17B72" w14:textId="77777777" w:rsidR="00A448BF" w:rsidRPr="00634140" w:rsidRDefault="00A448BF" w:rsidP="00A448BF">
      <w:pPr>
        <w:pStyle w:val="PL"/>
        <w:rPr>
          <w:snapToGrid w:val="0"/>
          <w:lang w:val="fr-FR"/>
        </w:rPr>
      </w:pPr>
      <w:r w:rsidRPr="00634140">
        <w:rPr>
          <w:snapToGrid w:val="0"/>
          <w:lang w:val="fr-FR"/>
        </w:rPr>
        <w:tab/>
        <w:t>ODSIB1ConfigurationProvisionFailure,</w:t>
      </w:r>
    </w:p>
    <w:p w14:paraId="6F9D1467" w14:textId="5865710A" w:rsidR="004A2F88" w:rsidRPr="00634140" w:rsidRDefault="00A448BF" w:rsidP="004A2F88">
      <w:pPr>
        <w:pStyle w:val="PL"/>
        <w:rPr>
          <w:snapToGrid w:val="0"/>
          <w:lang w:val="fr-FR"/>
        </w:rPr>
      </w:pPr>
      <w:r w:rsidRPr="00634140">
        <w:rPr>
          <w:snapToGrid w:val="0"/>
          <w:lang w:val="fr-FR"/>
        </w:rPr>
        <w:tab/>
        <w:t>ODSIB1ConfigurationProvisionStatus</w:t>
      </w:r>
      <w:r w:rsidR="001551C0" w:rsidRPr="00AB4FB0">
        <w:rPr>
          <w:snapToGrid w:val="0"/>
          <w:lang w:val="fr-FR"/>
        </w:rPr>
        <w:t>Update</w:t>
      </w:r>
      <w:r w:rsidR="004A2F88" w:rsidRPr="00634140">
        <w:rPr>
          <w:snapToGrid w:val="0"/>
          <w:lang w:val="fr-FR"/>
        </w:rPr>
        <w:t>,</w:t>
      </w:r>
    </w:p>
    <w:p w14:paraId="78249DF7" w14:textId="762F492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w:t>
      </w:r>
    </w:p>
    <w:p w14:paraId="2FCCF1F6" w14:textId="6D92BB8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Acknowledge,</w:t>
      </w:r>
    </w:p>
    <w:p w14:paraId="646B2D20" w14:textId="347690B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Failure,</w:t>
      </w:r>
    </w:p>
    <w:p w14:paraId="7EAF1EC1" w14:textId="22B77B0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quest,</w:t>
      </w:r>
    </w:p>
    <w:p w14:paraId="1F3BD52A" w14:textId="666ABCC7"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sponse,</w:t>
      </w:r>
    </w:p>
    <w:p w14:paraId="556D7A42" w14:textId="4A15BDA0"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ellSwitchNotification,</w:t>
      </w:r>
    </w:p>
    <w:p w14:paraId="63F8132F" w14:textId="7CD13F5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TAInformationTransfer,</w:t>
      </w:r>
    </w:p>
    <w:p w14:paraId="375F86DA" w14:textId="77777777" w:rsidR="00D805C7" w:rsidRPr="00634140" w:rsidRDefault="004A2F88" w:rsidP="00D805C7">
      <w:pPr>
        <w:pStyle w:val="PL"/>
        <w:rPr>
          <w:snapToGrid w:val="0"/>
          <w:lang w:val="fr-FR"/>
        </w:rPr>
      </w:pPr>
      <w:r w:rsidRPr="00634140">
        <w:rPr>
          <w:rFonts w:eastAsiaTheme="minorEastAsia"/>
          <w:snapToGrid w:val="0"/>
          <w:lang w:val="fr-FR"/>
        </w:rPr>
        <w:tab/>
      </w:r>
      <w:r w:rsidRPr="00634140">
        <w:rPr>
          <w:snapToGrid w:val="0"/>
          <w:lang w:val="fr-FR"/>
        </w:rPr>
        <w:t>LTMCancel</w:t>
      </w:r>
      <w:r w:rsidR="00D805C7" w:rsidRPr="00634140">
        <w:rPr>
          <w:snapToGrid w:val="0"/>
          <w:lang w:val="fr-FR"/>
        </w:rPr>
        <w:t>,</w:t>
      </w:r>
    </w:p>
    <w:p w14:paraId="66C5349B" w14:textId="77777777" w:rsidR="00D805C7" w:rsidRPr="00634140" w:rsidRDefault="00D805C7" w:rsidP="00D805C7">
      <w:pPr>
        <w:pStyle w:val="PL"/>
        <w:rPr>
          <w:snapToGrid w:val="0"/>
          <w:lang w:val="fr-FR"/>
        </w:rPr>
      </w:pPr>
      <w:r w:rsidRPr="00634140">
        <w:rPr>
          <w:snapToGrid w:val="0"/>
          <w:lang w:val="fr-FR"/>
        </w:rPr>
        <w:tab/>
      </w:r>
      <w:r w:rsidRPr="00634140">
        <w:rPr>
          <w:lang w:val="fr-FR" w:eastAsia="zh-CN"/>
        </w:rPr>
        <w:t>C</w:t>
      </w:r>
      <w:r w:rsidRPr="00634140">
        <w:rPr>
          <w:snapToGrid w:val="0"/>
          <w:lang w:val="fr-FR"/>
        </w:rPr>
        <w:t>LI-</w:t>
      </w:r>
      <w:r w:rsidRPr="00634140">
        <w:rPr>
          <w:lang w:val="fr-FR"/>
        </w:rPr>
        <w:t>Indication</w:t>
      </w:r>
    </w:p>
    <w:p w14:paraId="7C798599" w14:textId="36800F3A" w:rsidR="00A448BF" w:rsidRPr="00634140" w:rsidRDefault="00A448BF" w:rsidP="00A448BF">
      <w:pPr>
        <w:pStyle w:val="PL"/>
        <w:rPr>
          <w:rFonts w:eastAsiaTheme="minorEastAsia"/>
          <w:snapToGrid w:val="0"/>
          <w:lang w:val="fr-FR"/>
        </w:rPr>
      </w:pPr>
    </w:p>
    <w:p w14:paraId="3A1BDD53" w14:textId="5D073FD5" w:rsidR="0049234F" w:rsidRPr="00634140" w:rsidRDefault="0049234F" w:rsidP="0049234F">
      <w:pPr>
        <w:pStyle w:val="PL"/>
        <w:rPr>
          <w:snapToGrid w:val="0"/>
          <w:lang w:val="fr-FR"/>
        </w:rPr>
      </w:pPr>
    </w:p>
    <w:p w14:paraId="5A069084" w14:textId="77777777" w:rsidR="0049234F" w:rsidRPr="00634140" w:rsidRDefault="0049234F" w:rsidP="0049234F">
      <w:pPr>
        <w:pStyle w:val="PL"/>
        <w:rPr>
          <w:snapToGrid w:val="0"/>
          <w:lang w:val="fr-FR"/>
        </w:rPr>
      </w:pPr>
    </w:p>
    <w:p w14:paraId="48E31036" w14:textId="77777777" w:rsidR="0049234F" w:rsidRPr="00634140" w:rsidRDefault="0049234F" w:rsidP="0049234F">
      <w:pPr>
        <w:pStyle w:val="PL"/>
        <w:rPr>
          <w:snapToGrid w:val="0"/>
          <w:lang w:val="fr-FR"/>
        </w:rPr>
      </w:pPr>
    </w:p>
    <w:p w14:paraId="49F1D5E9" w14:textId="77777777" w:rsidR="0049234F" w:rsidRPr="00634140" w:rsidRDefault="0049234F" w:rsidP="0049234F">
      <w:pPr>
        <w:pStyle w:val="PL"/>
        <w:rPr>
          <w:snapToGrid w:val="0"/>
          <w:lang w:val="fr-FR"/>
        </w:rPr>
      </w:pPr>
    </w:p>
    <w:p w14:paraId="5DA833DE" w14:textId="77777777" w:rsidR="0049234F" w:rsidRPr="00634140" w:rsidRDefault="0049234F" w:rsidP="0049234F">
      <w:pPr>
        <w:pStyle w:val="PL"/>
        <w:rPr>
          <w:snapToGrid w:val="0"/>
          <w:lang w:val="fr-FR"/>
        </w:rPr>
      </w:pPr>
      <w:r w:rsidRPr="00634140">
        <w:rPr>
          <w:snapToGrid w:val="0"/>
          <w:lang w:val="fr-FR"/>
        </w:rPr>
        <w:t>FROM XnAP-PDU-Contents</w:t>
      </w:r>
    </w:p>
    <w:p w14:paraId="18DABEE4" w14:textId="77777777" w:rsidR="0049234F" w:rsidRPr="00634140" w:rsidRDefault="0049234F" w:rsidP="0049234F">
      <w:pPr>
        <w:pStyle w:val="PL"/>
        <w:rPr>
          <w:snapToGrid w:val="0"/>
          <w:lang w:val="fr-FR"/>
        </w:rPr>
      </w:pPr>
    </w:p>
    <w:p w14:paraId="1AD9F23E" w14:textId="77777777" w:rsidR="0049234F" w:rsidRPr="00FD0425" w:rsidRDefault="0049234F" w:rsidP="0049234F">
      <w:pPr>
        <w:pStyle w:val="PL"/>
        <w:rPr>
          <w:snapToGrid w:val="0"/>
        </w:rPr>
      </w:pPr>
      <w:r w:rsidRPr="00634140">
        <w:rPr>
          <w:snapToGrid w:val="0"/>
          <w:lang w:val="fr-FR"/>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0F2443D" w14:textId="77777777" w:rsidR="00C106C5" w:rsidRDefault="00C106C5" w:rsidP="00C106C5">
      <w:pPr>
        <w:pStyle w:val="PL"/>
        <w:rPr>
          <w:snapToGrid w:val="0"/>
        </w:rPr>
      </w:pPr>
      <w:r>
        <w:rPr>
          <w:snapToGrid w:val="0"/>
        </w:rPr>
        <w:tab/>
        <w:t>id-</w:t>
      </w:r>
      <w:r>
        <w:rPr>
          <w:rFonts w:hint="eastAsia"/>
          <w:snapToGrid w:val="0"/>
          <w:lang w:val="en-US" w:eastAsia="zh-CN"/>
        </w:rPr>
        <w:t>scgF</w:t>
      </w:r>
      <w:r>
        <w:rPr>
          <w:snapToGrid w:val="0"/>
        </w:rPr>
        <w:t>ailureIndication,</w:t>
      </w:r>
    </w:p>
    <w:p w14:paraId="2768099A" w14:textId="2147E398"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A448BF">
      <w:pPr>
        <w:pStyle w:val="PL"/>
        <w:rPr>
          <w:snapToGrid w:val="0"/>
        </w:rPr>
      </w:pPr>
      <w:r>
        <w:rPr>
          <w:snapToGrid w:val="0"/>
        </w:rPr>
        <w:tab/>
        <w:t>id-rachIndication,</w:t>
      </w:r>
    </w:p>
    <w:p w14:paraId="5086128D" w14:textId="77777777" w:rsidR="0049234F" w:rsidRDefault="0049234F" w:rsidP="00A448BF">
      <w:pPr>
        <w:pStyle w:val="PL"/>
        <w:rPr>
          <w:snapToGrid w:val="0"/>
        </w:rPr>
      </w:pPr>
      <w:r>
        <w:rPr>
          <w:snapToGrid w:val="0"/>
        </w:rPr>
        <w:tab/>
        <w:t>id-dataCollectionReportingInitiation,</w:t>
      </w:r>
    </w:p>
    <w:p w14:paraId="241BDEE8" w14:textId="77777777" w:rsidR="00A448BF" w:rsidRDefault="0049234F" w:rsidP="00A448BF">
      <w:pPr>
        <w:pStyle w:val="PL"/>
        <w:rPr>
          <w:snapToGrid w:val="0"/>
        </w:rPr>
      </w:pPr>
      <w:r>
        <w:rPr>
          <w:snapToGrid w:val="0"/>
        </w:rPr>
        <w:tab/>
        <w:t>id-dataCollectionReporting</w:t>
      </w:r>
      <w:r w:rsidR="00A448BF">
        <w:rPr>
          <w:snapToGrid w:val="0"/>
        </w:rPr>
        <w:t>,</w:t>
      </w:r>
    </w:p>
    <w:p w14:paraId="5C433F8C" w14:textId="77777777" w:rsidR="00A448BF" w:rsidRDefault="00A448BF" w:rsidP="00A448BF">
      <w:pPr>
        <w:pStyle w:val="PL"/>
        <w:rPr>
          <w:snapToGrid w:val="0"/>
        </w:rPr>
      </w:pPr>
      <w:r>
        <w:tab/>
        <w:t>id-ODSIB1Configuration</w:t>
      </w:r>
      <w:r w:rsidRPr="007E5720">
        <w:t>Provision</w:t>
      </w:r>
      <w:r>
        <w:t>,</w:t>
      </w:r>
    </w:p>
    <w:p w14:paraId="1A368C24" w14:textId="6112BAAF" w:rsidR="009F5256" w:rsidRDefault="00A448BF" w:rsidP="009F5256">
      <w:pPr>
        <w:pStyle w:val="PL"/>
        <w:rPr>
          <w:snapToGrid w:val="0"/>
        </w:rPr>
      </w:pPr>
      <w:r>
        <w:rPr>
          <w:snapToGrid w:val="0"/>
        </w:rPr>
        <w:tab/>
      </w:r>
      <w:r>
        <w:t>id-</w:t>
      </w:r>
      <w:r>
        <w:rPr>
          <w:snapToGrid w:val="0"/>
        </w:rPr>
        <w:t>ODSIB1ConfigurationProvisionStatus</w:t>
      </w:r>
      <w:r w:rsidR="001551C0">
        <w:rPr>
          <w:snapToGrid w:val="0"/>
        </w:rPr>
        <w:t>Update</w:t>
      </w:r>
      <w:r w:rsidR="009F5256">
        <w:rPr>
          <w:snapToGrid w:val="0"/>
        </w:rPr>
        <w:t>,</w:t>
      </w:r>
    </w:p>
    <w:p w14:paraId="39AB03FD" w14:textId="34DFD70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lTMConfigurationUpdate,</w:t>
      </w:r>
    </w:p>
    <w:p w14:paraId="70C4E29D" w14:textId="23CF7C5E"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SIRSCoordination</w:t>
      </w:r>
      <w:r>
        <w:rPr>
          <w:snapToGrid w:val="0"/>
          <w:lang w:val="en-US"/>
        </w:rPr>
        <w:t>,</w:t>
      </w:r>
    </w:p>
    <w:p w14:paraId="4C369BD8" w14:textId="728B1879"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ellSwitchNotification,</w:t>
      </w:r>
    </w:p>
    <w:p w14:paraId="66057C37" w14:textId="6C9053C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tAInformationTransfer,</w:t>
      </w:r>
    </w:p>
    <w:p w14:paraId="124DF076" w14:textId="77777777" w:rsidR="00D805C7" w:rsidRDefault="009F5256" w:rsidP="00D805C7">
      <w:pPr>
        <w:pStyle w:val="PL"/>
        <w:rPr>
          <w:snapToGrid w:val="0"/>
        </w:rPr>
      </w:pPr>
      <w:r>
        <w:rPr>
          <w:rFonts w:eastAsiaTheme="minorEastAsia"/>
          <w:snapToGrid w:val="0"/>
          <w:lang w:val="en-US"/>
        </w:rPr>
        <w:tab/>
      </w:r>
      <w:r w:rsidRPr="00AF3714">
        <w:rPr>
          <w:snapToGrid w:val="0"/>
          <w:lang w:val="en-US"/>
        </w:rPr>
        <w:t>id-lTMCancel</w:t>
      </w:r>
      <w:r w:rsidR="00D805C7">
        <w:rPr>
          <w:snapToGrid w:val="0"/>
        </w:rPr>
        <w:t>,</w:t>
      </w:r>
    </w:p>
    <w:p w14:paraId="7B7B4682" w14:textId="530E9BEF" w:rsidR="009F5256" w:rsidRPr="00AF3714" w:rsidRDefault="00D805C7" w:rsidP="00D805C7">
      <w:pPr>
        <w:pStyle w:val="PL"/>
        <w:rPr>
          <w:snapToGrid w:val="0"/>
          <w:lang w:val="en-US"/>
        </w:rPr>
      </w:pPr>
      <w:r>
        <w:rPr>
          <w:snapToGrid w:val="0"/>
        </w:rPr>
        <w:tab/>
        <w:t>id-cLI-Indication</w:t>
      </w:r>
    </w:p>
    <w:p w14:paraId="1AE9D2D3" w14:textId="434CE515" w:rsidR="00A448BF" w:rsidRDefault="00A448BF" w:rsidP="00A448BF">
      <w:pPr>
        <w:pStyle w:val="PL"/>
        <w:rPr>
          <w:snapToGrid w:val="0"/>
        </w:rPr>
      </w:pPr>
    </w:p>
    <w:p w14:paraId="42827C25" w14:textId="1749B0E3" w:rsidR="0049234F" w:rsidRDefault="0049234F" w:rsidP="0049234F">
      <w:pPr>
        <w:pStyle w:val="PL"/>
        <w:rPr>
          <w:snapToGrid w:val="0"/>
        </w:rPr>
      </w:pPr>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bookmarkStart w:id="13039" w:name="_Hlk212277557"/>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A448B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52D21FD" w14:textId="77777777" w:rsidR="00A448BF" w:rsidRDefault="0049234F" w:rsidP="00A448BF">
      <w:pPr>
        <w:pStyle w:val="PL"/>
        <w:rPr>
          <w:snapToGrid w:val="0"/>
        </w:rPr>
      </w:pPr>
      <w:r>
        <w:rPr>
          <w:snapToGrid w:val="0"/>
        </w:rPr>
        <w:tab/>
        <w:t>dataCollectionReportingInitiation</w:t>
      </w:r>
      <w:r w:rsidR="00A448BF">
        <w:rPr>
          <w:snapToGrid w:val="0"/>
        </w:rPr>
        <w:tab/>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6B862898" w14:textId="0FFCBF93" w:rsidR="009F5256" w:rsidRDefault="00A448BF" w:rsidP="009F5256">
      <w:pPr>
        <w:pStyle w:val="PL"/>
        <w:rPr>
          <w:snapToGrid w:val="0"/>
        </w:rPr>
      </w:pPr>
      <w:r>
        <w:rPr>
          <w:snapToGrid w:val="0"/>
        </w:rPr>
        <w:tab/>
        <w:t>oDSIB1</w:t>
      </w:r>
      <w:r w:rsidRPr="00AA6C46">
        <w:rPr>
          <w:snapToGrid w:val="0"/>
        </w:rPr>
        <w:t>ConfigurationProvision</w:t>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397034">
        <w:rPr>
          <w:snapToGrid w:val="0"/>
        </w:rPr>
        <w:tab/>
      </w:r>
      <w:r w:rsidR="009F5256">
        <w:rPr>
          <w:snapToGrid w:val="0"/>
        </w:rPr>
        <w:t>|</w:t>
      </w:r>
    </w:p>
    <w:p w14:paraId="14D0471B" w14:textId="77777777" w:rsidR="009F5256" w:rsidRPr="00AF3714" w:rsidRDefault="009F5256" w:rsidP="009F5256">
      <w:pPr>
        <w:pStyle w:val="PL"/>
        <w:rPr>
          <w:snapToGrid w:val="0"/>
          <w:lang w:val="en-US"/>
        </w:rPr>
      </w:pPr>
      <w:r>
        <w:rPr>
          <w:snapToGrid w:val="0"/>
        </w:rPr>
        <w:tab/>
      </w:r>
      <w:r w:rsidRPr="00AF3714">
        <w:rPr>
          <w:snapToGrid w:val="0"/>
          <w:lang w:val="en-US"/>
        </w:rPr>
        <w:t>lTMConfigurationUpdate</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rPr>
        <w:t>|</w:t>
      </w:r>
    </w:p>
    <w:p w14:paraId="7EC9DDF2" w14:textId="5377CD6C" w:rsidR="00D805C7" w:rsidRDefault="009F5256" w:rsidP="00D805C7">
      <w:pPr>
        <w:pStyle w:val="PL"/>
        <w:rPr>
          <w:snapToGrid w:val="0"/>
        </w:rPr>
      </w:pPr>
      <w:r>
        <w:rPr>
          <w:snapToGrid w:val="0"/>
        </w:rPr>
        <w:tab/>
      </w:r>
      <w:r w:rsidRPr="00AF3714">
        <w:rPr>
          <w:snapToGrid w:val="0"/>
          <w:lang w:val="en-US"/>
        </w:rPr>
        <w:t>cSIRSCoordination</w:t>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397034">
        <w:rPr>
          <w:snapToGrid w:val="0"/>
        </w:rPr>
        <w:tab/>
      </w:r>
      <w:r w:rsidR="00397034">
        <w:rPr>
          <w:snapToGrid w:val="0"/>
        </w:rPr>
        <w:tab/>
      </w:r>
      <w:r w:rsidR="00397034">
        <w:rPr>
          <w:snapToGrid w:val="0"/>
        </w:rPr>
        <w:tab/>
      </w:r>
      <w:r w:rsidR="00397034">
        <w:rPr>
          <w:snapToGrid w:val="0"/>
        </w:rPr>
        <w:tab/>
      </w:r>
      <w:r w:rsidR="00D805C7">
        <w:rPr>
          <w:snapToGrid w:val="0"/>
        </w:rPr>
        <w:t>|</w:t>
      </w:r>
    </w:p>
    <w:p w14:paraId="03FCD46F" w14:textId="21549669" w:rsidR="0049234F" w:rsidRPr="00FD0425" w:rsidRDefault="00D805C7" w:rsidP="00D805C7">
      <w:pPr>
        <w:pStyle w:val="PL"/>
        <w:rPr>
          <w:snapToGrid w:val="0"/>
        </w:rPr>
      </w:pPr>
      <w:r>
        <w:rPr>
          <w:snapToGrid w:val="0"/>
        </w:rPr>
        <w:tab/>
        <w:t>cLI-Indication</w:t>
      </w:r>
      <w:r w:rsidR="0049234F">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r w:rsidRPr="00FD0425">
        <w:rPr>
          <w:snapToGrid w:val="0"/>
        </w:rPr>
        <w:t>XNAP-ELEMENTARY-PROCEDURES-CLASS-2 XNAP-ELEMENTARY-PROCEDUR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64F4B154" w14:textId="77777777" w:rsidR="00C106C5" w:rsidRDefault="00C106C5" w:rsidP="00C106C5">
      <w:pPr>
        <w:pStyle w:val="PL"/>
        <w:rPr>
          <w:snapToGrid w:val="0"/>
        </w:rPr>
      </w:pPr>
      <w:r>
        <w:rPr>
          <w:snapToGrid w:val="0"/>
        </w:rPr>
        <w:tab/>
      </w:r>
      <w:r>
        <w:rPr>
          <w:rFonts w:hint="eastAsia"/>
          <w:snapToGrid w:val="0"/>
          <w:lang w:val="en-US" w:eastAsia="zh-CN"/>
        </w:rPr>
        <w:t>scgFailureIndication</w:t>
      </w:r>
      <w:r>
        <w:rPr>
          <w:snapToGrid w:val="0"/>
        </w:rPr>
        <w:tab/>
      </w:r>
      <w:r>
        <w:rPr>
          <w:snapToGrid w:val="0"/>
        </w:rPr>
        <w:tab/>
      </w:r>
      <w:r>
        <w:rPr>
          <w:snapToGrid w:val="0"/>
        </w:rPr>
        <w:tab/>
      </w:r>
      <w:r>
        <w:rPr>
          <w:snapToGrid w:val="0"/>
        </w:rPr>
        <w:tab/>
      </w:r>
      <w:r>
        <w:rPr>
          <w:snapToGrid w:val="0"/>
        </w:rPr>
        <w:tab/>
        <w:t>|</w:t>
      </w:r>
    </w:p>
    <w:p w14:paraId="0D026AD7" w14:textId="5960D261"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r>
        <w:rPr>
          <w:snapToGrid w:val="0"/>
        </w:rPr>
        <w:tab/>
        <w:t>retrieveUEContextConfirm</w:t>
      </w:r>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A448BF">
      <w:pPr>
        <w:pStyle w:val="PL"/>
        <w:rPr>
          <w:snapToGrid w:val="0"/>
        </w:rPr>
      </w:pPr>
      <w:r>
        <w:rPr>
          <w:snapToGrid w:val="0"/>
          <w:lang w:eastAsia="zh-CN"/>
        </w:rPr>
        <w:tab/>
        <w:t>rach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w:t>
      </w:r>
    </w:p>
    <w:p w14:paraId="67188F96" w14:textId="77777777" w:rsidR="00A448BF" w:rsidRDefault="0049234F" w:rsidP="00A448BF">
      <w:pPr>
        <w:pStyle w:val="PL"/>
        <w:rPr>
          <w:snapToGrid w:val="0"/>
        </w:rPr>
      </w:pPr>
      <w:r>
        <w:rPr>
          <w:snapToGrid w:val="0"/>
        </w:rPr>
        <w:tab/>
        <w:t>dataCollectionReporting</w:t>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2F7174FE" w14:textId="106E4887" w:rsidR="009F5256" w:rsidRDefault="00A448BF" w:rsidP="009F5256">
      <w:pPr>
        <w:pStyle w:val="PL"/>
        <w:rPr>
          <w:snapToGrid w:val="0"/>
        </w:rPr>
      </w:pPr>
      <w:r>
        <w:rPr>
          <w:snapToGrid w:val="0"/>
        </w:rPr>
        <w:tab/>
        <w:t>oDSIB1</w:t>
      </w:r>
      <w:r w:rsidRPr="00740834">
        <w:rPr>
          <w:snapToGrid w:val="0"/>
        </w:rPr>
        <w:t>ConfigurationProvisionStatus</w:t>
      </w:r>
      <w:r w:rsidR="001551C0">
        <w:rPr>
          <w:snapToGrid w:val="0"/>
        </w:rPr>
        <w:t>Update</w:t>
      </w:r>
      <w:r w:rsidR="009F5256">
        <w:rPr>
          <w:snapToGrid w:val="0"/>
        </w:rPr>
        <w:t>|</w:t>
      </w:r>
    </w:p>
    <w:p w14:paraId="2EA20F63" w14:textId="77777777" w:rsidR="009F5256" w:rsidRDefault="009F5256" w:rsidP="009F5256">
      <w:pPr>
        <w:pStyle w:val="PL"/>
        <w:rPr>
          <w:snapToGrid w:val="0"/>
          <w:lang w:val="en-US"/>
        </w:rPr>
      </w:pPr>
      <w:r>
        <w:rPr>
          <w:snapToGrid w:val="0"/>
        </w:rPr>
        <w:tab/>
      </w:r>
      <w:r w:rsidRPr="00AF3714">
        <w:rPr>
          <w:snapToGrid w:val="0"/>
          <w:lang w:val="en-US"/>
        </w:rPr>
        <w:t>cellSwitchNotif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1A351E03" w14:textId="77777777" w:rsidR="009F5256" w:rsidRDefault="009F5256" w:rsidP="009F5256">
      <w:pPr>
        <w:pStyle w:val="PL"/>
        <w:rPr>
          <w:snapToGrid w:val="0"/>
          <w:lang w:val="en-US"/>
        </w:rPr>
      </w:pPr>
      <w:r>
        <w:rPr>
          <w:snapToGrid w:val="0"/>
          <w:lang w:val="en-US"/>
        </w:rPr>
        <w:tab/>
      </w:r>
      <w:r w:rsidRPr="00AF3714">
        <w:rPr>
          <w:snapToGrid w:val="0"/>
          <w:lang w:val="en-US"/>
        </w:rPr>
        <w:t>tAInformationTransfer</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4C4B53B5" w14:textId="02CD12CA" w:rsidR="0049234F" w:rsidRPr="00FD0425" w:rsidRDefault="009F5256" w:rsidP="009F5256">
      <w:pPr>
        <w:pStyle w:val="PL"/>
        <w:rPr>
          <w:snapToGrid w:val="0"/>
        </w:rPr>
      </w:pPr>
      <w:r>
        <w:rPr>
          <w:snapToGrid w:val="0"/>
          <w:lang w:val="en-US"/>
        </w:rPr>
        <w:tab/>
      </w:r>
      <w:r w:rsidRPr="00AF3714">
        <w:rPr>
          <w:snapToGrid w:val="0"/>
          <w:lang w:val="en-US"/>
        </w:rPr>
        <w:t>lTMCancel</w:t>
      </w:r>
      <w:r w:rsidR="0049234F">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bookmarkEnd w:id="13039"/>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Default="0049234F" w:rsidP="0049234F">
      <w:pPr>
        <w:pStyle w:val="PL"/>
        <w:rPr>
          <w:rFonts w:eastAsia="DengXian"/>
          <w:snapToGrid w:val="0"/>
          <w:lang w:eastAsia="zh-CN"/>
        </w:rPr>
      </w:pPr>
      <w:r w:rsidRPr="00F35F02">
        <w:rPr>
          <w:rFonts w:eastAsia="DengXian"/>
          <w:snapToGrid w:val="0"/>
          <w:lang w:eastAsia="zh-CN"/>
        </w:rPr>
        <w:t>}</w:t>
      </w:r>
    </w:p>
    <w:p w14:paraId="60C13025" w14:textId="77777777" w:rsidR="00C106C5" w:rsidRPr="00F35F02" w:rsidRDefault="00C106C5" w:rsidP="0049234F">
      <w:pPr>
        <w:pStyle w:val="PL"/>
        <w:rPr>
          <w:rFonts w:eastAsia="DengXian"/>
          <w:snapToGrid w:val="0"/>
          <w:lang w:eastAsia="zh-CN"/>
        </w:rPr>
      </w:pPr>
    </w:p>
    <w:p w14:paraId="76BC8D1E" w14:textId="77777777" w:rsidR="00C106C5" w:rsidRDefault="00C106C5" w:rsidP="00C106C5">
      <w:pPr>
        <w:pStyle w:val="PL"/>
        <w:tabs>
          <w:tab w:val="left" w:pos="1840"/>
        </w:tabs>
        <w:rPr>
          <w:rFonts w:eastAsia="DengXian"/>
          <w:snapToGrid w:val="0"/>
          <w:lang w:eastAsia="zh-CN"/>
        </w:rPr>
      </w:pPr>
      <w:r>
        <w:rPr>
          <w:rFonts w:hint="eastAsia"/>
          <w:snapToGrid w:val="0"/>
          <w:lang w:val="en-US" w:eastAsia="zh-CN"/>
        </w:rPr>
        <w:t>scgFailureIndication</w:t>
      </w:r>
      <w:r>
        <w:rPr>
          <w:rFonts w:eastAsia="DengXian"/>
          <w:snapToGrid w:val="0"/>
          <w:lang w:eastAsia="zh-CN"/>
        </w:rPr>
        <w:t xml:space="preserve"> XNAP-ELEMENTARY-PROCEDURE ::= {</w:t>
      </w:r>
    </w:p>
    <w:p w14:paraId="3A7EAA9D" w14:textId="77777777" w:rsidR="00C106C5" w:rsidRDefault="00C106C5" w:rsidP="00C106C5">
      <w:pPr>
        <w:pStyle w:val="PL"/>
        <w:rPr>
          <w:rFonts w:eastAsia="DengXian"/>
          <w:snapToGrid w:val="0"/>
          <w:lang w:val="en-US" w:eastAsia="zh-CN"/>
        </w:rPr>
      </w:pPr>
      <w:r>
        <w:rPr>
          <w:rFonts w:eastAsia="DengXian"/>
          <w:snapToGrid w:val="0"/>
          <w:lang w:eastAsia="zh-CN"/>
        </w:rPr>
        <w:tab/>
        <w:t>INITIATING MESSAGE</w:t>
      </w:r>
      <w:r>
        <w:rPr>
          <w:rFonts w:eastAsia="DengXian"/>
          <w:snapToGrid w:val="0"/>
          <w:lang w:eastAsia="zh-CN"/>
        </w:rPr>
        <w:tab/>
      </w:r>
      <w:r>
        <w:rPr>
          <w:rFonts w:eastAsia="DengXian"/>
          <w:snapToGrid w:val="0"/>
          <w:lang w:eastAsia="zh-CN"/>
        </w:rPr>
        <w:tab/>
      </w:r>
      <w:r>
        <w:rPr>
          <w:rFonts w:eastAsia="DengXian" w:hint="eastAsia"/>
          <w:snapToGrid w:val="0"/>
          <w:lang w:val="en-US" w:eastAsia="zh-CN"/>
        </w:rPr>
        <w:t>SCGFailureIndication</w:t>
      </w:r>
    </w:p>
    <w:p w14:paraId="28642679" w14:textId="77777777" w:rsidR="00C106C5" w:rsidRDefault="00C106C5" w:rsidP="00C106C5">
      <w:pPr>
        <w:pStyle w:val="PL"/>
        <w:rPr>
          <w:rFonts w:eastAsia="DengXian"/>
          <w:snapToGrid w:val="0"/>
          <w:lang w:eastAsia="zh-CN"/>
        </w:rPr>
      </w:pPr>
      <w:r>
        <w:rPr>
          <w:rFonts w:eastAsia="DengXian"/>
          <w:snapToGrid w:val="0"/>
          <w:lang w:eastAsia="zh-CN"/>
        </w:rPr>
        <w:tab/>
        <w:t>PROCEDURE CODE</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id-</w:t>
      </w:r>
      <w:r>
        <w:rPr>
          <w:rFonts w:hint="eastAsia"/>
          <w:snapToGrid w:val="0"/>
          <w:lang w:val="en-US" w:eastAsia="zh-CN"/>
        </w:rPr>
        <w:t>scgFailureIndication</w:t>
      </w:r>
    </w:p>
    <w:p w14:paraId="2524B6D7" w14:textId="77777777" w:rsidR="00C106C5" w:rsidRDefault="00C106C5" w:rsidP="00C106C5">
      <w:pPr>
        <w:pStyle w:val="PL"/>
        <w:rPr>
          <w:rFonts w:eastAsia="DengXian"/>
          <w:snapToGrid w:val="0"/>
          <w:lang w:eastAsia="zh-CN"/>
        </w:rPr>
      </w:pPr>
      <w:r>
        <w:rPr>
          <w:rFonts w:eastAsia="DengXian"/>
          <w:snapToGrid w:val="0"/>
          <w:lang w:eastAsia="zh-CN"/>
        </w:rPr>
        <w:tab/>
        <w:t>CRITICALITY</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lang w:eastAsia="ja-JP"/>
        </w:rPr>
        <w:t>ignore</w:t>
      </w:r>
    </w:p>
    <w:p w14:paraId="0C872981" w14:textId="77777777" w:rsidR="00C106C5" w:rsidRDefault="00C106C5" w:rsidP="00C106C5">
      <w:pPr>
        <w:pStyle w:val="PL"/>
        <w:rPr>
          <w:rFonts w:eastAsia="DengXian"/>
          <w:snapToGrid w:val="0"/>
          <w:lang w:eastAsia="zh-CN"/>
        </w:rPr>
      </w:pPr>
      <w:r>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r w:rsidRPr="007B400C">
        <w:rPr>
          <w:snapToGrid w:val="0"/>
        </w:rPr>
        <w:t>retrieveUEContextConfirm</w:t>
      </w:r>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p w14:paraId="66EE704E" w14:textId="77777777" w:rsidR="0049234F" w:rsidRDefault="0049234F" w:rsidP="0049234F">
      <w:pPr>
        <w:pStyle w:val="PL"/>
        <w:rPr>
          <w:rFonts w:eastAsiaTheme="minorEastAsia"/>
          <w:snapToGrid w:val="0"/>
        </w:rPr>
      </w:pPr>
    </w:p>
    <w:p w14:paraId="6F1E0ED9" w14:textId="77777777" w:rsidR="00A448BF" w:rsidRDefault="00A448BF" w:rsidP="00A448BF">
      <w:pPr>
        <w:pStyle w:val="PL"/>
      </w:pPr>
      <w:r>
        <w:t>oDSIB1Configuration</w:t>
      </w:r>
      <w:r w:rsidRPr="007E5720">
        <w:t>Provision</w:t>
      </w:r>
      <w:r>
        <w:tab/>
      </w:r>
      <w:r>
        <w:tab/>
        <w:t>XNAP-ELEMENTARY-PROCEDURE ::= {</w:t>
      </w:r>
    </w:p>
    <w:p w14:paraId="6F2C811B" w14:textId="77777777" w:rsidR="00A448BF" w:rsidRDefault="00A448BF" w:rsidP="00A448BF">
      <w:pPr>
        <w:pStyle w:val="PL"/>
      </w:pPr>
      <w:r>
        <w:tab/>
        <w:t>INITIATING MESSAGE</w:t>
      </w:r>
      <w:r>
        <w:tab/>
      </w:r>
      <w:r>
        <w:tab/>
      </w:r>
      <w:r>
        <w:tab/>
      </w:r>
      <w:r>
        <w:tab/>
      </w:r>
      <w:r>
        <w:rPr>
          <w:snapToGrid w:val="0"/>
        </w:rPr>
        <w:t>ODSIB1Configuration</w:t>
      </w:r>
      <w:r w:rsidRPr="009D0BE3">
        <w:rPr>
          <w:snapToGrid w:val="0"/>
        </w:rPr>
        <w:t>P</w:t>
      </w:r>
      <w:r>
        <w:rPr>
          <w:snapToGrid w:val="0"/>
        </w:rPr>
        <w:t>rovisionRequest</w:t>
      </w:r>
    </w:p>
    <w:p w14:paraId="1961E6C4" w14:textId="77777777" w:rsidR="00A448BF" w:rsidRDefault="00A448BF" w:rsidP="00A448BF">
      <w:pPr>
        <w:pStyle w:val="PL"/>
      </w:pPr>
      <w:r>
        <w:tab/>
        <w:t>SUCCESSFUL OUTCOME</w:t>
      </w:r>
      <w:r>
        <w:tab/>
      </w:r>
      <w:r>
        <w:tab/>
      </w:r>
      <w:r>
        <w:tab/>
      </w:r>
      <w:r>
        <w:tab/>
      </w:r>
      <w:r>
        <w:rPr>
          <w:snapToGrid w:val="0"/>
        </w:rPr>
        <w:t>ODSIB1Configuration</w:t>
      </w:r>
      <w:r w:rsidRPr="009D0BE3">
        <w:rPr>
          <w:snapToGrid w:val="0"/>
        </w:rPr>
        <w:t>P</w:t>
      </w:r>
      <w:r>
        <w:rPr>
          <w:snapToGrid w:val="0"/>
        </w:rPr>
        <w:t>rovisionResponse</w:t>
      </w:r>
    </w:p>
    <w:p w14:paraId="5BDEADB7" w14:textId="77777777" w:rsidR="00A448BF" w:rsidRDefault="00A448BF" w:rsidP="00A448BF">
      <w:pPr>
        <w:pStyle w:val="PL"/>
      </w:pPr>
      <w:r>
        <w:tab/>
        <w:t>UNSUCCESSFUL OUTCOME</w:t>
      </w:r>
      <w:r>
        <w:tab/>
      </w:r>
      <w:r>
        <w:tab/>
      </w:r>
      <w:r>
        <w:tab/>
      </w:r>
      <w:r>
        <w:rPr>
          <w:snapToGrid w:val="0"/>
        </w:rPr>
        <w:t>ODSIB1Configuration</w:t>
      </w:r>
      <w:r w:rsidRPr="009D0BE3">
        <w:rPr>
          <w:snapToGrid w:val="0"/>
        </w:rPr>
        <w:t>P</w:t>
      </w:r>
      <w:r>
        <w:rPr>
          <w:snapToGrid w:val="0"/>
        </w:rPr>
        <w:t>rovisionFailure</w:t>
      </w:r>
    </w:p>
    <w:p w14:paraId="08BB2E62" w14:textId="77777777" w:rsidR="00A448BF" w:rsidRDefault="00A448BF" w:rsidP="00A448BF">
      <w:pPr>
        <w:pStyle w:val="PL"/>
      </w:pPr>
      <w:r>
        <w:tab/>
        <w:t>PROCEDURE CODE</w:t>
      </w:r>
      <w:r>
        <w:tab/>
      </w:r>
      <w:r>
        <w:tab/>
      </w:r>
      <w:r>
        <w:tab/>
      </w:r>
      <w:r>
        <w:tab/>
      </w:r>
      <w:r>
        <w:tab/>
        <w:t>id-ODSIB1Configuration</w:t>
      </w:r>
      <w:r w:rsidRPr="007E5720">
        <w:t>Provision</w:t>
      </w:r>
    </w:p>
    <w:p w14:paraId="0FEF2478" w14:textId="77777777" w:rsidR="00A448BF" w:rsidRDefault="00A448BF" w:rsidP="00A448BF">
      <w:pPr>
        <w:pStyle w:val="PL"/>
      </w:pPr>
      <w:r>
        <w:tab/>
        <w:t>CRITICALITY</w:t>
      </w:r>
      <w:r>
        <w:tab/>
      </w:r>
      <w:r>
        <w:tab/>
      </w:r>
      <w:r>
        <w:tab/>
      </w:r>
      <w:r>
        <w:tab/>
      </w:r>
      <w:r>
        <w:tab/>
      </w:r>
      <w:r>
        <w:tab/>
        <w:t>reject</w:t>
      </w:r>
    </w:p>
    <w:p w14:paraId="6456D247" w14:textId="77777777" w:rsidR="00A448BF" w:rsidRDefault="00A448BF" w:rsidP="00A448BF">
      <w:pPr>
        <w:pStyle w:val="PL"/>
      </w:pPr>
      <w:r>
        <w:t>}</w:t>
      </w:r>
    </w:p>
    <w:p w14:paraId="71CDE0F4" w14:textId="77777777" w:rsidR="00A448BF" w:rsidRDefault="00A448BF" w:rsidP="00A448BF">
      <w:pPr>
        <w:pStyle w:val="PL"/>
      </w:pPr>
    </w:p>
    <w:p w14:paraId="023BF7D1" w14:textId="0508CDC1" w:rsidR="00A448BF" w:rsidRDefault="00A448BF" w:rsidP="00A448BF">
      <w:pPr>
        <w:pStyle w:val="PL"/>
      </w:pPr>
      <w:r>
        <w:rPr>
          <w:snapToGrid w:val="0"/>
        </w:rPr>
        <w:t>oDSIB1ConfigurationProvisionStatus</w:t>
      </w:r>
      <w:r w:rsidR="001551C0">
        <w:rPr>
          <w:snapToGrid w:val="0"/>
        </w:rPr>
        <w:t>Update</w:t>
      </w:r>
      <w:r>
        <w:tab/>
        <w:t>XNAP-ELEMENTARY-PROCEDURE ::= {</w:t>
      </w:r>
    </w:p>
    <w:p w14:paraId="519EB41D" w14:textId="14F1100E" w:rsidR="00A448BF" w:rsidRDefault="00A448BF" w:rsidP="00A448BF">
      <w:pPr>
        <w:pStyle w:val="PL"/>
      </w:pPr>
      <w:r>
        <w:tab/>
        <w:t>INITIATING MESSAGE</w:t>
      </w:r>
      <w:r>
        <w:tab/>
      </w:r>
      <w:r>
        <w:tab/>
      </w:r>
      <w:r>
        <w:rPr>
          <w:snapToGrid w:val="0"/>
        </w:rPr>
        <w:t>ODSIB1ConfigurationProvision</w:t>
      </w:r>
      <w:r w:rsidRPr="00FE652E">
        <w:rPr>
          <w:snapToGrid w:val="0"/>
        </w:rPr>
        <w:t>Status</w:t>
      </w:r>
      <w:r w:rsidR="001551C0">
        <w:rPr>
          <w:snapToGrid w:val="0"/>
        </w:rPr>
        <w:t>Update</w:t>
      </w:r>
    </w:p>
    <w:p w14:paraId="5070964D" w14:textId="0E68C4F5" w:rsidR="00A448BF" w:rsidRDefault="00A448BF" w:rsidP="00A448BF">
      <w:pPr>
        <w:pStyle w:val="PL"/>
      </w:pPr>
      <w:r>
        <w:tab/>
        <w:t>PROCEDURE CODE</w:t>
      </w:r>
      <w:r>
        <w:tab/>
      </w:r>
      <w:r>
        <w:tab/>
      </w:r>
      <w:r>
        <w:tab/>
        <w:t>id-</w:t>
      </w:r>
      <w:r>
        <w:rPr>
          <w:snapToGrid w:val="0"/>
        </w:rPr>
        <w:t>ODSIB1ConfigurationProvisionStatus</w:t>
      </w:r>
      <w:r w:rsidR="001551C0">
        <w:rPr>
          <w:snapToGrid w:val="0"/>
        </w:rPr>
        <w:t>Update</w:t>
      </w:r>
    </w:p>
    <w:p w14:paraId="0A42E9AF" w14:textId="77777777" w:rsidR="00A448BF" w:rsidRDefault="00A448BF" w:rsidP="00A448BF">
      <w:pPr>
        <w:pStyle w:val="PL"/>
      </w:pPr>
      <w:r>
        <w:tab/>
        <w:t>CRITICALITY</w:t>
      </w:r>
      <w:r>
        <w:tab/>
      </w:r>
      <w:r>
        <w:tab/>
      </w:r>
      <w:r>
        <w:tab/>
      </w:r>
      <w:r>
        <w:tab/>
        <w:t>ignore</w:t>
      </w:r>
    </w:p>
    <w:p w14:paraId="440B8CA8" w14:textId="77777777" w:rsidR="00A448BF" w:rsidRDefault="00A448BF" w:rsidP="00A448BF">
      <w:pPr>
        <w:pStyle w:val="PL"/>
      </w:pPr>
      <w:r>
        <w:t>}</w:t>
      </w:r>
    </w:p>
    <w:p w14:paraId="341D426A" w14:textId="77777777" w:rsidR="00D46FBF" w:rsidRDefault="00D46FBF" w:rsidP="00D46FBF">
      <w:pPr>
        <w:pStyle w:val="PL"/>
        <w:rPr>
          <w:snapToGrid w:val="0"/>
        </w:rPr>
      </w:pPr>
    </w:p>
    <w:p w14:paraId="79173DAB" w14:textId="77777777" w:rsidR="00D46FBF" w:rsidRPr="00D46FBF" w:rsidRDefault="00D46FBF" w:rsidP="00D46FBF">
      <w:pPr>
        <w:pStyle w:val="PL"/>
        <w:rPr>
          <w:rFonts w:eastAsiaTheme="minorEastAsia"/>
          <w:snapToGrid w:val="0"/>
          <w:lang w:val="en-US"/>
        </w:rPr>
      </w:pPr>
    </w:p>
    <w:p w14:paraId="0BA5BBC4" w14:textId="4495C1CA" w:rsidR="00D46FBF" w:rsidRPr="00AF3714" w:rsidRDefault="00D46FBF" w:rsidP="00D46FBF">
      <w:pPr>
        <w:pStyle w:val="PL"/>
        <w:rPr>
          <w:snapToGrid w:val="0"/>
          <w:lang w:val="en-US"/>
        </w:rPr>
      </w:pPr>
      <w:r w:rsidRPr="00AF3714">
        <w:rPr>
          <w:snapToGrid w:val="0"/>
          <w:lang w:val="en-US"/>
        </w:rPr>
        <w:t>lTMConfigurationUpdate</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7020FE61" w14:textId="792BA870"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w:t>
      </w:r>
    </w:p>
    <w:p w14:paraId="3CCBC793" w14:textId="531BA5E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Acknowledge</w:t>
      </w:r>
    </w:p>
    <w:p w14:paraId="70B42173" w14:textId="31888352"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UN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Failure</w:t>
      </w:r>
    </w:p>
    <w:p w14:paraId="49742AD1" w14:textId="3F67011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onfigurationUpdate</w:t>
      </w:r>
    </w:p>
    <w:p w14:paraId="089B7F74" w14:textId="3FEE6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reject</w:t>
      </w:r>
    </w:p>
    <w:p w14:paraId="50752B5A" w14:textId="77777777" w:rsidR="00D46FBF" w:rsidRPr="00AF3714" w:rsidRDefault="00D46FBF" w:rsidP="00D46FBF">
      <w:pPr>
        <w:pStyle w:val="PL"/>
        <w:rPr>
          <w:snapToGrid w:val="0"/>
          <w:lang w:val="en-US"/>
        </w:rPr>
      </w:pPr>
      <w:r w:rsidRPr="00AF3714">
        <w:rPr>
          <w:snapToGrid w:val="0"/>
          <w:lang w:val="en-US"/>
        </w:rPr>
        <w:t>}</w:t>
      </w:r>
    </w:p>
    <w:p w14:paraId="3A0D0DF6" w14:textId="77777777" w:rsidR="00D46FBF" w:rsidRDefault="00D46FBF" w:rsidP="00D46FBF">
      <w:pPr>
        <w:pStyle w:val="PL"/>
        <w:rPr>
          <w:snapToGrid w:val="0"/>
          <w:lang w:val="en-US"/>
        </w:rPr>
      </w:pPr>
    </w:p>
    <w:p w14:paraId="21DD7049" w14:textId="77777777" w:rsidR="00D46FBF" w:rsidRDefault="00D46FBF" w:rsidP="00D46FBF">
      <w:pPr>
        <w:pStyle w:val="PL"/>
        <w:rPr>
          <w:snapToGrid w:val="0"/>
          <w:lang w:val="en-US"/>
        </w:rPr>
      </w:pPr>
    </w:p>
    <w:p w14:paraId="472952CC" w14:textId="7F472795" w:rsidR="00D46FBF" w:rsidRPr="00BE70ED" w:rsidRDefault="00D46FBF" w:rsidP="00D46FBF">
      <w:pPr>
        <w:pStyle w:val="PL"/>
        <w:rPr>
          <w:snapToGrid w:val="0"/>
          <w:lang w:val="en-US"/>
        </w:rPr>
      </w:pPr>
      <w:r w:rsidRPr="00BE70ED">
        <w:rPr>
          <w:snapToGrid w:val="0"/>
          <w:lang w:val="en-US"/>
        </w:rPr>
        <w:t>cSIRSCoordination</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XNAP-ELEMENTARY-PROCEDURE ::= {</w:t>
      </w:r>
    </w:p>
    <w:p w14:paraId="175A3161" w14:textId="6C19992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quest</w:t>
      </w:r>
    </w:p>
    <w:p w14:paraId="7A2524D6" w14:textId="5B9D42AA"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sponse</w:t>
      </w:r>
    </w:p>
    <w:p w14:paraId="7E031455" w14:textId="72043D5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id-cSIRSCoordination</w:t>
      </w:r>
    </w:p>
    <w:p w14:paraId="573004FA" w14:textId="5AAE91E9"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reject</w:t>
      </w:r>
    </w:p>
    <w:p w14:paraId="683BCDA6" w14:textId="77777777" w:rsidR="00D46FBF" w:rsidRPr="00BE70ED" w:rsidRDefault="00D46FBF" w:rsidP="00D46FBF">
      <w:pPr>
        <w:pStyle w:val="PL"/>
        <w:rPr>
          <w:snapToGrid w:val="0"/>
          <w:lang w:val="en-US"/>
        </w:rPr>
      </w:pPr>
      <w:r w:rsidRPr="00BE70ED">
        <w:rPr>
          <w:snapToGrid w:val="0"/>
          <w:lang w:val="en-US"/>
        </w:rPr>
        <w:t>}</w:t>
      </w:r>
    </w:p>
    <w:p w14:paraId="594D498C" w14:textId="77777777" w:rsidR="00D46FBF" w:rsidRDefault="00D46FBF" w:rsidP="00D46FBF">
      <w:pPr>
        <w:pStyle w:val="PL"/>
        <w:rPr>
          <w:snapToGrid w:val="0"/>
          <w:lang w:val="en-US"/>
        </w:rPr>
      </w:pPr>
    </w:p>
    <w:p w14:paraId="050B5D73" w14:textId="77777777" w:rsidR="00D46FBF" w:rsidRPr="00AF3714" w:rsidRDefault="00D46FBF" w:rsidP="00D46FBF">
      <w:pPr>
        <w:pStyle w:val="PL"/>
        <w:rPr>
          <w:snapToGrid w:val="0"/>
          <w:lang w:val="en-US"/>
        </w:rPr>
      </w:pPr>
    </w:p>
    <w:p w14:paraId="200CB33C" w14:textId="43B7416A" w:rsidR="00D46FBF" w:rsidRPr="00AF3714" w:rsidRDefault="00D46FBF" w:rsidP="00D46FBF">
      <w:pPr>
        <w:pStyle w:val="PL"/>
        <w:rPr>
          <w:snapToGrid w:val="0"/>
          <w:lang w:val="en-US"/>
        </w:rPr>
      </w:pPr>
      <w:r w:rsidRPr="00AF3714">
        <w:rPr>
          <w:snapToGrid w:val="0"/>
          <w:lang w:val="en-US"/>
        </w:rPr>
        <w:t>cellSwitchNotification</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2244CFF4" w14:textId="58208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CellSwitchNotification</w:t>
      </w:r>
    </w:p>
    <w:p w14:paraId="44EA7E3C" w14:textId="728339D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cellSwitchNotification</w:t>
      </w:r>
    </w:p>
    <w:p w14:paraId="72F99F48" w14:textId="399F2B3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6D60850A" w14:textId="77777777" w:rsidR="00D46FBF" w:rsidRPr="00AF3714" w:rsidRDefault="00D46FBF" w:rsidP="00D46FBF">
      <w:pPr>
        <w:pStyle w:val="PL"/>
        <w:rPr>
          <w:snapToGrid w:val="0"/>
          <w:lang w:val="en-US"/>
        </w:rPr>
      </w:pPr>
      <w:r w:rsidRPr="00AF3714">
        <w:rPr>
          <w:snapToGrid w:val="0"/>
          <w:lang w:val="en-US"/>
        </w:rPr>
        <w:t>}</w:t>
      </w:r>
    </w:p>
    <w:p w14:paraId="2ADCC273" w14:textId="77777777" w:rsidR="00D46FBF" w:rsidRPr="00AF3714" w:rsidRDefault="00D46FBF" w:rsidP="00D46FBF">
      <w:pPr>
        <w:pStyle w:val="PL"/>
        <w:rPr>
          <w:snapToGrid w:val="0"/>
          <w:lang w:val="en-US"/>
        </w:rPr>
      </w:pPr>
    </w:p>
    <w:p w14:paraId="721C8C51" w14:textId="1D1E65B7" w:rsidR="00D46FBF" w:rsidRPr="00AF3714" w:rsidRDefault="00D46FBF" w:rsidP="00D46FBF">
      <w:pPr>
        <w:pStyle w:val="PL"/>
        <w:rPr>
          <w:snapToGrid w:val="0"/>
          <w:lang w:val="en-US"/>
        </w:rPr>
      </w:pPr>
      <w:r w:rsidRPr="00AF3714">
        <w:rPr>
          <w:snapToGrid w:val="0"/>
          <w:lang w:val="en-US"/>
        </w:rPr>
        <w:t>tAInformationTransfer</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C3FF7C3" w14:textId="758772DA"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TAInformationTransfer</w:t>
      </w:r>
    </w:p>
    <w:p w14:paraId="4D10C2E4" w14:textId="27B93B69"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tAInformationTransfer</w:t>
      </w:r>
    </w:p>
    <w:p w14:paraId="17117082" w14:textId="5690C07D"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1315F03D" w14:textId="77777777" w:rsidR="00D46FBF" w:rsidRPr="00AF3714" w:rsidRDefault="00D46FBF" w:rsidP="00D46FBF">
      <w:pPr>
        <w:pStyle w:val="PL"/>
        <w:rPr>
          <w:snapToGrid w:val="0"/>
          <w:lang w:val="en-US"/>
        </w:rPr>
      </w:pPr>
      <w:r w:rsidRPr="00AF3714">
        <w:rPr>
          <w:snapToGrid w:val="0"/>
          <w:lang w:val="en-US"/>
        </w:rPr>
        <w:t>}</w:t>
      </w:r>
    </w:p>
    <w:p w14:paraId="4BAE12CD" w14:textId="77777777" w:rsidR="00D46FBF" w:rsidRPr="00AF3714" w:rsidRDefault="00D46FBF" w:rsidP="00D46FBF">
      <w:pPr>
        <w:pStyle w:val="PL"/>
        <w:rPr>
          <w:snapToGrid w:val="0"/>
          <w:lang w:val="en-US"/>
        </w:rPr>
      </w:pPr>
    </w:p>
    <w:p w14:paraId="7014169D" w14:textId="33632094" w:rsidR="00D46FBF" w:rsidRPr="00AF3714" w:rsidRDefault="00D46FBF" w:rsidP="00D46FBF">
      <w:pPr>
        <w:pStyle w:val="PL"/>
        <w:rPr>
          <w:snapToGrid w:val="0"/>
          <w:lang w:val="en-US"/>
        </w:rPr>
      </w:pPr>
      <w:r w:rsidRPr="00AF3714">
        <w:rPr>
          <w:snapToGrid w:val="0"/>
          <w:lang w:val="en-US"/>
        </w:rPr>
        <w:t>lTMCancel</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DB48490" w14:textId="6A708E0E"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ancel</w:t>
      </w:r>
    </w:p>
    <w:p w14:paraId="214E6826" w14:textId="1CABC41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ancel</w:t>
      </w:r>
    </w:p>
    <w:p w14:paraId="57FE397E" w14:textId="0C8D3E1C"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4EF07FBF" w14:textId="77777777" w:rsidR="00D46FBF" w:rsidRPr="00AF3714" w:rsidRDefault="00D46FBF" w:rsidP="00D46FBF">
      <w:pPr>
        <w:pStyle w:val="PL"/>
        <w:rPr>
          <w:snapToGrid w:val="0"/>
          <w:lang w:val="en-US"/>
        </w:rPr>
      </w:pPr>
      <w:r w:rsidRPr="00AF3714">
        <w:rPr>
          <w:snapToGrid w:val="0"/>
          <w:lang w:val="en-US"/>
        </w:rPr>
        <w:t>}</w:t>
      </w:r>
    </w:p>
    <w:p w14:paraId="00FC0DC3" w14:textId="77777777" w:rsidR="00D805C7" w:rsidRDefault="00D805C7" w:rsidP="00D805C7">
      <w:pPr>
        <w:pStyle w:val="PL"/>
        <w:rPr>
          <w:snapToGrid w:val="0"/>
        </w:rPr>
      </w:pPr>
    </w:p>
    <w:p w14:paraId="60A8992D" w14:textId="77777777" w:rsidR="00D805C7" w:rsidRDefault="00D805C7" w:rsidP="00D805C7">
      <w:pPr>
        <w:pStyle w:val="PL"/>
      </w:pPr>
      <w:r>
        <w:rPr>
          <w:snapToGrid w:val="0"/>
        </w:rPr>
        <w:t>cLI-</w:t>
      </w:r>
      <w:r>
        <w:t>Indication</w:t>
      </w:r>
      <w:r>
        <w:tab/>
        <w:t>XNAP-ELEMENTARY-PROCEDURE ::= {</w:t>
      </w:r>
    </w:p>
    <w:p w14:paraId="3F093B0D" w14:textId="77777777" w:rsidR="00D805C7" w:rsidRDefault="00D805C7" w:rsidP="00D805C7">
      <w:pPr>
        <w:pStyle w:val="PL"/>
      </w:pPr>
      <w:r>
        <w:tab/>
        <w:t>INITIATING MESSAGE</w:t>
      </w:r>
      <w:r>
        <w:tab/>
      </w:r>
      <w:r>
        <w:tab/>
      </w:r>
      <w:r>
        <w:rPr>
          <w:lang w:eastAsia="zh-CN"/>
        </w:rPr>
        <w:t>C</w:t>
      </w:r>
      <w:r>
        <w:rPr>
          <w:snapToGrid w:val="0"/>
        </w:rPr>
        <w:t>LI-</w:t>
      </w:r>
      <w:r>
        <w:t>Indication</w:t>
      </w:r>
    </w:p>
    <w:p w14:paraId="602B2FA5" w14:textId="77777777" w:rsidR="00D805C7" w:rsidRDefault="00D805C7" w:rsidP="00D805C7">
      <w:pPr>
        <w:pStyle w:val="PL"/>
      </w:pPr>
      <w:r>
        <w:tab/>
        <w:t>PROCEDURE CODE</w:t>
      </w:r>
      <w:r>
        <w:tab/>
      </w:r>
      <w:r>
        <w:tab/>
      </w:r>
      <w:r>
        <w:tab/>
        <w:t>id-</w:t>
      </w:r>
      <w:r>
        <w:rPr>
          <w:snapToGrid w:val="0"/>
        </w:rPr>
        <w:t>cLI-</w:t>
      </w:r>
      <w:r>
        <w:t>Indication</w:t>
      </w:r>
    </w:p>
    <w:p w14:paraId="73CFC98B" w14:textId="77777777" w:rsidR="00D805C7" w:rsidRDefault="00D805C7" w:rsidP="00D805C7">
      <w:pPr>
        <w:pStyle w:val="PL"/>
      </w:pPr>
      <w:r>
        <w:tab/>
        <w:t>CRITICALITY</w:t>
      </w:r>
      <w:r>
        <w:tab/>
      </w:r>
      <w:r>
        <w:tab/>
      </w:r>
      <w:r>
        <w:tab/>
      </w:r>
      <w:r>
        <w:tab/>
        <w:t>ignore</w:t>
      </w:r>
    </w:p>
    <w:p w14:paraId="0573DC53" w14:textId="77777777" w:rsidR="00D805C7" w:rsidRDefault="00D805C7" w:rsidP="00D805C7">
      <w:pPr>
        <w:pStyle w:val="PL"/>
        <w:rPr>
          <w:snapToGrid w:val="0"/>
        </w:rPr>
      </w:pPr>
      <w:r>
        <w:t>}</w:t>
      </w:r>
    </w:p>
    <w:p w14:paraId="79BD9539" w14:textId="77777777" w:rsidR="00A448BF" w:rsidRPr="00A448BF" w:rsidRDefault="00A448BF" w:rsidP="0049234F">
      <w:pPr>
        <w:pStyle w:val="PL"/>
        <w:rPr>
          <w:rFonts w:eastAsiaTheme="minorEastAsia"/>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3040" w:name="_CR9_3_4"/>
      <w:bookmarkStart w:id="13041" w:name="_Toc20955407"/>
      <w:bookmarkStart w:id="13042" w:name="_Toc29991615"/>
      <w:bookmarkStart w:id="13043" w:name="_Toc36556018"/>
      <w:bookmarkStart w:id="13044" w:name="_Toc44497803"/>
      <w:bookmarkStart w:id="13045" w:name="_Toc45108190"/>
      <w:bookmarkStart w:id="13046" w:name="_Toc45901810"/>
      <w:bookmarkStart w:id="13047" w:name="_Toc51850891"/>
      <w:bookmarkStart w:id="13048" w:name="_Toc56693895"/>
      <w:bookmarkStart w:id="13049" w:name="_Toc64447439"/>
      <w:bookmarkStart w:id="13050" w:name="_Toc66286933"/>
      <w:bookmarkStart w:id="13051" w:name="_Toc74151631"/>
      <w:bookmarkStart w:id="13052" w:name="_Toc88654105"/>
      <w:bookmarkStart w:id="13053" w:name="_Toc97904461"/>
      <w:bookmarkStart w:id="13054" w:name="_Toc98868599"/>
      <w:bookmarkStart w:id="13055" w:name="_Toc105174885"/>
      <w:bookmarkStart w:id="13056" w:name="_Toc106109722"/>
      <w:bookmarkStart w:id="13057" w:name="_Toc113825544"/>
      <w:bookmarkStart w:id="13058" w:name="_Toc222864613"/>
      <w:bookmarkEnd w:id="13040"/>
      <w:r w:rsidRPr="00FD0425">
        <w:t>9.3.4</w:t>
      </w:r>
      <w:r w:rsidRPr="00FD0425">
        <w:tab/>
        <w:t>PDU Definitions</w:t>
      </w:r>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r>
        <w:rPr>
          <w:snapToGrid w:val="0"/>
          <w:lang w:val="en-US" w:eastAsia="zh-CN"/>
        </w:rPr>
        <w:tab/>
        <w:t>A2XPC5QoSParameters,</w:t>
      </w:r>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r w:rsidRPr="00B64500">
        <w:rPr>
          <w:snapToGrid w:val="0"/>
          <w:lang w:val="fr-FR" w:eastAsia="zh-CN"/>
        </w:rPr>
        <w:t>CellAssistanceInfo-NR,</w:t>
      </w:r>
    </w:p>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E65F9B" w:rsidRDefault="0049234F" w:rsidP="0049234F">
      <w:pPr>
        <w:pStyle w:val="PL"/>
        <w:rPr>
          <w:snapToGrid w:val="0"/>
          <w:lang w:val="de-AT"/>
        </w:rPr>
      </w:pPr>
      <w:r w:rsidRPr="00FD0425">
        <w:rPr>
          <w:snapToGrid w:val="0"/>
        </w:rPr>
        <w:tab/>
      </w:r>
      <w:r w:rsidRPr="00E65F9B">
        <w:rPr>
          <w:snapToGrid w:val="0"/>
          <w:lang w:val="de-AT"/>
        </w:rPr>
        <w:t>ServedCells-NR,</w:t>
      </w:r>
    </w:p>
    <w:p w14:paraId="49E8FE54" w14:textId="77777777" w:rsidR="0049234F" w:rsidRPr="00E65F9B" w:rsidRDefault="0049234F" w:rsidP="0049234F">
      <w:pPr>
        <w:pStyle w:val="PL"/>
        <w:rPr>
          <w:snapToGrid w:val="0"/>
          <w:lang w:val="de-AT"/>
        </w:rPr>
      </w:pPr>
      <w:r w:rsidRPr="00E65F9B">
        <w:rPr>
          <w:snapToGrid w:val="0"/>
          <w:lang w:val="de-AT"/>
        </w:rPr>
        <w:tab/>
        <w:t>ServedCellsToUpdate-E-UTRA,</w:t>
      </w:r>
    </w:p>
    <w:p w14:paraId="0A71C412" w14:textId="77777777" w:rsidR="0049234F" w:rsidRPr="00FD0425" w:rsidRDefault="0049234F" w:rsidP="0049234F">
      <w:pPr>
        <w:pStyle w:val="PL"/>
        <w:rPr>
          <w:snapToGrid w:val="0"/>
        </w:rPr>
      </w:pPr>
      <w:r w:rsidRPr="00E65F9B">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t>MaskedIMEISV,</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073CBA09" w14:textId="77777777" w:rsidR="00D46FBF" w:rsidRDefault="00661785" w:rsidP="00D46FBF">
      <w:pPr>
        <w:pStyle w:val="PL"/>
        <w:rPr>
          <w:snapToGrid w:val="0"/>
        </w:rPr>
      </w:pPr>
      <w:r>
        <w:tab/>
      </w:r>
      <w:r>
        <w:rPr>
          <w:snapToGrid w:val="0"/>
        </w:rPr>
        <w:t>NRPPaPositioningInformation</w:t>
      </w:r>
      <w:r w:rsidR="00D46FBF">
        <w:rPr>
          <w:snapToGrid w:val="0"/>
        </w:rPr>
        <w:t>,</w:t>
      </w:r>
    </w:p>
    <w:p w14:paraId="3FB998C0" w14:textId="77777777" w:rsidR="00D46FBF" w:rsidRDefault="00D46FBF" w:rsidP="00D46FBF">
      <w:pPr>
        <w:pStyle w:val="PL"/>
      </w:pPr>
      <w:r w:rsidRPr="00841332">
        <w:tab/>
        <w:t>LTM</w:t>
      </w:r>
      <w:r>
        <w:t>Handover</w:t>
      </w:r>
      <w:r w:rsidRPr="00841332">
        <w:t>InformationRequest,</w:t>
      </w:r>
    </w:p>
    <w:p w14:paraId="4E25E167" w14:textId="77777777" w:rsidR="00D46FBF" w:rsidRDefault="00D46FBF" w:rsidP="00D46FBF">
      <w:pPr>
        <w:pStyle w:val="PL"/>
      </w:pPr>
      <w:r>
        <w:tab/>
      </w:r>
      <w:r w:rsidRPr="00841332">
        <w:t>EarlySyncInformationRequest</w:t>
      </w:r>
      <w:r>
        <w:t>,</w:t>
      </w:r>
    </w:p>
    <w:p w14:paraId="1E451C97" w14:textId="77777777" w:rsidR="00D46FBF" w:rsidRPr="00B96F54" w:rsidRDefault="00D46FBF" w:rsidP="00D46FBF">
      <w:pPr>
        <w:pStyle w:val="PL"/>
      </w:pPr>
      <w:r w:rsidRPr="00841332">
        <w:tab/>
        <w:t>LTM</w:t>
      </w:r>
      <w:r>
        <w:t>Handover</w:t>
      </w:r>
      <w:r w:rsidRPr="00841332">
        <w:t>InformationRe</w:t>
      </w:r>
      <w:r>
        <w:t>questAcknowledge</w:t>
      </w:r>
      <w:r w:rsidRPr="00841332">
        <w:t>,</w:t>
      </w:r>
    </w:p>
    <w:p w14:paraId="5C667D1C" w14:textId="77777777" w:rsidR="00D46FBF" w:rsidRDefault="00D46FBF" w:rsidP="00D46FBF">
      <w:pPr>
        <w:pStyle w:val="PL"/>
      </w:pPr>
      <w:r>
        <w:tab/>
      </w:r>
      <w:r w:rsidRPr="00841332">
        <w:t>EarlySyncInformation</w:t>
      </w:r>
      <w:r>
        <w:t>,</w:t>
      </w:r>
    </w:p>
    <w:p w14:paraId="62DA741C" w14:textId="77777777" w:rsidR="00D46FBF" w:rsidRDefault="00D46FBF" w:rsidP="00D46FBF">
      <w:pPr>
        <w:pStyle w:val="PL"/>
      </w:pPr>
      <w:r>
        <w:tab/>
      </w:r>
      <w:r w:rsidRPr="00C1724C">
        <w:t>LTMCellSwitchInformation</w:t>
      </w:r>
      <w:r>
        <w:t>,</w:t>
      </w:r>
    </w:p>
    <w:p w14:paraId="71A54750" w14:textId="77777777" w:rsidR="00D46FBF" w:rsidRDefault="00D46FBF" w:rsidP="00D46FBF">
      <w:pPr>
        <w:pStyle w:val="PL"/>
      </w:pPr>
      <w:r>
        <w:tab/>
        <w:t>LTMUEAssociationInformation-List,</w:t>
      </w:r>
    </w:p>
    <w:p w14:paraId="6CADAC8A" w14:textId="77777777" w:rsidR="00D46FBF" w:rsidRDefault="00D46FBF" w:rsidP="00D46FBF">
      <w:pPr>
        <w:pStyle w:val="PL"/>
        <w:rPr>
          <w:lang w:val="en-US"/>
        </w:rPr>
      </w:pPr>
      <w:r>
        <w:rPr>
          <w:lang w:val="en-US"/>
        </w:rPr>
        <w:tab/>
        <w:t>CellSwitch</w:t>
      </w:r>
      <w:r w:rsidRPr="00203B7A">
        <w:rPr>
          <w:lang w:val="en-US"/>
        </w:rPr>
        <w:t>TAInformation</w:t>
      </w:r>
      <w:r>
        <w:rPr>
          <w:lang w:val="en-US"/>
        </w:rPr>
        <w:t>-List,</w:t>
      </w:r>
    </w:p>
    <w:p w14:paraId="5DC11A4D" w14:textId="77777777" w:rsidR="00D46FBF" w:rsidRDefault="00D46FBF" w:rsidP="00D46FBF">
      <w:pPr>
        <w:pStyle w:val="PL"/>
        <w:rPr>
          <w:lang w:val="en-US"/>
        </w:rPr>
      </w:pPr>
      <w:r>
        <w:rPr>
          <w:lang w:val="en-US"/>
        </w:rPr>
        <w:tab/>
      </w:r>
      <w:r w:rsidRPr="00203B7A">
        <w:rPr>
          <w:lang w:val="en-US"/>
        </w:rPr>
        <w:t>TAInformation</w:t>
      </w:r>
      <w:r>
        <w:rPr>
          <w:lang w:val="en-US"/>
        </w:rPr>
        <w:t>-List,</w:t>
      </w:r>
    </w:p>
    <w:p w14:paraId="541AD2AA" w14:textId="77777777" w:rsidR="00D46FBF" w:rsidRDefault="00D46FBF" w:rsidP="00D46FBF">
      <w:pPr>
        <w:pStyle w:val="PL"/>
        <w:rPr>
          <w:lang w:val="en-US"/>
        </w:rPr>
      </w:pPr>
      <w:r>
        <w:rPr>
          <w:snapToGrid w:val="0"/>
        </w:rPr>
        <w:tab/>
      </w:r>
      <w:r w:rsidRPr="00841332">
        <w:rPr>
          <w:snapToGrid w:val="0"/>
        </w:rPr>
        <w:t>LTM</w:t>
      </w:r>
      <w:r>
        <w:rPr>
          <w:snapToGrid w:val="0"/>
        </w:rPr>
        <w:t>UpdatesToCandidateNodeInformation,</w:t>
      </w:r>
    </w:p>
    <w:p w14:paraId="2410A3AB" w14:textId="77777777" w:rsidR="00D46FBF" w:rsidRDefault="00D46FBF" w:rsidP="00D46FBF">
      <w:pPr>
        <w:pStyle w:val="PL"/>
      </w:pPr>
      <w:r>
        <w:rPr>
          <w:snapToGrid w:val="0"/>
        </w:rPr>
        <w:tab/>
      </w:r>
      <w:r w:rsidRPr="00841332">
        <w:rPr>
          <w:snapToGrid w:val="0"/>
        </w:rPr>
        <w:t>LTM</w:t>
      </w:r>
      <w:r>
        <w:rPr>
          <w:snapToGrid w:val="0"/>
        </w:rPr>
        <w:t>UpdatesToCandidateCellInformation-List,</w:t>
      </w:r>
    </w:p>
    <w:p w14:paraId="2D639DC8" w14:textId="77777777" w:rsidR="00D46FBF" w:rsidRDefault="00D46FBF" w:rsidP="00D46FBF">
      <w:pPr>
        <w:pStyle w:val="PL"/>
        <w:rPr>
          <w:snapToGrid w:val="0"/>
        </w:rPr>
      </w:pPr>
      <w:r>
        <w:tab/>
        <w:t>LTMUE</w:t>
      </w:r>
      <w:r w:rsidRPr="000655A4">
        <w:rPr>
          <w:snapToGrid w:val="0"/>
        </w:rPr>
        <w:t>SecurityInfo</w:t>
      </w:r>
      <w:r>
        <w:rPr>
          <w:snapToGrid w:val="0"/>
        </w:rPr>
        <w:t>rmation,</w:t>
      </w:r>
    </w:p>
    <w:p w14:paraId="61A8C025" w14:textId="77777777" w:rsidR="00D46FBF" w:rsidRDefault="00D46FBF" w:rsidP="00D46FBF">
      <w:pPr>
        <w:pStyle w:val="PL"/>
        <w:rPr>
          <w:snapToGrid w:val="0"/>
        </w:rPr>
      </w:pPr>
      <w:r>
        <w:tab/>
      </w:r>
      <w:r w:rsidRPr="00841332">
        <w:rPr>
          <w:snapToGrid w:val="0"/>
        </w:rPr>
        <w:t>LTM</w:t>
      </w:r>
      <w:r>
        <w:rPr>
          <w:snapToGrid w:val="0"/>
        </w:rPr>
        <w:t>UpdatesFromCandidateCellInformation-List,</w:t>
      </w:r>
    </w:p>
    <w:p w14:paraId="21E03804" w14:textId="77777777" w:rsidR="00D46FBF" w:rsidRDefault="00D46FBF" w:rsidP="00D46FBF">
      <w:pPr>
        <w:pStyle w:val="PL"/>
        <w:rPr>
          <w:snapToGrid w:val="0"/>
          <w:lang w:val="en-US"/>
        </w:rPr>
      </w:pPr>
      <w:r>
        <w:rPr>
          <w:snapToGrid w:val="0"/>
        </w:rPr>
        <w:tab/>
      </w:r>
      <w:r>
        <w:rPr>
          <w:snapToGrid w:val="0"/>
          <w:lang w:val="en-US"/>
        </w:rPr>
        <w:t>LTMCandidateCellsToBeCancelled-List,</w:t>
      </w:r>
    </w:p>
    <w:p w14:paraId="778C5E2D" w14:textId="77777777" w:rsidR="00A52E4B" w:rsidRPr="004F3295" w:rsidRDefault="00A52E4B" w:rsidP="00A52E4B">
      <w:pPr>
        <w:pStyle w:val="PL"/>
        <w:rPr>
          <w:snapToGrid w:val="0"/>
          <w:lang w:val="en-US" w:eastAsia="fr-FR"/>
        </w:rPr>
      </w:pPr>
      <w:r w:rsidRPr="004F3295">
        <w:rPr>
          <w:snapToGrid w:val="0"/>
          <w:lang w:val="en-US" w:eastAsia="fr-FR"/>
        </w:rPr>
        <w:tab/>
        <w:t>CSI-RSCoordinationRequest</w:t>
      </w:r>
      <w:r>
        <w:rPr>
          <w:rFonts w:hint="eastAsia"/>
          <w:snapToGrid w:val="0"/>
          <w:lang w:val="en-US" w:eastAsia="zh-CN"/>
        </w:rPr>
        <w:t>List</w:t>
      </w:r>
      <w:r w:rsidRPr="004F3295">
        <w:rPr>
          <w:snapToGrid w:val="0"/>
          <w:lang w:val="en-US" w:eastAsia="fr-FR"/>
        </w:rPr>
        <w:t>,</w:t>
      </w:r>
    </w:p>
    <w:p w14:paraId="5F05CC46" w14:textId="71E128E0" w:rsidR="00A52E4B" w:rsidRPr="004F3295" w:rsidRDefault="00A52E4B" w:rsidP="00A52E4B">
      <w:pPr>
        <w:pStyle w:val="PL"/>
        <w:rPr>
          <w:snapToGrid w:val="0"/>
          <w:lang w:eastAsia="fr-FR"/>
        </w:rPr>
      </w:pPr>
      <w:r w:rsidRPr="004F3295">
        <w:rPr>
          <w:snapToGrid w:val="0"/>
          <w:lang w:val="en-US" w:eastAsia="fr-FR"/>
        </w:rPr>
        <w:tab/>
        <w:t>CSI-RSCoordination</w:t>
      </w:r>
      <w:r>
        <w:rPr>
          <w:rFonts w:hint="eastAsia"/>
          <w:snapToGrid w:val="0"/>
          <w:lang w:val="en-US" w:eastAsia="zh-CN"/>
        </w:rPr>
        <w:t>ResultList</w:t>
      </w:r>
      <w:r w:rsidRPr="00404BDA">
        <w:rPr>
          <w:snapToGrid w:val="0"/>
          <w:lang w:eastAsia="fr-FR"/>
        </w:rPr>
        <w:t>,</w:t>
      </w:r>
    </w:p>
    <w:p w14:paraId="0290CB15" w14:textId="77777777" w:rsidR="00D805C7" w:rsidRDefault="00D805C7" w:rsidP="00D805C7">
      <w:pPr>
        <w:pStyle w:val="PL"/>
        <w:rPr>
          <w:snapToGrid w:val="0"/>
        </w:rPr>
      </w:pPr>
      <w:r>
        <w:tab/>
      </w:r>
      <w:r>
        <w:rPr>
          <w:snapToGrid w:val="0"/>
        </w:rPr>
        <w:t>CLI-MeasurementResult-List,</w:t>
      </w:r>
    </w:p>
    <w:p w14:paraId="07CB8D2B" w14:textId="77B066FB" w:rsidR="00D805C7" w:rsidRDefault="00D805C7" w:rsidP="00D805C7">
      <w:pPr>
        <w:pStyle w:val="PL"/>
      </w:pPr>
      <w:r>
        <w:tab/>
      </w:r>
      <w:r w:rsidRPr="00995162">
        <w:t>SRS-Resource-Indication</w:t>
      </w:r>
      <w:r w:rsidR="00AA1FAA">
        <w:rPr>
          <w:snapToGrid w:val="0"/>
        </w:rPr>
        <w:t>,</w:t>
      </w:r>
    </w:p>
    <w:p w14:paraId="6DFEBAD0" w14:textId="774E6C65" w:rsidR="00AA1FAA" w:rsidRDefault="00AA1FAA" w:rsidP="00AA1FAA">
      <w:pPr>
        <w:pStyle w:val="PL"/>
      </w:pPr>
      <w:r>
        <w:rPr>
          <w:snapToGrid w:val="0"/>
        </w:rPr>
        <w:tab/>
        <w:t>WAB-MT-ID</w:t>
      </w:r>
      <w:r w:rsidR="00BD5EE8" w:rsidRPr="00561291">
        <w:t>,</w:t>
      </w:r>
    </w:p>
    <w:p w14:paraId="5DB2317F" w14:textId="77777777" w:rsidR="00BD5EE8" w:rsidRPr="00561291" w:rsidRDefault="00BD5EE8" w:rsidP="00BD5EE8">
      <w:pPr>
        <w:pStyle w:val="PL"/>
      </w:pPr>
      <w:r w:rsidRPr="00561291">
        <w:tab/>
        <w:t>LPWUSPSassistanceInformation,</w:t>
      </w:r>
    </w:p>
    <w:p w14:paraId="4202F68F" w14:textId="77777777" w:rsidR="00536C5F" w:rsidRDefault="00BD5EE8" w:rsidP="00536C5F">
      <w:pPr>
        <w:pStyle w:val="PL"/>
        <w:rPr>
          <w:snapToGrid w:val="0"/>
        </w:rPr>
      </w:pPr>
      <w:r w:rsidRPr="00561291">
        <w:tab/>
        <w:t>FurtherExtended-UEIdentityIndexValue</w:t>
      </w:r>
      <w:r w:rsidR="00536C5F">
        <w:rPr>
          <w:snapToGrid w:val="0"/>
        </w:rPr>
        <w:t>,</w:t>
      </w:r>
    </w:p>
    <w:p w14:paraId="4C3753BA" w14:textId="77777777" w:rsidR="00C106C5" w:rsidRDefault="00536C5F" w:rsidP="00C106C5">
      <w:pPr>
        <w:pStyle w:val="PL"/>
      </w:pPr>
      <w:r>
        <w:tab/>
      </w:r>
      <w:r w:rsidRPr="00FB1BA1">
        <w:rPr>
          <w:snapToGrid w:val="0"/>
        </w:rPr>
        <w:t>Future-Coverage-Modificat</w:t>
      </w:r>
      <w:r>
        <w:rPr>
          <w:snapToGrid w:val="0"/>
        </w:rPr>
        <w:t>i</w:t>
      </w:r>
      <w:r w:rsidRPr="00FB1BA1">
        <w:rPr>
          <w:snapToGrid w:val="0"/>
        </w:rPr>
        <w:t>on-List</w:t>
      </w:r>
      <w:r w:rsidR="00C106C5">
        <w:rPr>
          <w:rFonts w:cs="Courier New"/>
        </w:rPr>
        <w:t>,</w:t>
      </w:r>
    </w:p>
    <w:p w14:paraId="0193F5FE" w14:textId="77777777" w:rsidR="00C106C5" w:rsidRDefault="00C106C5" w:rsidP="00C106C5">
      <w:pPr>
        <w:pStyle w:val="PL"/>
        <w:rPr>
          <w:rFonts w:cs="Courier New"/>
          <w:lang w:val="en-US" w:eastAsia="zh-CN"/>
        </w:rPr>
      </w:pPr>
      <w:r>
        <w:tab/>
      </w:r>
      <w:r>
        <w:rPr>
          <w:rFonts w:cs="Courier New"/>
        </w:rPr>
        <w:t>TimeSCG-Failure</w:t>
      </w:r>
      <w:r>
        <w:rPr>
          <w:rFonts w:cs="Courier New" w:hint="eastAsia"/>
          <w:lang w:val="en-US" w:eastAsia="zh-CN"/>
        </w:rPr>
        <w:t>,</w:t>
      </w:r>
    </w:p>
    <w:p w14:paraId="5575D92D" w14:textId="77777777" w:rsidR="00737458" w:rsidRDefault="00C106C5" w:rsidP="00737458">
      <w:pPr>
        <w:pStyle w:val="PL"/>
        <w:rPr>
          <w:snapToGrid w:val="0"/>
          <w:lang w:eastAsia="zh-CN"/>
        </w:rPr>
      </w:pPr>
      <w:r>
        <w:rPr>
          <w:rFonts w:cs="Courier New"/>
          <w:lang w:val="en-US" w:eastAsia="zh-CN"/>
        </w:rPr>
        <w:tab/>
      </w:r>
      <w:r>
        <w:rPr>
          <w:rFonts w:cs="Courier New" w:hint="eastAsia"/>
          <w:lang w:val="en-US" w:eastAsia="zh-CN"/>
        </w:rPr>
        <w:t>FailureType</w:t>
      </w:r>
      <w:r w:rsidR="00737458">
        <w:rPr>
          <w:rFonts w:hint="eastAsia"/>
          <w:snapToGrid w:val="0"/>
          <w:lang w:eastAsia="zh-CN"/>
        </w:rPr>
        <w:t>,</w:t>
      </w:r>
    </w:p>
    <w:p w14:paraId="251981CB" w14:textId="1D5FCB13"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w:t>
      </w:r>
      <w:r w:rsidRPr="0081579D">
        <w:rPr>
          <w:lang w:eastAsia="zh-CN"/>
        </w:rPr>
        <w:t>,</w:t>
      </w:r>
    </w:p>
    <w:p w14:paraId="5E95188B" w14:textId="5E0D2631"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Ack</w:t>
      </w:r>
      <w:r w:rsidRPr="0081579D">
        <w:rPr>
          <w:lang w:eastAsia="zh-CN"/>
        </w:rPr>
        <w:t>,</w:t>
      </w:r>
    </w:p>
    <w:p w14:paraId="18DB777F" w14:textId="1CB1BA3B" w:rsidR="00737458"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ModReq</w:t>
      </w:r>
      <w:r>
        <w:rPr>
          <w:lang w:eastAsia="zh-CN"/>
        </w:rPr>
        <w:t>,</w:t>
      </w:r>
    </w:p>
    <w:p w14:paraId="3684054D" w14:textId="77777777" w:rsidR="00737458" w:rsidRDefault="00737458" w:rsidP="00737458">
      <w:pPr>
        <w:pStyle w:val="PL"/>
        <w:rPr>
          <w:snapToGrid w:val="0"/>
          <w:lang w:eastAsia="zh-CN"/>
        </w:rPr>
      </w:pPr>
      <w:r>
        <w:rPr>
          <w:lang w:eastAsia="zh-CN"/>
        </w:rPr>
        <w:tab/>
      </w:r>
      <w:r w:rsidRPr="001E091E">
        <w:rPr>
          <w:snapToGrid w:val="0"/>
        </w:rPr>
        <w:t>LTMInterSNExecutionNotification</w:t>
      </w:r>
      <w:r>
        <w:rPr>
          <w:rFonts w:hint="eastAsia"/>
          <w:snapToGrid w:val="0"/>
        </w:rPr>
        <w:t>,</w:t>
      </w:r>
    </w:p>
    <w:p w14:paraId="01CC1D5D" w14:textId="77777777" w:rsidR="00737458" w:rsidRDefault="00737458" w:rsidP="00737458">
      <w:pPr>
        <w:pStyle w:val="PL"/>
        <w:rPr>
          <w:bCs/>
          <w:lang w:eastAsia="zh-CN"/>
        </w:rPr>
      </w:pPr>
      <w:r>
        <w:rPr>
          <w:bCs/>
          <w:lang w:eastAsia="zh-CN"/>
        </w:rPr>
        <w:tab/>
      </w:r>
      <w:r>
        <w:rPr>
          <w:rFonts w:hint="eastAsia"/>
          <w:bCs/>
          <w:lang w:eastAsia="zh-CN"/>
        </w:rPr>
        <w:t>LTMPSCellInformation-AddReq,</w:t>
      </w:r>
    </w:p>
    <w:p w14:paraId="0E8F29B7"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25401C6A"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278ECB34" w14:textId="77777777" w:rsidR="00737458" w:rsidRDefault="00737458" w:rsidP="00737458">
      <w:pPr>
        <w:pStyle w:val="PL"/>
        <w:rPr>
          <w:lang w:eastAsia="zh-CN"/>
        </w:rPr>
      </w:pPr>
      <w:r>
        <w:rPr>
          <w:lang w:eastAsia="zh-CN"/>
        </w:rPr>
        <w:tab/>
      </w:r>
      <w:r>
        <w:rPr>
          <w:rFonts w:hint="eastAsia"/>
          <w:lang w:eastAsia="zh-CN"/>
        </w:rPr>
        <w:t>LTM</w:t>
      </w:r>
      <w:r>
        <w:rPr>
          <w:rFonts w:hint="eastAsia"/>
          <w:bCs/>
          <w:lang w:eastAsia="zh-CN"/>
        </w:rPr>
        <w:t>PSCell</w:t>
      </w:r>
      <w:r>
        <w:rPr>
          <w:rFonts w:hint="eastAsia"/>
          <w:lang w:eastAsia="zh-CN"/>
        </w:rPr>
        <w:t>Information-UpdateReqAck,</w:t>
      </w:r>
    </w:p>
    <w:p w14:paraId="2C164250" w14:textId="47C12D1E" w:rsidR="00737458" w:rsidRDefault="00737458" w:rsidP="00737458">
      <w:pPr>
        <w:pStyle w:val="PL"/>
        <w:rPr>
          <w:lang w:eastAsia="zh-CN"/>
        </w:rPr>
      </w:pPr>
      <w:r>
        <w:rPr>
          <w:lang w:eastAsia="zh-CN"/>
        </w:rPr>
        <w:tab/>
      </w:r>
      <w:r w:rsidRPr="000547B0">
        <w:rPr>
          <w:lang w:eastAsia="zh-CN"/>
        </w:rPr>
        <w:t>LTMPSCellInformation-UpdateReq</w:t>
      </w:r>
      <w:r w:rsidR="000E6D54">
        <w:rPr>
          <w:lang w:eastAsia="zh-CN"/>
        </w:rPr>
        <w:t>u</w:t>
      </w:r>
      <w:r w:rsidRPr="000547B0">
        <w:rPr>
          <w:lang w:eastAsia="zh-CN"/>
        </w:rPr>
        <w:t>ired</w:t>
      </w:r>
      <w:r>
        <w:rPr>
          <w:lang w:eastAsia="zh-CN"/>
        </w:rPr>
        <w:t>,</w:t>
      </w:r>
    </w:p>
    <w:p w14:paraId="6CFAC848" w14:textId="77777777" w:rsidR="00737458" w:rsidRDefault="00737458" w:rsidP="00737458">
      <w:pPr>
        <w:pStyle w:val="PL"/>
        <w:rPr>
          <w:lang w:eastAsia="zh-CN"/>
        </w:rPr>
      </w:pPr>
      <w:r>
        <w:rPr>
          <w:lang w:eastAsia="zh-CN"/>
        </w:rPr>
        <w:tab/>
      </w:r>
      <w:r w:rsidRPr="000547B0">
        <w:rPr>
          <w:lang w:eastAsia="zh-CN"/>
        </w:rPr>
        <w:t>LTMPSCellInformation-Update</w:t>
      </w:r>
      <w:r>
        <w:rPr>
          <w:lang w:eastAsia="zh-CN"/>
        </w:rPr>
        <w:t>Confirm,</w:t>
      </w:r>
    </w:p>
    <w:p w14:paraId="6BE26E76"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68B48BE4"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10C8968F" w14:textId="77777777" w:rsidR="00861542" w:rsidRDefault="00737458" w:rsidP="00861542">
      <w:pPr>
        <w:pStyle w:val="PL"/>
        <w:rPr>
          <w:snapToGrid w:val="0"/>
        </w:rPr>
      </w:pPr>
      <w:r>
        <w:rPr>
          <w:snapToGrid w:val="0"/>
        </w:rPr>
        <w:tab/>
        <w:t>LTM</w:t>
      </w:r>
      <w:r w:rsidRPr="00F429AD">
        <w:rPr>
          <w:snapToGrid w:val="0"/>
        </w:rPr>
        <w:t>-</w:t>
      </w:r>
      <w:r>
        <w:rPr>
          <w:snapToGrid w:val="0"/>
        </w:rPr>
        <w:t>DC-</w:t>
      </w:r>
      <w:r w:rsidRPr="00F429AD">
        <w:rPr>
          <w:snapToGrid w:val="0"/>
        </w:rPr>
        <w:t>DataForwarding-Indicator</w:t>
      </w:r>
      <w:r w:rsidR="00861542">
        <w:rPr>
          <w:snapToGrid w:val="0"/>
        </w:rPr>
        <w:t>,</w:t>
      </w:r>
    </w:p>
    <w:p w14:paraId="3A3E0B08" w14:textId="65E9FE4D" w:rsidR="00F07A0C" w:rsidRPr="00AB4FB0" w:rsidRDefault="00861542" w:rsidP="00F07A0C">
      <w:pPr>
        <w:pStyle w:val="PL"/>
        <w:rPr>
          <w:noProof/>
          <w:snapToGrid w:val="0"/>
          <w:lang w:val="fr-FR"/>
        </w:rPr>
      </w:pPr>
      <w:r>
        <w:tab/>
      </w:r>
      <w:r w:rsidRPr="00AB4FB0">
        <w:rPr>
          <w:snapToGrid w:val="0"/>
          <w:lang w:val="fr-FR"/>
        </w:rPr>
        <w:t>SemipersistentPositioningInformation</w:t>
      </w:r>
      <w:r w:rsidR="00F07A0C" w:rsidRPr="00AB4FB0">
        <w:rPr>
          <w:noProof/>
          <w:snapToGrid w:val="0"/>
          <w:lang w:val="fr-FR"/>
        </w:rPr>
        <w:t>,</w:t>
      </w:r>
    </w:p>
    <w:p w14:paraId="06B99469" w14:textId="7939F8B6" w:rsidR="00536C5F" w:rsidRPr="00AB4FB0" w:rsidRDefault="00F07A0C" w:rsidP="00F07A0C">
      <w:pPr>
        <w:pStyle w:val="PL"/>
        <w:rPr>
          <w:lang w:val="fr-FR"/>
        </w:rPr>
      </w:pPr>
      <w:r w:rsidRPr="00AB4FB0">
        <w:rPr>
          <w:noProof/>
          <w:lang w:val="fr-FR" w:eastAsia="zh-CN"/>
        </w:rPr>
        <w:tab/>
        <w:t>LP-WUS-Disable-Indication</w:t>
      </w:r>
    </w:p>
    <w:p w14:paraId="1821C5C2" w14:textId="187F2610" w:rsidR="00BD5EE8" w:rsidRPr="00AB4FB0" w:rsidRDefault="00BD5EE8" w:rsidP="00BD5EE8">
      <w:pPr>
        <w:pStyle w:val="PL"/>
        <w:rPr>
          <w:lang w:val="fr-FR"/>
        </w:rPr>
      </w:pPr>
    </w:p>
    <w:p w14:paraId="625B0587" w14:textId="26F3685E" w:rsidR="00661785" w:rsidRPr="00AB4FB0" w:rsidRDefault="00661785" w:rsidP="00D46FBF">
      <w:pPr>
        <w:pStyle w:val="PL"/>
        <w:rPr>
          <w:lang w:val="fr-FR"/>
        </w:rPr>
      </w:pPr>
    </w:p>
    <w:p w14:paraId="563B9EDD" w14:textId="58EFF458" w:rsidR="003B1800" w:rsidRPr="00AB4FB0" w:rsidRDefault="003B1800" w:rsidP="00823670">
      <w:pPr>
        <w:pStyle w:val="PL"/>
        <w:rPr>
          <w:lang w:val="fr-FR"/>
        </w:rPr>
      </w:pPr>
    </w:p>
    <w:p w14:paraId="3D0BB449" w14:textId="77777777" w:rsidR="0049234F" w:rsidRPr="00AB4FB0" w:rsidRDefault="0049234F" w:rsidP="0049234F">
      <w:pPr>
        <w:pStyle w:val="PL"/>
        <w:rPr>
          <w:snapToGrid w:val="0"/>
          <w:lang w:val="fr-FR"/>
        </w:rPr>
      </w:pPr>
    </w:p>
    <w:p w14:paraId="051034A9" w14:textId="77777777" w:rsidR="0049234F" w:rsidRPr="00AB4FB0" w:rsidRDefault="0049234F" w:rsidP="0049234F">
      <w:pPr>
        <w:pStyle w:val="PL"/>
        <w:rPr>
          <w:snapToGrid w:val="0"/>
          <w:lang w:val="fr-FR"/>
        </w:rPr>
      </w:pPr>
    </w:p>
    <w:p w14:paraId="59C0DD3B" w14:textId="77777777" w:rsidR="0049234F" w:rsidRPr="00AB4FB0" w:rsidRDefault="0049234F" w:rsidP="0049234F">
      <w:pPr>
        <w:pStyle w:val="PL"/>
        <w:rPr>
          <w:lang w:val="fr-FR"/>
        </w:rPr>
      </w:pPr>
    </w:p>
    <w:p w14:paraId="56F41638" w14:textId="77777777" w:rsidR="0049234F" w:rsidRPr="00AB24B7" w:rsidRDefault="0049234F" w:rsidP="0049234F">
      <w:pPr>
        <w:pStyle w:val="PL"/>
        <w:rPr>
          <w:snapToGrid w:val="0"/>
          <w:lang w:val="fr-FR"/>
        </w:rPr>
      </w:pPr>
      <w:r w:rsidRPr="00AB24B7">
        <w:rPr>
          <w:snapToGrid w:val="0"/>
          <w:lang w:val="fr-FR"/>
        </w:rPr>
        <w:t>FROM XnAP-IEs</w:t>
      </w:r>
    </w:p>
    <w:p w14:paraId="6D0550DC" w14:textId="77777777" w:rsidR="0049234F" w:rsidRPr="00AB24B7" w:rsidRDefault="0049234F" w:rsidP="0049234F">
      <w:pPr>
        <w:pStyle w:val="PL"/>
        <w:rPr>
          <w:snapToGrid w:val="0"/>
          <w:lang w:val="fr-FR"/>
        </w:rPr>
      </w:pPr>
    </w:p>
    <w:p w14:paraId="7FFC050C" w14:textId="77777777" w:rsidR="0049234F" w:rsidRPr="00D506A5" w:rsidRDefault="0049234F" w:rsidP="0049234F">
      <w:pPr>
        <w:pStyle w:val="PL"/>
        <w:rPr>
          <w:snapToGrid w:val="0"/>
          <w:lang w:val="fr-FR"/>
        </w:rPr>
      </w:pPr>
      <w:r w:rsidRPr="00AB24B7">
        <w:rPr>
          <w:snapToGrid w:val="0"/>
          <w:lang w:val="fr-FR"/>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41E70" w:rsidRDefault="0049234F" w:rsidP="0049234F">
      <w:pPr>
        <w:pStyle w:val="PL"/>
        <w:rPr>
          <w:snapToGrid w:val="0"/>
          <w:lang w:val="fr-FR"/>
        </w:rPr>
      </w:pPr>
      <w:r w:rsidRPr="00B64500">
        <w:rPr>
          <w:snapToGrid w:val="0"/>
          <w:lang w:val="fr-FR"/>
        </w:rPr>
        <w:tab/>
      </w:r>
      <w:r w:rsidRPr="00D41E70">
        <w:rPr>
          <w:snapToGrid w:val="0"/>
          <w:lang w:val="fr-FR"/>
        </w:rPr>
        <w:t>XNAP-PRIVATE-IES,</w:t>
      </w:r>
    </w:p>
    <w:p w14:paraId="695D4A7D" w14:textId="77777777" w:rsidR="0049234F" w:rsidRPr="00D41E70" w:rsidRDefault="0049234F" w:rsidP="0049234F">
      <w:pPr>
        <w:pStyle w:val="PL"/>
        <w:rPr>
          <w:snapToGrid w:val="0"/>
          <w:lang w:val="fr-FR"/>
        </w:rPr>
      </w:pPr>
      <w:r w:rsidRPr="00D41E70">
        <w:rPr>
          <w:snapToGrid w:val="0"/>
          <w:lang w:val="fr-FR"/>
        </w:rPr>
        <w:tab/>
        <w:t>XNAP-PROTOCOL-EXTENSION,</w:t>
      </w:r>
    </w:p>
    <w:p w14:paraId="3AFF8483" w14:textId="77777777" w:rsidR="0049234F" w:rsidRPr="00D41E70" w:rsidRDefault="0049234F" w:rsidP="0049234F">
      <w:pPr>
        <w:pStyle w:val="PL"/>
        <w:rPr>
          <w:snapToGrid w:val="0"/>
          <w:lang w:val="fr-FR"/>
        </w:rPr>
      </w:pPr>
      <w:r w:rsidRPr="00D41E70">
        <w:rPr>
          <w:snapToGrid w:val="0"/>
          <w:lang w:val="fr-FR"/>
        </w:rPr>
        <w:tab/>
        <w:t>XNAP-PROTOCOL-IES,</w:t>
      </w:r>
    </w:p>
    <w:p w14:paraId="778B787E" w14:textId="77777777" w:rsidR="0049234F" w:rsidRPr="00D41E70" w:rsidRDefault="0049234F" w:rsidP="0049234F">
      <w:pPr>
        <w:pStyle w:val="PL"/>
        <w:rPr>
          <w:snapToGrid w:val="0"/>
          <w:lang w:val="fr-FR"/>
        </w:rPr>
      </w:pPr>
      <w:r w:rsidRPr="00D41E70">
        <w:rPr>
          <w:snapToGrid w:val="0"/>
          <w:lang w:val="fr-FR"/>
        </w:rPr>
        <w:tab/>
        <w:t>XNAP-PROTOCOL-IES-PAIR</w:t>
      </w:r>
    </w:p>
    <w:p w14:paraId="3C9A70FC" w14:textId="77777777" w:rsidR="0049234F" w:rsidRPr="00D41E70" w:rsidRDefault="0049234F" w:rsidP="0049234F">
      <w:pPr>
        <w:pStyle w:val="PL"/>
        <w:rPr>
          <w:snapToGrid w:val="0"/>
          <w:lang w:val="fr-FR"/>
        </w:rPr>
      </w:pPr>
      <w:r w:rsidRPr="00D41E70">
        <w:rPr>
          <w:snapToGrid w:val="0"/>
          <w:lang w:val="fr-FR"/>
        </w:rPr>
        <w:t>FROM XnAP-Containers</w:t>
      </w:r>
    </w:p>
    <w:p w14:paraId="0BED4D17" w14:textId="77777777" w:rsidR="0049234F" w:rsidRPr="00D41E70" w:rsidRDefault="0049234F" w:rsidP="0049234F">
      <w:pPr>
        <w:pStyle w:val="PL"/>
        <w:rPr>
          <w:snapToGrid w:val="0"/>
          <w:lang w:val="fr-FR"/>
        </w:rPr>
      </w:pPr>
    </w:p>
    <w:p w14:paraId="29B32128" w14:textId="77777777" w:rsidR="0049234F" w:rsidRPr="00D41E70" w:rsidRDefault="0049234F" w:rsidP="0049234F">
      <w:pPr>
        <w:pStyle w:val="PL"/>
        <w:rPr>
          <w:lang w:val="fr-FR"/>
        </w:rPr>
      </w:pPr>
    </w:p>
    <w:p w14:paraId="580BBF0A" w14:textId="77777777" w:rsidR="0049234F" w:rsidRPr="00D41E70" w:rsidRDefault="0049234F" w:rsidP="0049234F">
      <w:pPr>
        <w:pStyle w:val="PL"/>
        <w:rPr>
          <w:snapToGrid w:val="0"/>
          <w:lang w:val="fr-FR" w:eastAsia="zh-CN"/>
        </w:rPr>
      </w:pPr>
      <w:r w:rsidRPr="00D41E70">
        <w:rPr>
          <w:lang w:val="fr-FR"/>
        </w:rPr>
        <w:tab/>
      </w:r>
      <w:r w:rsidRPr="00D41E70">
        <w:rPr>
          <w:snapToGrid w:val="0"/>
          <w:lang w:val="fr-FR"/>
        </w:rPr>
        <w:t>id-</w:t>
      </w:r>
      <w:r w:rsidRPr="00D41E70">
        <w:rPr>
          <w:snapToGrid w:val="0"/>
          <w:lang w:val="fr-FR" w:eastAsia="zh-CN"/>
        </w:rPr>
        <w:t>A2XPC5QoSParameters,</w:t>
      </w:r>
    </w:p>
    <w:p w14:paraId="55ACD5B9" w14:textId="77777777" w:rsidR="0049234F" w:rsidRPr="00BF4776" w:rsidRDefault="0049234F" w:rsidP="0049234F">
      <w:pPr>
        <w:pStyle w:val="PL"/>
      </w:pPr>
      <w:r w:rsidRPr="00D41E70">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r>
        <w:tab/>
        <w:t>id-</w:t>
      </w:r>
      <w:r>
        <w:rPr>
          <w:snapToGrid w:val="0"/>
        </w:rPr>
        <w:t>CHOinformation-AddReq,</w:t>
      </w:r>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t>id-ServedCellSpecificInfoReq</w:t>
      </w:r>
      <w:r>
        <w:t>-NR,</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r>
        <w:rPr>
          <w:lang w:eastAsia="zh-CN"/>
        </w:rPr>
        <w:t>SuccessfulPSCellChangeReportInformation,</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r w:rsidRPr="00831EF7">
        <w:rPr>
          <w:rFonts w:cs="Courier New"/>
          <w:snapToGrid w:val="0"/>
        </w:rPr>
        <w:t>SLPositioning-Ranging-</w:t>
      </w:r>
      <w:r>
        <w:rPr>
          <w:rFonts w:cs="Courier New"/>
          <w:snapToGrid w:val="0"/>
        </w:rPr>
        <w:t>Services-Info,</w:t>
      </w:r>
    </w:p>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UserPlaneFailure</w:t>
      </w:r>
      <w:r>
        <w:rPr>
          <w:rFonts w:hint="eastAsia"/>
          <w:lang w:val="en-US" w:eastAsia="zh-CN"/>
        </w:rPr>
        <w:t>Indication</w:t>
      </w:r>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1C234204" w14:textId="77777777" w:rsidR="0047521E" w:rsidRDefault="00661785" w:rsidP="0047521E">
      <w:pPr>
        <w:pStyle w:val="PL"/>
        <w:rPr>
          <w:snapToGrid w:val="0"/>
        </w:rPr>
      </w:pPr>
      <w:r>
        <w:rPr>
          <w:snapToGrid w:val="0"/>
          <w:lang w:eastAsia="zh-CN"/>
        </w:rPr>
        <w:tab/>
        <w:t>id-</w:t>
      </w:r>
      <w:r>
        <w:rPr>
          <w:snapToGrid w:val="0"/>
        </w:rPr>
        <w:t>NRPPaPositioningInformation,</w:t>
      </w:r>
    </w:p>
    <w:p w14:paraId="41590F28" w14:textId="77777777" w:rsidR="00A448BF" w:rsidRDefault="00A448BF" w:rsidP="00A448BF">
      <w:pPr>
        <w:pStyle w:val="PL"/>
      </w:pPr>
      <w:r>
        <w:tab/>
      </w:r>
      <w:r w:rsidRPr="008A1581">
        <w:t>id-</w:t>
      </w:r>
      <w:r>
        <w:t>RequestType,</w:t>
      </w:r>
    </w:p>
    <w:p w14:paraId="10A74168" w14:textId="77777777" w:rsidR="00A448BF" w:rsidRDefault="00A448BF" w:rsidP="00A448BF">
      <w:pPr>
        <w:pStyle w:val="PL"/>
      </w:pPr>
      <w:r>
        <w:tab/>
      </w:r>
      <w:r w:rsidRPr="00F8241D">
        <w:t>id-</w:t>
      </w:r>
      <w:r>
        <w:t>NES</w:t>
      </w:r>
      <w:r w:rsidRPr="00F8241D">
        <w:t>-Cell</w:t>
      </w:r>
      <w:r>
        <w:t>-ID,</w:t>
      </w:r>
    </w:p>
    <w:p w14:paraId="7B84FE61" w14:textId="77777777" w:rsidR="00A448BF" w:rsidRDefault="00A448BF" w:rsidP="00A448BF">
      <w:pPr>
        <w:pStyle w:val="PL"/>
      </w:pPr>
      <w:r>
        <w:tab/>
      </w:r>
      <w:r w:rsidRPr="00F8241D">
        <w:t>id-Cell</w:t>
      </w:r>
      <w:r>
        <w:t>-A-ID,</w:t>
      </w:r>
    </w:p>
    <w:p w14:paraId="381FDA02" w14:textId="77777777" w:rsidR="00A448BF" w:rsidRDefault="00A448BF" w:rsidP="00A448BF">
      <w:pPr>
        <w:pStyle w:val="PL"/>
      </w:pPr>
      <w:r>
        <w:tab/>
      </w:r>
      <w:r w:rsidRPr="004622D5">
        <w:t>id-ProvisionStatus</w:t>
      </w:r>
      <w:r>
        <w:t>,</w:t>
      </w:r>
    </w:p>
    <w:p w14:paraId="02F670C7" w14:textId="77777777" w:rsidR="00D46FBF" w:rsidRDefault="00D46FBF" w:rsidP="00D46FBF">
      <w:pPr>
        <w:pStyle w:val="PL"/>
      </w:pPr>
      <w:r w:rsidRPr="00841332">
        <w:tab/>
      </w:r>
      <w:r>
        <w:t>id-</w:t>
      </w:r>
      <w:r w:rsidRPr="00841332">
        <w:t>LTM</w:t>
      </w:r>
      <w:r>
        <w:t>Handover</w:t>
      </w:r>
      <w:r w:rsidRPr="00841332">
        <w:t>InformationRequest,</w:t>
      </w:r>
    </w:p>
    <w:p w14:paraId="43512F8D" w14:textId="77777777" w:rsidR="00D46FBF" w:rsidRDefault="00D46FBF" w:rsidP="00D46FBF">
      <w:pPr>
        <w:pStyle w:val="PL"/>
      </w:pPr>
      <w:r>
        <w:tab/>
        <w:t>id-</w:t>
      </w:r>
      <w:r w:rsidRPr="00841332">
        <w:t>EarlySyncInformationRequest</w:t>
      </w:r>
      <w:r>
        <w:t>,</w:t>
      </w:r>
    </w:p>
    <w:p w14:paraId="1C9A02FA" w14:textId="77777777" w:rsidR="00D46FBF" w:rsidRPr="00B96F54" w:rsidRDefault="00D46FBF" w:rsidP="00D46FBF">
      <w:pPr>
        <w:pStyle w:val="PL"/>
      </w:pPr>
      <w:r w:rsidRPr="00841332">
        <w:tab/>
      </w:r>
      <w:r>
        <w:t>id-</w:t>
      </w:r>
      <w:r w:rsidRPr="00841332">
        <w:t>LTM</w:t>
      </w:r>
      <w:r>
        <w:t>Handover</w:t>
      </w:r>
      <w:r w:rsidRPr="00841332">
        <w:t>InformationRe</w:t>
      </w:r>
      <w:r>
        <w:t>questAcknowledge,</w:t>
      </w:r>
    </w:p>
    <w:p w14:paraId="5B70F7A0" w14:textId="77777777" w:rsidR="00D46FBF" w:rsidRDefault="00D46FBF" w:rsidP="00D46FBF">
      <w:pPr>
        <w:pStyle w:val="PL"/>
      </w:pPr>
      <w:r>
        <w:tab/>
        <w:t>id-</w:t>
      </w:r>
      <w:r w:rsidRPr="00841332">
        <w:t>EarlySyncInformationRe</w:t>
      </w:r>
      <w:r>
        <w:t>sponse,</w:t>
      </w:r>
    </w:p>
    <w:p w14:paraId="17D8A7EB" w14:textId="77777777" w:rsidR="00D46FBF" w:rsidRDefault="00D46FBF" w:rsidP="00D46FBF">
      <w:pPr>
        <w:pStyle w:val="PL"/>
      </w:pPr>
      <w:r>
        <w:tab/>
        <w:t>id-</w:t>
      </w:r>
      <w:r w:rsidRPr="00C1724C">
        <w:t>LTMCellSwitchInformation</w:t>
      </w:r>
      <w:r>
        <w:t>,</w:t>
      </w:r>
    </w:p>
    <w:p w14:paraId="6DAEA056" w14:textId="77777777" w:rsidR="00D46FBF" w:rsidRDefault="00D46FBF" w:rsidP="00D46FBF">
      <w:pPr>
        <w:pStyle w:val="PL"/>
      </w:pPr>
      <w:r>
        <w:tab/>
        <w:t>id-LTMUEAssociationInformation-List,</w:t>
      </w:r>
    </w:p>
    <w:p w14:paraId="5F49E566" w14:textId="77777777" w:rsidR="00D46FBF" w:rsidRDefault="00D46FBF" w:rsidP="00D46FBF">
      <w:pPr>
        <w:pStyle w:val="PL"/>
        <w:rPr>
          <w:lang w:val="en-US"/>
        </w:rPr>
      </w:pPr>
      <w:r>
        <w:tab/>
        <w:t>id-</w:t>
      </w:r>
      <w:r>
        <w:rPr>
          <w:lang w:val="en-US"/>
        </w:rPr>
        <w:t>CellSwitch</w:t>
      </w:r>
      <w:r w:rsidRPr="00203B7A">
        <w:rPr>
          <w:lang w:val="en-US"/>
        </w:rPr>
        <w:t>TAInformation</w:t>
      </w:r>
      <w:r>
        <w:rPr>
          <w:lang w:val="en-US"/>
        </w:rPr>
        <w:t>-List,</w:t>
      </w:r>
    </w:p>
    <w:p w14:paraId="30F25219" w14:textId="77777777" w:rsidR="00D46FBF" w:rsidRDefault="00D46FBF" w:rsidP="00D46FBF">
      <w:pPr>
        <w:pStyle w:val="PL"/>
        <w:rPr>
          <w:snapToGrid w:val="0"/>
          <w:lang w:val="en-US"/>
        </w:rPr>
      </w:pPr>
      <w:r>
        <w:tab/>
        <w:t>id-</w:t>
      </w:r>
      <w:r w:rsidRPr="00994C00">
        <w:rPr>
          <w:snapToGrid w:val="0"/>
        </w:rPr>
        <w:t>TAInformation</w:t>
      </w:r>
      <w:r>
        <w:rPr>
          <w:snapToGrid w:val="0"/>
        </w:rPr>
        <w:t>-List</w:t>
      </w:r>
      <w:r>
        <w:rPr>
          <w:snapToGrid w:val="0"/>
          <w:lang w:val="en-US"/>
        </w:rPr>
        <w:t>,</w:t>
      </w:r>
    </w:p>
    <w:p w14:paraId="5B444CF7"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NodeInformation,</w:t>
      </w:r>
    </w:p>
    <w:p w14:paraId="66498F4C"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CellInformation-List,</w:t>
      </w:r>
    </w:p>
    <w:p w14:paraId="2F0B4235" w14:textId="77777777" w:rsidR="00D46FBF" w:rsidRDefault="00D46FBF" w:rsidP="00D46FBF">
      <w:pPr>
        <w:pStyle w:val="PL"/>
        <w:rPr>
          <w:snapToGrid w:val="0"/>
        </w:rPr>
      </w:pPr>
      <w:r>
        <w:rPr>
          <w:snapToGrid w:val="0"/>
        </w:rPr>
        <w:tab/>
      </w:r>
      <w:r w:rsidRPr="00841332">
        <w:rPr>
          <w:snapToGrid w:val="0"/>
        </w:rPr>
        <w:t>id-</w:t>
      </w:r>
      <w:r>
        <w:rPr>
          <w:snapToGrid w:val="0"/>
        </w:rPr>
        <w:t>LTMUE</w:t>
      </w:r>
      <w:r w:rsidRPr="000655A4">
        <w:rPr>
          <w:snapToGrid w:val="0"/>
        </w:rPr>
        <w:t>SecurityInfo</w:t>
      </w:r>
      <w:r>
        <w:rPr>
          <w:snapToGrid w:val="0"/>
        </w:rPr>
        <w:t>rmation,</w:t>
      </w:r>
    </w:p>
    <w:p w14:paraId="5DF7BECC" w14:textId="77777777" w:rsidR="00D46FBF" w:rsidRPr="00FF1E76" w:rsidRDefault="00D46FBF" w:rsidP="00D46FBF">
      <w:pPr>
        <w:pStyle w:val="PL"/>
        <w:rPr>
          <w:snapToGrid w:val="0"/>
          <w:lang w:val="en-US"/>
        </w:rPr>
      </w:pPr>
      <w:r>
        <w:rPr>
          <w:snapToGrid w:val="0"/>
          <w:lang w:val="en-US"/>
        </w:rPr>
        <w:tab/>
      </w:r>
      <w:r w:rsidRPr="00FF1E76">
        <w:rPr>
          <w:snapToGrid w:val="0"/>
          <w:lang w:val="en-US"/>
        </w:rPr>
        <w:t>id-NGRAN-Node1-ID</w:t>
      </w:r>
      <w:r>
        <w:rPr>
          <w:snapToGrid w:val="0"/>
          <w:lang w:val="en-US"/>
        </w:rPr>
        <w:t>,</w:t>
      </w:r>
    </w:p>
    <w:p w14:paraId="045F8642" w14:textId="77777777" w:rsidR="00D46FBF" w:rsidRPr="003065DC" w:rsidRDefault="00D46FBF" w:rsidP="00D46FBF">
      <w:pPr>
        <w:pStyle w:val="PL"/>
        <w:rPr>
          <w:snapToGrid w:val="0"/>
          <w:lang w:val="en-US"/>
        </w:rPr>
      </w:pPr>
      <w:r>
        <w:rPr>
          <w:snapToGrid w:val="0"/>
          <w:lang w:val="en-US"/>
        </w:rPr>
        <w:tab/>
      </w:r>
      <w:r w:rsidRPr="00FF1E76">
        <w:rPr>
          <w:snapToGrid w:val="0"/>
          <w:lang w:val="en-US"/>
        </w:rPr>
        <w:t>id-NGRAN-Node</w:t>
      </w:r>
      <w:r>
        <w:rPr>
          <w:snapToGrid w:val="0"/>
          <w:lang w:val="en-US"/>
        </w:rPr>
        <w:t>2</w:t>
      </w:r>
      <w:r w:rsidRPr="00FF1E76">
        <w:rPr>
          <w:snapToGrid w:val="0"/>
          <w:lang w:val="en-US"/>
        </w:rPr>
        <w:t>-ID</w:t>
      </w:r>
      <w:r>
        <w:rPr>
          <w:snapToGrid w:val="0"/>
          <w:lang w:val="en-US"/>
        </w:rPr>
        <w:t>,</w:t>
      </w:r>
    </w:p>
    <w:p w14:paraId="5FAE45E6" w14:textId="77777777" w:rsidR="00D46FBF" w:rsidRDefault="00D46FBF" w:rsidP="00D46FBF">
      <w:pPr>
        <w:pStyle w:val="PL"/>
        <w:rPr>
          <w:snapToGrid w:val="0"/>
        </w:rPr>
      </w:pPr>
      <w:r>
        <w:rPr>
          <w:snapToGrid w:val="0"/>
        </w:rPr>
        <w:tab/>
        <w:t>id-</w:t>
      </w:r>
      <w:r w:rsidRPr="00841332">
        <w:rPr>
          <w:snapToGrid w:val="0"/>
        </w:rPr>
        <w:t>LTM</w:t>
      </w:r>
      <w:r>
        <w:rPr>
          <w:snapToGrid w:val="0"/>
        </w:rPr>
        <w:t>UpdatesFromCandidateCellInformation-List,</w:t>
      </w:r>
    </w:p>
    <w:p w14:paraId="3BBC8409" w14:textId="77777777" w:rsidR="00D46FBF" w:rsidRDefault="00D46FBF" w:rsidP="00D46FBF">
      <w:pPr>
        <w:pStyle w:val="PL"/>
        <w:rPr>
          <w:snapToGrid w:val="0"/>
          <w:lang w:val="en-US"/>
        </w:rPr>
      </w:pPr>
      <w:r>
        <w:rPr>
          <w:snapToGrid w:val="0"/>
        </w:rPr>
        <w:tab/>
      </w:r>
      <w:r w:rsidRPr="008D468F">
        <w:rPr>
          <w:snapToGrid w:val="0"/>
          <w:lang w:val="en-US"/>
        </w:rPr>
        <w:t>id-</w:t>
      </w:r>
      <w:r>
        <w:rPr>
          <w:snapToGrid w:val="0"/>
          <w:lang w:val="en-US"/>
        </w:rPr>
        <w:t>LTMCandidateCellsToBeCancelled-List,</w:t>
      </w:r>
    </w:p>
    <w:p w14:paraId="4A22344C" w14:textId="77777777" w:rsidR="00D46FBF" w:rsidRDefault="00D46FBF" w:rsidP="00D46FBF">
      <w:pPr>
        <w:pStyle w:val="PL"/>
        <w:rPr>
          <w:snapToGrid w:val="0"/>
          <w:lang w:val="en-US"/>
        </w:rPr>
      </w:pPr>
      <w:r>
        <w:rPr>
          <w:snapToGrid w:val="0"/>
          <w:lang w:val="en-US"/>
        </w:rPr>
        <w:tab/>
        <w:t>id-CSI-RSCoordinationRequest,</w:t>
      </w:r>
    </w:p>
    <w:p w14:paraId="1D3D1816" w14:textId="77777777" w:rsidR="00D46FBF" w:rsidRDefault="00D46FBF" w:rsidP="00D46FBF">
      <w:pPr>
        <w:pStyle w:val="PL"/>
      </w:pPr>
      <w:r>
        <w:rPr>
          <w:snapToGrid w:val="0"/>
          <w:lang w:val="en-US"/>
        </w:rPr>
        <w:tab/>
        <w:t>id-CSI-RSCoordinationResponse,</w:t>
      </w:r>
    </w:p>
    <w:p w14:paraId="0E0E6948" w14:textId="77777777" w:rsidR="00D805C7" w:rsidRDefault="00D805C7" w:rsidP="00D805C7">
      <w:pPr>
        <w:pStyle w:val="PL"/>
        <w:rPr>
          <w:snapToGrid w:val="0"/>
        </w:rPr>
      </w:pPr>
      <w:r>
        <w:rPr>
          <w:snapToGrid w:val="0"/>
          <w:lang w:eastAsia="zh-CN"/>
        </w:rPr>
        <w:tab/>
      </w:r>
      <w:r>
        <w:rPr>
          <w:snapToGrid w:val="0"/>
        </w:rPr>
        <w:t>id-CLI-MeasurementResult-List,</w:t>
      </w:r>
    </w:p>
    <w:p w14:paraId="4BD1BA9D" w14:textId="59E99DFC" w:rsidR="00D46FBF" w:rsidRDefault="00D805C7" w:rsidP="00D805C7">
      <w:pPr>
        <w:pStyle w:val="PL"/>
        <w:rPr>
          <w:snapToGrid w:val="0"/>
          <w:lang w:val="en-US"/>
        </w:rPr>
      </w:pPr>
      <w:r>
        <w:rPr>
          <w:snapToGrid w:val="0"/>
        </w:rPr>
        <w:tab/>
      </w:r>
      <w:r w:rsidRPr="00514FF6">
        <w:rPr>
          <w:snapToGrid w:val="0"/>
        </w:rPr>
        <w:t>id-SRS-Resource-Indication</w:t>
      </w:r>
      <w:r>
        <w:rPr>
          <w:snapToGrid w:val="0"/>
        </w:rPr>
        <w:t>,</w:t>
      </w:r>
    </w:p>
    <w:p w14:paraId="00A95D3E" w14:textId="77777777" w:rsidR="00AA1FAA" w:rsidRDefault="00AA1FAA" w:rsidP="00AA1FAA">
      <w:pPr>
        <w:pStyle w:val="PL"/>
        <w:rPr>
          <w:snapToGrid w:val="0"/>
          <w:lang w:eastAsia="zh-CN"/>
        </w:rPr>
      </w:pPr>
      <w:r>
        <w:rPr>
          <w:snapToGrid w:val="0"/>
          <w:lang w:eastAsia="zh-CN"/>
        </w:rPr>
        <w:tab/>
        <w:t>id-WAB-MT-ID</w:t>
      </w:r>
      <w:r>
        <w:rPr>
          <w:snapToGrid w:val="0"/>
        </w:rPr>
        <w:t>,</w:t>
      </w:r>
    </w:p>
    <w:p w14:paraId="5B29B4B6" w14:textId="77777777" w:rsidR="00BD5EE8" w:rsidRPr="00465ED8" w:rsidRDefault="00BD5EE8" w:rsidP="00BD5EE8">
      <w:pPr>
        <w:pStyle w:val="PL"/>
        <w:rPr>
          <w:snapToGrid w:val="0"/>
        </w:rPr>
      </w:pPr>
      <w:r>
        <w:rPr>
          <w:snapToGrid w:val="0"/>
        </w:rPr>
        <w:tab/>
        <w:t>id-LPWUSPSassistanceInformation</w:t>
      </w:r>
      <w:r w:rsidRPr="00465ED8">
        <w:rPr>
          <w:snapToGrid w:val="0"/>
        </w:rPr>
        <w:t>,</w:t>
      </w:r>
    </w:p>
    <w:p w14:paraId="0503049E" w14:textId="13636A87" w:rsidR="00536C5F" w:rsidRDefault="00BD5EE8" w:rsidP="00536C5F">
      <w:pPr>
        <w:pStyle w:val="PL"/>
        <w:rPr>
          <w:snapToGrid w:val="0"/>
        </w:rPr>
      </w:pPr>
      <w:r w:rsidRPr="00465ED8">
        <w:rPr>
          <w:snapToGrid w:val="0"/>
        </w:rPr>
        <w:tab/>
        <w:t>id-FurtherExtended-UEIdentityIndexValue</w:t>
      </w:r>
      <w:r w:rsidR="000D463C">
        <w:rPr>
          <w:snapToGrid w:val="0"/>
        </w:rPr>
        <w:t>,</w:t>
      </w:r>
    </w:p>
    <w:p w14:paraId="5FD4C3CA" w14:textId="77777777" w:rsidR="00536C5F" w:rsidRPr="00FB1BA1" w:rsidRDefault="00536C5F" w:rsidP="00536C5F">
      <w:pPr>
        <w:pStyle w:val="PL"/>
      </w:pPr>
      <w:r w:rsidRPr="00FB1BA1">
        <w:tab/>
      </w:r>
      <w:r w:rsidRPr="00FB1BA1">
        <w:rPr>
          <w:snapToGrid w:val="0"/>
        </w:rPr>
        <w:t>id-Future-Coverage-Modification-List</w:t>
      </w:r>
      <w:r>
        <w:rPr>
          <w:snapToGrid w:val="0"/>
        </w:rPr>
        <w:t>,</w:t>
      </w:r>
    </w:p>
    <w:p w14:paraId="0FD5B159" w14:textId="77777777" w:rsidR="00717A28" w:rsidRDefault="00717A28" w:rsidP="00717A28">
      <w:pPr>
        <w:pStyle w:val="PL"/>
        <w:rPr>
          <w:snapToGrid w:val="0"/>
          <w:lang w:val="en-US" w:eastAsia="zh-CN"/>
        </w:rPr>
      </w:pPr>
      <w:r>
        <w:rPr>
          <w:snapToGrid w:val="0"/>
          <w:lang w:val="en-US" w:eastAsia="zh-CN"/>
        </w:rPr>
        <w:tab/>
        <w:t>id-</w:t>
      </w:r>
      <w:r>
        <w:rPr>
          <w:rFonts w:hint="eastAsia"/>
          <w:snapToGrid w:val="0"/>
          <w:lang w:val="en-US" w:eastAsia="zh-CN"/>
        </w:rPr>
        <w:t>GeographicalArea</w:t>
      </w:r>
      <w:r>
        <w:rPr>
          <w:snapToGrid w:val="0"/>
          <w:lang w:val="en-US" w:eastAsia="zh-CN"/>
        </w:rPr>
        <w:t>,</w:t>
      </w:r>
    </w:p>
    <w:p w14:paraId="42264CD0" w14:textId="58900C76" w:rsidR="00106520" w:rsidRDefault="00106520" w:rsidP="00106520">
      <w:pPr>
        <w:pStyle w:val="PL"/>
        <w:rPr>
          <w:rFonts w:cs="Courier New"/>
        </w:rPr>
      </w:pPr>
      <w:r>
        <w:tab/>
        <w:t>id-</w:t>
      </w:r>
      <w:r>
        <w:rPr>
          <w:rFonts w:cs="Courier New"/>
        </w:rPr>
        <w:t>TimeSCG-Failure,</w:t>
      </w:r>
    </w:p>
    <w:p w14:paraId="525D9915" w14:textId="21C93922" w:rsidR="00106520" w:rsidRDefault="00106520" w:rsidP="00106520">
      <w:pPr>
        <w:pStyle w:val="PL"/>
        <w:rPr>
          <w:snapToGrid w:val="0"/>
          <w:lang w:val="en-US" w:eastAsia="zh-CN"/>
        </w:rPr>
      </w:pPr>
      <w:r>
        <w:rPr>
          <w:rFonts w:cs="Courier New" w:hint="eastAsia"/>
          <w:lang w:val="en-US" w:eastAsia="zh-CN"/>
        </w:rPr>
        <w:tab/>
      </w:r>
      <w:r>
        <w:rPr>
          <w:rFonts w:hint="eastAsia"/>
          <w:snapToGrid w:val="0"/>
          <w:lang w:val="en-US" w:eastAsia="zh-CN"/>
        </w:rPr>
        <w:t>id-FailureType</w:t>
      </w:r>
      <w:r w:rsidR="00A233EC">
        <w:rPr>
          <w:snapToGrid w:val="0"/>
          <w:lang w:val="en-US" w:eastAsia="zh-CN"/>
        </w:rPr>
        <w:t>,</w:t>
      </w:r>
    </w:p>
    <w:p w14:paraId="6C5EC613" w14:textId="77777777" w:rsidR="00737458" w:rsidRPr="009700C2" w:rsidRDefault="00737458" w:rsidP="00737458">
      <w:pPr>
        <w:pStyle w:val="PL"/>
        <w:rPr>
          <w:lang w:eastAsia="zh-CN"/>
        </w:rPr>
      </w:pPr>
      <w:r>
        <w:tab/>
      </w:r>
      <w:r w:rsidRPr="009700C2">
        <w:t>id-</w:t>
      </w:r>
      <w:r w:rsidRPr="009700C2">
        <w:rPr>
          <w:rFonts w:hint="eastAsia"/>
          <w:lang w:eastAsia="zh-CN"/>
        </w:rPr>
        <w:t>LTMInformation</w:t>
      </w:r>
      <w:r>
        <w:rPr>
          <w:lang w:eastAsia="zh-CN"/>
        </w:rPr>
        <w:t>SCG</w:t>
      </w:r>
      <w:r w:rsidRPr="009700C2">
        <w:rPr>
          <w:rFonts w:hint="eastAsia"/>
          <w:lang w:eastAsia="zh-CN"/>
        </w:rPr>
        <w:t>-AddReq,</w:t>
      </w:r>
    </w:p>
    <w:p w14:paraId="0AE1B0EE" w14:textId="77777777" w:rsidR="00737458" w:rsidRDefault="00737458" w:rsidP="00737458">
      <w:pPr>
        <w:pStyle w:val="PL"/>
        <w:rPr>
          <w:snapToGrid w:val="0"/>
          <w:lang w:eastAsia="zh-CN"/>
        </w:rPr>
      </w:pPr>
      <w:r w:rsidRPr="009700C2">
        <w:rPr>
          <w:snapToGrid w:val="0"/>
        </w:rPr>
        <w:tab/>
        <w:t>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rFonts w:hint="eastAsia"/>
          <w:snapToGrid w:val="0"/>
          <w:lang w:eastAsia="zh-CN"/>
        </w:rPr>
        <w:t>,</w:t>
      </w:r>
    </w:p>
    <w:p w14:paraId="0F4D4ED7" w14:textId="77777777" w:rsidR="00737458" w:rsidRPr="00846B1F" w:rsidRDefault="00737458" w:rsidP="00737458">
      <w:pPr>
        <w:pStyle w:val="PL"/>
        <w:rPr>
          <w:snapToGrid w:val="0"/>
        </w:rPr>
      </w:pPr>
      <w:r>
        <w:tab/>
      </w:r>
      <w:r w:rsidRPr="009700C2">
        <w:t>id-</w:t>
      </w:r>
      <w:r w:rsidRPr="009700C2">
        <w:rPr>
          <w:rFonts w:hint="eastAsia"/>
          <w:lang w:eastAsia="zh-CN"/>
        </w:rPr>
        <w:t>LTMInformation</w:t>
      </w:r>
      <w:r>
        <w:rPr>
          <w:lang w:eastAsia="zh-CN"/>
        </w:rPr>
        <w:t>SCG</w:t>
      </w:r>
      <w:r w:rsidRPr="009700C2">
        <w:rPr>
          <w:rFonts w:hint="eastAsia"/>
          <w:lang w:eastAsia="zh-CN"/>
        </w:rPr>
        <w:t>-</w:t>
      </w:r>
      <w:r>
        <w:rPr>
          <w:lang w:eastAsia="zh-CN"/>
        </w:rPr>
        <w:t>Mod</w:t>
      </w:r>
      <w:r w:rsidRPr="009700C2">
        <w:rPr>
          <w:rFonts w:hint="eastAsia"/>
          <w:lang w:eastAsia="zh-CN"/>
        </w:rPr>
        <w:t>Req</w:t>
      </w:r>
      <w:r>
        <w:rPr>
          <w:lang w:eastAsia="zh-CN"/>
        </w:rPr>
        <w:t>,</w:t>
      </w:r>
    </w:p>
    <w:p w14:paraId="23D6404F" w14:textId="77777777" w:rsidR="00737458" w:rsidRDefault="00737458" w:rsidP="00737458">
      <w:pPr>
        <w:pStyle w:val="PL"/>
        <w:rPr>
          <w:snapToGrid w:val="0"/>
        </w:rPr>
      </w:pPr>
      <w:r>
        <w:rPr>
          <w:bCs/>
        </w:rPr>
        <w:tab/>
      </w:r>
      <w:r>
        <w:rPr>
          <w:rFonts w:hint="eastAsia"/>
          <w:bCs/>
        </w:rPr>
        <w:t>id-</w:t>
      </w:r>
      <w:r w:rsidRPr="001E091E">
        <w:rPr>
          <w:snapToGrid w:val="0"/>
        </w:rPr>
        <w:t>LTMInterSNExecutionNotification</w:t>
      </w:r>
      <w:r>
        <w:rPr>
          <w:rFonts w:hint="eastAsia"/>
          <w:snapToGrid w:val="0"/>
        </w:rPr>
        <w:t>,</w:t>
      </w:r>
    </w:p>
    <w:p w14:paraId="6D6DE4FF" w14:textId="77777777" w:rsidR="00737458" w:rsidRDefault="00737458" w:rsidP="00737458">
      <w:pPr>
        <w:pStyle w:val="PL"/>
        <w:rPr>
          <w:bCs/>
          <w:lang w:eastAsia="zh-CN"/>
        </w:rPr>
      </w:pPr>
      <w:r>
        <w:rPr>
          <w:bCs/>
          <w:lang w:eastAsia="ja-JP"/>
        </w:rPr>
        <w:tab/>
        <w:t>id-</w:t>
      </w:r>
      <w:r>
        <w:rPr>
          <w:rFonts w:hint="eastAsia"/>
          <w:bCs/>
          <w:lang w:eastAsia="zh-CN"/>
        </w:rPr>
        <w:t>LTMPSCellInformation-AddReq,</w:t>
      </w:r>
    </w:p>
    <w:p w14:paraId="2BF703B9"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3E569810"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1B147F12" w14:textId="77777777" w:rsidR="00737458" w:rsidRDefault="00737458" w:rsidP="00737458">
      <w:pPr>
        <w:pStyle w:val="PL"/>
        <w:rPr>
          <w:lang w:eastAsia="zh-CN"/>
        </w:rPr>
      </w:pPr>
      <w:r>
        <w:rPr>
          <w:szCs w:val="16"/>
        </w:rPr>
        <w:tab/>
        <w:t>id-</w:t>
      </w:r>
      <w:r>
        <w:rPr>
          <w:rFonts w:hint="eastAsia"/>
          <w:lang w:eastAsia="zh-CN"/>
        </w:rPr>
        <w:t>LTM</w:t>
      </w:r>
      <w:r>
        <w:rPr>
          <w:rFonts w:hint="eastAsia"/>
          <w:bCs/>
          <w:lang w:eastAsia="zh-CN"/>
        </w:rPr>
        <w:t>PSCell</w:t>
      </w:r>
      <w:r>
        <w:rPr>
          <w:rFonts w:hint="eastAsia"/>
          <w:lang w:eastAsia="zh-CN"/>
        </w:rPr>
        <w:t>Information-UpdateReqAck,</w:t>
      </w:r>
    </w:p>
    <w:p w14:paraId="7C5BA688" w14:textId="79690019" w:rsidR="00737458" w:rsidRDefault="00737458" w:rsidP="00737458">
      <w:pPr>
        <w:pStyle w:val="PL"/>
        <w:rPr>
          <w:lang w:eastAsia="zh-CN"/>
        </w:rPr>
      </w:pPr>
      <w:r>
        <w:rPr>
          <w:lang w:eastAsia="zh-CN"/>
        </w:rPr>
        <w:tab/>
        <w:t>id-</w:t>
      </w:r>
      <w:r w:rsidRPr="000547B0">
        <w:rPr>
          <w:lang w:eastAsia="zh-CN"/>
        </w:rPr>
        <w:t>LTMPSCellInformation-UpdateReq</w:t>
      </w:r>
      <w:r w:rsidR="000E6D54">
        <w:rPr>
          <w:lang w:eastAsia="zh-CN"/>
        </w:rPr>
        <w:t>u</w:t>
      </w:r>
      <w:r w:rsidRPr="000547B0">
        <w:rPr>
          <w:lang w:eastAsia="zh-CN"/>
        </w:rPr>
        <w:t>ired</w:t>
      </w:r>
      <w:r>
        <w:rPr>
          <w:lang w:eastAsia="zh-CN"/>
        </w:rPr>
        <w:t>,</w:t>
      </w:r>
    </w:p>
    <w:p w14:paraId="6310BD2B" w14:textId="77777777" w:rsidR="00737458" w:rsidRDefault="00737458" w:rsidP="00737458">
      <w:pPr>
        <w:pStyle w:val="PL"/>
        <w:rPr>
          <w:lang w:eastAsia="zh-CN"/>
        </w:rPr>
      </w:pPr>
      <w:r>
        <w:rPr>
          <w:lang w:eastAsia="zh-CN"/>
        </w:rPr>
        <w:tab/>
        <w:t>id-</w:t>
      </w:r>
      <w:r w:rsidRPr="000547B0">
        <w:rPr>
          <w:lang w:eastAsia="zh-CN"/>
        </w:rPr>
        <w:t>LTMPSCellInformation-Update</w:t>
      </w:r>
      <w:r>
        <w:rPr>
          <w:lang w:eastAsia="zh-CN"/>
        </w:rPr>
        <w:t>Confirm,</w:t>
      </w:r>
    </w:p>
    <w:p w14:paraId="14360DF0" w14:textId="77777777" w:rsidR="00737458" w:rsidRDefault="00737458" w:rsidP="00737458">
      <w:pPr>
        <w:pStyle w:val="PL"/>
        <w:rPr>
          <w:snapToGrid w:val="0"/>
          <w:lang w:eastAsia="zh-CN"/>
        </w:rPr>
      </w:pPr>
      <w:r>
        <w:rPr>
          <w:snapToGrid w:val="0"/>
        </w:rPr>
        <w:tab/>
      </w:r>
      <w:r w:rsidRPr="00FD0425">
        <w:rPr>
          <w:snapToGrid w:val="0"/>
        </w:rPr>
        <w:t>id-</w:t>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78C17891" w14:textId="77777777" w:rsidR="00737458" w:rsidRDefault="00737458" w:rsidP="00737458">
      <w:pPr>
        <w:pStyle w:val="PL"/>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5E4319C4" w14:textId="77777777" w:rsidR="00861542" w:rsidRDefault="00737458" w:rsidP="00861542">
      <w:pPr>
        <w:pStyle w:val="PL"/>
        <w:rPr>
          <w:snapToGrid w:val="0"/>
          <w:lang w:eastAsia="zh-CN"/>
        </w:rPr>
      </w:pPr>
      <w:r>
        <w:rPr>
          <w:snapToGrid w:val="0"/>
        </w:rPr>
        <w:tab/>
      </w:r>
      <w:r>
        <w:t>id-</w:t>
      </w:r>
      <w:r>
        <w:rPr>
          <w:snapToGrid w:val="0"/>
        </w:rPr>
        <w:t>LTM</w:t>
      </w:r>
      <w:r w:rsidRPr="00F429AD">
        <w:rPr>
          <w:snapToGrid w:val="0"/>
        </w:rPr>
        <w:t>-</w:t>
      </w:r>
      <w:r>
        <w:rPr>
          <w:snapToGrid w:val="0"/>
        </w:rPr>
        <w:t>DC-</w:t>
      </w:r>
      <w:r w:rsidRPr="00F429AD">
        <w:rPr>
          <w:snapToGrid w:val="0"/>
        </w:rPr>
        <w:t>DataForwarding-Indicator</w:t>
      </w:r>
      <w:r>
        <w:rPr>
          <w:rFonts w:hint="eastAsia"/>
          <w:snapToGrid w:val="0"/>
          <w:lang w:eastAsia="zh-CN"/>
        </w:rPr>
        <w:t>,</w:t>
      </w:r>
    </w:p>
    <w:p w14:paraId="224D1509" w14:textId="77777777" w:rsidR="00207012" w:rsidRDefault="00861542" w:rsidP="00207012">
      <w:pPr>
        <w:pStyle w:val="PL"/>
        <w:rPr>
          <w:snapToGrid w:val="0"/>
        </w:rPr>
      </w:pPr>
      <w:r>
        <w:rPr>
          <w:lang w:eastAsia="zh-CN"/>
        </w:rPr>
        <w:tab/>
      </w:r>
      <w:r w:rsidRPr="002A32A6">
        <w:rPr>
          <w:lang w:eastAsia="zh-CN"/>
        </w:rPr>
        <w:t>id-SemipersistentPositioningInformation</w:t>
      </w:r>
      <w:r>
        <w:rPr>
          <w:lang w:eastAsia="zh-CN"/>
        </w:rPr>
        <w:t>,</w:t>
      </w:r>
    </w:p>
    <w:p w14:paraId="022CD1A4" w14:textId="619558E7" w:rsidR="00207012" w:rsidRDefault="00207012" w:rsidP="00207012">
      <w:pPr>
        <w:pStyle w:val="PL"/>
        <w:rPr>
          <w:snapToGrid w:val="0"/>
        </w:rPr>
      </w:pPr>
      <w:r>
        <w:rPr>
          <w:snapToGrid w:val="0"/>
        </w:rPr>
        <w:tab/>
      </w:r>
      <w:r w:rsidRPr="00E46223">
        <w:rPr>
          <w:snapToGrid w:val="0"/>
        </w:rPr>
        <w:t>id-</w:t>
      </w:r>
      <w:r>
        <w:rPr>
          <w:snapToGrid w:val="0"/>
        </w:rPr>
        <w:t>P</w:t>
      </w:r>
      <w:r w:rsidRPr="00E46223">
        <w:rPr>
          <w:snapToGrid w:val="0"/>
        </w:rPr>
        <w:t>roposedLTM-UEBasedTAMeasurementID-List</w:t>
      </w:r>
      <w:r>
        <w:rPr>
          <w:snapToGrid w:val="0"/>
        </w:rPr>
        <w:t>,</w:t>
      </w:r>
    </w:p>
    <w:p w14:paraId="0C732C1D" w14:textId="206315EF" w:rsidR="00207012" w:rsidRDefault="00207012" w:rsidP="00207012">
      <w:pPr>
        <w:pStyle w:val="PL"/>
        <w:rPr>
          <w:snapToGrid w:val="0"/>
        </w:rPr>
      </w:pPr>
      <w:r>
        <w:rPr>
          <w:snapToGrid w:val="0"/>
        </w:rPr>
        <w:tab/>
      </w:r>
      <w:r w:rsidRPr="009632C2">
        <w:rPr>
          <w:snapToGrid w:val="0"/>
        </w:rPr>
        <w:t>id-UEBasedTAMeasurementConfiguration</w:t>
      </w:r>
      <w:r>
        <w:rPr>
          <w:snapToGrid w:val="0"/>
        </w:rPr>
        <w:t>,</w:t>
      </w:r>
    </w:p>
    <w:p w14:paraId="7EB9D6CC" w14:textId="5FC0231A" w:rsidR="007C26D3" w:rsidRDefault="007C26D3" w:rsidP="00207012">
      <w:pPr>
        <w:pStyle w:val="PL"/>
        <w:rPr>
          <w:snapToGrid w:val="0"/>
        </w:rPr>
      </w:pPr>
      <w:r>
        <w:rPr>
          <w:noProof/>
          <w:snapToGrid w:val="0"/>
          <w:lang w:eastAsia="zh-CN"/>
        </w:rPr>
        <w:tab/>
      </w:r>
      <w:r w:rsidRPr="00E84ABC">
        <w:rPr>
          <w:noProof/>
          <w:snapToGrid w:val="0"/>
          <w:lang w:eastAsia="zh-CN"/>
        </w:rPr>
        <w:t>id-S</w:t>
      </w:r>
      <w:r>
        <w:rPr>
          <w:rFonts w:eastAsia="Malgun Gothic" w:hint="eastAsia"/>
          <w:noProof/>
          <w:snapToGrid w:val="0"/>
        </w:rPr>
        <w:t>erving</w:t>
      </w:r>
      <w:r w:rsidRPr="00E84ABC">
        <w:rPr>
          <w:noProof/>
          <w:snapToGrid w:val="0"/>
          <w:lang w:eastAsia="zh-CN"/>
        </w:rPr>
        <w:t>GNB-ID,</w:t>
      </w:r>
    </w:p>
    <w:p w14:paraId="4091F85D" w14:textId="77777777" w:rsidR="00790034" w:rsidRDefault="00F07A0C" w:rsidP="00207012">
      <w:pPr>
        <w:pStyle w:val="PL"/>
        <w:rPr>
          <w:rFonts w:eastAsia="Times New Roman"/>
          <w:snapToGrid w:val="0"/>
        </w:rPr>
      </w:pPr>
      <w:r w:rsidRPr="00E2033A">
        <w:rPr>
          <w:lang w:eastAsia="zh-CN"/>
        </w:rPr>
        <w:tab/>
      </w:r>
      <w:r>
        <w:rPr>
          <w:lang w:eastAsia="zh-CN"/>
        </w:rPr>
        <w:t>id-</w:t>
      </w:r>
      <w:r w:rsidRPr="00E2033A">
        <w:rPr>
          <w:lang w:eastAsia="zh-CN"/>
        </w:rPr>
        <w:t>LP-WUS-Disable-Indication</w:t>
      </w:r>
      <w:r>
        <w:rPr>
          <w:lang w:eastAsia="zh-CN"/>
        </w:rPr>
        <w:t>,</w:t>
      </w:r>
    </w:p>
    <w:p w14:paraId="313B3E59" w14:textId="3AF1CCA5" w:rsidR="00737458" w:rsidRPr="00FD0425" w:rsidRDefault="00790034" w:rsidP="00790034">
      <w:pPr>
        <w:pStyle w:val="PL"/>
        <w:rPr>
          <w:lang w:eastAsia="zh-CN"/>
        </w:rPr>
      </w:pPr>
      <w:r>
        <w:rPr>
          <w:rFonts w:eastAsia="Times New Roman"/>
          <w:snapToGrid w:val="0"/>
        </w:rPr>
        <w:tab/>
        <w:t>id-</w:t>
      </w:r>
      <w:r w:rsidRPr="001F394B">
        <w:rPr>
          <w:rFonts w:eastAsia="Times New Roman"/>
          <w:snapToGrid w:val="0"/>
        </w:rPr>
        <w:t>ContinuousMDT</w:t>
      </w:r>
      <w:r>
        <w:rPr>
          <w:rFonts w:eastAsia="Times New Roman"/>
          <w:snapToGrid w:val="0"/>
        </w:rPr>
        <w:t>,</w:t>
      </w:r>
    </w:p>
    <w:p w14:paraId="6A068381" w14:textId="0068048A" w:rsidR="00BD5EE8" w:rsidRPr="00106520" w:rsidRDefault="00BD5EE8" w:rsidP="00BD5EE8">
      <w:pPr>
        <w:pStyle w:val="PL"/>
        <w:rPr>
          <w:snapToGrid w:val="0"/>
          <w:lang w:val="en-US" w:eastAsia="zh-CN"/>
        </w:rPr>
      </w:pPr>
    </w:p>
    <w:p w14:paraId="6991B660" w14:textId="4CBC1A0D" w:rsidR="00715A17" w:rsidRPr="006E11FC" w:rsidRDefault="00715A17" w:rsidP="00661785">
      <w:pPr>
        <w:pStyle w:val="PL"/>
        <w:rPr>
          <w:snapToGrid w:val="0"/>
          <w:lang w:eastAsia="zh-CN"/>
        </w:rPr>
      </w:pPr>
    </w:p>
    <w:p w14:paraId="509BC23A" w14:textId="77777777" w:rsidR="0049234F" w:rsidRDefault="0049234F" w:rsidP="0049234F">
      <w:pPr>
        <w:pStyle w:val="PL"/>
      </w:pPr>
    </w:p>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404BDA" w:rsidRDefault="0049234F" w:rsidP="0049234F">
      <w:pPr>
        <w:pStyle w:val="PL"/>
        <w:rPr>
          <w:snapToGrid w:val="0"/>
        </w:rPr>
      </w:pPr>
      <w:r w:rsidRPr="00404BDA">
        <w:rPr>
          <w:snapToGrid w:val="0"/>
        </w:rPr>
        <w:t>--</w:t>
      </w:r>
    </w:p>
    <w:p w14:paraId="3F30BE9C" w14:textId="77777777" w:rsidR="0049234F" w:rsidRPr="00404BDA" w:rsidRDefault="0049234F" w:rsidP="0049234F">
      <w:pPr>
        <w:pStyle w:val="PL"/>
        <w:rPr>
          <w:snapToGrid w:val="0"/>
        </w:rPr>
      </w:pPr>
      <w:r w:rsidRPr="00404BDA">
        <w:rPr>
          <w:snapToGrid w:val="0"/>
        </w:rPr>
        <w:t>-- **************************************************************</w:t>
      </w:r>
    </w:p>
    <w:p w14:paraId="4C0D3F3D" w14:textId="77777777" w:rsidR="0049234F" w:rsidRPr="00404BDA" w:rsidRDefault="0049234F" w:rsidP="0049234F">
      <w:pPr>
        <w:pStyle w:val="PL"/>
        <w:rPr>
          <w:snapToGrid w:val="0"/>
        </w:rPr>
      </w:pPr>
    </w:p>
    <w:p w14:paraId="333FD576" w14:textId="77777777" w:rsidR="0049234F" w:rsidRPr="00404BDA" w:rsidRDefault="0049234F" w:rsidP="0049234F">
      <w:pPr>
        <w:pStyle w:val="PL"/>
        <w:rPr>
          <w:snapToGrid w:val="0"/>
        </w:rPr>
      </w:pPr>
      <w:r w:rsidRPr="00404BDA">
        <w:rPr>
          <w:snapToGrid w:val="0"/>
        </w:rPr>
        <w:t>HandoverRequest ::= SEQUENCE {</w:t>
      </w:r>
    </w:p>
    <w:p w14:paraId="32ECE297" w14:textId="77777777" w:rsidR="0049234F" w:rsidRPr="00404BDA" w:rsidRDefault="0049234F" w:rsidP="0049234F">
      <w:pPr>
        <w:pStyle w:val="PL"/>
        <w:rPr>
          <w:snapToGrid w:val="0"/>
        </w:rPr>
      </w:pPr>
      <w:r w:rsidRPr="00404BDA">
        <w:rPr>
          <w:snapToGrid w:val="0"/>
        </w:rPr>
        <w:tab/>
        <w:t>protocolIEs</w:t>
      </w:r>
      <w:r w:rsidRPr="00404BDA">
        <w:rPr>
          <w:snapToGrid w:val="0"/>
        </w:rPr>
        <w:tab/>
      </w:r>
      <w:r w:rsidRPr="00404BDA">
        <w:rPr>
          <w:snapToGrid w:val="0"/>
        </w:rPr>
        <w:tab/>
      </w:r>
      <w:r w:rsidRPr="00404BDA">
        <w:rPr>
          <w:snapToGrid w:val="0"/>
        </w:rPr>
        <w:tab/>
        <w:t>ProtocolIE-Container</w:t>
      </w:r>
      <w:r w:rsidRPr="00404BDA">
        <w:rPr>
          <w:snapToGrid w:val="0"/>
        </w:rPr>
        <w:tab/>
        <w:t>{{HandoverRequest-IEs}},</w:t>
      </w:r>
    </w:p>
    <w:p w14:paraId="44BD82B6" w14:textId="77777777" w:rsidR="0049234F" w:rsidRPr="00FD0425" w:rsidRDefault="0049234F" w:rsidP="0049234F">
      <w:pPr>
        <w:pStyle w:val="PL"/>
        <w:rPr>
          <w:snapToGrid w:val="0"/>
        </w:rPr>
      </w:pPr>
      <w:r w:rsidRPr="00404BDA">
        <w:rPr>
          <w:snapToGrid w:val="0"/>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69AEE5DC" w14:textId="77777777" w:rsidR="00D46FBF" w:rsidRDefault="00D75DE0" w:rsidP="00D46FBF">
      <w:pPr>
        <w:pStyle w:val="PL"/>
        <w:rPr>
          <w:snapToGrid w:val="0"/>
        </w:rPr>
      </w:pPr>
      <w:r>
        <w:rPr>
          <w:rFonts w:cs="Courier New"/>
          <w:snapToGrid w:val="0"/>
        </w:rPr>
        <w:tab/>
      </w:r>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D46FBF" w:rsidRPr="00841332">
        <w:rPr>
          <w:snapToGrid w:val="0"/>
        </w:rPr>
        <w:t>|</w:t>
      </w:r>
    </w:p>
    <w:p w14:paraId="75B509CD" w14:textId="77777777"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sidRPr="00841332">
        <w:rPr>
          <w:snapToGrid w:val="0"/>
        </w:rPr>
        <w:tab/>
        <w:t>CRITICALITY reject</w:t>
      </w:r>
      <w:r w:rsidRPr="00841332">
        <w:rPr>
          <w:snapToGrid w:val="0"/>
        </w:rPr>
        <w:tab/>
        <w:t>TYPE 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PRESENCE optional}|</w:t>
      </w:r>
    </w:p>
    <w:p w14:paraId="0319A079" w14:textId="77777777" w:rsidR="00790034" w:rsidRPr="005F3D78" w:rsidRDefault="00D46FBF" w:rsidP="00790034">
      <w:pPr>
        <w:pStyle w:val="PL"/>
        <w:rPr>
          <w:snapToGrid w:val="0"/>
        </w:rPr>
      </w:pPr>
      <w:r w:rsidRPr="00841332">
        <w:rPr>
          <w:snapToGrid w:val="0"/>
        </w:rPr>
        <w:tab/>
        <w:t>{ ID id-EarlySync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CRITICALITY ignore</w:t>
      </w:r>
      <w:r w:rsidRPr="00841332">
        <w:rPr>
          <w:snapToGrid w:val="0"/>
        </w:rPr>
        <w:tab/>
        <w:t>TYPE EarlySyncInformationRequest</w:t>
      </w:r>
      <w:r w:rsidRPr="00841332">
        <w:rPr>
          <w:snapToGrid w:val="0"/>
        </w:rPr>
        <w:tab/>
      </w:r>
      <w:r w:rsidRPr="00841332">
        <w:rPr>
          <w:snapToGrid w:val="0"/>
        </w:rPr>
        <w:tab/>
      </w:r>
      <w:r w:rsidRPr="00841332">
        <w:rPr>
          <w:snapToGrid w:val="0"/>
        </w:rPr>
        <w:tab/>
      </w:r>
      <w:r w:rsidRPr="00841332">
        <w:rPr>
          <w:snapToGrid w:val="0"/>
        </w:rPr>
        <w:tab/>
      </w:r>
      <w:r w:rsidRPr="00841332">
        <w:rPr>
          <w:snapToGrid w:val="0"/>
        </w:rPr>
        <w:tab/>
      </w:r>
      <w:r>
        <w:rPr>
          <w:snapToGrid w:val="0"/>
        </w:rPr>
        <w:tab/>
      </w:r>
      <w:r w:rsidRPr="00841332">
        <w:rPr>
          <w:snapToGrid w:val="0"/>
        </w:rPr>
        <w:t>PRESENCE optional}</w:t>
      </w:r>
      <w:r w:rsidR="00790034" w:rsidRPr="005F3D78">
        <w:rPr>
          <w:snapToGrid w:val="0"/>
        </w:rPr>
        <w:t>|</w:t>
      </w:r>
    </w:p>
    <w:p w14:paraId="3E26B7F1" w14:textId="70BF976A" w:rsidR="0049234F" w:rsidRPr="00FD0425" w:rsidRDefault="00790034" w:rsidP="00790034">
      <w:pPr>
        <w:pStyle w:val="PL"/>
        <w:rPr>
          <w:snapToGrid w:val="0"/>
        </w:rPr>
      </w:pPr>
      <w:r w:rsidRPr="005F3D78">
        <w:rPr>
          <w:snapToGrid w:val="0"/>
        </w:rPr>
        <w:tab/>
        <w:t>{ ID id-ContinuousMDT</w:t>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t>CRITICALITY ignore</w:t>
      </w:r>
      <w:r w:rsidRPr="005F3D78">
        <w:rPr>
          <w:snapToGrid w:val="0"/>
        </w:rPr>
        <w:tab/>
        <w:t xml:space="preserve">TYPE </w:t>
      </w:r>
      <w:r w:rsidRPr="00E34B40">
        <w:rPr>
          <w:snapToGrid w:val="0"/>
        </w:rPr>
        <w:t>NG-RANTraceID</w:t>
      </w:r>
      <w:r w:rsidRPr="005F3D78">
        <w:rPr>
          <w:snapToGrid w:val="0"/>
        </w:rPr>
        <w:tab/>
      </w:r>
      <w:r w:rsidRPr="005F3D78">
        <w:rPr>
          <w:snapToGrid w:val="0"/>
        </w:rPr>
        <w:tab/>
      </w:r>
      <w:r w:rsidRPr="005F3D78">
        <w:rPr>
          <w:snapToGrid w:val="0"/>
        </w:rPr>
        <w:tab/>
      </w:r>
      <w:r w:rsidRPr="005F3D78">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Pr="005F3D78">
        <w:rPr>
          <w:snapToGrid w:val="0"/>
        </w:rPr>
        <w:t>PRESENCE optional }</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1C57322F"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2B0E5CF8" w14:textId="5188090F"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611156E8" w14:textId="58B3173A"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713FE0B0" w14:textId="4A2F1FE1"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NotAdmitted-List</w:t>
      </w:r>
      <w:r w:rsidRPr="00FD0425">
        <w:rPr>
          <w:snapToGrid w:val="0"/>
        </w:rPr>
        <w:tab/>
      </w:r>
      <w:r w:rsidRPr="00FD0425">
        <w:rPr>
          <w:snapToGrid w:val="0"/>
        </w:rPr>
        <w:tab/>
      </w:r>
      <w:r w:rsidR="00687A35">
        <w:rPr>
          <w:snapToGrid w:val="0"/>
        </w:rPr>
        <w:tab/>
      </w:r>
      <w:r w:rsidRPr="00FD0425">
        <w:rPr>
          <w:snapToGrid w:val="0"/>
        </w:rPr>
        <w:t>PRESENCE optional }|</w:t>
      </w:r>
    </w:p>
    <w:p w14:paraId="3A9BBB0C" w14:textId="477282C3"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r>
      <w:r w:rsidR="00687A35">
        <w:rPr>
          <w:snapToGrid w:val="0"/>
        </w:rPr>
        <w:tab/>
      </w:r>
      <w:r w:rsidRPr="00FD0425">
        <w:rPr>
          <w:snapToGrid w:val="0"/>
        </w:rPr>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mandatory}|</w:t>
      </w:r>
    </w:p>
    <w:p w14:paraId="03637FA0" w14:textId="64FC784F"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r>
      <w:r w:rsidR="00687A35">
        <w:tab/>
      </w:r>
      <w:r w:rsidRPr="00FD0425">
        <w:t>CRITICALITY ignore</w:t>
      </w:r>
      <w:r w:rsidRPr="00FD0425">
        <w:tab/>
        <w:t>TYPE UEContextKeptIndicator</w:t>
      </w:r>
      <w:r w:rsidRPr="00FD0425">
        <w:tab/>
      </w:r>
      <w:r w:rsidRPr="00FD0425">
        <w:tab/>
      </w:r>
      <w:r w:rsidRPr="00FD0425">
        <w:tab/>
      </w:r>
      <w:r w:rsidRPr="00FD0425">
        <w:tab/>
      </w:r>
      <w:r w:rsidRPr="00FD0425">
        <w:tab/>
      </w:r>
      <w:r w:rsidRPr="00FD0425">
        <w:tab/>
      </w:r>
      <w:r w:rsidR="00687A35">
        <w:tab/>
      </w:r>
      <w:r w:rsidR="00687A35">
        <w:tab/>
      </w:r>
      <w:r w:rsidRPr="00FD0425">
        <w:t>PRESENCE optional }|</w:t>
      </w:r>
    </w:p>
    <w:p w14:paraId="1B23BC73" w14:textId="4903F5A0"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p>
    <w:p w14:paraId="45013868" w14:textId="056B14FB"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r>
        <w:rPr>
          <w:rFonts w:hint="eastAsia"/>
          <w:snapToGrid w:val="0"/>
          <w:lang w:eastAsia="zh-CN"/>
        </w:rPr>
        <w:t>|</w:t>
      </w:r>
    </w:p>
    <w:p w14:paraId="5ADDC333" w14:textId="7D199A18"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00687A35">
        <w:rPr>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00687A35">
        <w:rPr>
          <w:snapToGrid w:val="0"/>
        </w:rPr>
        <w:tab/>
      </w:r>
      <w:r w:rsidR="00687A35">
        <w:rPr>
          <w:snapToGrid w:val="0"/>
        </w:rPr>
        <w:tab/>
      </w:r>
      <w:r w:rsidRPr="00AA5DA2">
        <w:rPr>
          <w:snapToGrid w:val="0"/>
        </w:rPr>
        <w:t>PRESEN</w:t>
      </w:r>
      <w:r>
        <w:rPr>
          <w:snapToGrid w:val="0"/>
        </w:rPr>
        <w:t>CE optional }</w:t>
      </w:r>
      <w:r w:rsidRPr="00117C2A">
        <w:rPr>
          <w:snapToGrid w:val="0"/>
        </w:rPr>
        <w:t>|</w:t>
      </w:r>
    </w:p>
    <w:p w14:paraId="08965811" w14:textId="1C0D9D78"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PRESENCE optional }</w:t>
      </w:r>
      <w:r w:rsidRPr="00A55578">
        <w:t>|</w:t>
      </w:r>
    </w:p>
    <w:p w14:paraId="0ABD442B" w14:textId="02A4EC89" w:rsidR="0049234F" w:rsidRPr="00737D86" w:rsidRDefault="0049234F" w:rsidP="0049234F">
      <w:pPr>
        <w:pStyle w:val="PL"/>
      </w:pPr>
      <w:r w:rsidRPr="00A55578">
        <w:tab/>
        <w:t>{ ID id-MBS-SessionInformationResponse-List</w:t>
      </w:r>
      <w:r w:rsidRPr="00A55578">
        <w:tab/>
      </w:r>
      <w:r w:rsidRPr="00A55578">
        <w:tab/>
      </w:r>
      <w:r w:rsidR="00687A35">
        <w:tab/>
      </w:r>
      <w:r w:rsidRPr="00A55578">
        <w:t>CRITICALITY ignore</w:t>
      </w:r>
      <w:r w:rsidRPr="00A55578">
        <w:tab/>
        <w:t>TYPE MBS-SessionInformationResponse-List</w:t>
      </w:r>
      <w:r w:rsidRPr="00A55578">
        <w:tab/>
      </w:r>
      <w:r w:rsidRPr="00A55578">
        <w:tab/>
      </w:r>
      <w:r w:rsidR="00687A35">
        <w:tab/>
      </w:r>
      <w:r w:rsidRPr="00A55578">
        <w:t xml:space="preserve">PRESENCE optional </w:t>
      </w:r>
      <w:r w:rsidRPr="00CC78E9">
        <w:t>}</w:t>
      </w:r>
      <w:r w:rsidRPr="00737D86">
        <w:t>|</w:t>
      </w:r>
    </w:p>
    <w:p w14:paraId="19ECDDBF" w14:textId="0A6C250A"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r>
      <w:r w:rsidR="00687A35">
        <w:tab/>
      </w:r>
      <w:r w:rsidRPr="00737D86">
        <w:t>CRITICALITY ignore</w:t>
      </w:r>
      <w:r w:rsidRPr="00737D86">
        <w:tab/>
        <w:t>TYPE RRCConfigIndication</w:t>
      </w:r>
      <w:r w:rsidRPr="00737D86">
        <w:tab/>
      </w:r>
      <w:r w:rsidRPr="00737D86">
        <w:tab/>
      </w:r>
      <w:r>
        <w:tab/>
      </w:r>
      <w:r>
        <w:tab/>
      </w:r>
      <w:r>
        <w:tab/>
      </w:r>
      <w:r>
        <w:tab/>
      </w:r>
      <w:r>
        <w:tab/>
      </w:r>
      <w:r w:rsidR="00687A35">
        <w:tab/>
      </w:r>
      <w:r w:rsidR="00687A35">
        <w:tab/>
      </w:r>
      <w:r w:rsidRPr="00737D86">
        <w:t>PRESENCE optional }</w:t>
      </w:r>
      <w:r>
        <w:rPr>
          <w:snapToGrid w:val="0"/>
        </w:rPr>
        <w:t>|</w:t>
      </w:r>
    </w:p>
    <w:p w14:paraId="12FC99D9" w14:textId="36170C13" w:rsidR="00D46FBF" w:rsidRDefault="0049234F" w:rsidP="00D46FBF">
      <w:pPr>
        <w:pStyle w:val="PL"/>
        <w:rPr>
          <w:snapToGrid w:val="0"/>
        </w:rPr>
      </w:pPr>
      <w:r>
        <w:rPr>
          <w:snapToGrid w:val="0"/>
        </w:rPr>
        <w:tab/>
        <w:t>{ ID id-PDUSetbasedHandlingIndicator</w:t>
      </w:r>
      <w:r>
        <w:rPr>
          <w:snapToGrid w:val="0"/>
        </w:rPr>
        <w:tab/>
      </w:r>
      <w:r>
        <w:rPr>
          <w:snapToGrid w:val="0"/>
        </w:rPr>
        <w:tab/>
      </w:r>
      <w:r>
        <w:rPr>
          <w:snapToGrid w:val="0"/>
        </w:rPr>
        <w:tab/>
      </w:r>
      <w:r w:rsidR="00687A35">
        <w:rPr>
          <w:snapToGrid w:val="0"/>
        </w:rPr>
        <w:tab/>
      </w:r>
      <w:r>
        <w:rPr>
          <w:snapToGrid w:val="0"/>
        </w:rPr>
        <w:t>CRITICALITY ignore</w:t>
      </w:r>
      <w:r>
        <w:rPr>
          <w:snapToGrid w:val="0"/>
        </w:rPr>
        <w:tab/>
        <w:t>TYPE PDUSetbasedHandlingIndicator</w:t>
      </w:r>
      <w:r>
        <w:rPr>
          <w:snapToGrid w:val="0"/>
        </w:rPr>
        <w:tab/>
      </w:r>
      <w:r>
        <w:rPr>
          <w:snapToGrid w:val="0"/>
        </w:rPr>
        <w:tab/>
      </w:r>
      <w:r>
        <w:rPr>
          <w:snapToGrid w:val="0"/>
        </w:rPr>
        <w:tab/>
      </w:r>
      <w:r>
        <w:rPr>
          <w:snapToGrid w:val="0"/>
        </w:rPr>
        <w:tab/>
      </w:r>
      <w:r w:rsidR="00687A35">
        <w:rPr>
          <w:snapToGrid w:val="0"/>
        </w:rPr>
        <w:tab/>
      </w:r>
      <w:r w:rsidR="00687A35">
        <w:rPr>
          <w:snapToGrid w:val="0"/>
        </w:rPr>
        <w:tab/>
      </w:r>
      <w:r>
        <w:rPr>
          <w:snapToGrid w:val="0"/>
        </w:rPr>
        <w:t>PRESENCE optional }</w:t>
      </w:r>
      <w:r w:rsidR="00D46FBF">
        <w:rPr>
          <w:snapToGrid w:val="0"/>
        </w:rPr>
        <w:t>|</w:t>
      </w:r>
    </w:p>
    <w:p w14:paraId="7FA6CFB4" w14:textId="77777777"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w:t>
      </w:r>
      <w:r>
        <w:rPr>
          <w:snapToGrid w:val="0"/>
        </w:rPr>
        <w:t>RequestAcknowledge</w:t>
      </w:r>
      <w:r w:rsidRPr="00841332">
        <w:rPr>
          <w:snapToGrid w:val="0"/>
        </w:rPr>
        <w:tab/>
        <w:t xml:space="preserve">CRITICALITY </w:t>
      </w:r>
      <w:r>
        <w:rPr>
          <w:snapToGrid w:val="0"/>
        </w:rPr>
        <w:t>ignore</w:t>
      </w:r>
      <w:r w:rsidRPr="00841332">
        <w:rPr>
          <w:snapToGrid w:val="0"/>
        </w:rPr>
        <w:tab/>
        <w:t>TYPE LTM</w:t>
      </w:r>
      <w:r>
        <w:rPr>
          <w:snapToGrid w:val="0"/>
        </w:rPr>
        <w:t>Handover</w:t>
      </w:r>
      <w:r w:rsidRPr="00841332">
        <w:rPr>
          <w:snapToGrid w:val="0"/>
        </w:rPr>
        <w:t>Information</w:t>
      </w:r>
      <w:r>
        <w:rPr>
          <w:snapToGrid w:val="0"/>
        </w:rPr>
        <w:t>RequestAcknowledge</w:t>
      </w:r>
      <w:r w:rsidRPr="00841332">
        <w:rPr>
          <w:snapToGrid w:val="0"/>
        </w:rPr>
        <w:tab/>
      </w:r>
      <w:r w:rsidRPr="00841332">
        <w:rPr>
          <w:snapToGrid w:val="0"/>
        </w:rPr>
        <w:tab/>
        <w:t>PRESENCE optional }|</w:t>
      </w:r>
    </w:p>
    <w:p w14:paraId="2F039DBD" w14:textId="24336CF5" w:rsidR="0049234F" w:rsidRPr="00FD0425" w:rsidRDefault="00D46FBF" w:rsidP="00D46FBF">
      <w:pPr>
        <w:pStyle w:val="PL"/>
        <w:rPr>
          <w:snapToGrid w:val="0"/>
        </w:rPr>
      </w:pPr>
      <w:r w:rsidRPr="00841332">
        <w:rPr>
          <w:snapToGrid w:val="0"/>
        </w:rPr>
        <w:tab/>
        <w:t>{ ID id-EarlySyncInformationRe</w:t>
      </w:r>
      <w:r>
        <w:rPr>
          <w:snapToGrid w:val="0"/>
        </w:rPr>
        <w:t>sponse</w:t>
      </w:r>
      <w:r w:rsidRPr="00841332">
        <w:rPr>
          <w:snapToGrid w:val="0"/>
        </w:rPr>
        <w:tab/>
      </w:r>
      <w:r w:rsidRPr="00841332">
        <w:rPr>
          <w:snapToGrid w:val="0"/>
        </w:rPr>
        <w:tab/>
      </w:r>
      <w:r w:rsidRPr="00841332">
        <w:rPr>
          <w:snapToGrid w:val="0"/>
        </w:rPr>
        <w:tab/>
      </w:r>
      <w:r>
        <w:rPr>
          <w:snapToGrid w:val="0"/>
        </w:rPr>
        <w:tab/>
      </w:r>
      <w:r w:rsidRPr="00841332">
        <w:rPr>
          <w:snapToGrid w:val="0"/>
        </w:rPr>
        <w:t>CRITICALITY ignore</w:t>
      </w:r>
      <w:r w:rsidRPr="00841332">
        <w:rPr>
          <w:snapToGrid w:val="0"/>
        </w:rPr>
        <w:tab/>
        <w:t>TYPE EarlySyncInformation</w:t>
      </w:r>
      <w:r w:rsidRPr="00841332">
        <w:rPr>
          <w:snapToGrid w:val="0"/>
        </w:rPr>
        <w:tab/>
      </w:r>
      <w:r w:rsidRPr="00841332">
        <w:rPr>
          <w:snapToGrid w:val="0"/>
        </w:rPr>
        <w:tab/>
      </w:r>
      <w:r w:rsidRPr="00841332">
        <w:rPr>
          <w:snapToGrid w:val="0"/>
        </w:rPr>
        <w:tab/>
      </w:r>
      <w:r w:rsidRPr="00841332">
        <w:rPr>
          <w:snapToGrid w:val="0"/>
        </w:rPr>
        <w:tab/>
      </w:r>
      <w:r>
        <w:rPr>
          <w:snapToGrid w:val="0"/>
        </w:rPr>
        <w:tab/>
      </w:r>
      <w:r>
        <w:rPr>
          <w:snapToGrid w:val="0"/>
        </w:rPr>
        <w:tab/>
      </w:r>
      <w:r w:rsidR="00687A35">
        <w:rPr>
          <w:snapToGrid w:val="0"/>
        </w:rPr>
        <w:tab/>
      </w:r>
      <w:r w:rsidR="00687A35">
        <w:rPr>
          <w:snapToGrid w:val="0"/>
        </w:rPr>
        <w:tab/>
      </w:r>
      <w:r w:rsidRPr="00841332">
        <w:rPr>
          <w:snapToGrid w:val="0"/>
        </w:rPr>
        <w:t>PRESENCE optional }</w:t>
      </w:r>
      <w:r w:rsidR="0049234F"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19F6C69A"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0003306E">
        <w:rPr>
          <w:snapToGrid w:val="0"/>
        </w:rPr>
        <w:t xml:space="preserve"> </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0ACEE72E"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0003306E">
        <w:rPr>
          <w:snapToGrid w:val="0"/>
        </w:rPr>
        <w:t xml:space="preserve"> </w:t>
      </w:r>
      <w:r w:rsidRPr="00FD0425">
        <w:rPr>
          <w:snapToGrid w:val="0"/>
        </w:rPr>
        <w:t>}</w:t>
      </w:r>
      <w:r>
        <w:rPr>
          <w:snapToGrid w:val="0"/>
        </w:rPr>
        <w:t>|</w:t>
      </w:r>
    </w:p>
    <w:p w14:paraId="77DAEAE8" w14:textId="6D318D28"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306E">
        <w:rPr>
          <w:snapToGrid w:val="0"/>
        </w:rPr>
        <w:t xml:space="preserve"> </w:t>
      </w:r>
      <w:r>
        <w:rPr>
          <w:snapToGrid w:val="0"/>
        </w:rPr>
        <w:t>}</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28841F3A" w14:textId="77777777" w:rsidR="00D637F0" w:rsidRPr="00FD0425" w:rsidRDefault="00D637F0" w:rsidP="00D637F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AEB614" w14:textId="77777777" w:rsidR="00D637F0" w:rsidRPr="00FD0425" w:rsidRDefault="00D637F0" w:rsidP="00D637F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C8C1E72" w14:textId="77777777" w:rsidR="00D637F0" w:rsidRDefault="00D637F0" w:rsidP="00D637F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4678B496" w14:textId="77777777" w:rsidR="00D637F0" w:rsidRDefault="00D637F0" w:rsidP="00D637F0">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 xml:space="preserve">optional </w:t>
      </w:r>
      <w:r w:rsidRPr="00117C2A">
        <w:rPr>
          <w:snapToGrid w:val="0"/>
        </w:rPr>
        <w:t>}</w:t>
      </w:r>
      <w:r w:rsidRPr="00841332">
        <w:rPr>
          <w:snapToGrid w:val="0"/>
        </w:rPr>
        <w:t>|</w:t>
      </w:r>
    </w:p>
    <w:p w14:paraId="1FB4A8AC" w14:textId="77777777" w:rsidR="00D637F0" w:rsidRPr="00FD0425" w:rsidRDefault="00D637F0" w:rsidP="00D637F0">
      <w:pPr>
        <w:pStyle w:val="PL"/>
        <w:rPr>
          <w:snapToGrid w:val="0"/>
        </w:rPr>
      </w:pPr>
      <w:r w:rsidRPr="00841332">
        <w:rPr>
          <w:snapToGrid w:val="0"/>
        </w:rPr>
        <w:tab/>
        <w:t xml:space="preserve">{ ID </w:t>
      </w:r>
      <w:r w:rsidRPr="008D468F">
        <w:rPr>
          <w:snapToGrid w:val="0"/>
          <w:lang w:val="en-US"/>
        </w:rPr>
        <w:t>id-</w:t>
      </w:r>
      <w:r>
        <w:rPr>
          <w:snapToGrid w:val="0"/>
          <w:lang w:val="en-US"/>
        </w:rPr>
        <w:t>LTMCandidateCellsToBeCancelled-List</w:t>
      </w:r>
      <w:r w:rsidRPr="00841332">
        <w:rPr>
          <w:snapToGrid w:val="0"/>
        </w:rPr>
        <w:tab/>
      </w:r>
      <w:r>
        <w:rPr>
          <w:snapToGrid w:val="0"/>
        </w:rPr>
        <w:tab/>
      </w:r>
      <w:r>
        <w:rPr>
          <w:snapToGrid w:val="0"/>
        </w:rPr>
        <w:tab/>
      </w:r>
      <w:r w:rsidRPr="00841332">
        <w:rPr>
          <w:snapToGrid w:val="0"/>
        </w:rPr>
        <w:t>CRITICALITY ignore</w:t>
      </w:r>
      <w:r w:rsidRPr="00841332">
        <w:rPr>
          <w:snapToGrid w:val="0"/>
        </w:rPr>
        <w:tab/>
      </w:r>
      <w:r>
        <w:rPr>
          <w:snapToGrid w:val="0"/>
        </w:rPr>
        <w:tab/>
      </w:r>
      <w:r w:rsidRPr="00841332">
        <w:rPr>
          <w:snapToGrid w:val="0"/>
        </w:rPr>
        <w:t xml:space="preserve">TYPE </w:t>
      </w:r>
      <w:r>
        <w:rPr>
          <w:snapToGrid w:val="0"/>
          <w:lang w:val="en-US"/>
        </w:rPr>
        <w:t>LTMCandidateCellsToBeCancelled-List</w:t>
      </w:r>
      <w:r w:rsidRPr="00841332">
        <w:rPr>
          <w:snapToGrid w:val="0"/>
        </w:rPr>
        <w:tab/>
        <w:t>PRESENCE optional</w:t>
      </w:r>
      <w:r>
        <w:rPr>
          <w:snapToGrid w:val="0"/>
        </w:rPr>
        <w:t xml:space="preserve"> </w:t>
      </w:r>
      <w:r w:rsidRPr="00841332">
        <w:rPr>
          <w:snapToGrid w:val="0"/>
        </w:rPr>
        <w:t>}</w:t>
      </w:r>
      <w:r w:rsidRPr="00FD0425">
        <w:rPr>
          <w:snapToGrid w:val="0"/>
        </w:rPr>
        <w:t>,</w:t>
      </w:r>
    </w:p>
    <w:p w14:paraId="70B7A194" w14:textId="77777777" w:rsidR="00D637F0" w:rsidRPr="00FD0425" w:rsidRDefault="00D637F0" w:rsidP="00D637F0">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6895B1E0"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0003306E">
        <w:rPr>
          <w:snapToGrid w:val="0"/>
        </w:rPr>
        <w:t xml:space="preserve"> </w:t>
      </w:r>
      <w:r w:rsidRPr="00825F20">
        <w:rPr>
          <w:snapToGrid w:val="0"/>
        </w:rPr>
        <w:t>}</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675D9E80"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005B4DE6">
        <w:rPr>
          <w:snapToGrid w:val="0"/>
        </w:rPr>
        <w:t xml:space="preserve"> </w:t>
      </w:r>
      <w:r w:rsidRPr="00117C2A">
        <w:rPr>
          <w:snapToGrid w:val="0"/>
        </w:rPr>
        <w:t>}</w:t>
      </w:r>
      <w:r w:rsidRPr="00644DF4">
        <w:rPr>
          <w:snapToGrid w:val="0"/>
        </w:rPr>
        <w:t>|</w:t>
      </w:r>
    </w:p>
    <w:p w14:paraId="4C80866E" w14:textId="6CAE45B3"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sidR="005B4DE6">
        <w:rPr>
          <w:snapToGrid w:val="0"/>
        </w:rPr>
        <w:t xml:space="preserve"> </w:t>
      </w:r>
      <w:r w:rsidRPr="00644DF4">
        <w:rPr>
          <w:snapToGrid w:val="0"/>
        </w:rPr>
        <w:t>}</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r w:rsidRPr="007740E6">
        <w:rPr>
          <w:snapToGrid w:val="0"/>
          <w:lang w:val="en-US"/>
        </w:rPr>
        <w:t>|</w:t>
      </w:r>
    </w:p>
    <w:p w14:paraId="42CE1294" w14:textId="49AB349D" w:rsidR="00BD5EE8" w:rsidRPr="00531BC6" w:rsidRDefault="0049234F" w:rsidP="00BD5EE8">
      <w:pPr>
        <w:pStyle w:val="PL"/>
        <w:rPr>
          <w:lang w:val="en-US"/>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r w:rsidR="00687A35">
        <w:rPr>
          <w:snapToGrid w:val="0"/>
          <w:lang w:val="en-US"/>
        </w:rPr>
        <w:t xml:space="preserve"> </w:t>
      </w:r>
      <w:r w:rsidR="00BD5EE8">
        <w:rPr>
          <w:snapToGrid w:val="0"/>
          <w:lang w:val="en-US"/>
        </w:rPr>
        <w:t>}|</w:t>
      </w:r>
    </w:p>
    <w:p w14:paraId="76AB9ECA" w14:textId="7628D98D" w:rsidR="00BD5EE8" w:rsidRDefault="00BD5EE8" w:rsidP="00BD5EE8">
      <w:pPr>
        <w:pStyle w:val="PL"/>
        <w:rPr>
          <w:snapToGrid w:val="0"/>
          <w:lang w:val="en-US"/>
        </w:rPr>
      </w:pPr>
      <w:r>
        <w:rPr>
          <w:snapToGrid w:val="0"/>
          <w:lang w:val="en-US"/>
        </w:rPr>
        <w:tab/>
        <w:t>{ ID id-</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CRITICALITY ignore</w:t>
      </w:r>
      <w:r>
        <w:rPr>
          <w:snapToGrid w:val="0"/>
          <w:lang w:val="en-US"/>
        </w:rPr>
        <w:tab/>
        <w:t xml:space="preserve">TYPE </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PRESENCE optional</w:t>
      </w:r>
      <w:r w:rsidR="00687A35">
        <w:rPr>
          <w:snapToGrid w:val="0"/>
          <w:lang w:val="en-US"/>
        </w:rPr>
        <w:t xml:space="preserve"> </w:t>
      </w:r>
      <w:r>
        <w:rPr>
          <w:snapToGrid w:val="0"/>
          <w:lang w:val="en-US"/>
        </w:rPr>
        <w:t>}|</w:t>
      </w:r>
    </w:p>
    <w:p w14:paraId="0F07373F" w14:textId="77777777" w:rsidR="00F07A0C" w:rsidRDefault="00BD5EE8" w:rsidP="00F07A0C">
      <w:pPr>
        <w:pStyle w:val="PL"/>
        <w:rPr>
          <w:snapToGrid w:val="0"/>
          <w:lang w:val="en-US"/>
        </w:rPr>
      </w:pPr>
      <w:r>
        <w:rPr>
          <w:snapToGrid w:val="0"/>
          <w:lang w:val="en-US"/>
        </w:rPr>
        <w:tab/>
      </w:r>
      <w:r w:rsidRPr="00307F95">
        <w:rPr>
          <w:snapToGrid w:val="0"/>
          <w:lang w:val="en-US"/>
        </w:rPr>
        <w:t>{ ID id-</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Pr="00307F95">
        <w:rPr>
          <w:snapToGrid w:val="0"/>
          <w:lang w:val="en-US"/>
        </w:rPr>
        <w:t>CRITICALITY ignore</w:t>
      </w:r>
      <w:r w:rsidRPr="00307F95">
        <w:rPr>
          <w:snapToGrid w:val="0"/>
          <w:lang w:val="en-US"/>
        </w:rPr>
        <w:tab/>
        <w:t xml:space="preserve">TYPE </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00687A35">
        <w:rPr>
          <w:snapToGrid w:val="0"/>
          <w:lang w:val="en-US"/>
        </w:rPr>
        <w:tab/>
      </w:r>
      <w:r w:rsidRPr="00307F95">
        <w:rPr>
          <w:snapToGrid w:val="0"/>
          <w:lang w:val="en-US"/>
        </w:rPr>
        <w:t>PRESENCE optional</w:t>
      </w:r>
      <w:r w:rsidR="00687A35">
        <w:rPr>
          <w:snapToGrid w:val="0"/>
          <w:lang w:val="en-US"/>
        </w:rPr>
        <w:t xml:space="preserve"> </w:t>
      </w:r>
      <w:r w:rsidRPr="00307F95">
        <w:rPr>
          <w:snapToGrid w:val="0"/>
          <w:lang w:val="en-US"/>
        </w:rPr>
        <w:t>}</w:t>
      </w:r>
      <w:r w:rsidR="00F07A0C">
        <w:rPr>
          <w:snapToGrid w:val="0"/>
          <w:lang w:val="en-US"/>
        </w:rPr>
        <w:t>|</w:t>
      </w:r>
    </w:p>
    <w:p w14:paraId="59058DD6" w14:textId="618A4FBE" w:rsidR="0049234F" w:rsidRPr="00BD5EE8" w:rsidRDefault="00F07A0C" w:rsidP="00F07A0C">
      <w:pPr>
        <w:pStyle w:val="PL"/>
        <w:rPr>
          <w:rFonts w:eastAsiaTheme="minorEastAsia"/>
          <w:snapToGrid w:val="0"/>
        </w:rPr>
      </w:pPr>
      <w:r>
        <w:rPr>
          <w:snapToGrid w:val="0"/>
          <w:lang w:val="en-US"/>
        </w:rPr>
        <w:tab/>
      </w:r>
      <w:r w:rsidRPr="00307F95">
        <w:rPr>
          <w:snapToGrid w:val="0"/>
          <w:lang w:val="en-US"/>
        </w:rPr>
        <w:t xml:space="preserve">{ ID </w:t>
      </w:r>
      <w:r>
        <w:rPr>
          <w:lang w:eastAsia="zh-CN"/>
        </w:rPr>
        <w:t>id-</w:t>
      </w:r>
      <w:r w:rsidRPr="00E2033A">
        <w:rPr>
          <w:lang w:eastAsia="zh-CN"/>
        </w:rPr>
        <w:t>LP-WUS-Disable-Indication</w:t>
      </w:r>
      <w:r>
        <w:rPr>
          <w:lang w:eastAsia="zh-CN"/>
        </w:rPr>
        <w:tab/>
      </w:r>
      <w:r>
        <w:rPr>
          <w:lang w:eastAsia="zh-CN"/>
        </w:rPr>
        <w:tab/>
      </w:r>
      <w:r>
        <w:rPr>
          <w:lang w:eastAsia="zh-CN"/>
        </w:rPr>
        <w:tab/>
      </w:r>
      <w:r w:rsidRPr="00307F95">
        <w:rPr>
          <w:snapToGrid w:val="0"/>
          <w:lang w:val="en-US"/>
        </w:rPr>
        <w:tab/>
      </w:r>
      <w:r w:rsidR="005B4DE6">
        <w:rPr>
          <w:snapToGrid w:val="0"/>
          <w:lang w:val="en-US"/>
        </w:rPr>
        <w:tab/>
      </w:r>
      <w:r w:rsidRPr="00307F95">
        <w:rPr>
          <w:snapToGrid w:val="0"/>
          <w:lang w:val="en-US"/>
        </w:rPr>
        <w:t>CRITICALITY ignore</w:t>
      </w:r>
      <w:r w:rsidRPr="00307F95">
        <w:rPr>
          <w:snapToGrid w:val="0"/>
          <w:lang w:val="en-US"/>
        </w:rPr>
        <w:tab/>
        <w:t xml:space="preserve">TYPE </w:t>
      </w:r>
      <w:r w:rsidRPr="00E2033A">
        <w:rPr>
          <w:lang w:eastAsia="zh-CN"/>
        </w:rPr>
        <w:t>LP-WUS-Disable-Indication</w:t>
      </w:r>
      <w:r w:rsidRPr="00307F95">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Pr="00307F95">
        <w:rPr>
          <w:snapToGrid w:val="0"/>
          <w:lang w:val="en-US"/>
        </w:rPr>
        <w:t>PRESENCE optional</w:t>
      </w:r>
      <w:r w:rsidR="005B4DE6">
        <w:rPr>
          <w:snapToGrid w:val="0"/>
          <w:lang w:val="en-US"/>
        </w:rPr>
        <w:t xml:space="preserve"> </w:t>
      </w:r>
      <w:r w:rsidRPr="00307F95">
        <w:rPr>
          <w:snapToGrid w:val="0"/>
          <w:lang w:val="en-US"/>
        </w:rPr>
        <w:t>}</w:t>
      </w:r>
      <w:r w:rsidR="00BD5EE8">
        <w:rPr>
          <w:snapToGrid w:val="0"/>
        </w:rPr>
        <w:t>,</w:t>
      </w:r>
    </w:p>
    <w:p w14:paraId="451F222F" w14:textId="77777777" w:rsidR="0049234F" w:rsidRPr="00AB4FB0" w:rsidRDefault="0049234F" w:rsidP="0049234F">
      <w:pPr>
        <w:pStyle w:val="PL"/>
        <w:rPr>
          <w:snapToGrid w:val="0"/>
          <w:lang w:val="en-US"/>
        </w:rPr>
      </w:pPr>
      <w:r w:rsidRPr="00FD0425">
        <w:rPr>
          <w:snapToGrid w:val="0"/>
        </w:rPr>
        <w:tab/>
      </w:r>
      <w:r w:rsidRPr="00AB4FB0">
        <w:rPr>
          <w:snapToGrid w:val="0"/>
          <w:lang w:val="en-US"/>
        </w:rPr>
        <w:t>...</w:t>
      </w:r>
    </w:p>
    <w:p w14:paraId="566F3DF0" w14:textId="77777777" w:rsidR="0049234F" w:rsidRPr="00AB4FB0" w:rsidRDefault="0049234F" w:rsidP="0049234F">
      <w:pPr>
        <w:pStyle w:val="PL"/>
        <w:rPr>
          <w:snapToGrid w:val="0"/>
          <w:lang w:val="en-US"/>
        </w:rPr>
      </w:pPr>
      <w:r w:rsidRPr="00AB4FB0">
        <w:rPr>
          <w:snapToGrid w:val="0"/>
          <w:lang w:val="en-US"/>
        </w:rPr>
        <w:t>}</w:t>
      </w:r>
    </w:p>
    <w:p w14:paraId="04A80A5D" w14:textId="77777777" w:rsidR="0049234F" w:rsidRPr="00AB4FB0" w:rsidRDefault="0049234F" w:rsidP="0049234F">
      <w:pPr>
        <w:pStyle w:val="PL"/>
        <w:rPr>
          <w:snapToGrid w:val="0"/>
          <w:lang w:val="en-US"/>
        </w:rPr>
      </w:pPr>
    </w:p>
    <w:p w14:paraId="3DA25406" w14:textId="77777777" w:rsidR="0049234F" w:rsidRPr="00AB4FB0" w:rsidRDefault="0049234F" w:rsidP="0049234F">
      <w:pPr>
        <w:pStyle w:val="PL"/>
        <w:rPr>
          <w:snapToGrid w:val="0"/>
          <w:lang w:val="en-US"/>
        </w:rPr>
      </w:pPr>
      <w:r w:rsidRPr="00AB4FB0">
        <w:rPr>
          <w:snapToGrid w:val="0"/>
          <w:lang w:val="en-US"/>
        </w:rPr>
        <w:t>-- **************************************************************</w:t>
      </w:r>
    </w:p>
    <w:p w14:paraId="177E338A" w14:textId="77777777" w:rsidR="0049234F" w:rsidRPr="00AB4FB0" w:rsidRDefault="0049234F" w:rsidP="0049234F">
      <w:pPr>
        <w:pStyle w:val="PL"/>
        <w:rPr>
          <w:snapToGrid w:val="0"/>
          <w:lang w:val="en-US"/>
        </w:rPr>
      </w:pPr>
      <w:r w:rsidRPr="00AB4FB0">
        <w:rPr>
          <w:snapToGrid w:val="0"/>
          <w:lang w:val="en-US"/>
        </w:rPr>
        <w:t>--</w:t>
      </w:r>
    </w:p>
    <w:p w14:paraId="5F8BE1F0" w14:textId="77777777" w:rsidR="0049234F" w:rsidRPr="00AB4FB0" w:rsidRDefault="0049234F" w:rsidP="0049234F">
      <w:pPr>
        <w:pStyle w:val="PL"/>
        <w:outlineLvl w:val="3"/>
        <w:rPr>
          <w:snapToGrid w:val="0"/>
          <w:lang w:val="en-US"/>
        </w:rPr>
      </w:pPr>
      <w:r w:rsidRPr="00AB4FB0">
        <w:rPr>
          <w:snapToGrid w:val="0"/>
          <w:lang w:val="en-US"/>
        </w:rPr>
        <w:t>-- RETRIEVE UE CONTEXT REQUEST</w:t>
      </w:r>
    </w:p>
    <w:p w14:paraId="1467A5DB" w14:textId="77777777" w:rsidR="0049234F" w:rsidRPr="00AB4FB0" w:rsidRDefault="0049234F" w:rsidP="0049234F">
      <w:pPr>
        <w:pStyle w:val="PL"/>
        <w:rPr>
          <w:snapToGrid w:val="0"/>
          <w:lang w:val="en-US"/>
        </w:rPr>
      </w:pPr>
      <w:r w:rsidRPr="00AB4FB0">
        <w:rPr>
          <w:snapToGrid w:val="0"/>
          <w:lang w:val="en-US"/>
        </w:rPr>
        <w:t>--</w:t>
      </w:r>
    </w:p>
    <w:p w14:paraId="67528B16" w14:textId="77777777" w:rsidR="0049234F" w:rsidRPr="00AB4FB0" w:rsidRDefault="0049234F" w:rsidP="0049234F">
      <w:pPr>
        <w:pStyle w:val="PL"/>
        <w:rPr>
          <w:snapToGrid w:val="0"/>
          <w:lang w:val="en-US"/>
        </w:rPr>
      </w:pPr>
      <w:r w:rsidRPr="00AB4FB0">
        <w:rPr>
          <w:snapToGrid w:val="0"/>
          <w:lang w:val="en-US"/>
        </w:rPr>
        <w:t>-- **************************************************************</w:t>
      </w:r>
    </w:p>
    <w:p w14:paraId="64AEC499" w14:textId="77777777" w:rsidR="0049234F" w:rsidRPr="00AB4FB0" w:rsidRDefault="0049234F" w:rsidP="0049234F">
      <w:pPr>
        <w:pStyle w:val="PL"/>
        <w:rPr>
          <w:snapToGrid w:val="0"/>
          <w:lang w:val="en-US"/>
        </w:rPr>
      </w:pPr>
    </w:p>
    <w:p w14:paraId="1FB91A38" w14:textId="77777777" w:rsidR="0049234F" w:rsidRPr="00AB4FB0" w:rsidRDefault="0049234F" w:rsidP="0049234F">
      <w:pPr>
        <w:pStyle w:val="PL"/>
        <w:rPr>
          <w:snapToGrid w:val="0"/>
          <w:lang w:val="en-US"/>
        </w:rPr>
      </w:pPr>
      <w:r w:rsidRPr="00AB4FB0">
        <w:rPr>
          <w:snapToGrid w:val="0"/>
          <w:lang w:val="en-US"/>
        </w:rPr>
        <w:t>RetrieveUEContextRequest ::= SEQUENCE {</w:t>
      </w:r>
    </w:p>
    <w:p w14:paraId="1B2F9AC1" w14:textId="77777777" w:rsidR="0049234F" w:rsidRPr="00075EA1" w:rsidRDefault="0049234F" w:rsidP="0049234F">
      <w:pPr>
        <w:pStyle w:val="PL"/>
        <w:rPr>
          <w:snapToGrid w:val="0"/>
          <w:lang w:val="fr-FR"/>
        </w:rPr>
      </w:pPr>
      <w:r w:rsidRPr="00AB4FB0">
        <w:rPr>
          <w:snapToGrid w:val="0"/>
          <w:lang w:val="en-US"/>
        </w:rPr>
        <w:tab/>
      </w:r>
      <w:r w:rsidRPr="00075EA1">
        <w:rPr>
          <w:snapToGrid w:val="0"/>
          <w:lang w:val="fr-FR"/>
        </w:rPr>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4674B616" w14:textId="77777777" w:rsidR="00B53778" w:rsidRPr="000C16D1" w:rsidRDefault="00D75DE0" w:rsidP="00B53778">
      <w:pPr>
        <w:pStyle w:val="PL"/>
        <w:rPr>
          <w:snapToGrid w:val="0"/>
          <w:lang w:eastAsia="zh-CN"/>
        </w:rPr>
      </w:pPr>
      <w:r>
        <w:rPr>
          <w:rFonts w:cs="Courier New"/>
          <w:snapToGrid w:val="0"/>
        </w:rPr>
        <w:tab/>
      </w:r>
      <w:r w:rsidRPr="00F55F0F">
        <w:rPr>
          <w:rFonts w:cs="Courier New" w:hint="eastAsia"/>
          <w:snapToGrid w:val="0"/>
        </w:rPr>
        <w:t>{ ID id-</w:t>
      </w:r>
      <w:r w:rsidRPr="00831EF7">
        <w:rPr>
          <w:snapToGrid w:val="0"/>
        </w:rPr>
        <w:t>SLPositioning-Ranging-Services-</w:t>
      </w:r>
      <w:r>
        <w:rPr>
          <w:snapToGrid w:val="0"/>
        </w:rPr>
        <w:t>Info</w:t>
      </w:r>
      <w:r w:rsidRPr="00831EF7">
        <w:rPr>
          <w:snapToGrid w:val="0"/>
        </w:rPr>
        <w:tab/>
      </w:r>
      <w:r>
        <w:rPr>
          <w:snapToGrid w:val="0"/>
        </w:rPr>
        <w:tab/>
      </w:r>
      <w:r>
        <w:rPr>
          <w:snapToGrid w:val="0"/>
        </w:rPr>
        <w:tab/>
      </w:r>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r w:rsidRPr="00831EF7">
        <w:rPr>
          <w:snapToGrid w:val="0"/>
        </w:rPr>
        <w:t>SLPositioning-Ranging-Services-</w:t>
      </w:r>
      <w:r>
        <w:rPr>
          <w:snapToGrid w:val="0"/>
        </w:rPr>
        <w:t>Info</w:t>
      </w:r>
      <w:r w:rsidRPr="00831EF7">
        <w:rPr>
          <w:snapToGrid w:val="0"/>
        </w:rPr>
        <w:tab/>
      </w:r>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r w:rsidR="00B53778" w:rsidRPr="000C16D1">
        <w:rPr>
          <w:snapToGrid w:val="0"/>
          <w:lang w:eastAsia="zh-CN"/>
        </w:rPr>
        <w:t>|</w:t>
      </w:r>
    </w:p>
    <w:p w14:paraId="20124F97" w14:textId="04A3E048" w:rsidR="0049234F" w:rsidRPr="00FD0425" w:rsidRDefault="00B53778" w:rsidP="00B53778">
      <w:pPr>
        <w:pStyle w:val="PL"/>
        <w:rPr>
          <w:snapToGrid w:val="0"/>
        </w:rPr>
      </w:pPr>
      <w:r w:rsidRPr="000C16D1">
        <w:rPr>
          <w:snapToGrid w:val="0"/>
          <w:lang w:eastAsia="zh-CN"/>
        </w:rPr>
        <w:tab/>
        <w:t>{ ID id-ContinuousMDT</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CRITICALITY ignore</w:t>
      </w:r>
      <w:r w:rsidRPr="000C16D1">
        <w:rPr>
          <w:snapToGrid w:val="0"/>
          <w:lang w:eastAsia="zh-CN"/>
        </w:rPr>
        <w:tab/>
        <w:t>TYPE NG-RANTraceID</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Pr="000C16D1">
        <w:rPr>
          <w:snapToGrid w:val="0"/>
          <w:lang w:eastAsia="zh-CN"/>
        </w:rPr>
        <w:t>PRESENCE optional }</w:t>
      </w:r>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D0EC5A" w14:textId="77777777" w:rsidR="00861542" w:rsidRDefault="0049234F" w:rsidP="0086154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861542">
        <w:rPr>
          <w:snapToGrid w:val="0"/>
        </w:rPr>
        <w:t>|</w:t>
      </w:r>
    </w:p>
    <w:p w14:paraId="1E1E5D93" w14:textId="5CCDC396" w:rsidR="0049234F" w:rsidRPr="00FD0425" w:rsidRDefault="00861542" w:rsidP="00861542">
      <w:pPr>
        <w:pStyle w:val="PL"/>
        <w:rPr>
          <w:snapToGrid w:val="0"/>
        </w:rPr>
      </w:pPr>
      <w:r>
        <w:rPr>
          <w:snapToGrid w:val="0"/>
        </w:rPr>
        <w:tab/>
        <w:t>{ ID id-</w:t>
      </w:r>
      <w:bookmarkStart w:id="13059" w:name="OLE_LINK1"/>
      <w:bookmarkStart w:id="13060" w:name="OLE_LINK2"/>
      <w:r w:rsidRPr="00E974A5">
        <w:rPr>
          <w:snapToGrid w:val="0"/>
        </w:rPr>
        <w:t>SemipersistentPositioningInformation</w:t>
      </w:r>
      <w:bookmarkEnd w:id="13059"/>
      <w:bookmarkEnd w:id="13060"/>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t>PRESENCE optional }</w:t>
      </w:r>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AB4FB0" w:rsidRDefault="0049234F" w:rsidP="0049234F">
      <w:pPr>
        <w:pStyle w:val="PL"/>
        <w:rPr>
          <w:snapToGrid w:val="0"/>
        </w:rPr>
      </w:pPr>
      <w:r w:rsidRPr="00FD0425">
        <w:rPr>
          <w:snapToGrid w:val="0"/>
        </w:rPr>
        <w:tab/>
      </w:r>
      <w:r w:rsidRPr="00AB4FB0">
        <w:rPr>
          <w:snapToGrid w:val="0"/>
        </w:rPr>
        <w:t>protocolIEs</w:t>
      </w:r>
      <w:r w:rsidRPr="00AB4FB0">
        <w:rPr>
          <w:snapToGrid w:val="0"/>
        </w:rPr>
        <w:tab/>
      </w:r>
      <w:r w:rsidRPr="00AB4FB0">
        <w:rPr>
          <w:snapToGrid w:val="0"/>
        </w:rPr>
        <w:tab/>
      </w:r>
      <w:r w:rsidRPr="00AB4FB0">
        <w:rPr>
          <w:snapToGrid w:val="0"/>
        </w:rPr>
        <w:tab/>
        <w:t>ProtocolIE-Container</w:t>
      </w:r>
      <w:r w:rsidRPr="00AB4FB0">
        <w:rPr>
          <w:snapToGrid w:val="0"/>
        </w:rPr>
        <w:tab/>
        <w:t>{{ XnUAddressIndication-IEs}},</w:t>
      </w:r>
    </w:p>
    <w:p w14:paraId="5F76FB55" w14:textId="77777777" w:rsidR="0049234F" w:rsidRPr="00FD0425" w:rsidRDefault="0049234F" w:rsidP="0049234F">
      <w:pPr>
        <w:pStyle w:val="PL"/>
        <w:rPr>
          <w:snapToGrid w:val="0"/>
        </w:rPr>
      </w:pPr>
      <w:r w:rsidRPr="00AB4FB0">
        <w:rPr>
          <w:snapToGrid w:val="0"/>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3212AA85" w14:textId="77777777" w:rsidR="004E2796" w:rsidRDefault="00D35E8B" w:rsidP="004E2796">
      <w:pPr>
        <w:pStyle w:val="PL"/>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E2796" w:rsidRPr="00A55578">
        <w:t>|</w:t>
      </w:r>
    </w:p>
    <w:p w14:paraId="018C0897" w14:textId="11248789" w:rsidR="0049234F" w:rsidRPr="00FD0425" w:rsidRDefault="004E2796" w:rsidP="004E2796">
      <w:pPr>
        <w:pStyle w:val="PL"/>
        <w:rPr>
          <w:snapToGrid w:val="0"/>
        </w:rPr>
      </w:pPr>
      <w:r w:rsidRPr="00A55578">
        <w:tab/>
      </w:r>
      <w:r w:rsidRPr="0065482E">
        <w:rPr>
          <w:snapToGrid w:val="0"/>
        </w:rPr>
        <w:t xml:space="preserve">{ ID </w:t>
      </w:r>
      <w:r>
        <w:t>id-</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 xml:space="preserve">TYPE </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r w:rsidR="00BF2C7E">
        <w:t>|</w:t>
      </w:r>
    </w:p>
    <w:p w14:paraId="2F95BDEA" w14:textId="77777777" w:rsidR="00536C5F" w:rsidRDefault="00BF2C7E" w:rsidP="00536C5F">
      <w:pPr>
        <w:pStyle w:val="PL"/>
        <w:rPr>
          <w:snapToGrid w:val="0"/>
          <w:lang w:val="en-US" w:eastAsia="zh-CN"/>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00536C5F">
        <w:rPr>
          <w:rFonts w:hint="eastAsia"/>
          <w:snapToGrid w:val="0"/>
          <w:lang w:val="en-US" w:eastAsia="zh-CN"/>
        </w:rPr>
        <w:t>|</w:t>
      </w:r>
    </w:p>
    <w:p w14:paraId="4895381B" w14:textId="77777777" w:rsidR="00737458" w:rsidRDefault="00536C5F" w:rsidP="00737458">
      <w:pPr>
        <w:pStyle w:val="PL"/>
      </w:pPr>
      <w:r>
        <w:rPr>
          <w:rFonts w:hint="eastAsia"/>
          <w:snapToGrid w:val="0"/>
          <w:lang w:val="en-US" w:eastAsia="zh-CN"/>
        </w:rPr>
        <w:tab/>
        <w:t>{</w:t>
      </w:r>
      <w:r>
        <w:rPr>
          <w:snapToGrid w:val="0"/>
        </w:rPr>
        <w:t xml:space="preserve"> ID id-DataCollectionID</w:t>
      </w:r>
      <w:r>
        <w:rPr>
          <w:snapToGrid w:val="0"/>
        </w:rPr>
        <w:tab/>
      </w:r>
      <w:r>
        <w:rPr>
          <w:snapToGrid w:val="0"/>
        </w:rPr>
        <w:tab/>
      </w:r>
      <w:r>
        <w:rPr>
          <w:snapToGrid w:val="0"/>
        </w:rPr>
        <w:tab/>
      </w:r>
      <w:r>
        <w:rPr>
          <w:snapToGrid w:val="0"/>
        </w:rPr>
        <w:tab/>
      </w:r>
      <w:r>
        <w:rPr>
          <w:snapToGrid w:val="0"/>
        </w:rPr>
        <w:tab/>
        <w:t>CRITICALITY ignore</w:t>
      </w:r>
      <w:r>
        <w:rPr>
          <w:snapToGrid w:val="0"/>
        </w:rPr>
        <w:tab/>
      </w:r>
      <w:r>
        <w:rPr>
          <w:rFonts w:hint="eastAsia"/>
          <w:snapToGrid w:val="0"/>
          <w:lang w:val="en-US" w:eastAsia="zh-CN"/>
        </w:rPr>
        <w:tab/>
      </w:r>
      <w:r>
        <w:rPr>
          <w:snapToGrid w:val="0"/>
        </w:rPr>
        <w:t>TYPE</w:t>
      </w:r>
      <w:r>
        <w:rPr>
          <w:rFonts w:hint="eastAsia"/>
          <w:snapToGrid w:val="0"/>
        </w:rPr>
        <w:t xml:space="preserve"> </w:t>
      </w:r>
      <w:r>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val="en-US" w:eastAsia="zh-CN"/>
        </w:rPr>
        <w:t xml:space="preserve"> }</w:t>
      </w:r>
      <w:r w:rsidR="00737458">
        <w:t>|</w:t>
      </w:r>
    </w:p>
    <w:p w14:paraId="1F96431F" w14:textId="77777777" w:rsidR="00737458" w:rsidRDefault="00737458" w:rsidP="00737458">
      <w:pPr>
        <w:pStyle w:val="PL"/>
        <w:tabs>
          <w:tab w:val="clear" w:pos="4992"/>
        </w:tabs>
      </w:pPr>
      <w:r>
        <w:rPr>
          <w:snapToGrid w:val="0"/>
        </w:rPr>
        <w:tab/>
      </w:r>
      <w:r w:rsidRPr="00FD0425">
        <w:rPr>
          <w:snapToGrid w:val="0"/>
        </w:rPr>
        <w:t xml:space="preserve">{ ID </w:t>
      </w:r>
      <w:r>
        <w:rPr>
          <w:bCs/>
          <w:lang w:eastAsia="ja-JP"/>
        </w:rPr>
        <w:t>id-</w:t>
      </w:r>
      <w:r>
        <w:rPr>
          <w:rFonts w:hint="eastAsia"/>
          <w:bCs/>
          <w:lang w:eastAsia="zh-CN"/>
        </w:rPr>
        <w:t>LTMPSCellInformation-AddReq</w:t>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bCs/>
          <w:lang w:eastAsia="zh-CN"/>
        </w:rPr>
        <w:t>LTMPSCellInformation-AddReq</w:t>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t>|</w:t>
      </w:r>
    </w:p>
    <w:p w14:paraId="6A8CA7EC" w14:textId="6299B189" w:rsidR="00A01149" w:rsidRPr="00FD0425" w:rsidRDefault="00737458" w:rsidP="00737458">
      <w:pPr>
        <w:pStyle w:val="PL"/>
        <w:rPr>
          <w:snapToGrid w:val="0"/>
        </w:rPr>
      </w:pPr>
      <w:r w:rsidRPr="009700C2">
        <w:rPr>
          <w:snapToGrid w:val="0"/>
        </w:rPr>
        <w:tab/>
        <w:t xml:space="preserve">{ ID </w:t>
      </w:r>
      <w:r w:rsidRPr="009700C2">
        <w:rPr>
          <w:bCs/>
        </w:rPr>
        <w:t>id-</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t xml:space="preserve">CRITICALITY </w:t>
      </w:r>
      <w:r w:rsidRPr="009700C2">
        <w:rPr>
          <w:rFonts w:hint="eastAsia"/>
          <w:snapToGrid w:val="0"/>
          <w:lang w:eastAsia="zh-CN"/>
        </w:rPr>
        <w:t>reject</w:t>
      </w:r>
      <w:r w:rsidRPr="009700C2">
        <w:rPr>
          <w:snapToGrid w:val="0"/>
        </w:rPr>
        <w:tab/>
      </w:r>
      <w:r w:rsidRPr="009700C2">
        <w:rPr>
          <w:snapToGrid w:val="0"/>
        </w:rPr>
        <w:tab/>
        <w:t xml:space="preserve">TYPE </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r>
      <w:r w:rsidRPr="009700C2">
        <w:rPr>
          <w:snapToGrid w:val="0"/>
        </w:rPr>
        <w:tab/>
      </w:r>
      <w:r w:rsidRPr="009700C2">
        <w:rPr>
          <w:snapToGrid w:val="0"/>
        </w:rPr>
        <w:tab/>
        <w:t>PRESENCE optional</w:t>
      </w:r>
      <w:r>
        <w:rPr>
          <w:rFonts w:hint="eastAsia"/>
          <w:snapToGrid w:val="0"/>
          <w:lang w:eastAsia="zh-CN"/>
        </w:rPr>
        <w:t xml:space="preserve"> </w:t>
      </w:r>
      <w:r w:rsidRPr="00FD0425">
        <w:rPr>
          <w:snapToGrid w:val="0"/>
        </w:rPr>
        <w:t>}</w:t>
      </w:r>
      <w:r w:rsidR="00A01149" w:rsidRPr="00867CF7">
        <w:rPr>
          <w:rStyle w:val="PLChar"/>
          <w:rFonts w:cs="Courier New"/>
          <w:szCs w:val="16"/>
        </w:rPr>
        <w:t>,</w:t>
      </w:r>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82EE0F3" w14:textId="77777777" w:rsidR="00967E07" w:rsidRDefault="0049234F" w:rsidP="00967E07">
      <w:pPr>
        <w:pStyle w:val="PL"/>
        <w:rPr>
          <w:snapToGrid w:val="0"/>
          <w:lang w:val="en-US" w:eastAsia="zh-CN"/>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00967E07">
        <w:rPr>
          <w:rFonts w:hint="eastAsia"/>
          <w:snapToGrid w:val="0"/>
          <w:lang w:val="en-US" w:eastAsia="zh-CN"/>
        </w:rPr>
        <w:t>|</w:t>
      </w:r>
    </w:p>
    <w:p w14:paraId="5C14DED5" w14:textId="77777777" w:rsidR="00737458" w:rsidRDefault="00967E07" w:rsidP="00737458">
      <w:pPr>
        <w:pStyle w:val="PL"/>
        <w:rPr>
          <w:snapToGrid w:val="0"/>
        </w:rPr>
      </w:pPr>
      <w:r>
        <w:rPr>
          <w:rFonts w:hint="eastAsia"/>
          <w:snapToGrid w:val="0"/>
          <w:lang w:val="en-US" w:eastAsia="zh-CN"/>
        </w:rPr>
        <w:tab/>
      </w:r>
      <w:r>
        <w:rPr>
          <w:snapToGrid w:val="0"/>
        </w:rPr>
        <w:t>{ ID id-PDUSetbasedHandlingIndicator</w:t>
      </w:r>
      <w:r>
        <w:rPr>
          <w:snapToGrid w:val="0"/>
        </w:rPr>
        <w:tab/>
      </w:r>
      <w:r>
        <w:rPr>
          <w:snapToGrid w:val="0"/>
        </w:rPr>
        <w:tab/>
        <w:t>CRITICALITY ignore</w:t>
      </w:r>
      <w:r>
        <w:rPr>
          <w:snapToGrid w:val="0"/>
        </w:rPr>
        <w:tab/>
      </w:r>
      <w:r>
        <w:rPr>
          <w:rFonts w:hint="eastAsia"/>
          <w:snapToGrid w:val="0"/>
          <w:lang w:val="en-US" w:eastAsia="zh-CN"/>
        </w:rPr>
        <w:tab/>
      </w:r>
      <w:r>
        <w:rPr>
          <w:snapToGrid w:val="0"/>
        </w:rPr>
        <w:t>TYPE PDUSetbasedHandlingIndicator</w:t>
      </w:r>
      <w:r>
        <w:rPr>
          <w:snapToGrid w:val="0"/>
        </w:rPr>
        <w:tab/>
      </w:r>
      <w:r>
        <w:rPr>
          <w:snapToGrid w:val="0"/>
        </w:rPr>
        <w:tab/>
      </w:r>
      <w:r>
        <w:rPr>
          <w:snapToGrid w:val="0"/>
        </w:rPr>
        <w:tab/>
        <w:t>PRESENCE optional }</w:t>
      </w:r>
      <w:r w:rsidR="00737458">
        <w:rPr>
          <w:snapToGrid w:val="0"/>
        </w:rPr>
        <w:t>|</w:t>
      </w:r>
    </w:p>
    <w:p w14:paraId="27B5751D" w14:textId="77777777" w:rsidR="00737458" w:rsidRDefault="00737458" w:rsidP="00737458">
      <w:pPr>
        <w:pStyle w:val="PL"/>
        <w:rPr>
          <w:snapToGrid w:val="0"/>
        </w:rPr>
      </w:pPr>
      <w:r>
        <w:rPr>
          <w:snapToGrid w:val="0"/>
        </w:rPr>
        <w:tab/>
        <w:t>{ ID id-</w:t>
      </w:r>
      <w:r>
        <w:rPr>
          <w:rFonts w:hint="eastAsia"/>
          <w:snapToGrid w:val="0"/>
          <w:lang w:eastAsia="zh-CN"/>
        </w:rPr>
        <w:t>LTMPSCellI</w:t>
      </w:r>
      <w:r>
        <w:rPr>
          <w:snapToGrid w:val="0"/>
        </w:rPr>
        <w:t>nformation-AddReqAck</w:t>
      </w:r>
      <w:r>
        <w:rPr>
          <w:snapToGrid w:val="0"/>
        </w:rPr>
        <w:tab/>
      </w:r>
      <w:r>
        <w:rPr>
          <w:snapToGrid w:val="0"/>
        </w:rPr>
        <w:tab/>
        <w:t>CRITICALITY</w:t>
      </w:r>
      <w:r>
        <w:rPr>
          <w:snapToGrid w:val="0"/>
        </w:rPr>
        <w:tab/>
      </w:r>
      <w:r>
        <w:rPr>
          <w:rFonts w:hint="eastAsia"/>
          <w:snapToGrid w:val="0"/>
          <w:lang w:eastAsia="zh-CN"/>
        </w:rPr>
        <w:t>reject</w:t>
      </w:r>
      <w:r>
        <w:rPr>
          <w:snapToGrid w:val="0"/>
        </w:rPr>
        <w:tab/>
      </w:r>
      <w:r>
        <w:rPr>
          <w:snapToGrid w:val="0"/>
        </w:rPr>
        <w:tab/>
        <w:t xml:space="preserve">TYPE </w:t>
      </w:r>
      <w:r>
        <w:rPr>
          <w:rFonts w:hint="eastAsia"/>
          <w:snapToGrid w:val="0"/>
          <w:lang w:eastAsia="zh-CN"/>
        </w:rPr>
        <w:t>LTMPSCellI</w:t>
      </w:r>
      <w:r>
        <w:rPr>
          <w:snapToGrid w:val="0"/>
        </w:rPr>
        <w:t>nformation-AddReqAck</w:t>
      </w:r>
      <w:r>
        <w:rPr>
          <w:snapToGrid w:val="0"/>
        </w:rPr>
        <w:tab/>
      </w:r>
      <w:r>
        <w:rPr>
          <w:snapToGrid w:val="0"/>
          <w:lang w:eastAsia="zh-CN"/>
        </w:rPr>
        <w:tab/>
      </w:r>
      <w:r>
        <w:rPr>
          <w:snapToGrid w:val="0"/>
        </w:rPr>
        <w:t>PRESENCE optional</w:t>
      </w:r>
      <w:r>
        <w:rPr>
          <w:snapToGrid w:val="0"/>
        </w:rPr>
        <w:tab/>
        <w:t>}|</w:t>
      </w:r>
    </w:p>
    <w:p w14:paraId="5F1C2A6A" w14:textId="775A8F68" w:rsidR="0049234F" w:rsidRPr="00FD0425" w:rsidRDefault="00737458" w:rsidP="00737458">
      <w:pPr>
        <w:pStyle w:val="PL"/>
        <w:rPr>
          <w:snapToGrid w:val="0"/>
        </w:rPr>
      </w:pPr>
      <w:r>
        <w:rPr>
          <w:snapToGrid w:val="0"/>
        </w:rPr>
        <w:tab/>
      </w:r>
      <w:r w:rsidRPr="009700C2">
        <w:rPr>
          <w:snapToGrid w:val="0"/>
        </w:rPr>
        <w:t>{ ID 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CRITICALITY</w:t>
      </w:r>
      <w:r w:rsidRPr="009700C2">
        <w:rPr>
          <w:snapToGrid w:val="0"/>
        </w:rPr>
        <w:tab/>
      </w:r>
      <w:r w:rsidRPr="009700C2">
        <w:rPr>
          <w:rFonts w:hint="eastAsia"/>
          <w:snapToGrid w:val="0"/>
          <w:lang w:eastAsia="zh-CN"/>
        </w:rPr>
        <w:t>ignore</w:t>
      </w:r>
      <w:r w:rsidRPr="009700C2">
        <w:rPr>
          <w:snapToGrid w:val="0"/>
        </w:rPr>
        <w:tab/>
      </w:r>
      <w:r w:rsidRPr="009700C2">
        <w:rPr>
          <w:snapToGrid w:val="0"/>
        </w:rPr>
        <w:tab/>
        <w:t xml:space="preserve">TYPE </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PRESENCE optional</w:t>
      </w:r>
      <w:r w:rsidRPr="009700C2">
        <w:rPr>
          <w:snapToGrid w:val="0"/>
        </w:rPr>
        <w:tab/>
        <w:t>}</w:t>
      </w:r>
      <w:r w:rsidR="0049234F"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1F482843" w14:textId="77777777" w:rsidR="00737458" w:rsidRDefault="00A01149" w:rsidP="00737458">
      <w:pPr>
        <w:pStyle w:val="PL"/>
        <w:tabs>
          <w:tab w:val="clear" w:pos="6912"/>
          <w:tab w:val="clear" w:pos="7296"/>
          <w:tab w:val="left" w:pos="7295"/>
        </w:tabs>
        <w:rPr>
          <w:snapToGrid w:val="0"/>
          <w:lang w:val="en-US" w:eastAsia="zh-CN"/>
        </w:rPr>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00737458">
        <w:rPr>
          <w:rFonts w:hint="eastAsia"/>
          <w:snapToGrid w:val="0"/>
          <w:lang w:val="en-US" w:eastAsia="zh-CN"/>
        </w:rPr>
        <w:t>|</w:t>
      </w:r>
    </w:p>
    <w:p w14:paraId="2E3D4DD6" w14:textId="77777777" w:rsidR="00737458" w:rsidRDefault="00737458" w:rsidP="00737458">
      <w:pPr>
        <w:pStyle w:val="PL"/>
        <w:tabs>
          <w:tab w:val="clear" w:pos="6912"/>
          <w:tab w:val="clear" w:pos="7296"/>
          <w:tab w:val="left" w:pos="7295"/>
        </w:tabs>
        <w:rPr>
          <w:snapToGrid w:val="0"/>
          <w:lang w:val="en-US" w:eastAsia="zh-CN"/>
        </w:rPr>
      </w:pPr>
      <w:r>
        <w:rPr>
          <w:snapToGrid w:val="0"/>
        </w:rPr>
        <w:tab/>
        <w:t>{ ID id-</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t xml:space="preserve">CRITICALITY </w:t>
      </w:r>
      <w:r w:rsidRPr="00B22C47">
        <w:rPr>
          <w:snapToGrid w:val="0"/>
        </w:rPr>
        <w:t>ignore</w:t>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r>
      <w:r>
        <w:rPr>
          <w:snapToGrid w:val="0"/>
        </w:rPr>
        <w:tab/>
        <w:t>PRESENCE optional }</w:t>
      </w:r>
      <w:r>
        <w:rPr>
          <w:rFonts w:hint="eastAsia"/>
          <w:snapToGrid w:val="0"/>
          <w:lang w:val="en-US" w:eastAsia="zh-CN"/>
        </w:rPr>
        <w:t>|</w:t>
      </w:r>
    </w:p>
    <w:p w14:paraId="00DFC6C4" w14:textId="77777777" w:rsidR="00737458" w:rsidRDefault="00737458" w:rsidP="00737458">
      <w:pPr>
        <w:pStyle w:val="PL"/>
        <w:rPr>
          <w:snapToGrid w:val="0"/>
        </w:rPr>
      </w:pPr>
      <w:r w:rsidRPr="00901B38">
        <w:rPr>
          <w:snapToGrid w:val="0"/>
        </w:rPr>
        <w:tab/>
        <w:t>{ ID id-</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t>CRITICALITY ignore</w:t>
      </w:r>
      <w:r w:rsidRPr="00901B38">
        <w:rPr>
          <w:snapToGrid w:val="0"/>
        </w:rPr>
        <w:tab/>
      </w:r>
      <w:r>
        <w:rPr>
          <w:snapToGrid w:val="0"/>
        </w:rPr>
        <w:tab/>
      </w:r>
      <w:r w:rsidRPr="00901B38">
        <w:rPr>
          <w:snapToGrid w:val="0"/>
        </w:rPr>
        <w:t xml:space="preserve">TYPE </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t>PRESENCE optional }</w:t>
      </w:r>
      <w:r>
        <w:rPr>
          <w:rFonts w:hint="eastAsia"/>
          <w:snapToGrid w:val="0"/>
        </w:rPr>
        <w:t>|</w:t>
      </w:r>
    </w:p>
    <w:p w14:paraId="2B805FDE" w14:textId="3327D92A" w:rsidR="00A01149" w:rsidRDefault="00737458" w:rsidP="00737458">
      <w:pPr>
        <w:pStyle w:val="PL"/>
        <w:tabs>
          <w:tab w:val="clear" w:pos="6912"/>
          <w:tab w:val="clear" w:pos="7296"/>
          <w:tab w:val="left" w:pos="7295"/>
        </w:tabs>
        <w:rPr>
          <w:rStyle w:val="PLChar"/>
          <w:rFonts w:cs="Courier New"/>
          <w:szCs w:val="16"/>
        </w:rPr>
      </w:pPr>
      <w:r>
        <w:rPr>
          <w:snapToGrid w:val="0"/>
        </w:rPr>
        <w:tab/>
      </w:r>
      <w:r>
        <w:rPr>
          <w:rFonts w:hint="eastAsia"/>
          <w:snapToGrid w:val="0"/>
        </w:rPr>
        <w:t>{ ID id-</w:t>
      </w:r>
      <w:r w:rsidRPr="001E091E">
        <w:rPr>
          <w:snapToGrid w:val="0"/>
        </w:rPr>
        <w:t xml:space="preserve">LTMInterSNExecutionNotification </w:t>
      </w:r>
      <w:r>
        <w:rPr>
          <w:snapToGrid w:val="0"/>
        </w:rPr>
        <w:tab/>
      </w:r>
      <w:r>
        <w:rPr>
          <w:snapToGrid w:val="0"/>
        </w:rPr>
        <w:tab/>
      </w:r>
      <w:r w:rsidR="00687A35">
        <w:rPr>
          <w:snapToGrid w:val="0"/>
        </w:rPr>
        <w:tab/>
      </w:r>
      <w:r w:rsidRPr="00901B38">
        <w:rPr>
          <w:snapToGrid w:val="0"/>
        </w:rPr>
        <w:t xml:space="preserve">CRITICALITY </w:t>
      </w:r>
      <w:r>
        <w:rPr>
          <w:rFonts w:hint="eastAsia"/>
          <w:snapToGrid w:val="0"/>
        </w:rPr>
        <w:t>reject</w:t>
      </w:r>
      <w:r w:rsidRPr="00901B38">
        <w:rPr>
          <w:snapToGrid w:val="0"/>
        </w:rPr>
        <w:tab/>
        <w:t xml:space="preserve">TYPE </w:t>
      </w:r>
      <w:r w:rsidRPr="001E091E">
        <w:rPr>
          <w:snapToGrid w:val="0"/>
        </w:rPr>
        <w:t>LTMInterSNExecutionNotification</w:t>
      </w:r>
      <w:r w:rsidRPr="00901B38">
        <w:rPr>
          <w:snapToGrid w:val="0"/>
        </w:rPr>
        <w:tab/>
      </w:r>
      <w:r w:rsidRPr="00901B38">
        <w:rPr>
          <w:snapToGrid w:val="0"/>
        </w:rPr>
        <w:tab/>
      </w:r>
      <w:r w:rsidRPr="00901B38">
        <w:rPr>
          <w:snapToGrid w:val="0"/>
        </w:rPr>
        <w:tab/>
      </w:r>
      <w:r w:rsidRPr="00901B38">
        <w:rPr>
          <w:snapToGrid w:val="0"/>
        </w:rPr>
        <w:tab/>
        <w:t>PRESENCE optional }</w:t>
      </w:r>
      <w:r w:rsidR="00A01149" w:rsidRPr="00867CF7">
        <w:rPr>
          <w:rStyle w:val="PLChar"/>
          <w:rFonts w:cs="Courier New"/>
          <w:szCs w:val="16"/>
        </w:rPr>
        <w:t>,</w:t>
      </w:r>
    </w:p>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7E441956" w14:textId="77777777" w:rsidR="00967E07" w:rsidRDefault="0049234F" w:rsidP="00967E07">
      <w:pPr>
        <w:pStyle w:val="PL"/>
        <w:rPr>
          <w:snapToGrid w:val="0"/>
          <w:lang w:val="en-US" w:eastAsia="zh-CN"/>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00967E07">
        <w:rPr>
          <w:rFonts w:hint="eastAsia"/>
          <w:snapToGrid w:val="0"/>
          <w:lang w:val="en-US" w:eastAsia="zh-CN"/>
        </w:rPr>
        <w:t>|</w:t>
      </w:r>
    </w:p>
    <w:p w14:paraId="7904CD8D" w14:textId="77777777" w:rsidR="00737458" w:rsidRDefault="00967E07" w:rsidP="00737458">
      <w:pPr>
        <w:pStyle w:val="PL"/>
        <w:rPr>
          <w:szCs w:val="16"/>
        </w:rPr>
      </w:pPr>
      <w:r>
        <w:rPr>
          <w:rFonts w:hint="eastAsia"/>
          <w:snapToGrid w:val="0"/>
          <w:lang w:val="en-US" w:eastAsia="zh-CN"/>
        </w:rPr>
        <w:tab/>
      </w:r>
      <w:r>
        <w:rPr>
          <w:snapToGrid w:val="0"/>
        </w:rPr>
        <w:t>{ ID id-PDUSetbasedHandlingIndicator</w:t>
      </w:r>
      <w:r>
        <w:rPr>
          <w:snapToGrid w:val="0"/>
        </w:rPr>
        <w:tab/>
      </w:r>
      <w:r>
        <w:rPr>
          <w:snapToGrid w:val="0"/>
        </w:rPr>
        <w:tab/>
      </w:r>
      <w:r>
        <w:rPr>
          <w:rFonts w:hint="eastAsia"/>
          <w:snapToGrid w:val="0"/>
          <w:lang w:val="en-US" w:eastAsia="zh-CN"/>
        </w:rPr>
        <w:tab/>
      </w:r>
      <w:r>
        <w:rPr>
          <w:snapToGrid w:val="0"/>
        </w:rPr>
        <w:t>CRITICALITY ignore</w:t>
      </w:r>
      <w:r>
        <w:rPr>
          <w:snapToGrid w:val="0"/>
        </w:rPr>
        <w:tab/>
      </w:r>
      <w:r>
        <w:rPr>
          <w:rFonts w:hint="eastAsia"/>
          <w:snapToGrid w:val="0"/>
          <w:lang w:val="en-US" w:eastAsia="zh-CN"/>
        </w:rPr>
        <w:tab/>
      </w:r>
      <w:r>
        <w:rPr>
          <w:snapToGrid w:val="0"/>
        </w:rPr>
        <w:t>TYPE PDUSetbasedHandlingIndicator</w:t>
      </w:r>
      <w:r>
        <w:rPr>
          <w:snapToGrid w:val="0"/>
        </w:rPr>
        <w:tab/>
      </w:r>
      <w:r>
        <w:rPr>
          <w:rFonts w:hint="eastAsia"/>
          <w:snapToGrid w:val="0"/>
          <w:lang w:val="en-US" w:eastAsia="zh-CN"/>
        </w:rPr>
        <w:tab/>
      </w:r>
      <w:r>
        <w:rPr>
          <w:rFonts w:eastAsia="DengXian"/>
          <w:szCs w:val="16"/>
        </w:rPr>
        <w:tab/>
      </w:r>
      <w:r>
        <w:rPr>
          <w:rFonts w:eastAsia="DengXian"/>
          <w:szCs w:val="16"/>
        </w:rPr>
        <w:tab/>
      </w:r>
      <w:r>
        <w:rPr>
          <w:rFonts w:eastAsia="DengXian"/>
          <w:szCs w:val="16"/>
        </w:rPr>
        <w:tab/>
      </w:r>
      <w:r>
        <w:rPr>
          <w:rFonts w:eastAsia="DengXian"/>
          <w:szCs w:val="16"/>
        </w:rPr>
        <w:tab/>
      </w:r>
      <w:r>
        <w:rPr>
          <w:snapToGrid w:val="0"/>
        </w:rPr>
        <w:t>PRESENCE optional }</w:t>
      </w:r>
      <w:r w:rsidR="00737458">
        <w:rPr>
          <w:szCs w:val="16"/>
        </w:rPr>
        <w:t>|</w:t>
      </w:r>
    </w:p>
    <w:p w14:paraId="604D7605" w14:textId="484E9268" w:rsidR="0049234F" w:rsidRPr="00FD0425" w:rsidRDefault="00737458" w:rsidP="00737458">
      <w:pPr>
        <w:pStyle w:val="PL"/>
        <w:rPr>
          <w:snapToGrid w:val="0"/>
        </w:rPr>
      </w:pPr>
      <w:r>
        <w:rPr>
          <w:rFonts w:eastAsia="DengXian"/>
          <w:szCs w:val="16"/>
        </w:rPr>
        <w:tab/>
      </w:r>
      <w:r>
        <w:rPr>
          <w:szCs w:val="16"/>
        </w:rPr>
        <w:t>{ ID id-</w:t>
      </w:r>
      <w:r>
        <w:rPr>
          <w:rFonts w:hint="eastAsia"/>
          <w:lang w:eastAsia="zh-CN"/>
        </w:rPr>
        <w:t>LTMPSCellInformation-UpdateReqAck</w:t>
      </w:r>
      <w:r>
        <w:rPr>
          <w:szCs w:val="16"/>
        </w:rPr>
        <w:tab/>
      </w:r>
      <w:r>
        <w:rPr>
          <w:szCs w:val="16"/>
        </w:rPr>
        <w:tab/>
        <w:t>CRITICALITY ignore</w:t>
      </w:r>
      <w:r>
        <w:rPr>
          <w:szCs w:val="16"/>
        </w:rPr>
        <w:tab/>
      </w:r>
      <w:r>
        <w:rPr>
          <w:szCs w:val="16"/>
        </w:rPr>
        <w:tab/>
        <w:t xml:space="preserve">TYPE </w:t>
      </w:r>
      <w:r>
        <w:rPr>
          <w:rFonts w:hint="eastAsia"/>
          <w:lang w:eastAsia="zh-CN"/>
        </w:rPr>
        <w:t>LTMPSCellInformation-UpdateReqAck</w:t>
      </w:r>
      <w:r>
        <w:rPr>
          <w:szCs w:val="16"/>
        </w:rPr>
        <w:tab/>
      </w:r>
      <w:r>
        <w:rPr>
          <w:szCs w:val="16"/>
        </w:rPr>
        <w:tab/>
      </w:r>
      <w:r>
        <w:rPr>
          <w:szCs w:val="16"/>
        </w:rPr>
        <w:tab/>
      </w:r>
      <w:r>
        <w:rPr>
          <w:szCs w:val="16"/>
        </w:rPr>
        <w:tab/>
        <w:t>PRESENCE optional }</w:t>
      </w:r>
      <w:r w:rsidR="0049234F"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p>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25F6F02E" w14:textId="77777777" w:rsidR="00737458" w:rsidRDefault="00206C28" w:rsidP="0073745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737458">
        <w:rPr>
          <w:snapToGrid w:val="0"/>
        </w:rPr>
        <w:t>|</w:t>
      </w:r>
    </w:p>
    <w:p w14:paraId="7365FF18" w14:textId="5CD535BF" w:rsidR="0049234F" w:rsidRPr="00FD0425" w:rsidRDefault="00737458" w:rsidP="00737458">
      <w:pPr>
        <w:pStyle w:val="PL"/>
        <w:rPr>
          <w:snapToGrid w:val="0"/>
        </w:rPr>
      </w:pPr>
      <w:r>
        <w:rPr>
          <w:snapToGrid w:val="0"/>
        </w:rPr>
        <w:tab/>
      </w:r>
      <w:r w:rsidRPr="00846B1F">
        <w:rPr>
          <w:szCs w:val="16"/>
        </w:rPr>
        <w:t>{ ID id-</w:t>
      </w:r>
      <w:r w:rsidRPr="00846B1F">
        <w:rPr>
          <w:rFonts w:hint="eastAsia"/>
          <w:lang w:eastAsia="zh-CN"/>
        </w:rPr>
        <w:t>LTM</w:t>
      </w:r>
      <w:r>
        <w:rPr>
          <w:lang w:eastAsia="zh-CN"/>
        </w:rPr>
        <w:t>PSCell</w:t>
      </w:r>
      <w:r w:rsidRPr="00846B1F">
        <w:rPr>
          <w:rFonts w:hint="eastAsia"/>
          <w:lang w:eastAsia="zh-CN"/>
        </w:rPr>
        <w:t>Information-UpdateReq</w:t>
      </w:r>
      <w:r w:rsidR="00A50F40">
        <w:rPr>
          <w:rFonts w:eastAsiaTheme="minorEastAsia" w:hint="eastAsia"/>
        </w:rPr>
        <w:t>u</w:t>
      </w:r>
      <w:r>
        <w:rPr>
          <w:lang w:eastAsia="zh-CN"/>
        </w:rPr>
        <w:t>ired</w:t>
      </w:r>
      <w:r w:rsidRPr="00846B1F">
        <w:rPr>
          <w:szCs w:val="16"/>
        </w:rPr>
        <w:tab/>
      </w:r>
      <w:r w:rsidRPr="00846B1F">
        <w:rPr>
          <w:szCs w:val="16"/>
        </w:rPr>
        <w:tab/>
        <w:t>CRITICALITY ignore</w:t>
      </w:r>
      <w:r w:rsidRPr="00846B1F">
        <w:rPr>
          <w:szCs w:val="16"/>
        </w:rPr>
        <w:tab/>
      </w:r>
      <w:r w:rsidRPr="00846B1F">
        <w:rPr>
          <w:szCs w:val="16"/>
        </w:rPr>
        <w:tab/>
        <w:t xml:space="preserve">TYPE </w:t>
      </w:r>
      <w:r w:rsidRPr="00846B1F">
        <w:rPr>
          <w:rFonts w:hint="eastAsia"/>
          <w:lang w:eastAsia="zh-CN"/>
        </w:rPr>
        <w:t>LTM</w:t>
      </w:r>
      <w:r>
        <w:rPr>
          <w:lang w:eastAsia="zh-CN"/>
        </w:rPr>
        <w:t>PSCell</w:t>
      </w:r>
      <w:r w:rsidRPr="00846B1F">
        <w:rPr>
          <w:rFonts w:hint="eastAsia"/>
          <w:lang w:eastAsia="zh-CN"/>
        </w:rPr>
        <w:t>Information-UpdateReq</w:t>
      </w:r>
      <w:r w:rsidR="00A50F40">
        <w:rPr>
          <w:rFonts w:eastAsiaTheme="minorEastAsia" w:hint="eastAsia"/>
        </w:rPr>
        <w:t>u</w:t>
      </w:r>
      <w:r>
        <w:rPr>
          <w:lang w:eastAsia="zh-CN"/>
        </w:rPr>
        <w:t>ired</w:t>
      </w:r>
      <w:r w:rsidRPr="00846B1F">
        <w:rPr>
          <w:szCs w:val="16"/>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r w:rsidRPr="00FD0425">
        <w:t xml:space="preserve">PDUSessionToBeModifiedSNModRequired-Item-ExtIEs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61085800" w14:textId="77777777" w:rsidR="004E2796" w:rsidRPr="00D11535" w:rsidRDefault="0049234F" w:rsidP="004E2796">
      <w:pPr>
        <w:pStyle w:val="PL"/>
        <w:rPr>
          <w:lang w:val="en-US"/>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004E2796" w:rsidRPr="00D11535">
        <w:rPr>
          <w:lang w:val="en-US"/>
        </w:rPr>
        <w:t>|</w:t>
      </w:r>
    </w:p>
    <w:p w14:paraId="23A240A7" w14:textId="1824E52C" w:rsidR="0049234F" w:rsidRPr="00FD0425" w:rsidRDefault="004E2796" w:rsidP="004E2796">
      <w:pPr>
        <w:pStyle w:val="PL"/>
        <w:rPr>
          <w:snapToGrid w:val="0"/>
        </w:rPr>
      </w:pPr>
      <w:r w:rsidRPr="00D11535">
        <w:rPr>
          <w:lang w:val="en-US"/>
        </w:rPr>
        <w:tab/>
        <w:t>{ ID id-LTMPSCellInformation-Update</w:t>
      </w:r>
      <w:r>
        <w:rPr>
          <w:lang w:val="en-US"/>
        </w:rPr>
        <w:t>Confirm</w:t>
      </w:r>
      <w:r w:rsidRPr="00D11535">
        <w:rPr>
          <w:lang w:val="en-US"/>
        </w:rPr>
        <w:tab/>
      </w:r>
      <w:r w:rsidRPr="00D11535">
        <w:rPr>
          <w:lang w:val="en-US"/>
        </w:rPr>
        <w:tab/>
        <w:t>CRITICALITY ignore</w:t>
      </w:r>
      <w:r w:rsidRPr="00D11535">
        <w:rPr>
          <w:lang w:val="en-US"/>
        </w:rPr>
        <w:tab/>
      </w:r>
      <w:r w:rsidRPr="00D11535">
        <w:rPr>
          <w:lang w:val="en-US"/>
        </w:rPr>
        <w:tab/>
        <w:t>TYPE LTMPSCellInformation-Update</w:t>
      </w:r>
      <w:r>
        <w:rPr>
          <w:lang w:val="en-US"/>
        </w:rPr>
        <w:t>Confirm</w:t>
      </w:r>
      <w:r w:rsidRPr="00D11535">
        <w:rPr>
          <w:lang w:val="en-US"/>
        </w:rPr>
        <w:tab/>
      </w:r>
      <w:r w:rsidRPr="00D11535">
        <w:rPr>
          <w:lang w:val="en-US"/>
        </w:rPr>
        <w:tab/>
        <w:t>PRESENCE optional }</w:t>
      </w:r>
      <w:r w:rsidR="0049234F"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2DF083" w14:textId="77777777" w:rsidR="00EC135C" w:rsidRDefault="0049234F" w:rsidP="00EC135C">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2F9FFC00" w14:textId="41708271" w:rsidR="0049234F" w:rsidRPr="00FD0425" w:rsidRDefault="00EC135C" w:rsidP="00EC135C">
      <w:pPr>
        <w:pStyle w:val="PL"/>
        <w:rPr>
          <w:snapToGrid w:val="0"/>
        </w:rPr>
      </w:pPr>
      <w:r>
        <w:rPr>
          <w:snapToGrid w:val="0"/>
        </w:rPr>
        <w:tab/>
        <w:t>{ ID id-</w:t>
      </w:r>
      <w:r>
        <w:rPr>
          <w:rFonts w:hint="eastAsia"/>
          <w:snapToGrid w:val="0"/>
          <w:lang w:val="en-US" w:eastAsia="zh-CN"/>
        </w:rPr>
        <w:t>SCG</w:t>
      </w:r>
      <w:r>
        <w:t>UEHistoryInform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SCG</w:t>
      </w:r>
      <w:r>
        <w:rPr>
          <w:snapToGrid w:val="0"/>
        </w:rPr>
        <w:t>UEHistoryInformation</w:t>
      </w:r>
      <w:r>
        <w:rPr>
          <w:snapToGrid w:val="0"/>
        </w:rPr>
        <w:tab/>
      </w:r>
      <w:r>
        <w:rPr>
          <w:snapToGrid w:val="0"/>
        </w:rPr>
        <w:tab/>
      </w:r>
      <w:r>
        <w:rPr>
          <w:snapToGrid w:val="0"/>
        </w:rPr>
        <w:tab/>
      </w:r>
      <w:r>
        <w:rPr>
          <w:snapToGrid w:val="0"/>
        </w:rPr>
        <w:tab/>
      </w:r>
      <w:r>
        <w:rPr>
          <w:snapToGrid w:val="0"/>
        </w:rPr>
        <w:tab/>
        <w:t>PRESENCE optional }</w:t>
      </w:r>
      <w:r w:rsidR="0049234F" w:rsidRPr="00FD0425">
        <w:rPr>
          <w:snapToGrid w:val="0"/>
        </w:rPr>
        <w:t>,</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r w:rsidRPr="00FD0425">
        <w:rPr>
          <w:snapToGrid w:val="0"/>
        </w:rPr>
        <w:t>PDUSessionToBeReleasedList-RelRqd</w:t>
      </w:r>
      <w:r w:rsidRPr="00FD0425">
        <w:t>-</w:t>
      </w:r>
      <w:r w:rsidRPr="00FD0425">
        <w:rPr>
          <w:snapToGrid w:val="0"/>
        </w:rPr>
        <w:t>ExtIEs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6D230B29" w14:textId="2379FC59" w:rsidR="00EC135C" w:rsidRDefault="0049234F" w:rsidP="00EC135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70551BCA" w14:textId="74700C0B" w:rsidR="0049234F" w:rsidRPr="00FD0425" w:rsidRDefault="00EC135C" w:rsidP="00EC135C">
      <w:pPr>
        <w:pStyle w:val="PL"/>
        <w:rPr>
          <w:snapToGrid w:val="0"/>
        </w:rPr>
      </w:pPr>
      <w:r>
        <w:tab/>
        <w:t>{ ID id-</w:t>
      </w:r>
      <w:r>
        <w:rPr>
          <w:rFonts w:hint="eastAsia"/>
          <w:lang w:val="en-US" w:eastAsia="zh-CN"/>
        </w:rPr>
        <w:t>SCG</w:t>
      </w:r>
      <w:r>
        <w:t>UEHistoryInformation</w:t>
      </w:r>
      <w:r>
        <w:tab/>
      </w:r>
      <w:r>
        <w:tab/>
      </w:r>
      <w:r>
        <w:tab/>
      </w:r>
      <w:r>
        <w:tab/>
      </w:r>
      <w:r>
        <w:tab/>
        <w:t>CRITICALITY ignore</w:t>
      </w:r>
      <w:r>
        <w:tab/>
      </w:r>
      <w:r>
        <w:tab/>
        <w:t xml:space="preserve">TYPE </w:t>
      </w:r>
      <w:r>
        <w:rPr>
          <w:rFonts w:hint="eastAsia"/>
          <w:lang w:val="en-US" w:eastAsia="zh-CN"/>
        </w:rPr>
        <w:t>SCG</w:t>
      </w:r>
      <w:r>
        <w:t>UEHistoryInformation</w:t>
      </w:r>
      <w:r>
        <w:tab/>
      </w:r>
      <w:r>
        <w:tab/>
      </w:r>
      <w:r>
        <w:tab/>
      </w:r>
      <w:r>
        <w:tab/>
      </w:r>
      <w:r>
        <w:tab/>
        <w:t>PRESENCE optional }</w:t>
      </w:r>
      <w:r w:rsidR="0049234F" w:rsidRPr="00FD0425">
        <w:rPr>
          <w:snapToGrid w:val="0"/>
        </w:rPr>
        <w:t>,</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6E38CA" w14:textId="77777777" w:rsidR="004E2796" w:rsidRDefault="0049234F" w:rsidP="004E2796">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4E2796">
        <w:rPr>
          <w:snapToGrid w:val="0"/>
        </w:rPr>
        <w:t>|</w:t>
      </w:r>
    </w:p>
    <w:p w14:paraId="3381E3C3" w14:textId="4F8587A1" w:rsidR="0049234F" w:rsidRPr="00FD0425" w:rsidRDefault="004E2796" w:rsidP="004E2796">
      <w:pPr>
        <w:pStyle w:val="PL"/>
        <w:rPr>
          <w:snapToGrid w:val="0"/>
        </w:rPr>
      </w:pPr>
      <w:r>
        <w:rPr>
          <w:snapToGrid w:val="0"/>
        </w:rPr>
        <w:tab/>
      </w:r>
      <w:r w:rsidRPr="00FD0425">
        <w:rPr>
          <w:snapToGrid w:val="0"/>
        </w:rPr>
        <w:t>{ ID id-</w:t>
      </w:r>
      <w:r>
        <w:rPr>
          <w:rFonts w:hint="eastAsia"/>
          <w:snapToGrid w:val="0"/>
          <w:lang w:eastAsia="zh-CN"/>
        </w:rPr>
        <w:t>LTMPSCellInformation-</w:t>
      </w:r>
      <w:r w:rsidRPr="00FD0425">
        <w:rPr>
          <w:snapToGrid w:val="0"/>
        </w:rPr>
        <w:t>ChangeRequired</w:t>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LTMPSCellInformation-</w:t>
      </w:r>
      <w:r w:rsidRPr="00FD0425">
        <w:rPr>
          <w:snapToGrid w:val="0"/>
        </w:rPr>
        <w:t>ChangeRequired</w:t>
      </w:r>
      <w:r w:rsidRPr="00FD0425">
        <w:rPr>
          <w:snapToGrid w:val="0"/>
        </w:rPr>
        <w:tab/>
        <w:t>PRESENCE optional }</w:t>
      </w:r>
      <w:r w:rsidR="0049234F"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7A3F7315" w14:textId="77777777" w:rsidR="004E2796" w:rsidRDefault="0049234F" w:rsidP="004E2796">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4E2796">
        <w:t>|</w:t>
      </w:r>
    </w:p>
    <w:p w14:paraId="33107FE1" w14:textId="6F2EE9AF" w:rsidR="0049234F" w:rsidRPr="00FD0425" w:rsidRDefault="004E2796" w:rsidP="004E2796">
      <w:pPr>
        <w:pStyle w:val="PL"/>
        <w:rPr>
          <w:snapToGrid w:val="0"/>
        </w:rPr>
      </w:pPr>
      <w:r>
        <w:rPr>
          <w:snapToGrid w:val="0"/>
        </w:rPr>
        <w:tab/>
        <w:t>{ ID id-</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PRESENCE optional }</w:t>
      </w:r>
      <w:r w:rsidR="0049234F" w:rsidRPr="00FD0425">
        <w:rPr>
          <w:snapToGrid w:val="0"/>
        </w:rPr>
        <w:t>,</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532A2F31" w14:textId="480E5655"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4DF320FD" w14:textId="14614953"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84899C5" w14:textId="6912D8E9"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2B224666" w14:textId="043FE48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63A4C3A2" w14:textId="13186147"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7CBF9637" w14:textId="77777777" w:rsidR="00536C5F" w:rsidRPr="00D67788" w:rsidRDefault="00AA1FAA" w:rsidP="00536C5F">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536C5F" w:rsidRPr="00D67788">
        <w:rPr>
          <w:snapToGrid w:val="0"/>
        </w:rPr>
        <w:t>|</w:t>
      </w:r>
    </w:p>
    <w:p w14:paraId="1EDA9A6A" w14:textId="5CF2C912" w:rsidR="0049234F" w:rsidRPr="00FD0425" w:rsidRDefault="00536C5F" w:rsidP="00536C5F">
      <w:pPr>
        <w:pStyle w:val="PL"/>
        <w:rPr>
          <w:snapToGrid w:val="0"/>
        </w:rPr>
      </w:pPr>
      <w:r w:rsidRPr="00D67788">
        <w:rPr>
          <w:snapToGrid w:val="0"/>
        </w:rPr>
        <w:tab/>
        <w:t>{ ID id-Future-Coverage-Modification-List</w:t>
      </w:r>
      <w:r w:rsidRPr="00D67788">
        <w:rPr>
          <w:snapToGrid w:val="0"/>
        </w:rPr>
        <w:tab/>
      </w:r>
      <w:r w:rsidRPr="00D67788">
        <w:rPr>
          <w:snapToGrid w:val="0"/>
        </w:rPr>
        <w:tab/>
        <w:t>CRITICALITY ignore</w:t>
      </w:r>
      <w:r w:rsidRPr="00D67788">
        <w:rPr>
          <w:snapToGrid w:val="0"/>
        </w:rPr>
        <w:tab/>
        <w:t>TYPE Future-Coverage-Modification-List</w:t>
      </w:r>
      <w:r w:rsidRPr="00D67788">
        <w:rPr>
          <w:snapToGrid w:val="0"/>
        </w:rPr>
        <w:tab/>
      </w:r>
      <w:r w:rsidRPr="00D67788">
        <w:rPr>
          <w:snapToGrid w:val="0"/>
        </w:rPr>
        <w:tab/>
      </w:r>
      <w:r w:rsidRPr="00D67788">
        <w:rPr>
          <w:snapToGrid w:val="0"/>
        </w:rPr>
        <w:tab/>
        <w:t>PRESENCE optional }</w:t>
      </w:r>
      <w:r w:rsidR="00AA1FAA">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190E316A"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62F93FFE" w14:textId="29589339"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r>
      <w:r w:rsidR="00AA1FAA">
        <w:rPr>
          <w:snapToGrid w:val="0"/>
        </w:rPr>
        <w:t>}</w:t>
      </w:r>
      <w:r w:rsidR="00AA1FAA">
        <w:rPr>
          <w:snapToGrid w:val="0"/>
          <w:lang w:eastAsia="zh-CN"/>
        </w:rPr>
        <w:t>|</w:t>
      </w:r>
    </w:p>
    <w:p w14:paraId="2B381638" w14:textId="0F18EDB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0B5BDF1F"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005B4DE6">
        <w:rPr>
          <w:snapToGrid w:val="0"/>
        </w:rPr>
        <w:t xml:space="preserve"> </w:t>
      </w:r>
      <w:r w:rsidRPr="00FD0425">
        <w:rPr>
          <w:snapToGrid w:val="0"/>
        </w:rPr>
        <w:t>}|</w:t>
      </w:r>
    </w:p>
    <w:p w14:paraId="28518B0C" w14:textId="226610A4"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r w:rsidR="005B4DE6">
        <w:t xml:space="preserve"> </w:t>
      </w:r>
      <w:r w:rsidRPr="00705AB5">
        <w:t>}|</w:t>
      </w:r>
    </w:p>
    <w:p w14:paraId="5B502546" w14:textId="78F9694A"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005B4DE6">
        <w:rPr>
          <w:snapToGrid w:val="0"/>
        </w:rPr>
        <w:t xml:space="preserve"> </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283925BB" w14:textId="77777777" w:rsidR="00EC135C" w:rsidRPr="00EC0A49" w:rsidRDefault="00EC135C" w:rsidP="00EC135C">
      <w:pPr>
        <w:pStyle w:val="PL"/>
        <w:rPr>
          <w:snapToGrid w:val="0"/>
        </w:rPr>
      </w:pPr>
      <w:r w:rsidRPr="00EC0A49">
        <w:rPr>
          <w:snapToGrid w:val="0"/>
        </w:rPr>
        <w:t>-- **************************************************************</w:t>
      </w:r>
    </w:p>
    <w:p w14:paraId="3369471C" w14:textId="77777777" w:rsidR="00EC135C" w:rsidRPr="00EC0A49" w:rsidRDefault="00EC135C" w:rsidP="00EC135C">
      <w:pPr>
        <w:pStyle w:val="PL"/>
        <w:rPr>
          <w:snapToGrid w:val="0"/>
        </w:rPr>
      </w:pPr>
      <w:r w:rsidRPr="00EC0A49">
        <w:rPr>
          <w:snapToGrid w:val="0"/>
        </w:rPr>
        <w:t>--</w:t>
      </w:r>
    </w:p>
    <w:p w14:paraId="68D9BE48" w14:textId="77777777" w:rsidR="00EC135C" w:rsidRDefault="00EC135C" w:rsidP="00EC135C">
      <w:pPr>
        <w:pStyle w:val="PL"/>
        <w:outlineLvl w:val="3"/>
        <w:rPr>
          <w:snapToGrid w:val="0"/>
          <w:lang w:val="en-US" w:eastAsia="zh-CN"/>
        </w:rPr>
      </w:pPr>
      <w:r w:rsidRPr="00EC0A49">
        <w:rPr>
          <w:snapToGrid w:val="0"/>
        </w:rPr>
        <w:t xml:space="preserve">-- </w:t>
      </w:r>
      <w:r>
        <w:rPr>
          <w:rFonts w:hint="eastAsia"/>
          <w:lang w:val="en-US" w:eastAsia="zh-CN"/>
        </w:rPr>
        <w:t>SCG FAILURE INDICATION</w:t>
      </w:r>
    </w:p>
    <w:p w14:paraId="0465CA71" w14:textId="77777777" w:rsidR="00EC135C" w:rsidRPr="00EC0A49" w:rsidRDefault="00EC135C" w:rsidP="00EC135C">
      <w:pPr>
        <w:pStyle w:val="PL"/>
        <w:rPr>
          <w:snapToGrid w:val="0"/>
        </w:rPr>
      </w:pPr>
      <w:r w:rsidRPr="00EC0A49">
        <w:rPr>
          <w:snapToGrid w:val="0"/>
        </w:rPr>
        <w:t>--</w:t>
      </w:r>
    </w:p>
    <w:p w14:paraId="5014154F" w14:textId="77777777" w:rsidR="00EC135C" w:rsidRPr="00EC0A49" w:rsidRDefault="00EC135C" w:rsidP="00EC135C">
      <w:pPr>
        <w:pStyle w:val="PL"/>
        <w:rPr>
          <w:snapToGrid w:val="0"/>
        </w:rPr>
      </w:pPr>
      <w:r w:rsidRPr="00EC0A49">
        <w:rPr>
          <w:snapToGrid w:val="0"/>
        </w:rPr>
        <w:t>-- **************************************************************</w:t>
      </w:r>
    </w:p>
    <w:p w14:paraId="2D8263BF" w14:textId="77777777" w:rsidR="00EC135C" w:rsidRPr="00EC0A49" w:rsidRDefault="00EC135C" w:rsidP="00EC135C">
      <w:pPr>
        <w:pStyle w:val="PL"/>
        <w:rPr>
          <w:snapToGrid w:val="0"/>
        </w:rPr>
      </w:pPr>
    </w:p>
    <w:p w14:paraId="7E396D60" w14:textId="77777777" w:rsidR="00EC135C" w:rsidRPr="00EC0A49" w:rsidRDefault="00EC135C" w:rsidP="00EC135C">
      <w:pPr>
        <w:pStyle w:val="PL"/>
        <w:rPr>
          <w:snapToGrid w:val="0"/>
        </w:rPr>
      </w:pPr>
      <w:r>
        <w:rPr>
          <w:rFonts w:hint="eastAsia"/>
          <w:snapToGrid w:val="0"/>
          <w:lang w:val="en-US" w:eastAsia="zh-CN"/>
        </w:rPr>
        <w:t>SCGFailureIndication</w:t>
      </w:r>
      <w:r w:rsidRPr="00EC0A49">
        <w:rPr>
          <w:snapToGrid w:val="0"/>
        </w:rPr>
        <w:t xml:space="preserve"> ::= SEQUENCE {</w:t>
      </w:r>
    </w:p>
    <w:p w14:paraId="7C25F7A7" w14:textId="77777777" w:rsidR="00EC135C" w:rsidRPr="00EC0A49" w:rsidRDefault="00EC135C" w:rsidP="00EC135C">
      <w:pPr>
        <w:pStyle w:val="PL"/>
        <w:rPr>
          <w:snapToGrid w:val="0"/>
        </w:rPr>
      </w:pPr>
      <w:r w:rsidRPr="00EC0A49">
        <w:rPr>
          <w:snapToGrid w:val="0"/>
        </w:rPr>
        <w:tab/>
        <w:t>protocolIEs</w:t>
      </w:r>
      <w:r w:rsidRPr="00EC0A49">
        <w:rPr>
          <w:snapToGrid w:val="0"/>
        </w:rPr>
        <w:tab/>
      </w:r>
      <w:r w:rsidRPr="00EC0A49">
        <w:rPr>
          <w:snapToGrid w:val="0"/>
        </w:rPr>
        <w:tab/>
      </w:r>
      <w:r w:rsidRPr="00EC0A49">
        <w:rPr>
          <w:snapToGrid w:val="0"/>
        </w:rPr>
        <w:tab/>
        <w:t>ProtocolIE-Container</w:t>
      </w:r>
      <w:r w:rsidRPr="00EC0A49">
        <w:rPr>
          <w:snapToGrid w:val="0"/>
        </w:rPr>
        <w:tab/>
        <w:t xml:space="preserve">{{ </w:t>
      </w:r>
      <w:r>
        <w:rPr>
          <w:rFonts w:hint="eastAsia"/>
          <w:snapToGrid w:val="0"/>
          <w:lang w:val="en-US" w:eastAsia="zh-CN"/>
        </w:rPr>
        <w:t>SCGFailureIndication</w:t>
      </w:r>
      <w:r w:rsidRPr="00EC0A49">
        <w:rPr>
          <w:snapToGrid w:val="0"/>
        </w:rPr>
        <w:t>-IEs}},</w:t>
      </w:r>
    </w:p>
    <w:p w14:paraId="579AC491" w14:textId="77777777" w:rsidR="00EC135C" w:rsidRDefault="00EC135C" w:rsidP="00EC135C">
      <w:pPr>
        <w:pStyle w:val="PL"/>
        <w:rPr>
          <w:snapToGrid w:val="0"/>
          <w:lang w:val="it-IT"/>
        </w:rPr>
      </w:pPr>
      <w:r w:rsidRPr="00EC0A49">
        <w:rPr>
          <w:snapToGrid w:val="0"/>
        </w:rPr>
        <w:tab/>
      </w:r>
      <w:r>
        <w:rPr>
          <w:snapToGrid w:val="0"/>
          <w:lang w:val="it-IT"/>
        </w:rPr>
        <w:t>...</w:t>
      </w:r>
    </w:p>
    <w:p w14:paraId="6773D51A" w14:textId="77777777" w:rsidR="00EC135C" w:rsidRDefault="00EC135C" w:rsidP="00EC135C">
      <w:pPr>
        <w:pStyle w:val="PL"/>
        <w:rPr>
          <w:snapToGrid w:val="0"/>
          <w:lang w:val="it-IT"/>
        </w:rPr>
      </w:pPr>
      <w:r>
        <w:rPr>
          <w:snapToGrid w:val="0"/>
          <w:lang w:val="it-IT"/>
        </w:rPr>
        <w:t>}</w:t>
      </w:r>
    </w:p>
    <w:p w14:paraId="61C32BE5" w14:textId="77777777" w:rsidR="00EC135C" w:rsidRDefault="00EC135C" w:rsidP="00EC135C">
      <w:pPr>
        <w:pStyle w:val="PL"/>
        <w:rPr>
          <w:snapToGrid w:val="0"/>
          <w:lang w:val="it-IT"/>
        </w:rPr>
      </w:pPr>
    </w:p>
    <w:p w14:paraId="1777EE26" w14:textId="77777777" w:rsidR="00EC135C" w:rsidRDefault="00EC135C" w:rsidP="00EC135C">
      <w:pPr>
        <w:pStyle w:val="PL"/>
        <w:rPr>
          <w:snapToGrid w:val="0"/>
          <w:lang w:val="it-IT"/>
        </w:rPr>
      </w:pPr>
      <w:r>
        <w:rPr>
          <w:rFonts w:hint="eastAsia"/>
          <w:snapToGrid w:val="0"/>
          <w:lang w:val="en-US" w:eastAsia="zh-CN"/>
        </w:rPr>
        <w:t>SCGFailureIndication</w:t>
      </w:r>
      <w:r>
        <w:rPr>
          <w:snapToGrid w:val="0"/>
          <w:lang w:val="it-IT"/>
        </w:rPr>
        <w:t>-IEs XNAP-PROTOCOL-IES ::= {</w:t>
      </w:r>
    </w:p>
    <w:p w14:paraId="6EF7E83E" w14:textId="77777777" w:rsidR="00EC135C" w:rsidRDefault="00EC135C" w:rsidP="00EC135C">
      <w:pPr>
        <w:pStyle w:val="PL"/>
        <w:rPr>
          <w:snapToGrid w:val="0"/>
        </w:rPr>
      </w:pPr>
      <w:r>
        <w:rPr>
          <w:snapToGrid w:val="0"/>
          <w:lang w:val="it-IT"/>
        </w:rPr>
        <w:tab/>
      </w:r>
      <w:r>
        <w:rPr>
          <w:snapToGrid w:val="0"/>
        </w:rPr>
        <w:t>{ ID id-</w:t>
      </w:r>
      <w:r>
        <w:rPr>
          <w:rFonts w:hint="eastAsia"/>
          <w:snapToGrid w:val="0"/>
          <w:lang w:val="en-US" w:eastAsia="zh-CN"/>
        </w:rPr>
        <w:t>target</w:t>
      </w:r>
      <w:r>
        <w:rPr>
          <w:snapToGrid w:val="0"/>
        </w:rPr>
        <w:t>NG-RANnodeUEXnAPID</w:t>
      </w:r>
      <w:r>
        <w:rPr>
          <w:snapToGrid w:val="0"/>
        </w:rPr>
        <w:tab/>
        <w:t>CRITICALITY</w:t>
      </w:r>
      <w:r>
        <w:rPr>
          <w:snapToGrid w:val="0"/>
        </w:rPr>
        <w:tab/>
      </w:r>
      <w:r>
        <w:rPr>
          <w:rFonts w:hint="eastAsia"/>
          <w:snapToGrid w:val="0"/>
          <w:lang w:val="en-US" w:eastAsia="zh-CN"/>
        </w:rPr>
        <w:t>ignore</w:t>
      </w:r>
      <w:r>
        <w:rPr>
          <w:snapToGrid w:val="0"/>
        </w:rPr>
        <w:tab/>
      </w:r>
      <w:r>
        <w:rPr>
          <w:snapToGrid w:val="0"/>
        </w:rPr>
        <w:tab/>
        <w:t>TYPE NG-RANnodeUEXnAPID</w:t>
      </w:r>
      <w:r>
        <w:rPr>
          <w:snapToGrid w:val="0"/>
        </w:rPr>
        <w:tab/>
      </w:r>
      <w:r>
        <w:rPr>
          <w:snapToGrid w:val="0"/>
        </w:rPr>
        <w:tab/>
      </w:r>
      <w:r>
        <w:rPr>
          <w:snapToGrid w:val="0"/>
        </w:rPr>
        <w:tab/>
      </w:r>
      <w:r>
        <w:rPr>
          <w:snapToGrid w:val="0"/>
        </w:rPr>
        <w:tab/>
        <w:t xml:space="preserve">PRESENCE </w:t>
      </w:r>
      <w:r>
        <w:t>mandatory</w:t>
      </w:r>
      <w:r>
        <w:rPr>
          <w:snapToGrid w:val="0"/>
        </w:rPr>
        <w:t>}|</w:t>
      </w:r>
    </w:p>
    <w:p w14:paraId="37957475" w14:textId="77777777" w:rsidR="00EC135C" w:rsidRDefault="00EC135C" w:rsidP="00EC135C">
      <w:pPr>
        <w:pStyle w:val="PL"/>
        <w:tabs>
          <w:tab w:val="left" w:pos="4556"/>
        </w:tabs>
        <w:rPr>
          <w:snapToGrid w:val="0"/>
          <w:lang w:val="en-US" w:eastAsia="zh-CN"/>
        </w:rPr>
      </w:pPr>
      <w:r>
        <w:rPr>
          <w:snapToGrid w:val="0"/>
        </w:rPr>
        <w:tab/>
        <w:t xml:space="preserve">{ </w:t>
      </w:r>
      <w:r>
        <w:t>ID id-SCGFailureReportContainer</w:t>
      </w:r>
      <w:r>
        <w:rPr>
          <w:rFonts w:hint="eastAsia"/>
          <w:lang w:val="en-US" w:eastAsia="zh-CN"/>
        </w:rPr>
        <w:tab/>
      </w:r>
      <w:r>
        <w:t>CRITICALITY ignore</w:t>
      </w:r>
      <w:r>
        <w:tab/>
      </w:r>
      <w:r>
        <w:tab/>
        <w:t>TYPE SCGFailureReportContainer</w:t>
      </w:r>
      <w:r>
        <w:tab/>
      </w:r>
      <w:r>
        <w:tab/>
        <w:t>PRESENCE mandatory</w:t>
      </w:r>
      <w:r>
        <w:rPr>
          <w:snapToGrid w:val="0"/>
        </w:rPr>
        <w:t>}</w:t>
      </w:r>
      <w:r>
        <w:rPr>
          <w:rFonts w:hint="eastAsia"/>
          <w:snapToGrid w:val="0"/>
          <w:lang w:val="en-US" w:eastAsia="zh-CN"/>
        </w:rPr>
        <w:t>|</w:t>
      </w:r>
    </w:p>
    <w:p w14:paraId="7BA16F90" w14:textId="540AE3C8" w:rsidR="00EC135C" w:rsidRDefault="00EC135C" w:rsidP="00EC135C">
      <w:pPr>
        <w:pStyle w:val="PL"/>
        <w:tabs>
          <w:tab w:val="left" w:pos="4556"/>
        </w:tabs>
        <w:rPr>
          <w:snapToGrid w:val="0"/>
        </w:rPr>
      </w:pPr>
      <w:r>
        <w:rPr>
          <w:snapToGrid w:val="0"/>
        </w:rPr>
        <w:tab/>
        <w:t xml:space="preserve">{ </w:t>
      </w:r>
      <w:r>
        <w:t>ID id-</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CRITICALITY ignore</w:t>
      </w:r>
      <w:r>
        <w:tab/>
      </w:r>
      <w:r>
        <w:tab/>
        <w:t xml:space="preserve">TYPE </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 xml:space="preserve">PRESENCE </w:t>
      </w:r>
      <w:r>
        <w:rPr>
          <w:rFonts w:hint="eastAsia"/>
          <w:lang w:val="en-US" w:eastAsia="zh-CN"/>
        </w:rPr>
        <w:t>optional</w:t>
      </w:r>
      <w:r w:rsidR="005B4DE6">
        <w:rPr>
          <w:lang w:val="en-US" w:eastAsia="zh-CN"/>
        </w:rPr>
        <w:t xml:space="preserve"> </w:t>
      </w:r>
      <w:r>
        <w:rPr>
          <w:snapToGrid w:val="0"/>
        </w:rPr>
        <w:t>}</w:t>
      </w:r>
      <w:r>
        <w:rPr>
          <w:rFonts w:hint="eastAsia"/>
          <w:snapToGrid w:val="0"/>
          <w:lang w:eastAsia="zh-CN"/>
        </w:rPr>
        <w:t>,</w:t>
      </w:r>
    </w:p>
    <w:p w14:paraId="7B41D6F4" w14:textId="77777777" w:rsidR="00EC135C" w:rsidRDefault="00EC135C" w:rsidP="00EC135C">
      <w:pPr>
        <w:pStyle w:val="PL"/>
        <w:rPr>
          <w:snapToGrid w:val="0"/>
        </w:rPr>
      </w:pPr>
      <w:r>
        <w:rPr>
          <w:snapToGrid w:val="0"/>
        </w:rPr>
        <w:tab/>
        <w:t>...</w:t>
      </w:r>
    </w:p>
    <w:p w14:paraId="27E0415C" w14:textId="77777777" w:rsidR="00EC135C" w:rsidRDefault="00EC135C" w:rsidP="00EC135C">
      <w:pPr>
        <w:pStyle w:val="PL"/>
        <w:rPr>
          <w:snapToGrid w:val="0"/>
        </w:rPr>
      </w:pPr>
      <w:r>
        <w:rPr>
          <w:snapToGrid w:val="0"/>
        </w:rPr>
        <w:t>}</w:t>
      </w:r>
    </w:p>
    <w:p w14:paraId="3905A289" w14:textId="77777777" w:rsidR="00EC135C" w:rsidRDefault="00EC135C"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158024C9"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232F0F99" w14:textId="473B6B8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r w:rsidR="005B4DE6">
        <w:rPr>
          <w:snapToGrid w:val="0"/>
        </w:rPr>
        <w:t xml:space="preserve"> </w:t>
      </w:r>
      <w:r>
        <w:rPr>
          <w:snapToGrid w:val="0"/>
        </w:rPr>
        <w:t>},</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01209EC6"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21E05035"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4758DD78" w14:textId="232A31BF"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r w:rsidR="005B4DE6">
        <w:t xml:space="preserve"> </w:t>
      </w:r>
      <w:r w:rsidRPr="00705AB5">
        <w:t>}|</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61BB55C0"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r w:rsidR="005B4DE6">
        <w:t xml:space="preserve"> </w:t>
      </w:r>
      <w:r w:rsidRPr="00705AB5">
        <w:t>},</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033C3F9E"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6DB9A308"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r w:rsidR="005B4DE6">
        <w:t xml:space="preserve"> </w:t>
      </w:r>
      <w:r w:rsidRPr="00705AB5">
        <w:t>}|</w:t>
      </w:r>
    </w:p>
    <w:p w14:paraId="79F70CD0" w14:textId="36EE64A9"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r w:rsidR="005B4DE6">
        <w:t xml:space="preserve"> </w:t>
      </w:r>
      <w:r w:rsidRPr="00705AB5">
        <w:t>}|</w:t>
      </w:r>
    </w:p>
    <w:p w14:paraId="15B38944" w14:textId="708EE561"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r w:rsidR="005B4DE6">
        <w:t xml:space="preserve"> </w:t>
      </w:r>
      <w:r w:rsidRPr="00705AB5">
        <w:t>},</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r>
        <w:rPr>
          <w:snapToGrid w:val="0"/>
        </w:rPr>
        <w:t>AccessAndMobilityIndication ::=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Pr>
          <w:rFonts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0B385F1C" w14:textId="77777777" w:rsidR="00EC135C" w:rsidRDefault="00EC135C" w:rsidP="00EC135C">
      <w:pPr>
        <w:pStyle w:val="PL"/>
        <w:rPr>
          <w:rFonts w:eastAsia="DengXian" w:cs="Courier New"/>
        </w:rPr>
      </w:pPr>
      <w:r>
        <w:tab/>
        <w:t>{ ID id-SNMobilityInformation</w:t>
      </w:r>
      <w:r>
        <w:tab/>
      </w:r>
      <w:r>
        <w:tab/>
      </w:r>
      <w:r>
        <w:tab/>
      </w:r>
      <w:r>
        <w:tab/>
      </w:r>
      <w:r>
        <w:rPr>
          <w:rFonts w:hint="eastAsia"/>
          <w:lang w:val="en-US" w:eastAsia="zh-CN"/>
        </w:rPr>
        <w:tab/>
      </w:r>
      <w:r>
        <w:t>CRITICALITY ignore</w:t>
      </w:r>
      <w:r>
        <w:tab/>
      </w:r>
      <w:r>
        <w:tab/>
        <w:t>TYPE SNMobilityInformation</w:t>
      </w:r>
      <w:r>
        <w:tab/>
      </w:r>
      <w:r>
        <w:tab/>
      </w:r>
      <w:r>
        <w:tab/>
      </w:r>
      <w:r>
        <w:tab/>
      </w:r>
      <w:r>
        <w:tab/>
      </w:r>
      <w:r>
        <w:tab/>
        <w:t>PRESENCE optional }</w:t>
      </w:r>
      <w:r>
        <w:rPr>
          <w:rFonts w:eastAsia="DengXian" w:cs="Courier New"/>
        </w:rPr>
        <w:t>|</w:t>
      </w:r>
    </w:p>
    <w:p w14:paraId="0CA578C3" w14:textId="77777777" w:rsidR="00EC135C" w:rsidRDefault="00EC135C" w:rsidP="00EC135C">
      <w:pPr>
        <w:pStyle w:val="PL"/>
      </w:pPr>
      <w:r>
        <w:rPr>
          <w:rFonts w:eastAsia="DengXian" w:cs="Courier New"/>
        </w:rPr>
        <w:tab/>
        <w:t>{ ID id-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hint="eastAsia"/>
          <w:lang w:val="en-US" w:eastAsia="zh-CN"/>
        </w:rPr>
        <w:tab/>
      </w:r>
      <w:r>
        <w:rPr>
          <w:rFonts w:eastAsia="DengXian" w:cs="Courier New"/>
        </w:rPr>
        <w:t>CRITICALITY ignore</w:t>
      </w:r>
      <w:r>
        <w:rPr>
          <w:rFonts w:eastAsia="DengXian" w:cs="Courier New"/>
        </w:rPr>
        <w:tab/>
      </w:r>
      <w:r>
        <w:rPr>
          <w:rFonts w:eastAsia="DengXian" w:cs="Courier New"/>
        </w:rPr>
        <w:tab/>
        <w:t>TYPE 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t>PRESENCE optional }</w:t>
      </w:r>
      <w:r>
        <w:t>|</w:t>
      </w:r>
    </w:p>
    <w:p w14:paraId="43167E2C" w14:textId="77777777" w:rsidR="00EC135C" w:rsidRDefault="00EC135C" w:rsidP="00EC135C">
      <w:pPr>
        <w:pStyle w:val="PL"/>
      </w:pPr>
      <w:r>
        <w:tab/>
        <w:t>{ ID id-</w:t>
      </w:r>
      <w:r>
        <w:rPr>
          <w:rFonts w:cs="Courier New"/>
        </w:rPr>
        <w:t>TimeSCG-Failure</w:t>
      </w:r>
      <w:r>
        <w:tab/>
      </w:r>
      <w:r>
        <w:tab/>
      </w:r>
      <w:r>
        <w:tab/>
      </w:r>
      <w:r>
        <w:tab/>
      </w:r>
      <w:r>
        <w:tab/>
      </w:r>
      <w:r>
        <w:tab/>
      </w:r>
      <w:r>
        <w:rPr>
          <w:rFonts w:hint="eastAsia"/>
          <w:lang w:val="en-US" w:eastAsia="zh-CN"/>
        </w:rPr>
        <w:tab/>
      </w:r>
      <w:r>
        <w:t>CRITICALITY ignore</w:t>
      </w:r>
      <w:r>
        <w:tab/>
      </w:r>
      <w:r>
        <w:tab/>
        <w:t xml:space="preserve">TYPE </w:t>
      </w:r>
      <w:r>
        <w:rPr>
          <w:rFonts w:cs="Courier New"/>
        </w:rPr>
        <w:t>TimeSCG-Failure</w:t>
      </w:r>
      <w:r>
        <w:tab/>
      </w:r>
      <w:r>
        <w:tab/>
      </w:r>
      <w:r>
        <w:tab/>
      </w:r>
      <w:r>
        <w:tab/>
      </w:r>
      <w:r>
        <w:tab/>
      </w:r>
      <w:r>
        <w:tab/>
      </w:r>
      <w:r>
        <w:tab/>
      </w:r>
      <w:r>
        <w:tab/>
        <w:t>PRESENCE optional },</w:t>
      </w:r>
    </w:p>
    <w:p w14:paraId="50F333B4" w14:textId="77777777" w:rsidR="00EC135C" w:rsidRDefault="00EC135C" w:rsidP="00EC135C">
      <w:pPr>
        <w:pStyle w:val="PL"/>
      </w:pPr>
      <w: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r w:rsidRPr="00075EA1">
        <w:rPr>
          <w:snapToGrid w:val="0"/>
        </w:rPr>
        <w:t>,</w:t>
      </w:r>
    </w:p>
    <w:p w14:paraId="42E7AB3B"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0478D463"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r w:rsidR="005B4DE6">
        <w:rPr>
          <w:snapToGrid w:val="0"/>
        </w:rPr>
        <w:t xml:space="preserve"> </w:t>
      </w:r>
      <w:r w:rsidRPr="008A1581">
        <w:rPr>
          <w:snapToGrid w:val="0"/>
        </w:rPr>
        <w:t>}|</w:t>
      </w:r>
    </w:p>
    <w:p w14:paraId="5A5ACEA2" w14:textId="4E1E8958"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r w:rsidR="005B4DE6">
        <w:rPr>
          <w:snapToGrid w:val="0"/>
        </w:rPr>
        <w:t xml:space="preserve"> </w:t>
      </w:r>
      <w:r w:rsidRPr="008A1581">
        <w:rPr>
          <w:snapToGrid w:val="0"/>
        </w:rPr>
        <w:t>}|</w:t>
      </w:r>
    </w:p>
    <w:p w14:paraId="68B60530" w14:textId="2C2FD648"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29F1ECFD" w14:textId="4BE39076"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411D64A0" w14:textId="188E55E9"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911FF99" w:rsidR="0049234F" w:rsidRDefault="0049234F" w:rsidP="0049234F">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r w:rsidR="005B4DE6">
        <w:rPr>
          <w:snapToGrid w:val="0"/>
        </w:rPr>
        <w:t xml:space="preserve"> </w:t>
      </w:r>
      <w:r>
        <w:rPr>
          <w:snapToGrid w:val="0"/>
        </w:rPr>
        <w:t>}|</w:t>
      </w:r>
    </w:p>
    <w:p w14:paraId="2943AD80" w14:textId="66CF3DE5"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r w:rsidR="005B4DE6">
        <w:rPr>
          <w:snapToGrid w:val="0"/>
        </w:rPr>
        <w:t xml:space="preserve"> </w:t>
      </w:r>
      <w:r>
        <w:rPr>
          <w:snapToGrid w:val="0"/>
        </w:rPr>
        <w:t>}|</w:t>
      </w:r>
    </w:p>
    <w:p w14:paraId="2463C16C" w14:textId="4B8BF29F"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23BA427F"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p>
    <w:p w14:paraId="2FB83D62" w14:textId="77777777" w:rsidR="0049234F" w:rsidRDefault="0049234F" w:rsidP="0049234F">
      <w:pPr>
        <w:pStyle w:val="PL"/>
        <w:rPr>
          <w:snapToGrid w:val="0"/>
        </w:rPr>
      </w:pPr>
    </w:p>
    <w:p w14:paraId="4A17A853" w14:textId="77777777" w:rsidR="0049234F" w:rsidRDefault="0049234F" w:rsidP="0049234F">
      <w:pPr>
        <w:pStyle w:val="PL"/>
        <w:rPr>
          <w:rFonts w:eastAsiaTheme="minorEastAsia"/>
          <w:snapToGrid w:val="0"/>
        </w:rPr>
      </w:pPr>
    </w:p>
    <w:p w14:paraId="409EFC03" w14:textId="77777777" w:rsidR="00A448BF" w:rsidRDefault="00A448BF" w:rsidP="00A448BF">
      <w:pPr>
        <w:pStyle w:val="PL"/>
        <w:rPr>
          <w:snapToGrid w:val="0"/>
        </w:rPr>
      </w:pPr>
      <w:r>
        <w:rPr>
          <w:snapToGrid w:val="0"/>
        </w:rPr>
        <w:t>-- **************************************************************</w:t>
      </w:r>
    </w:p>
    <w:p w14:paraId="2E36E046" w14:textId="77777777" w:rsidR="00A448BF" w:rsidRDefault="00A448BF" w:rsidP="00A448BF">
      <w:pPr>
        <w:pStyle w:val="PL"/>
        <w:rPr>
          <w:snapToGrid w:val="0"/>
        </w:rPr>
      </w:pPr>
      <w:r>
        <w:rPr>
          <w:snapToGrid w:val="0"/>
        </w:rPr>
        <w:t>--</w:t>
      </w:r>
    </w:p>
    <w:p w14:paraId="0A46A776" w14:textId="77777777" w:rsidR="00A448BF" w:rsidRDefault="00A448BF" w:rsidP="00A448BF">
      <w:pPr>
        <w:pStyle w:val="PL"/>
        <w:outlineLvl w:val="3"/>
        <w:rPr>
          <w:snapToGrid w:val="0"/>
        </w:rPr>
      </w:pPr>
      <w:r>
        <w:rPr>
          <w:snapToGrid w:val="0"/>
        </w:rPr>
        <w:t>-- OD-SIB1 CONFIGURATION PROVISION REQUEST</w:t>
      </w:r>
    </w:p>
    <w:p w14:paraId="53931F06" w14:textId="77777777" w:rsidR="00A448BF" w:rsidRPr="00B0705A" w:rsidRDefault="00A448BF" w:rsidP="00A448BF">
      <w:pPr>
        <w:pStyle w:val="PL"/>
        <w:rPr>
          <w:snapToGrid w:val="0"/>
        </w:rPr>
      </w:pPr>
      <w:r w:rsidRPr="00B0705A">
        <w:rPr>
          <w:snapToGrid w:val="0"/>
        </w:rPr>
        <w:t>--</w:t>
      </w:r>
    </w:p>
    <w:p w14:paraId="4E1A1C1F" w14:textId="77777777" w:rsidR="00A448BF" w:rsidRPr="00B0705A" w:rsidRDefault="00A448BF" w:rsidP="00A448BF">
      <w:pPr>
        <w:pStyle w:val="PL"/>
        <w:rPr>
          <w:snapToGrid w:val="0"/>
        </w:rPr>
      </w:pPr>
      <w:r w:rsidRPr="00B0705A">
        <w:rPr>
          <w:snapToGrid w:val="0"/>
        </w:rPr>
        <w:t>-- **************************************************************</w:t>
      </w:r>
    </w:p>
    <w:p w14:paraId="5AB59D2A" w14:textId="77777777" w:rsidR="00A448BF" w:rsidRPr="00B0705A" w:rsidRDefault="00A448BF" w:rsidP="00A448BF">
      <w:pPr>
        <w:pStyle w:val="PL"/>
        <w:rPr>
          <w:snapToGrid w:val="0"/>
        </w:rPr>
      </w:pPr>
    </w:p>
    <w:p w14:paraId="045B2E2D" w14:textId="77777777" w:rsidR="00A448BF" w:rsidRPr="00B0705A" w:rsidRDefault="00A448BF" w:rsidP="00A448BF">
      <w:pPr>
        <w:pStyle w:val="PL"/>
        <w:rPr>
          <w:snapToGrid w:val="0"/>
        </w:rPr>
      </w:pPr>
      <w:r>
        <w:rPr>
          <w:snapToGrid w:val="0"/>
        </w:rPr>
        <w:t>ODSIB1Configuration</w:t>
      </w:r>
      <w:r w:rsidRPr="00D321FD">
        <w:rPr>
          <w:snapToGrid w:val="0"/>
        </w:rPr>
        <w:t>ProvisionRequest</w:t>
      </w:r>
      <w:r w:rsidRPr="00B0705A">
        <w:rPr>
          <w:snapToGrid w:val="0"/>
        </w:rPr>
        <w:t xml:space="preserve"> ::= SEQUENCE {</w:t>
      </w:r>
    </w:p>
    <w:p w14:paraId="390726A0" w14:textId="77777777" w:rsidR="00A448BF" w:rsidRPr="00BA5658" w:rsidRDefault="00A448BF" w:rsidP="00A448B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w:t>
      </w:r>
      <w:r>
        <w:rPr>
          <w:snapToGrid w:val="0"/>
          <w:lang w:val="it-IT"/>
        </w:rPr>
        <w:t>ODSIB1Configuration</w:t>
      </w:r>
      <w:r w:rsidRPr="00D321FD">
        <w:rPr>
          <w:snapToGrid w:val="0"/>
          <w:lang w:val="it-IT"/>
        </w:rPr>
        <w:t>ProvisionRequest</w:t>
      </w:r>
      <w:r w:rsidRPr="00BA5658">
        <w:rPr>
          <w:snapToGrid w:val="0"/>
          <w:lang w:val="it-IT"/>
        </w:rPr>
        <w:t>-IEs}},</w:t>
      </w:r>
    </w:p>
    <w:p w14:paraId="62619D64" w14:textId="77777777" w:rsidR="00A448BF" w:rsidRDefault="00A448BF" w:rsidP="00A448BF">
      <w:pPr>
        <w:pStyle w:val="PL"/>
        <w:rPr>
          <w:snapToGrid w:val="0"/>
        </w:rPr>
      </w:pPr>
      <w:r w:rsidRPr="00BA5658">
        <w:rPr>
          <w:snapToGrid w:val="0"/>
          <w:lang w:val="it-IT"/>
        </w:rPr>
        <w:tab/>
      </w:r>
      <w:r>
        <w:rPr>
          <w:snapToGrid w:val="0"/>
        </w:rPr>
        <w:t>...</w:t>
      </w:r>
    </w:p>
    <w:p w14:paraId="55DFFA4A" w14:textId="77777777" w:rsidR="00A448BF" w:rsidRDefault="00A448BF" w:rsidP="00A448BF">
      <w:pPr>
        <w:pStyle w:val="PL"/>
        <w:rPr>
          <w:snapToGrid w:val="0"/>
        </w:rPr>
      </w:pPr>
      <w:r>
        <w:rPr>
          <w:snapToGrid w:val="0"/>
        </w:rPr>
        <w:t>}</w:t>
      </w:r>
    </w:p>
    <w:p w14:paraId="0C91D77B" w14:textId="77777777" w:rsidR="00A448BF" w:rsidRDefault="00A448BF" w:rsidP="00A448BF">
      <w:pPr>
        <w:pStyle w:val="PL"/>
        <w:rPr>
          <w:snapToGrid w:val="0"/>
        </w:rPr>
      </w:pPr>
    </w:p>
    <w:p w14:paraId="5204410E" w14:textId="77777777" w:rsidR="00A448BF" w:rsidRDefault="00A448BF" w:rsidP="00A448BF">
      <w:pPr>
        <w:pStyle w:val="PL"/>
        <w:rPr>
          <w:snapToGrid w:val="0"/>
        </w:rPr>
      </w:pPr>
      <w:r>
        <w:rPr>
          <w:snapToGrid w:val="0"/>
        </w:rPr>
        <w:t>ODSIB1Configuration</w:t>
      </w:r>
      <w:r w:rsidRPr="00A50D1A">
        <w:rPr>
          <w:snapToGrid w:val="0"/>
        </w:rPr>
        <w:t>ProvisionRequest</w:t>
      </w:r>
      <w:r>
        <w:rPr>
          <w:snapToGrid w:val="0"/>
        </w:rPr>
        <w:t>-IEs XNAP-PROTOCOL-IES ::= {</w:t>
      </w:r>
    </w:p>
    <w:p w14:paraId="084098D8" w14:textId="37A32FE6" w:rsidR="00A448BF" w:rsidRPr="008A1581" w:rsidRDefault="00A448BF" w:rsidP="00A448BF">
      <w:pPr>
        <w:pStyle w:val="PL"/>
      </w:pPr>
      <w:r w:rsidRPr="008A1581">
        <w:tab/>
        <w:t>{ ID id-</w:t>
      </w:r>
      <w:r>
        <w:t>RequestType</w:t>
      </w:r>
      <w:r w:rsidRPr="008A1581">
        <w:tab/>
      </w:r>
      <w:r w:rsidRPr="008A1581">
        <w:tab/>
      </w:r>
      <w:r w:rsidRPr="008A1581">
        <w:tab/>
      </w:r>
      <w:r>
        <w:tab/>
      </w:r>
      <w:r>
        <w:tab/>
      </w:r>
      <w:r>
        <w:tab/>
      </w:r>
      <w:r>
        <w:tab/>
      </w:r>
      <w:r>
        <w:tab/>
      </w:r>
      <w:r w:rsidRPr="008A1581">
        <w:t>CRITICALITY reject</w:t>
      </w:r>
      <w:r w:rsidRPr="008A1581">
        <w:tab/>
        <w:t xml:space="preserve">TYPE </w:t>
      </w:r>
      <w:r>
        <w:t>RequestTypeChoice</w:t>
      </w:r>
      <w:r>
        <w:tab/>
      </w:r>
      <w:r>
        <w:tab/>
      </w:r>
      <w:r>
        <w:tab/>
      </w:r>
      <w:r>
        <w:tab/>
      </w:r>
      <w:r>
        <w:tab/>
      </w:r>
      <w:r>
        <w:tab/>
      </w:r>
      <w:r w:rsidR="00324357">
        <w:tab/>
      </w:r>
      <w:r w:rsidRPr="008A1581">
        <w:t>PRESENCE mandatory}|</w:t>
      </w:r>
    </w:p>
    <w:p w14:paraId="31345962" w14:textId="77777777" w:rsidR="00A448BF" w:rsidRPr="008A1581" w:rsidRDefault="00A448BF" w:rsidP="00A448BF">
      <w:pPr>
        <w:pStyle w:val="PL"/>
        <w:rPr>
          <w:snapToGrid w:val="0"/>
        </w:rPr>
      </w:pPr>
      <w:r w:rsidRPr="008A1581">
        <w:tab/>
      </w:r>
      <w:r>
        <w:rPr>
          <w:snapToGrid w:val="0"/>
        </w:rPr>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4055BFF2" w14:textId="77777777" w:rsidR="00A448BF" w:rsidRPr="008A1581" w:rsidRDefault="00A448BF" w:rsidP="00A448BF">
      <w:pPr>
        <w:pStyle w:val="PL"/>
        <w:rPr>
          <w:snapToGrid w:val="0"/>
        </w:rPr>
      </w:pPr>
      <w:r w:rsidRPr="008A1581">
        <w:rPr>
          <w:snapToGrid w:val="0"/>
        </w:rPr>
        <w:tab/>
        <w:t>...</w:t>
      </w:r>
    </w:p>
    <w:p w14:paraId="34B17B5C" w14:textId="77777777" w:rsidR="00A448BF" w:rsidRPr="008A1581" w:rsidRDefault="00A448BF" w:rsidP="00A448BF">
      <w:pPr>
        <w:pStyle w:val="PL"/>
        <w:rPr>
          <w:snapToGrid w:val="0"/>
        </w:rPr>
      </w:pPr>
      <w:r w:rsidRPr="008A1581">
        <w:rPr>
          <w:snapToGrid w:val="0"/>
        </w:rPr>
        <w:t>}</w:t>
      </w:r>
    </w:p>
    <w:p w14:paraId="17D64719" w14:textId="77777777" w:rsidR="00A448BF" w:rsidRDefault="00A448BF" w:rsidP="00A448BF">
      <w:pPr>
        <w:pStyle w:val="PL"/>
        <w:rPr>
          <w:snapToGrid w:val="0"/>
        </w:rPr>
      </w:pPr>
    </w:p>
    <w:p w14:paraId="12725949" w14:textId="77777777" w:rsidR="00A448BF" w:rsidRDefault="00A448BF" w:rsidP="00A448BF">
      <w:pPr>
        <w:pStyle w:val="PL"/>
        <w:rPr>
          <w:snapToGrid w:val="0"/>
        </w:rPr>
      </w:pPr>
      <w:r>
        <w:rPr>
          <w:snapToGrid w:val="0"/>
        </w:rPr>
        <w:t>RequestTypeChoice ::= CHOICE {</w:t>
      </w:r>
    </w:p>
    <w:p w14:paraId="47D7F8C5" w14:textId="77777777" w:rsidR="00A448BF" w:rsidRDefault="00A448BF" w:rsidP="00A448BF">
      <w:pPr>
        <w:pStyle w:val="PL"/>
        <w:rPr>
          <w:snapToGrid w:val="0"/>
        </w:rPr>
      </w:pP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ODSIB1ConfigurationInformation,</w:t>
      </w:r>
    </w:p>
    <w:p w14:paraId="436F80B2" w14:textId="77777777" w:rsidR="00A448BF" w:rsidRDefault="00A448BF" w:rsidP="00A448BF">
      <w:pPr>
        <w:pStyle w:val="PL"/>
        <w:rPr>
          <w:snapToGrid w:val="0"/>
        </w:rPr>
      </w:pP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27A9126B" w14:textId="77777777" w:rsidR="00A448BF" w:rsidRPr="007E6716" w:rsidRDefault="00A448BF" w:rsidP="00A448B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rPr>
          <w:snapToGrid w:val="0"/>
        </w:rPr>
        <w:t>RequestTypeChoice</w:t>
      </w:r>
      <w:r w:rsidRPr="007E6716">
        <w:rPr>
          <w:snapToGrid w:val="0"/>
        </w:rPr>
        <w:t>-ExtIEs} }</w:t>
      </w:r>
    </w:p>
    <w:p w14:paraId="1C345FFA" w14:textId="77777777" w:rsidR="00A448BF" w:rsidRPr="007E6716" w:rsidRDefault="00A448BF" w:rsidP="00A448BF">
      <w:pPr>
        <w:pStyle w:val="PL"/>
        <w:rPr>
          <w:snapToGrid w:val="0"/>
        </w:rPr>
      </w:pPr>
      <w:r w:rsidRPr="007E6716">
        <w:rPr>
          <w:snapToGrid w:val="0"/>
        </w:rPr>
        <w:t>}</w:t>
      </w:r>
    </w:p>
    <w:p w14:paraId="2052A9C7" w14:textId="77777777" w:rsidR="00A448BF" w:rsidRPr="007E6716" w:rsidRDefault="00A448BF" w:rsidP="00A448BF">
      <w:pPr>
        <w:pStyle w:val="PL"/>
        <w:rPr>
          <w:snapToGrid w:val="0"/>
        </w:rPr>
      </w:pPr>
    </w:p>
    <w:p w14:paraId="1E47F45D" w14:textId="77777777" w:rsidR="00A448BF" w:rsidRPr="007E6716" w:rsidRDefault="00A448BF" w:rsidP="00A448BF">
      <w:pPr>
        <w:pStyle w:val="PL"/>
        <w:rPr>
          <w:snapToGrid w:val="0"/>
        </w:rPr>
      </w:pPr>
      <w:r>
        <w:rPr>
          <w:snapToGrid w:val="0"/>
        </w:rPr>
        <w:t>RequestTypeChoice</w:t>
      </w:r>
      <w:r w:rsidRPr="007E6716">
        <w:rPr>
          <w:snapToGrid w:val="0"/>
        </w:rPr>
        <w:t>-ExtIEs XNAP-PROTOCOL-IES ::= {</w:t>
      </w:r>
    </w:p>
    <w:p w14:paraId="497648AF" w14:textId="77777777" w:rsidR="00A448BF" w:rsidRDefault="00A448BF" w:rsidP="00A448BF">
      <w:pPr>
        <w:pStyle w:val="PL"/>
        <w:rPr>
          <w:snapToGrid w:val="0"/>
        </w:rPr>
      </w:pPr>
      <w:r w:rsidRPr="007E6716">
        <w:rPr>
          <w:snapToGrid w:val="0"/>
        </w:rPr>
        <w:tab/>
        <w:t>...</w:t>
      </w:r>
    </w:p>
    <w:p w14:paraId="59CF448E" w14:textId="77777777" w:rsidR="00A448BF" w:rsidRPr="00FD0425" w:rsidRDefault="00A448BF" w:rsidP="00A448BF">
      <w:pPr>
        <w:pStyle w:val="PL"/>
        <w:rPr>
          <w:snapToGrid w:val="0"/>
        </w:rPr>
      </w:pPr>
      <w:r w:rsidRPr="00FD0425">
        <w:rPr>
          <w:snapToGrid w:val="0"/>
        </w:rPr>
        <w:t>}</w:t>
      </w:r>
    </w:p>
    <w:p w14:paraId="7F85D366" w14:textId="77777777" w:rsidR="00A448BF" w:rsidRDefault="00A448BF" w:rsidP="00A448BF">
      <w:pPr>
        <w:pStyle w:val="PL"/>
        <w:rPr>
          <w:snapToGrid w:val="0"/>
        </w:rPr>
      </w:pPr>
    </w:p>
    <w:p w14:paraId="4C0BEBC3" w14:textId="77777777" w:rsidR="00A448BF" w:rsidRPr="00FD0425" w:rsidRDefault="00A448BF" w:rsidP="00A448BF">
      <w:pPr>
        <w:pStyle w:val="PL"/>
        <w:rPr>
          <w:snapToGrid w:val="0"/>
        </w:rPr>
      </w:pPr>
      <w:r>
        <w:rPr>
          <w:snapToGrid w:val="0"/>
        </w:rPr>
        <w:t>ODSIB1ConfigurationInformation</w:t>
      </w:r>
      <w:r w:rsidRPr="00FD0425">
        <w:rPr>
          <w:snapToGrid w:val="0"/>
        </w:rPr>
        <w:t xml:space="preserve"> ::= SEQUENCE {</w:t>
      </w:r>
    </w:p>
    <w:p w14:paraId="00606D7D" w14:textId="77777777" w:rsidR="00A448BF" w:rsidRPr="00FD0425" w:rsidRDefault="00A448BF" w:rsidP="00A448BF">
      <w:pPr>
        <w:pStyle w:val="PL"/>
      </w:pPr>
      <w:r w:rsidRPr="00FD0425">
        <w:rPr>
          <w:snapToGrid w:val="0"/>
        </w:rPr>
        <w:tab/>
      </w:r>
      <w:r>
        <w:rPr>
          <w:snapToGrid w:val="0"/>
        </w:rPr>
        <w:t>oDSIB1Configuration</w:t>
      </w:r>
      <w:r>
        <w:rPr>
          <w:snapToGrid w:val="0"/>
        </w:rPr>
        <w:tab/>
      </w:r>
      <w:r>
        <w:rPr>
          <w:snapToGrid w:val="0"/>
        </w:rPr>
        <w:tab/>
      </w:r>
      <w:r>
        <w:rPr>
          <w:snapToGrid w:val="0"/>
        </w:rPr>
        <w:tab/>
      </w:r>
      <w:r w:rsidRPr="00FD0425">
        <w:rPr>
          <w:snapToGrid w:val="0"/>
        </w:rPr>
        <w:tab/>
      </w:r>
      <w:r w:rsidRPr="00FD0425">
        <w:rPr>
          <w:snapToGrid w:val="0"/>
        </w:rPr>
        <w:tab/>
      </w:r>
      <w:r w:rsidRPr="008C18B8">
        <w:t>OCTET STRING</w:t>
      </w:r>
      <w:r w:rsidRPr="00FD0425">
        <w:t>,</w:t>
      </w:r>
    </w:p>
    <w:p w14:paraId="0E54F921" w14:textId="77777777" w:rsidR="00A448BF" w:rsidRPr="00FD0425" w:rsidRDefault="00A448BF" w:rsidP="00A448BF">
      <w:pPr>
        <w:pStyle w:val="PL"/>
        <w:rPr>
          <w:snapToGrid w:val="0"/>
        </w:rPr>
      </w:pPr>
      <w:r>
        <w:rPr>
          <w:snapToGrid w:val="0"/>
        </w:rPr>
        <w:tab/>
        <w:t>nE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6CE61A9D" w14:textId="77777777" w:rsidR="00A448BF" w:rsidRPr="00FD0425" w:rsidRDefault="00A448BF" w:rsidP="00A448BF">
      <w:pPr>
        <w:pStyle w:val="PL"/>
        <w:rPr>
          <w:snapToGrid w:val="0"/>
        </w:rPr>
      </w:pPr>
      <w:r w:rsidRPr="00FD0425">
        <w:rPr>
          <w:snapToGrid w:val="0"/>
        </w:rPr>
        <w:tab/>
      </w:r>
      <w:r>
        <w:rPr>
          <w:snapToGrid w:val="0"/>
        </w:rPr>
        <w:t>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r w:rsidRPr="00FD0425">
        <w:tab/>
      </w:r>
      <w:r w:rsidRPr="00FD0425">
        <w:tab/>
      </w:r>
      <w:r w:rsidRPr="00FD0425">
        <w:tab/>
      </w:r>
      <w:r w:rsidRPr="00FD0425">
        <w:tab/>
      </w:r>
      <w:r w:rsidRPr="00FD0425">
        <w:tab/>
      </w:r>
      <w:r w:rsidRPr="00FD0425">
        <w:tab/>
        <w:t>OPTIONAL,</w:t>
      </w:r>
    </w:p>
    <w:p w14:paraId="5297E703" w14:textId="77777777" w:rsidR="00A448BF" w:rsidRPr="003D5ACF" w:rsidRDefault="00A448BF" w:rsidP="00A448BF">
      <w:pPr>
        <w:pStyle w:val="PL"/>
        <w:rPr>
          <w:snapToGrid w:val="0"/>
          <w:lang w:val="fr-FR"/>
        </w:rPr>
      </w:pPr>
      <w:r w:rsidRPr="00FD0425">
        <w:rPr>
          <w:snapToGrid w:val="0"/>
        </w:rPr>
        <w:tab/>
      </w:r>
      <w:r w:rsidRPr="003D5ACF">
        <w:rPr>
          <w:snapToGrid w:val="0"/>
          <w:lang w:val="fr-FR"/>
        </w:rPr>
        <w:t>iE-Extensions</w:t>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t>ProtocolExtensionContainer { {ODSIB1ConfigurationInformation</w:t>
      </w:r>
      <w:r w:rsidRPr="003D5ACF">
        <w:rPr>
          <w:lang w:val="fr-FR"/>
        </w:rPr>
        <w:t>-</w:t>
      </w:r>
      <w:r w:rsidRPr="003D5ACF">
        <w:rPr>
          <w:snapToGrid w:val="0"/>
          <w:lang w:val="fr-FR"/>
        </w:rPr>
        <w:t>ExtIEs} }</w:t>
      </w:r>
      <w:r w:rsidRPr="003D5ACF">
        <w:rPr>
          <w:snapToGrid w:val="0"/>
          <w:lang w:val="fr-FR"/>
        </w:rPr>
        <w:tab/>
        <w:t>OPTIONAL,</w:t>
      </w:r>
    </w:p>
    <w:p w14:paraId="28863263" w14:textId="77777777" w:rsidR="00A448BF" w:rsidRPr="003D5ACF" w:rsidRDefault="00A448BF" w:rsidP="00A448BF">
      <w:pPr>
        <w:pStyle w:val="PL"/>
        <w:rPr>
          <w:snapToGrid w:val="0"/>
          <w:lang w:val="fr-FR"/>
        </w:rPr>
      </w:pPr>
      <w:r w:rsidRPr="003D5ACF">
        <w:rPr>
          <w:snapToGrid w:val="0"/>
          <w:lang w:val="fr-FR"/>
        </w:rPr>
        <w:tab/>
        <w:t>...</w:t>
      </w:r>
    </w:p>
    <w:p w14:paraId="3F47C0B4" w14:textId="77777777" w:rsidR="00A448BF" w:rsidRPr="003D5ACF" w:rsidRDefault="00A448BF" w:rsidP="00A448BF">
      <w:pPr>
        <w:pStyle w:val="PL"/>
        <w:rPr>
          <w:snapToGrid w:val="0"/>
          <w:lang w:val="fr-FR"/>
        </w:rPr>
      </w:pPr>
      <w:r w:rsidRPr="003D5ACF">
        <w:rPr>
          <w:snapToGrid w:val="0"/>
          <w:lang w:val="fr-FR"/>
        </w:rPr>
        <w:t>}</w:t>
      </w:r>
    </w:p>
    <w:p w14:paraId="3EB890D5" w14:textId="77777777" w:rsidR="00A448BF" w:rsidRPr="003D5ACF" w:rsidRDefault="00A448BF" w:rsidP="00A448BF">
      <w:pPr>
        <w:pStyle w:val="PL"/>
        <w:rPr>
          <w:snapToGrid w:val="0"/>
          <w:lang w:val="fr-FR"/>
        </w:rPr>
      </w:pPr>
    </w:p>
    <w:p w14:paraId="4999143E" w14:textId="77777777" w:rsidR="00A448BF" w:rsidRPr="003D5ACF" w:rsidRDefault="00A448BF" w:rsidP="00A448BF">
      <w:pPr>
        <w:pStyle w:val="PL"/>
        <w:rPr>
          <w:snapToGrid w:val="0"/>
          <w:lang w:val="fr-FR"/>
        </w:rPr>
      </w:pPr>
      <w:r w:rsidRPr="003D5ACF">
        <w:rPr>
          <w:snapToGrid w:val="0"/>
          <w:lang w:val="fr-FR"/>
        </w:rPr>
        <w:t>ODSIB1ConfigurationInformation</w:t>
      </w:r>
      <w:r w:rsidRPr="003D5ACF">
        <w:rPr>
          <w:lang w:val="fr-FR"/>
        </w:rPr>
        <w:t>-</w:t>
      </w:r>
      <w:r w:rsidRPr="003D5ACF">
        <w:rPr>
          <w:snapToGrid w:val="0"/>
          <w:lang w:val="fr-FR"/>
        </w:rPr>
        <w:t>ExtIEs XNAP-PROTOCOL-EXTENSION ::= {</w:t>
      </w:r>
    </w:p>
    <w:p w14:paraId="10AA78B3" w14:textId="77777777" w:rsidR="00A448BF" w:rsidRPr="003D5ACF" w:rsidRDefault="00A448BF" w:rsidP="00A448BF">
      <w:pPr>
        <w:pStyle w:val="PL"/>
        <w:rPr>
          <w:snapToGrid w:val="0"/>
          <w:lang w:val="fr-FR"/>
        </w:rPr>
      </w:pPr>
      <w:r w:rsidRPr="003D5ACF">
        <w:rPr>
          <w:snapToGrid w:val="0"/>
          <w:lang w:val="fr-FR"/>
        </w:rPr>
        <w:tab/>
        <w:t>...</w:t>
      </w:r>
    </w:p>
    <w:p w14:paraId="76E52D43" w14:textId="77777777" w:rsidR="00A448BF" w:rsidRPr="003D5ACF" w:rsidRDefault="00A448BF" w:rsidP="00A448BF">
      <w:pPr>
        <w:pStyle w:val="PL"/>
        <w:rPr>
          <w:snapToGrid w:val="0"/>
          <w:lang w:val="fr-FR"/>
        </w:rPr>
      </w:pPr>
      <w:r w:rsidRPr="003D5ACF">
        <w:rPr>
          <w:snapToGrid w:val="0"/>
          <w:lang w:val="fr-FR"/>
        </w:rPr>
        <w:t>}</w:t>
      </w:r>
    </w:p>
    <w:p w14:paraId="5106530F" w14:textId="77777777" w:rsidR="00A448BF" w:rsidRPr="003D5ACF" w:rsidRDefault="00A448BF" w:rsidP="00A448BF">
      <w:pPr>
        <w:pStyle w:val="PL"/>
        <w:rPr>
          <w:snapToGrid w:val="0"/>
          <w:lang w:val="fr-FR"/>
        </w:rPr>
      </w:pPr>
    </w:p>
    <w:p w14:paraId="7AAD39B1" w14:textId="77777777" w:rsidR="00A448BF" w:rsidRPr="003D5ACF" w:rsidRDefault="00A448BF" w:rsidP="00A448BF">
      <w:pPr>
        <w:pStyle w:val="PL"/>
        <w:rPr>
          <w:snapToGrid w:val="0"/>
          <w:lang w:val="fr-FR"/>
        </w:rPr>
      </w:pPr>
    </w:p>
    <w:p w14:paraId="628B33EF" w14:textId="77777777" w:rsidR="00A448BF" w:rsidRPr="003D5ACF" w:rsidRDefault="00A448BF" w:rsidP="00A448BF">
      <w:pPr>
        <w:pStyle w:val="PL"/>
        <w:rPr>
          <w:snapToGrid w:val="0"/>
          <w:lang w:val="fr-FR"/>
        </w:rPr>
      </w:pPr>
      <w:r w:rsidRPr="003D5ACF">
        <w:rPr>
          <w:snapToGrid w:val="0"/>
          <w:lang w:val="fr-FR"/>
        </w:rPr>
        <w:t>-- **************************************************************</w:t>
      </w:r>
    </w:p>
    <w:p w14:paraId="115442C0" w14:textId="77777777" w:rsidR="00A448BF" w:rsidRPr="003D5ACF" w:rsidRDefault="00A448BF" w:rsidP="00A448BF">
      <w:pPr>
        <w:pStyle w:val="PL"/>
        <w:rPr>
          <w:snapToGrid w:val="0"/>
          <w:lang w:val="fr-FR"/>
        </w:rPr>
      </w:pPr>
      <w:r w:rsidRPr="003D5ACF">
        <w:rPr>
          <w:snapToGrid w:val="0"/>
          <w:lang w:val="fr-FR"/>
        </w:rPr>
        <w:t>--</w:t>
      </w:r>
    </w:p>
    <w:p w14:paraId="68917AF1" w14:textId="77777777" w:rsidR="00A448BF" w:rsidRPr="003D5ACF" w:rsidRDefault="00A448BF" w:rsidP="00A448BF">
      <w:pPr>
        <w:pStyle w:val="PL"/>
        <w:outlineLvl w:val="3"/>
        <w:rPr>
          <w:snapToGrid w:val="0"/>
          <w:lang w:val="fr-FR" w:eastAsia="zh-CN"/>
        </w:rPr>
      </w:pPr>
      <w:r w:rsidRPr="003D5ACF">
        <w:rPr>
          <w:snapToGrid w:val="0"/>
          <w:lang w:val="fr-FR"/>
        </w:rPr>
        <w:t xml:space="preserve">-- </w:t>
      </w:r>
      <w:r w:rsidRPr="003D5ACF">
        <w:rPr>
          <w:snapToGrid w:val="0"/>
          <w:lang w:val="fr-FR" w:eastAsia="zh-CN"/>
        </w:rPr>
        <w:t>OD-SIB1 CONFIGURATION PROVISION RESPONSE</w:t>
      </w:r>
    </w:p>
    <w:p w14:paraId="30265C6C" w14:textId="77777777" w:rsidR="00A448BF" w:rsidRPr="00705AB5" w:rsidRDefault="00A448BF" w:rsidP="00A448BF">
      <w:pPr>
        <w:pStyle w:val="PL"/>
        <w:rPr>
          <w:snapToGrid w:val="0"/>
          <w:lang w:val="fr-FR"/>
        </w:rPr>
      </w:pPr>
      <w:r w:rsidRPr="00705AB5">
        <w:rPr>
          <w:snapToGrid w:val="0"/>
          <w:lang w:val="fr-FR"/>
        </w:rPr>
        <w:t>--</w:t>
      </w:r>
    </w:p>
    <w:p w14:paraId="4AB47227" w14:textId="77777777" w:rsidR="00A448BF" w:rsidRPr="00705AB5" w:rsidRDefault="00A448BF" w:rsidP="00A448BF">
      <w:pPr>
        <w:pStyle w:val="PL"/>
        <w:rPr>
          <w:snapToGrid w:val="0"/>
          <w:lang w:val="fr-FR"/>
        </w:rPr>
      </w:pPr>
      <w:r w:rsidRPr="00705AB5">
        <w:rPr>
          <w:snapToGrid w:val="0"/>
          <w:lang w:val="fr-FR"/>
        </w:rPr>
        <w:t>-- **************************************************************</w:t>
      </w:r>
    </w:p>
    <w:p w14:paraId="078C109F" w14:textId="77777777" w:rsidR="00A448BF" w:rsidRPr="00705AB5" w:rsidRDefault="00A448BF" w:rsidP="00A448BF">
      <w:pPr>
        <w:pStyle w:val="PL"/>
        <w:rPr>
          <w:snapToGrid w:val="0"/>
          <w:lang w:val="fr-FR" w:eastAsia="zh-CN"/>
        </w:rPr>
      </w:pPr>
    </w:p>
    <w:p w14:paraId="23665E0F" w14:textId="77777777" w:rsidR="00A448BF" w:rsidRPr="00705AB5" w:rsidRDefault="00A448BF" w:rsidP="00A448BF">
      <w:pPr>
        <w:pStyle w:val="PL"/>
        <w:rPr>
          <w:snapToGrid w:val="0"/>
          <w:lang w:val="fr-FR"/>
        </w:rPr>
      </w:pPr>
      <w:r>
        <w:rPr>
          <w:snapToGrid w:val="0"/>
          <w:lang w:val="fr-FR"/>
        </w:rPr>
        <w:t>ODSIB1Configuration</w:t>
      </w:r>
      <w:r w:rsidRPr="00E47ADD">
        <w:rPr>
          <w:snapToGrid w:val="0"/>
          <w:lang w:val="fr-FR"/>
        </w:rPr>
        <w:t>ProvisionResponse</w:t>
      </w:r>
      <w:r w:rsidRPr="00705AB5">
        <w:rPr>
          <w:snapToGrid w:val="0"/>
          <w:lang w:val="fr-FR"/>
        </w:rPr>
        <w:t xml:space="preserve"> ::= SEQUENCE {</w:t>
      </w:r>
    </w:p>
    <w:p w14:paraId="29332511" w14:textId="77777777" w:rsidR="00A448BF" w:rsidRPr="00705AB5" w:rsidRDefault="00A448BF" w:rsidP="00A448B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w:t>
      </w:r>
      <w:r>
        <w:rPr>
          <w:snapToGrid w:val="0"/>
          <w:lang w:val="fr-FR"/>
        </w:rPr>
        <w:t>ODSIB1Configuration</w:t>
      </w:r>
      <w:r w:rsidRPr="00E47ADD">
        <w:rPr>
          <w:snapToGrid w:val="0"/>
          <w:lang w:val="fr-FR"/>
        </w:rPr>
        <w:t>ProvisionResponse</w:t>
      </w:r>
      <w:r w:rsidRPr="00705AB5">
        <w:rPr>
          <w:snapToGrid w:val="0"/>
          <w:lang w:val="fr-FR"/>
        </w:rPr>
        <w:t>-IEs}},</w:t>
      </w:r>
    </w:p>
    <w:p w14:paraId="2A21B8D2" w14:textId="77777777" w:rsidR="00A448BF" w:rsidRPr="003D5ACF" w:rsidRDefault="00A448BF" w:rsidP="00A448BF">
      <w:pPr>
        <w:pStyle w:val="PL"/>
        <w:rPr>
          <w:snapToGrid w:val="0"/>
          <w:lang w:val="fr-FR"/>
        </w:rPr>
      </w:pPr>
      <w:r w:rsidRPr="00705AB5">
        <w:rPr>
          <w:snapToGrid w:val="0"/>
          <w:lang w:val="fr-FR"/>
        </w:rPr>
        <w:tab/>
      </w:r>
      <w:r w:rsidRPr="003D5ACF">
        <w:rPr>
          <w:snapToGrid w:val="0"/>
          <w:lang w:val="fr-FR"/>
        </w:rPr>
        <w:t>...</w:t>
      </w:r>
    </w:p>
    <w:p w14:paraId="6ABC1A3E" w14:textId="77777777" w:rsidR="00A448BF" w:rsidRPr="003D5ACF" w:rsidRDefault="00A448BF" w:rsidP="00A448BF">
      <w:pPr>
        <w:pStyle w:val="PL"/>
        <w:rPr>
          <w:snapToGrid w:val="0"/>
          <w:lang w:val="fr-FR"/>
        </w:rPr>
      </w:pPr>
      <w:r w:rsidRPr="003D5ACF">
        <w:rPr>
          <w:snapToGrid w:val="0"/>
          <w:lang w:val="fr-FR"/>
        </w:rPr>
        <w:t>}</w:t>
      </w:r>
    </w:p>
    <w:p w14:paraId="4D47A114" w14:textId="77777777" w:rsidR="00A448BF" w:rsidRPr="003D5ACF" w:rsidRDefault="00A448BF" w:rsidP="00A448BF">
      <w:pPr>
        <w:pStyle w:val="PL"/>
        <w:rPr>
          <w:snapToGrid w:val="0"/>
          <w:lang w:val="fr-FR"/>
        </w:rPr>
      </w:pPr>
    </w:p>
    <w:p w14:paraId="4FFB4CF6" w14:textId="77777777" w:rsidR="00A448BF" w:rsidRPr="003D5ACF" w:rsidRDefault="00A448BF" w:rsidP="00A448BF">
      <w:pPr>
        <w:pStyle w:val="PL"/>
        <w:rPr>
          <w:snapToGrid w:val="0"/>
          <w:lang w:val="fr-FR"/>
        </w:rPr>
      </w:pPr>
      <w:r w:rsidRPr="003D5ACF">
        <w:rPr>
          <w:snapToGrid w:val="0"/>
          <w:lang w:val="fr-FR"/>
        </w:rPr>
        <w:t>ODSIB1ConfigurationProvisionResponse-IEs XNAP-PROTOCOL-IES ::= {</w:t>
      </w:r>
    </w:p>
    <w:p w14:paraId="76C46B41" w14:textId="7E0649A1" w:rsidR="00A448BF" w:rsidRDefault="00A448BF" w:rsidP="00A448BF">
      <w:pPr>
        <w:pStyle w:val="PL"/>
        <w:rPr>
          <w:snapToGrid w:val="0"/>
        </w:rPr>
      </w:pPr>
      <w:r w:rsidRPr="003D5ACF">
        <w:rPr>
          <w:snapToGrid w:val="0"/>
          <w:lang w:val="fr-FR"/>
        </w:rPr>
        <w:tab/>
      </w:r>
      <w:r>
        <w:rPr>
          <w:snapToGrid w:val="0"/>
        </w:rPr>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32B06F7" w14:textId="7A7BBB92" w:rsidR="001551C0" w:rsidRDefault="001551C0" w:rsidP="001551C0">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B3DC976"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3C66B498" w14:textId="77777777" w:rsidR="00A448BF" w:rsidRDefault="00A448BF" w:rsidP="00A448BF">
      <w:pPr>
        <w:pStyle w:val="PL"/>
        <w:rPr>
          <w:snapToGrid w:val="0"/>
        </w:rPr>
      </w:pPr>
      <w:r>
        <w:rPr>
          <w:snapToGrid w:val="0"/>
        </w:rPr>
        <w:tab/>
        <w:t>...</w:t>
      </w:r>
    </w:p>
    <w:p w14:paraId="4B2B0775" w14:textId="77777777" w:rsidR="00A448BF" w:rsidRDefault="00A448BF" w:rsidP="00A448BF">
      <w:pPr>
        <w:pStyle w:val="PL"/>
        <w:rPr>
          <w:snapToGrid w:val="0"/>
        </w:rPr>
      </w:pPr>
      <w:r>
        <w:rPr>
          <w:snapToGrid w:val="0"/>
        </w:rPr>
        <w:t>}</w:t>
      </w:r>
    </w:p>
    <w:p w14:paraId="4CC9DDFB" w14:textId="77777777" w:rsidR="00A448BF" w:rsidRDefault="00A448BF" w:rsidP="00A448BF">
      <w:pPr>
        <w:pStyle w:val="PL"/>
        <w:rPr>
          <w:snapToGrid w:val="0"/>
        </w:rPr>
      </w:pPr>
    </w:p>
    <w:p w14:paraId="7755D526" w14:textId="77777777" w:rsidR="00A448BF" w:rsidRDefault="00A448BF" w:rsidP="00A448BF">
      <w:pPr>
        <w:pStyle w:val="PL"/>
        <w:rPr>
          <w:snapToGrid w:val="0"/>
        </w:rPr>
      </w:pPr>
    </w:p>
    <w:p w14:paraId="32DF1362" w14:textId="77777777" w:rsidR="00A448BF" w:rsidRDefault="00A448BF" w:rsidP="00A448BF">
      <w:pPr>
        <w:pStyle w:val="PL"/>
        <w:rPr>
          <w:snapToGrid w:val="0"/>
        </w:rPr>
      </w:pPr>
    </w:p>
    <w:p w14:paraId="32F764C1" w14:textId="77777777" w:rsidR="00A448BF" w:rsidRDefault="00A448BF" w:rsidP="00A448BF">
      <w:pPr>
        <w:pStyle w:val="PL"/>
        <w:rPr>
          <w:snapToGrid w:val="0"/>
        </w:rPr>
      </w:pPr>
      <w:r>
        <w:rPr>
          <w:snapToGrid w:val="0"/>
        </w:rPr>
        <w:t>-- **************************************************************</w:t>
      </w:r>
    </w:p>
    <w:p w14:paraId="57E104E5" w14:textId="77777777" w:rsidR="00A448BF" w:rsidRDefault="00A448BF" w:rsidP="00A448BF">
      <w:pPr>
        <w:pStyle w:val="PL"/>
        <w:rPr>
          <w:snapToGrid w:val="0"/>
        </w:rPr>
      </w:pPr>
      <w:r>
        <w:rPr>
          <w:snapToGrid w:val="0"/>
        </w:rPr>
        <w:t>--</w:t>
      </w:r>
    </w:p>
    <w:p w14:paraId="6E85BBA7" w14:textId="77777777" w:rsidR="00A448BF" w:rsidRDefault="00A448BF" w:rsidP="00A448BF">
      <w:pPr>
        <w:pStyle w:val="PL"/>
        <w:outlineLvl w:val="3"/>
        <w:rPr>
          <w:snapToGrid w:val="0"/>
        </w:rPr>
      </w:pPr>
      <w:r>
        <w:rPr>
          <w:snapToGrid w:val="0"/>
        </w:rPr>
        <w:t>-- OD-SIB1</w:t>
      </w:r>
      <w:r w:rsidRPr="00C51539">
        <w:rPr>
          <w:snapToGrid w:val="0"/>
        </w:rPr>
        <w:t xml:space="preserve"> CONFIGURATION </w:t>
      </w:r>
      <w:r>
        <w:rPr>
          <w:snapToGrid w:val="0"/>
        </w:rPr>
        <w:t>PROVISION FAILURE</w:t>
      </w:r>
    </w:p>
    <w:p w14:paraId="1B7CD62E" w14:textId="77777777" w:rsidR="00A448BF" w:rsidRDefault="00A448BF" w:rsidP="00A448BF">
      <w:pPr>
        <w:pStyle w:val="PL"/>
        <w:rPr>
          <w:snapToGrid w:val="0"/>
        </w:rPr>
      </w:pPr>
      <w:r>
        <w:rPr>
          <w:snapToGrid w:val="0"/>
        </w:rPr>
        <w:t>--</w:t>
      </w:r>
    </w:p>
    <w:p w14:paraId="1F315464" w14:textId="77777777" w:rsidR="00A448BF" w:rsidRDefault="00A448BF" w:rsidP="00A448BF">
      <w:pPr>
        <w:pStyle w:val="PL"/>
        <w:rPr>
          <w:snapToGrid w:val="0"/>
        </w:rPr>
      </w:pPr>
      <w:r>
        <w:rPr>
          <w:snapToGrid w:val="0"/>
        </w:rPr>
        <w:t>-- **************************************************************</w:t>
      </w:r>
    </w:p>
    <w:p w14:paraId="427F4437" w14:textId="77777777" w:rsidR="00A448BF" w:rsidRDefault="00A448BF" w:rsidP="00A448BF">
      <w:pPr>
        <w:pStyle w:val="PL"/>
        <w:rPr>
          <w:snapToGrid w:val="0"/>
          <w:lang w:eastAsia="zh-CN"/>
        </w:rPr>
      </w:pPr>
    </w:p>
    <w:p w14:paraId="2768BB30"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 xml:space="preserve"> ::= SEQUENCE {</w:t>
      </w:r>
    </w:p>
    <w:p w14:paraId="77E1E5AB" w14:textId="77777777"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w:t>
      </w:r>
      <w:r w:rsidRPr="00932347">
        <w:t xml:space="preserve"> </w:t>
      </w:r>
      <w:r>
        <w:rPr>
          <w:snapToGrid w:val="0"/>
        </w:rPr>
        <w:t>ODSIB1Configuration</w:t>
      </w:r>
      <w:r w:rsidRPr="00932347">
        <w:rPr>
          <w:snapToGrid w:val="0"/>
        </w:rPr>
        <w:t>ProvisionFailure</w:t>
      </w:r>
      <w:r>
        <w:rPr>
          <w:snapToGrid w:val="0"/>
        </w:rPr>
        <w:t>-IEs}},</w:t>
      </w:r>
    </w:p>
    <w:p w14:paraId="3034CB08" w14:textId="77777777" w:rsidR="00A448BF" w:rsidRDefault="00A448BF" w:rsidP="00A448BF">
      <w:pPr>
        <w:pStyle w:val="PL"/>
        <w:rPr>
          <w:snapToGrid w:val="0"/>
        </w:rPr>
      </w:pPr>
      <w:r>
        <w:rPr>
          <w:snapToGrid w:val="0"/>
        </w:rPr>
        <w:tab/>
        <w:t>...</w:t>
      </w:r>
    </w:p>
    <w:p w14:paraId="745DB9C2" w14:textId="77777777" w:rsidR="00A448BF" w:rsidRDefault="00A448BF" w:rsidP="00A448BF">
      <w:pPr>
        <w:pStyle w:val="PL"/>
        <w:rPr>
          <w:snapToGrid w:val="0"/>
        </w:rPr>
      </w:pPr>
      <w:r>
        <w:rPr>
          <w:snapToGrid w:val="0"/>
        </w:rPr>
        <w:t>}</w:t>
      </w:r>
    </w:p>
    <w:p w14:paraId="4AAC4F19" w14:textId="77777777" w:rsidR="00A448BF" w:rsidRDefault="00A448BF" w:rsidP="00A448BF">
      <w:pPr>
        <w:pStyle w:val="PL"/>
        <w:rPr>
          <w:snapToGrid w:val="0"/>
        </w:rPr>
      </w:pPr>
    </w:p>
    <w:p w14:paraId="4F63433B"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IEs XNAP-PROTOCOL-IES ::= {</w:t>
      </w:r>
      <w:r>
        <w:rPr>
          <w:snapToGrid w:val="0"/>
        </w:rPr>
        <w:tab/>
      </w:r>
    </w:p>
    <w:p w14:paraId="2E16FD69" w14:textId="39EE1A1D" w:rsidR="00A448BF" w:rsidRDefault="00A448BF" w:rsidP="00A448B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30469DB" w14:textId="77D7D269" w:rsidR="00A448BF" w:rsidRDefault="00A448BF" w:rsidP="00A448BF">
      <w:pPr>
        <w:pStyle w:val="PL"/>
        <w:rPr>
          <w:snapToGrid w:val="0"/>
        </w:rPr>
      </w:pPr>
      <w:r>
        <w:rPr>
          <w:snapToGrid w:val="0"/>
        </w:rPr>
        <w:tab/>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 xml:space="preserve">CRITICALITY </w:t>
      </w:r>
      <w:r w:rsidR="00A84B0A">
        <w:rPr>
          <w:snapToGrid w:val="0"/>
        </w:rPr>
        <w:t>reject</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65C2B5C" w14:textId="2DB00872"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68FA790" w14:textId="77777777" w:rsidR="00A448BF" w:rsidRDefault="00A448BF" w:rsidP="00A448B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001C3D59"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566A2086" w14:textId="77777777" w:rsidR="00A448BF" w:rsidRDefault="00A448BF" w:rsidP="00A448BF">
      <w:pPr>
        <w:pStyle w:val="PL"/>
        <w:rPr>
          <w:snapToGrid w:val="0"/>
        </w:rPr>
      </w:pPr>
      <w:r>
        <w:rPr>
          <w:snapToGrid w:val="0"/>
        </w:rPr>
        <w:tab/>
        <w:t>...</w:t>
      </w:r>
    </w:p>
    <w:p w14:paraId="79DA3D22" w14:textId="77777777" w:rsidR="00DF6DCB" w:rsidRDefault="00A448BF" w:rsidP="00DF6DCB">
      <w:pPr>
        <w:pStyle w:val="PL"/>
        <w:rPr>
          <w:snapToGrid w:val="0"/>
        </w:rPr>
      </w:pPr>
      <w:r>
        <w:rPr>
          <w:snapToGrid w:val="0"/>
        </w:rPr>
        <w:t>}</w:t>
      </w:r>
    </w:p>
    <w:p w14:paraId="406EA06E" w14:textId="44683AF6" w:rsidR="00A448BF" w:rsidRDefault="00A448BF" w:rsidP="00A448BF">
      <w:pPr>
        <w:pStyle w:val="PL"/>
        <w:rPr>
          <w:snapToGrid w:val="0"/>
        </w:rPr>
      </w:pPr>
    </w:p>
    <w:p w14:paraId="6F0D6577" w14:textId="77777777" w:rsidR="00A448BF" w:rsidRDefault="00A448BF" w:rsidP="00A448BF">
      <w:pPr>
        <w:pStyle w:val="PL"/>
        <w:rPr>
          <w:snapToGrid w:val="0"/>
        </w:rPr>
      </w:pPr>
    </w:p>
    <w:p w14:paraId="6FFA6756" w14:textId="77777777" w:rsidR="00A448BF" w:rsidRDefault="00A448BF" w:rsidP="00A448BF">
      <w:pPr>
        <w:pStyle w:val="PL"/>
        <w:rPr>
          <w:snapToGrid w:val="0"/>
        </w:rPr>
      </w:pPr>
      <w:r>
        <w:rPr>
          <w:snapToGrid w:val="0"/>
        </w:rPr>
        <w:t>-- **************************************************************</w:t>
      </w:r>
    </w:p>
    <w:p w14:paraId="745B37AA" w14:textId="77777777" w:rsidR="00A448BF" w:rsidRDefault="00A448BF" w:rsidP="00A448BF">
      <w:pPr>
        <w:pStyle w:val="PL"/>
        <w:rPr>
          <w:snapToGrid w:val="0"/>
        </w:rPr>
      </w:pPr>
      <w:r>
        <w:rPr>
          <w:snapToGrid w:val="0"/>
        </w:rPr>
        <w:t>--</w:t>
      </w:r>
    </w:p>
    <w:p w14:paraId="6A736479" w14:textId="3A22AEC8" w:rsidR="00A448BF" w:rsidRDefault="00A448BF" w:rsidP="00A448BF">
      <w:pPr>
        <w:pStyle w:val="PL"/>
        <w:outlineLvl w:val="3"/>
        <w:rPr>
          <w:snapToGrid w:val="0"/>
        </w:rPr>
      </w:pPr>
      <w:r>
        <w:rPr>
          <w:snapToGrid w:val="0"/>
        </w:rPr>
        <w:t>-- OD-SIB1 CONFIGURATION PROVISION STATUS</w:t>
      </w:r>
      <w:r w:rsidR="00DF6DCB">
        <w:rPr>
          <w:snapToGrid w:val="0"/>
        </w:rPr>
        <w:t xml:space="preserve"> UPDATE</w:t>
      </w:r>
    </w:p>
    <w:p w14:paraId="67E26F90" w14:textId="77777777" w:rsidR="00A448BF" w:rsidRDefault="00A448BF" w:rsidP="00A448BF">
      <w:pPr>
        <w:pStyle w:val="PL"/>
        <w:rPr>
          <w:snapToGrid w:val="0"/>
        </w:rPr>
      </w:pPr>
      <w:r>
        <w:rPr>
          <w:snapToGrid w:val="0"/>
        </w:rPr>
        <w:t>--</w:t>
      </w:r>
    </w:p>
    <w:p w14:paraId="74DEDFF2" w14:textId="77777777" w:rsidR="00A448BF" w:rsidRDefault="00A448BF" w:rsidP="00A448BF">
      <w:pPr>
        <w:pStyle w:val="PL"/>
        <w:rPr>
          <w:snapToGrid w:val="0"/>
        </w:rPr>
      </w:pPr>
      <w:r>
        <w:rPr>
          <w:snapToGrid w:val="0"/>
        </w:rPr>
        <w:t>-- **************************************************************</w:t>
      </w:r>
    </w:p>
    <w:p w14:paraId="254231B0" w14:textId="77777777" w:rsidR="00A448BF" w:rsidRDefault="00A448BF" w:rsidP="00A448BF">
      <w:pPr>
        <w:pStyle w:val="PL"/>
        <w:rPr>
          <w:snapToGrid w:val="0"/>
        </w:rPr>
      </w:pPr>
    </w:p>
    <w:p w14:paraId="777900A1" w14:textId="3AECCE3D" w:rsidR="00A448BF" w:rsidRDefault="00A448BF" w:rsidP="00A448BF">
      <w:pPr>
        <w:pStyle w:val="PL"/>
        <w:rPr>
          <w:snapToGrid w:val="0"/>
        </w:rPr>
      </w:pPr>
      <w:r>
        <w:rPr>
          <w:snapToGrid w:val="0"/>
        </w:rPr>
        <w:t>ODSIB1ConfigurationProvision</w:t>
      </w:r>
      <w:r w:rsidRPr="008748D3">
        <w:rPr>
          <w:snapToGrid w:val="0"/>
        </w:rPr>
        <w:t>Status</w:t>
      </w:r>
      <w:r w:rsidR="00DF6DCB">
        <w:rPr>
          <w:snapToGrid w:val="0"/>
        </w:rPr>
        <w:t>Update</w:t>
      </w:r>
      <w:r>
        <w:rPr>
          <w:snapToGrid w:val="0"/>
        </w:rPr>
        <w:t xml:space="preserve"> ::= SEQUENCE {</w:t>
      </w:r>
    </w:p>
    <w:p w14:paraId="781A1C91" w14:textId="14FA7598"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ODSIB1ConfigurationProvision</w:t>
      </w:r>
      <w:r w:rsidRPr="008748D3">
        <w:rPr>
          <w:snapToGrid w:val="0"/>
        </w:rPr>
        <w:t>Status</w:t>
      </w:r>
      <w:r w:rsidR="00DF6DCB">
        <w:rPr>
          <w:snapToGrid w:val="0"/>
        </w:rPr>
        <w:t>Update</w:t>
      </w:r>
      <w:r>
        <w:rPr>
          <w:snapToGrid w:val="0"/>
        </w:rPr>
        <w:t>-IEs}},</w:t>
      </w:r>
    </w:p>
    <w:p w14:paraId="1CC6DF17" w14:textId="77777777" w:rsidR="00A448BF" w:rsidRDefault="00A448BF" w:rsidP="00A448BF">
      <w:pPr>
        <w:pStyle w:val="PL"/>
        <w:rPr>
          <w:snapToGrid w:val="0"/>
        </w:rPr>
      </w:pPr>
      <w:r>
        <w:rPr>
          <w:snapToGrid w:val="0"/>
        </w:rPr>
        <w:tab/>
        <w:t>...</w:t>
      </w:r>
    </w:p>
    <w:p w14:paraId="146924F0" w14:textId="77777777" w:rsidR="00A448BF" w:rsidRDefault="00A448BF" w:rsidP="00A448BF">
      <w:pPr>
        <w:pStyle w:val="PL"/>
        <w:rPr>
          <w:snapToGrid w:val="0"/>
        </w:rPr>
      </w:pPr>
      <w:r>
        <w:rPr>
          <w:snapToGrid w:val="0"/>
        </w:rPr>
        <w:t>}</w:t>
      </w:r>
    </w:p>
    <w:p w14:paraId="20BACBC7" w14:textId="77777777" w:rsidR="00A448BF" w:rsidRDefault="00A448BF" w:rsidP="00A448BF">
      <w:pPr>
        <w:pStyle w:val="PL"/>
        <w:rPr>
          <w:snapToGrid w:val="0"/>
        </w:rPr>
      </w:pPr>
    </w:p>
    <w:p w14:paraId="2484A435" w14:textId="77777777" w:rsidR="00DF6DCB" w:rsidRDefault="00DF6DCB" w:rsidP="00DF6DCB">
      <w:pPr>
        <w:pStyle w:val="PL"/>
        <w:rPr>
          <w:snapToGrid w:val="0"/>
        </w:rPr>
      </w:pPr>
      <w:r>
        <w:rPr>
          <w:snapToGrid w:val="0"/>
        </w:rPr>
        <w:t>ODSIB1ConfigurationProvisionStatusUpdate-IEs XNAP-PROTOCOL-IES ::= {</w:t>
      </w:r>
    </w:p>
    <w:p w14:paraId="0F9C5C66" w14:textId="5540D275" w:rsidR="00DF6DCB" w:rsidRDefault="00DF6DCB" w:rsidP="00DF6DCB">
      <w:pPr>
        <w:pStyle w:val="PL"/>
      </w:pPr>
      <w:r>
        <w:tab/>
        <w:t>{ ID id-NES-Cell-ID</w:t>
      </w:r>
      <w:r>
        <w:tab/>
      </w:r>
      <w:r>
        <w:tab/>
      </w:r>
      <w:r>
        <w:tab/>
      </w:r>
      <w:r>
        <w:tab/>
      </w:r>
      <w:r>
        <w:tab/>
      </w:r>
      <w:r>
        <w:tab/>
      </w:r>
      <w:r>
        <w:tab/>
      </w:r>
      <w:r>
        <w:tab/>
        <w:t xml:space="preserve">CRITICALITY </w:t>
      </w:r>
      <w:r w:rsidR="001B3ADC">
        <w:t>reject</w:t>
      </w:r>
      <w:r>
        <w:tab/>
        <w:t>TYPE NR-CGI</w:t>
      </w:r>
      <w:r>
        <w:tab/>
      </w:r>
      <w:r>
        <w:tab/>
      </w:r>
      <w:r>
        <w:tab/>
      </w:r>
      <w:r>
        <w:tab/>
      </w:r>
      <w:r>
        <w:tab/>
      </w:r>
      <w:r>
        <w:tab/>
      </w:r>
      <w:r>
        <w:tab/>
      </w:r>
      <w:r>
        <w:tab/>
      </w:r>
      <w:r>
        <w:tab/>
      </w:r>
      <w:r>
        <w:tab/>
        <w:t>PRESENCE mandatory}|</w:t>
      </w:r>
    </w:p>
    <w:p w14:paraId="7C91720B" w14:textId="32D6B290"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2D10AA7" w14:textId="718D12E7" w:rsidR="00DF6DCB" w:rsidRDefault="00DF6DCB" w:rsidP="00DF6DCB">
      <w:pPr>
        <w:pStyle w:val="PL"/>
      </w:pPr>
      <w:r>
        <w:tab/>
        <w:t>{ ID id-ProvisionStatus</w:t>
      </w:r>
      <w:r>
        <w:tab/>
      </w:r>
      <w:r>
        <w:tab/>
      </w:r>
      <w:r>
        <w:tab/>
      </w:r>
      <w:r>
        <w:tab/>
      </w:r>
      <w:r>
        <w:tab/>
      </w:r>
      <w:r>
        <w:tab/>
      </w:r>
      <w:r>
        <w:tab/>
        <w:t xml:space="preserve">CRITICALITY </w:t>
      </w:r>
      <w:r w:rsidR="001B3ADC">
        <w:t>reject</w:t>
      </w:r>
      <w:r>
        <w:tab/>
        <w:t>TYPE ProvisionStatus</w:t>
      </w:r>
      <w:r>
        <w:tab/>
      </w:r>
      <w:r>
        <w:tab/>
      </w:r>
      <w:r>
        <w:tab/>
      </w:r>
      <w:r>
        <w:tab/>
      </w:r>
      <w:r>
        <w:tab/>
      </w:r>
      <w:r>
        <w:tab/>
      </w:r>
      <w:r>
        <w:tab/>
        <w:t>PRESENCE mandatory}|</w:t>
      </w:r>
    </w:p>
    <w:p w14:paraId="58928FD8" w14:textId="77777777" w:rsidR="00DF6DCB" w:rsidRDefault="00DF6DCB" w:rsidP="00DF6DCB">
      <w:pPr>
        <w:pStyle w:val="PL"/>
        <w:rPr>
          <w:snapToGrid w:val="0"/>
        </w:rPr>
      </w:pPr>
      <w:r>
        <w:rPr>
          <w:snapToGrid w:val="0"/>
        </w:rPr>
        <w:tab/>
        <w:t>{ ID id-InterfaceInstanceIndication</w:t>
      </w:r>
      <w:r>
        <w:rPr>
          <w:snapToGrid w:val="0"/>
        </w:rPr>
        <w:tab/>
      </w:r>
      <w:r>
        <w:rPr>
          <w:snapToGrid w:val="0"/>
        </w:rPr>
        <w:tab/>
      </w:r>
      <w:r>
        <w:rPr>
          <w:snapToGrid w:val="0"/>
        </w:rPr>
        <w:tab/>
      </w:r>
      <w:r>
        <w:rPr>
          <w:snapToGrid w:val="0"/>
        </w:rPr>
        <w:tab/>
        <w:t>CRITICALITY reject</w:t>
      </w:r>
      <w:r>
        <w:rPr>
          <w:snapToGrid w:val="0"/>
        </w:rPr>
        <w:tab/>
        <w:t>TYPE InterfaceInstanceIndication</w:t>
      </w:r>
      <w:r>
        <w:rPr>
          <w:snapToGrid w:val="0"/>
        </w:rPr>
        <w:tab/>
      </w:r>
      <w:r>
        <w:rPr>
          <w:snapToGrid w:val="0"/>
        </w:rPr>
        <w:tab/>
      </w:r>
      <w:r>
        <w:rPr>
          <w:snapToGrid w:val="0"/>
        </w:rPr>
        <w:tab/>
        <w:t>PRESENCE optional },</w:t>
      </w:r>
    </w:p>
    <w:p w14:paraId="427B21E1" w14:textId="06478EF6" w:rsidR="00A448BF" w:rsidRPr="00DF6DCB" w:rsidRDefault="00DF6DCB" w:rsidP="00DF6DCB">
      <w:pPr>
        <w:pStyle w:val="PL"/>
        <w:rPr>
          <w:rFonts w:eastAsiaTheme="minorEastAsia"/>
          <w:snapToGrid w:val="0"/>
        </w:rPr>
      </w:pPr>
      <w:r>
        <w:rPr>
          <w:snapToGrid w:val="0"/>
        </w:rPr>
        <w:tab/>
        <w:t>...</w:t>
      </w:r>
    </w:p>
    <w:p w14:paraId="08CF7CE6" w14:textId="77777777" w:rsidR="00A448BF" w:rsidRDefault="00A448BF" w:rsidP="00A448BF">
      <w:pPr>
        <w:pStyle w:val="PL"/>
        <w:rPr>
          <w:snapToGrid w:val="0"/>
        </w:rPr>
      </w:pPr>
      <w:r>
        <w:rPr>
          <w:snapToGrid w:val="0"/>
        </w:rPr>
        <w:t>}</w:t>
      </w:r>
    </w:p>
    <w:p w14:paraId="1AF733F6" w14:textId="77777777" w:rsidR="00A448BF" w:rsidRDefault="00A448BF" w:rsidP="00A448BF">
      <w:pPr>
        <w:pStyle w:val="PL"/>
        <w:rPr>
          <w:snapToGrid w:val="0"/>
        </w:rPr>
      </w:pPr>
    </w:p>
    <w:p w14:paraId="189124E2" w14:textId="77777777" w:rsidR="00A448BF" w:rsidRDefault="00A448BF" w:rsidP="00A448BF">
      <w:pPr>
        <w:pStyle w:val="PL"/>
        <w:rPr>
          <w:snapToGrid w:val="0"/>
        </w:rPr>
      </w:pPr>
      <w:r>
        <w:rPr>
          <w:snapToGrid w:val="0"/>
        </w:rPr>
        <w:t>ProvisionStatus</w:t>
      </w:r>
      <w:r w:rsidRPr="006D6597">
        <w:rPr>
          <w:snapToGrid w:val="0"/>
        </w:rPr>
        <w:t xml:space="preserve"> ::= ENUMERATED {</w:t>
      </w:r>
      <w:r>
        <w:rPr>
          <w:snapToGrid w:val="0"/>
        </w:rPr>
        <w:t>stopped</w:t>
      </w:r>
      <w:r w:rsidRPr="006D6597">
        <w:rPr>
          <w:snapToGrid w:val="0"/>
        </w:rPr>
        <w:t>, ...}</w:t>
      </w:r>
    </w:p>
    <w:p w14:paraId="57F08158" w14:textId="77777777" w:rsidR="00A448BF" w:rsidRDefault="00A448BF" w:rsidP="0049234F">
      <w:pPr>
        <w:pStyle w:val="PL"/>
        <w:rPr>
          <w:rFonts w:eastAsiaTheme="minorEastAsia"/>
          <w:snapToGrid w:val="0"/>
        </w:rPr>
      </w:pPr>
    </w:p>
    <w:p w14:paraId="48837F87" w14:textId="77777777" w:rsidR="00A448BF" w:rsidRDefault="00A448BF" w:rsidP="0049234F">
      <w:pPr>
        <w:pStyle w:val="PL"/>
        <w:rPr>
          <w:rFonts w:eastAsiaTheme="minorEastAsia"/>
          <w:snapToGrid w:val="0"/>
        </w:rPr>
      </w:pPr>
    </w:p>
    <w:p w14:paraId="65C2E7D3" w14:textId="77777777" w:rsidR="00D46FBF" w:rsidRPr="001C26F6" w:rsidRDefault="00D46FBF" w:rsidP="00D46FBF">
      <w:pPr>
        <w:pStyle w:val="PL"/>
        <w:rPr>
          <w:snapToGrid w:val="0"/>
          <w:lang w:val="en-US"/>
        </w:rPr>
      </w:pPr>
    </w:p>
    <w:p w14:paraId="01446B70" w14:textId="77777777" w:rsidR="00D46FBF" w:rsidRPr="00FD0425" w:rsidRDefault="00D46FBF" w:rsidP="00D46FBF">
      <w:pPr>
        <w:pStyle w:val="PL"/>
        <w:rPr>
          <w:snapToGrid w:val="0"/>
        </w:rPr>
      </w:pPr>
      <w:r w:rsidRPr="00FD0425">
        <w:rPr>
          <w:snapToGrid w:val="0"/>
        </w:rPr>
        <w:t>-- **************************************************************</w:t>
      </w:r>
    </w:p>
    <w:p w14:paraId="38DA5CBD" w14:textId="77777777" w:rsidR="00D46FBF" w:rsidRPr="00FD0425" w:rsidRDefault="00D46FBF" w:rsidP="00D46FBF">
      <w:pPr>
        <w:pStyle w:val="PL"/>
        <w:rPr>
          <w:snapToGrid w:val="0"/>
        </w:rPr>
      </w:pPr>
      <w:r w:rsidRPr="00FD0425">
        <w:rPr>
          <w:snapToGrid w:val="0"/>
        </w:rPr>
        <w:t>--</w:t>
      </w:r>
    </w:p>
    <w:p w14:paraId="2C248937" w14:textId="77777777" w:rsidR="00D46FBF" w:rsidRPr="00FD0425" w:rsidRDefault="00D46FBF" w:rsidP="00D46FBF">
      <w:pPr>
        <w:pStyle w:val="PL"/>
        <w:outlineLvl w:val="3"/>
        <w:rPr>
          <w:snapToGrid w:val="0"/>
        </w:rPr>
      </w:pPr>
      <w:r w:rsidRPr="00FD0425">
        <w:rPr>
          <w:snapToGrid w:val="0"/>
        </w:rPr>
        <w:t xml:space="preserve">-- </w:t>
      </w:r>
      <w:r>
        <w:rPr>
          <w:snapToGrid w:val="0"/>
        </w:rPr>
        <w:t>CELL SWITCH NOTIFICATION</w:t>
      </w:r>
    </w:p>
    <w:p w14:paraId="10B0DE06" w14:textId="77777777" w:rsidR="00D46FBF" w:rsidRPr="00FD0425" w:rsidRDefault="00D46FBF" w:rsidP="00D46FBF">
      <w:pPr>
        <w:pStyle w:val="PL"/>
        <w:rPr>
          <w:snapToGrid w:val="0"/>
        </w:rPr>
      </w:pPr>
      <w:r w:rsidRPr="00FD0425">
        <w:rPr>
          <w:snapToGrid w:val="0"/>
        </w:rPr>
        <w:t>--</w:t>
      </w:r>
    </w:p>
    <w:p w14:paraId="6C4233E4" w14:textId="77777777" w:rsidR="00D46FBF" w:rsidRPr="00FD0425" w:rsidRDefault="00D46FBF" w:rsidP="00D46FBF">
      <w:pPr>
        <w:pStyle w:val="PL"/>
        <w:rPr>
          <w:snapToGrid w:val="0"/>
        </w:rPr>
      </w:pPr>
      <w:r w:rsidRPr="00FD0425">
        <w:rPr>
          <w:snapToGrid w:val="0"/>
        </w:rPr>
        <w:t>-- **************************************************************</w:t>
      </w:r>
    </w:p>
    <w:p w14:paraId="42CD9602" w14:textId="77777777" w:rsidR="00D46FBF" w:rsidRDefault="00D46FBF" w:rsidP="00D46FBF">
      <w:pPr>
        <w:pStyle w:val="PL"/>
        <w:rPr>
          <w:snapToGrid w:val="0"/>
        </w:rPr>
      </w:pPr>
    </w:p>
    <w:p w14:paraId="64009F05" w14:textId="77777777" w:rsidR="00D46FBF" w:rsidRDefault="00D46FBF" w:rsidP="00D46FBF">
      <w:pPr>
        <w:pStyle w:val="PL"/>
        <w:rPr>
          <w:snapToGrid w:val="0"/>
        </w:rPr>
      </w:pPr>
      <w:r>
        <w:rPr>
          <w:snapToGrid w:val="0"/>
        </w:rPr>
        <w:t>CellSwitchNotification ::= SEQUENCE {</w:t>
      </w:r>
    </w:p>
    <w:p w14:paraId="06E169EC" w14:textId="77777777" w:rsidR="00D46FBF" w:rsidRPr="00647CA0" w:rsidRDefault="00D46FBF" w:rsidP="00D46FBF">
      <w:pPr>
        <w:pStyle w:val="PL"/>
        <w:rPr>
          <w:snapToGrid w:val="0"/>
        </w:rPr>
      </w:pPr>
      <w:r>
        <w:rPr>
          <w:snapToGrid w:val="0"/>
        </w:rPr>
        <w:tab/>
      </w:r>
      <w:r w:rsidRPr="00647CA0">
        <w:rPr>
          <w:snapToGrid w:val="0"/>
        </w:rPr>
        <w:t>protocolIEs</w:t>
      </w:r>
      <w:r w:rsidRPr="00647CA0">
        <w:rPr>
          <w:snapToGrid w:val="0"/>
        </w:rPr>
        <w:tab/>
      </w:r>
      <w:r w:rsidRPr="00647CA0">
        <w:rPr>
          <w:snapToGrid w:val="0"/>
        </w:rPr>
        <w:tab/>
        <w:t>ProtocolIE-Container</w:t>
      </w:r>
      <w:r w:rsidRPr="00647CA0">
        <w:rPr>
          <w:snapToGrid w:val="0"/>
        </w:rPr>
        <w:tab/>
        <w:t>{{CellSwitchNotification-IEs}},</w:t>
      </w:r>
    </w:p>
    <w:p w14:paraId="10A933D1" w14:textId="77777777" w:rsidR="00D46FBF" w:rsidRDefault="00D46FBF" w:rsidP="00D46FBF">
      <w:pPr>
        <w:pStyle w:val="PL"/>
        <w:rPr>
          <w:snapToGrid w:val="0"/>
        </w:rPr>
      </w:pPr>
      <w:r w:rsidRPr="00647CA0">
        <w:rPr>
          <w:snapToGrid w:val="0"/>
        </w:rPr>
        <w:tab/>
      </w:r>
      <w:r>
        <w:rPr>
          <w:snapToGrid w:val="0"/>
        </w:rPr>
        <w:t>...</w:t>
      </w:r>
    </w:p>
    <w:p w14:paraId="46358B6D" w14:textId="77777777" w:rsidR="00D46FBF" w:rsidRDefault="00D46FBF" w:rsidP="00D46FBF">
      <w:pPr>
        <w:pStyle w:val="PL"/>
        <w:rPr>
          <w:snapToGrid w:val="0"/>
        </w:rPr>
      </w:pPr>
      <w:r>
        <w:rPr>
          <w:snapToGrid w:val="0"/>
        </w:rPr>
        <w:t>}</w:t>
      </w:r>
    </w:p>
    <w:p w14:paraId="0F32BEC6" w14:textId="77777777" w:rsidR="00D46FBF" w:rsidRDefault="00D46FBF" w:rsidP="00D46FBF">
      <w:pPr>
        <w:pStyle w:val="PL"/>
        <w:rPr>
          <w:snapToGrid w:val="0"/>
        </w:rPr>
      </w:pPr>
    </w:p>
    <w:p w14:paraId="28CD742B" w14:textId="77777777" w:rsidR="00D46FBF" w:rsidRDefault="00D46FBF" w:rsidP="00D46FBF">
      <w:pPr>
        <w:pStyle w:val="PL"/>
        <w:rPr>
          <w:snapToGrid w:val="0"/>
        </w:rPr>
      </w:pPr>
      <w:r>
        <w:rPr>
          <w:snapToGrid w:val="0"/>
        </w:rPr>
        <w:t>CellSwitchNotification-IEs XNAP-PROTOCOL-IES ::= {</w:t>
      </w:r>
    </w:p>
    <w:p w14:paraId="6CEE5EF9" w14:textId="2A9B8301" w:rsidR="00D46FBF" w:rsidRDefault="00D46FBF" w:rsidP="00D46FBF">
      <w:pPr>
        <w:pStyle w:val="PL"/>
        <w:rPr>
          <w:snapToGrid w:val="0"/>
        </w:rPr>
      </w:pPr>
      <w:r>
        <w:rPr>
          <w:snapToGrid w:val="0"/>
        </w:rPr>
        <w:tab/>
        <w:t xml:space="preserve">{ ID </w:t>
      </w:r>
      <w:r w:rsidRPr="00FD0425">
        <w:rPr>
          <w:snapToGrid w:val="0"/>
        </w:rPr>
        <w:t>id-source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0FBE6FFE" w14:textId="12A99269" w:rsidR="00D46FBF" w:rsidRDefault="00D46FBF" w:rsidP="00D46FBF">
      <w:pPr>
        <w:pStyle w:val="PL"/>
        <w:rPr>
          <w:snapToGrid w:val="0"/>
        </w:rPr>
      </w:pPr>
      <w:r>
        <w:rPr>
          <w:snapToGrid w:val="0"/>
        </w:rPr>
        <w:tab/>
        <w:t xml:space="preserve">{ ID </w:t>
      </w:r>
      <w:r w:rsidRPr="00FD0425">
        <w:t>id-target</w:t>
      </w:r>
      <w:r w:rsidRPr="00FD0425">
        <w:rPr>
          <w:snapToGrid w:val="0"/>
        </w:rPr>
        <w:t>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17DB2EBB" w14:textId="446AFA86" w:rsidR="00D46FBF" w:rsidRDefault="00D46FBF" w:rsidP="00D46FBF">
      <w:pPr>
        <w:pStyle w:val="PL"/>
      </w:pPr>
      <w:r>
        <w:tab/>
        <w:t xml:space="preserve">{ ID </w:t>
      </w:r>
      <w:r w:rsidRPr="00FD0425">
        <w:rPr>
          <w:snapToGrid w:val="0"/>
        </w:rPr>
        <w:t>id-targetCellGlobalID</w:t>
      </w:r>
      <w:r>
        <w:tab/>
      </w:r>
      <w:r>
        <w:tab/>
      </w:r>
      <w:r>
        <w:tab/>
      </w:r>
      <w:r>
        <w:tab/>
      </w:r>
      <w:r>
        <w:tab/>
      </w:r>
      <w:r>
        <w:tab/>
      </w:r>
      <w:r>
        <w:tab/>
        <w:t xml:space="preserve">CRITICALITY </w:t>
      </w:r>
      <w:r>
        <w:rPr>
          <w:snapToGrid w:val="0"/>
        </w:rPr>
        <w:t>reject</w:t>
      </w:r>
      <w:r>
        <w:tab/>
        <w:t xml:space="preserve">TYPE </w:t>
      </w:r>
      <w:r w:rsidRPr="00075EA1">
        <w:rPr>
          <w:snapToGrid w:val="0"/>
        </w:rPr>
        <w:t>Target-CGI</w:t>
      </w:r>
      <w:r>
        <w:tab/>
      </w:r>
      <w:r>
        <w:tab/>
      </w:r>
      <w:r>
        <w:tab/>
      </w:r>
      <w:r>
        <w:tab/>
      </w:r>
      <w:r>
        <w:tab/>
      </w:r>
      <w:r>
        <w:tab/>
      </w:r>
      <w:r>
        <w:tab/>
      </w:r>
      <w:r w:rsidR="00324357">
        <w:tab/>
      </w:r>
      <w:r w:rsidR="00324357">
        <w:tab/>
      </w:r>
      <w:r w:rsidR="00324357">
        <w:tab/>
      </w:r>
      <w:r>
        <w:t xml:space="preserve">PRESENCE </w:t>
      </w:r>
      <w:r>
        <w:rPr>
          <w:snapToGrid w:val="0"/>
        </w:rPr>
        <w:t>mandatory</w:t>
      </w:r>
      <w:r>
        <w:t>}|</w:t>
      </w:r>
    </w:p>
    <w:p w14:paraId="4E9C6C09" w14:textId="58B9F08E" w:rsidR="00D46FBF" w:rsidRDefault="00D46FBF" w:rsidP="00D46FBF">
      <w:pPr>
        <w:pStyle w:val="PL"/>
      </w:pPr>
      <w:r>
        <w:tab/>
        <w:t>{ ID id-</w:t>
      </w:r>
      <w:r w:rsidRPr="00C1724C">
        <w:t>LTMCellSwitchInformation</w:t>
      </w:r>
      <w:r>
        <w:tab/>
      </w:r>
      <w:r>
        <w:tab/>
      </w:r>
      <w:r>
        <w:tab/>
      </w:r>
      <w:r>
        <w:tab/>
      </w:r>
      <w:r>
        <w:tab/>
        <w:t>CRITICALITY ignore</w:t>
      </w:r>
      <w:r>
        <w:tab/>
        <w:t xml:space="preserve">TYPE </w:t>
      </w:r>
      <w:r w:rsidRPr="00C1724C">
        <w:t>LTMCellSwitchInformation</w:t>
      </w:r>
      <w:r>
        <w:tab/>
      </w:r>
      <w:r>
        <w:tab/>
      </w:r>
      <w:r w:rsidR="00324357">
        <w:tab/>
      </w:r>
      <w:r w:rsidR="00324357">
        <w:tab/>
      </w:r>
      <w:r w:rsidR="00324357">
        <w:tab/>
      </w:r>
      <w:r>
        <w:t>PRESENCE optional</w:t>
      </w:r>
      <w:r w:rsidR="00324357">
        <w:t xml:space="preserve"> </w:t>
      </w:r>
      <w:r>
        <w:t>}|</w:t>
      </w:r>
    </w:p>
    <w:p w14:paraId="61E986A2" w14:textId="499EAB0D" w:rsidR="00D46FBF" w:rsidRDefault="00D46FBF" w:rsidP="00D46FBF">
      <w:pPr>
        <w:pStyle w:val="PL"/>
      </w:pPr>
      <w:r>
        <w:tab/>
        <w:t>{ ID id-</w:t>
      </w:r>
      <w:r w:rsidRPr="00C1724C">
        <w:t>LTM</w:t>
      </w:r>
      <w:r>
        <w:t>UEAssociationInformation-List</w:t>
      </w:r>
      <w:r>
        <w:tab/>
      </w:r>
      <w:r>
        <w:tab/>
      </w:r>
      <w:r>
        <w:tab/>
        <w:t>CRITICALITY ignore</w:t>
      </w:r>
      <w:r>
        <w:tab/>
        <w:t xml:space="preserve">TYPE </w:t>
      </w:r>
      <w:r w:rsidRPr="00C1724C">
        <w:t>LTM</w:t>
      </w:r>
      <w:r>
        <w:t>UEAssociationInformation-List</w:t>
      </w:r>
      <w:r>
        <w:tab/>
      </w:r>
      <w:r>
        <w:tab/>
        <w:t>PRESENCE optional</w:t>
      </w:r>
      <w:r w:rsidR="00324357">
        <w:t xml:space="preserve"> </w:t>
      </w:r>
      <w:r>
        <w:t>}|</w:t>
      </w:r>
    </w:p>
    <w:p w14:paraId="56DEEE3C" w14:textId="11DC4C3A" w:rsidR="00D46FBF" w:rsidRDefault="00D46FBF" w:rsidP="00D46FBF">
      <w:pPr>
        <w:pStyle w:val="PL"/>
      </w:pPr>
      <w:r>
        <w:tab/>
        <w:t>{ ID id-CellSwitchTAInformation-List</w:t>
      </w:r>
      <w:r>
        <w:tab/>
      </w:r>
      <w:r>
        <w:tab/>
      </w:r>
      <w:r>
        <w:tab/>
      </w:r>
      <w:r>
        <w:tab/>
        <w:t>CRITICALITY ignore</w:t>
      </w:r>
      <w:r>
        <w:tab/>
        <w:t>TYPE CellSwitchTAInformation-List</w:t>
      </w:r>
      <w:r>
        <w:tab/>
      </w:r>
      <w:r>
        <w:tab/>
      </w:r>
      <w:r>
        <w:tab/>
      </w:r>
      <w:r>
        <w:tab/>
        <w:t>PRESENCE optional</w:t>
      </w:r>
      <w:r w:rsidR="00324357">
        <w:t xml:space="preserve"> </w:t>
      </w:r>
      <w:r>
        <w:t>},</w:t>
      </w:r>
    </w:p>
    <w:p w14:paraId="41665787" w14:textId="77777777" w:rsidR="00D46FBF" w:rsidRPr="00F0511A" w:rsidRDefault="00D46FBF" w:rsidP="00D46FBF">
      <w:pPr>
        <w:pStyle w:val="PL"/>
        <w:rPr>
          <w:snapToGrid w:val="0"/>
          <w:lang w:val="fr-FR"/>
        </w:rPr>
      </w:pPr>
      <w:r>
        <w:rPr>
          <w:snapToGrid w:val="0"/>
        </w:rPr>
        <w:tab/>
      </w:r>
      <w:r w:rsidRPr="00F0511A">
        <w:rPr>
          <w:snapToGrid w:val="0"/>
          <w:lang w:val="fr-FR"/>
        </w:rPr>
        <w:t>...</w:t>
      </w:r>
    </w:p>
    <w:p w14:paraId="0E38A6D2" w14:textId="77777777" w:rsidR="00D46FBF" w:rsidRPr="00F0511A" w:rsidRDefault="00D46FBF" w:rsidP="00D46FBF">
      <w:pPr>
        <w:pStyle w:val="PL"/>
        <w:rPr>
          <w:snapToGrid w:val="0"/>
          <w:lang w:val="fr-FR"/>
        </w:rPr>
      </w:pPr>
      <w:r w:rsidRPr="00F0511A">
        <w:rPr>
          <w:snapToGrid w:val="0"/>
          <w:lang w:val="fr-FR"/>
        </w:rPr>
        <w:t>}</w:t>
      </w:r>
    </w:p>
    <w:p w14:paraId="2E64726C" w14:textId="77777777" w:rsidR="00D46FBF" w:rsidRPr="00F0511A" w:rsidRDefault="00D46FBF" w:rsidP="00D46FBF">
      <w:pPr>
        <w:pStyle w:val="PL"/>
        <w:rPr>
          <w:snapToGrid w:val="0"/>
          <w:lang w:val="fr-FR"/>
        </w:rPr>
      </w:pPr>
    </w:p>
    <w:p w14:paraId="5E86728C" w14:textId="77777777" w:rsidR="00D46FBF" w:rsidRPr="00F0511A" w:rsidRDefault="00D46FBF" w:rsidP="00D46FBF">
      <w:pPr>
        <w:pStyle w:val="PL"/>
        <w:rPr>
          <w:snapToGrid w:val="0"/>
          <w:lang w:val="fr-FR"/>
        </w:rPr>
      </w:pPr>
    </w:p>
    <w:p w14:paraId="66E5527A" w14:textId="77777777" w:rsidR="00D46FBF" w:rsidRPr="00F0511A" w:rsidRDefault="00D46FBF" w:rsidP="00D46FBF">
      <w:pPr>
        <w:pStyle w:val="PL"/>
        <w:rPr>
          <w:snapToGrid w:val="0"/>
          <w:lang w:val="fr-FR"/>
        </w:rPr>
      </w:pPr>
    </w:p>
    <w:p w14:paraId="069A0890" w14:textId="77777777" w:rsidR="00D46FBF" w:rsidRPr="00F0511A" w:rsidRDefault="00D46FBF" w:rsidP="00D46FBF">
      <w:pPr>
        <w:pStyle w:val="PL"/>
        <w:rPr>
          <w:snapToGrid w:val="0"/>
          <w:lang w:val="fr-FR"/>
        </w:rPr>
      </w:pPr>
      <w:r w:rsidRPr="00F0511A">
        <w:rPr>
          <w:snapToGrid w:val="0"/>
          <w:lang w:val="fr-FR"/>
        </w:rPr>
        <w:t>-- **************************************************************</w:t>
      </w:r>
    </w:p>
    <w:p w14:paraId="5E47218D" w14:textId="77777777" w:rsidR="00D46FBF" w:rsidRPr="00F0511A" w:rsidRDefault="00D46FBF" w:rsidP="00D46FBF">
      <w:pPr>
        <w:pStyle w:val="PL"/>
        <w:rPr>
          <w:snapToGrid w:val="0"/>
          <w:lang w:val="fr-FR"/>
        </w:rPr>
      </w:pPr>
      <w:r w:rsidRPr="00F0511A">
        <w:rPr>
          <w:snapToGrid w:val="0"/>
          <w:lang w:val="fr-FR"/>
        </w:rPr>
        <w:t>--</w:t>
      </w:r>
    </w:p>
    <w:p w14:paraId="69DF02A0" w14:textId="77777777" w:rsidR="00D46FBF" w:rsidRPr="00F0511A" w:rsidRDefault="00D46FBF" w:rsidP="00D46FBF">
      <w:pPr>
        <w:pStyle w:val="PL"/>
        <w:outlineLvl w:val="3"/>
        <w:rPr>
          <w:snapToGrid w:val="0"/>
          <w:lang w:val="fr-FR"/>
        </w:rPr>
      </w:pPr>
      <w:r w:rsidRPr="00F0511A">
        <w:rPr>
          <w:snapToGrid w:val="0"/>
          <w:lang w:val="fr-FR"/>
        </w:rPr>
        <w:t>-- TA INFORMATION TRANSFER</w:t>
      </w:r>
    </w:p>
    <w:p w14:paraId="2B749D40" w14:textId="77777777" w:rsidR="00D46FBF" w:rsidRPr="00F0511A" w:rsidRDefault="00D46FBF" w:rsidP="00D46FBF">
      <w:pPr>
        <w:pStyle w:val="PL"/>
        <w:rPr>
          <w:snapToGrid w:val="0"/>
          <w:lang w:val="fr-FR"/>
        </w:rPr>
      </w:pPr>
      <w:r w:rsidRPr="00F0511A">
        <w:rPr>
          <w:snapToGrid w:val="0"/>
          <w:lang w:val="fr-FR"/>
        </w:rPr>
        <w:t>--</w:t>
      </w:r>
    </w:p>
    <w:p w14:paraId="33C17405" w14:textId="77777777" w:rsidR="00D46FBF" w:rsidRPr="00F0511A" w:rsidRDefault="00D46FBF" w:rsidP="00D46FBF">
      <w:pPr>
        <w:pStyle w:val="PL"/>
        <w:rPr>
          <w:snapToGrid w:val="0"/>
          <w:lang w:val="fr-FR"/>
        </w:rPr>
      </w:pPr>
      <w:r w:rsidRPr="00F0511A">
        <w:rPr>
          <w:snapToGrid w:val="0"/>
          <w:lang w:val="fr-FR"/>
        </w:rPr>
        <w:t>-- **************************************************************</w:t>
      </w:r>
    </w:p>
    <w:p w14:paraId="1F8CC081" w14:textId="77777777" w:rsidR="00D46FBF" w:rsidRPr="00F0511A" w:rsidRDefault="00D46FBF" w:rsidP="00D46FBF">
      <w:pPr>
        <w:pStyle w:val="PL"/>
        <w:rPr>
          <w:snapToGrid w:val="0"/>
          <w:lang w:val="fr-FR"/>
        </w:rPr>
      </w:pPr>
    </w:p>
    <w:p w14:paraId="75C1E2C9" w14:textId="77777777" w:rsidR="00D46FBF" w:rsidRPr="00F0511A" w:rsidRDefault="00D46FBF" w:rsidP="00D46FBF">
      <w:pPr>
        <w:pStyle w:val="PL"/>
        <w:rPr>
          <w:snapToGrid w:val="0"/>
          <w:lang w:val="fr-FR"/>
        </w:rPr>
      </w:pPr>
      <w:r w:rsidRPr="00F0511A">
        <w:rPr>
          <w:snapToGrid w:val="0"/>
          <w:lang w:val="fr-FR"/>
        </w:rPr>
        <w:t>TAInformationTransfer ::= SEQUENCE {</w:t>
      </w:r>
    </w:p>
    <w:p w14:paraId="2A2635A0"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TAInformationTransfer-IEs}},</w:t>
      </w:r>
    </w:p>
    <w:p w14:paraId="16E417AA" w14:textId="77777777" w:rsidR="00D46FBF" w:rsidRPr="00F0511A" w:rsidRDefault="00D46FBF" w:rsidP="00D46FBF">
      <w:pPr>
        <w:pStyle w:val="PL"/>
        <w:rPr>
          <w:snapToGrid w:val="0"/>
          <w:lang w:val="fr-FR"/>
        </w:rPr>
      </w:pPr>
      <w:r w:rsidRPr="00F0511A">
        <w:rPr>
          <w:snapToGrid w:val="0"/>
          <w:lang w:val="fr-FR"/>
        </w:rPr>
        <w:tab/>
        <w:t>...</w:t>
      </w:r>
    </w:p>
    <w:p w14:paraId="476C94BF" w14:textId="77777777" w:rsidR="00D46FBF" w:rsidRPr="00F0511A" w:rsidRDefault="00D46FBF" w:rsidP="00D46FBF">
      <w:pPr>
        <w:pStyle w:val="PL"/>
        <w:rPr>
          <w:snapToGrid w:val="0"/>
          <w:lang w:val="fr-FR"/>
        </w:rPr>
      </w:pPr>
      <w:r w:rsidRPr="00F0511A">
        <w:rPr>
          <w:snapToGrid w:val="0"/>
          <w:lang w:val="fr-FR"/>
        </w:rPr>
        <w:t>}</w:t>
      </w:r>
    </w:p>
    <w:p w14:paraId="2B9341DF" w14:textId="77777777" w:rsidR="00D46FBF" w:rsidRPr="00F0511A" w:rsidRDefault="00D46FBF" w:rsidP="00D46FBF">
      <w:pPr>
        <w:pStyle w:val="PL"/>
        <w:rPr>
          <w:snapToGrid w:val="0"/>
          <w:lang w:val="fr-FR"/>
        </w:rPr>
      </w:pPr>
    </w:p>
    <w:p w14:paraId="4B52E3B9" w14:textId="77777777" w:rsidR="00D46FBF" w:rsidRPr="00F0511A" w:rsidRDefault="00D46FBF" w:rsidP="00D46FBF">
      <w:pPr>
        <w:pStyle w:val="PL"/>
        <w:rPr>
          <w:snapToGrid w:val="0"/>
          <w:lang w:val="fr-FR"/>
        </w:rPr>
      </w:pPr>
      <w:r w:rsidRPr="00F0511A">
        <w:rPr>
          <w:snapToGrid w:val="0"/>
          <w:lang w:val="fr-FR"/>
        </w:rPr>
        <w:t>TAInformationTransfer-IEs XNAP-PROTOCOL-IES ::= {</w:t>
      </w:r>
    </w:p>
    <w:p w14:paraId="45F716A2" w14:textId="77777777" w:rsidR="00D46FBF" w:rsidRPr="00F0511A" w:rsidRDefault="00D46FBF" w:rsidP="00D46FBF">
      <w:pPr>
        <w:pStyle w:val="PL"/>
        <w:rPr>
          <w:snapToGrid w:val="0"/>
          <w:lang w:val="fr-FR"/>
        </w:rPr>
      </w:pPr>
      <w:r w:rsidRPr="00F0511A">
        <w:rPr>
          <w:snapToGrid w:val="0"/>
          <w:lang w:val="fr-FR"/>
        </w:rPr>
        <w:tab/>
        <w:t>{ ID id-TAInformation-List</w:t>
      </w:r>
      <w:r w:rsidRPr="00F0511A">
        <w:rPr>
          <w:snapToGrid w:val="0"/>
          <w:lang w:val="fr-FR"/>
        </w:rPr>
        <w:tab/>
        <w:t>CRITICALITY reject</w:t>
      </w:r>
      <w:r w:rsidRPr="00F0511A">
        <w:rPr>
          <w:snapToGrid w:val="0"/>
          <w:lang w:val="fr-FR"/>
        </w:rPr>
        <w:tab/>
        <w:t>TYPE TAInformation-List</w:t>
      </w:r>
      <w:r w:rsidRPr="00F0511A">
        <w:rPr>
          <w:snapToGrid w:val="0"/>
          <w:lang w:val="fr-FR"/>
        </w:rPr>
        <w:tab/>
      </w:r>
      <w:r w:rsidRPr="00F0511A">
        <w:rPr>
          <w:snapToGrid w:val="0"/>
          <w:lang w:val="fr-FR"/>
        </w:rPr>
        <w:tab/>
        <w:t>PRESENCE mandatory},</w:t>
      </w:r>
    </w:p>
    <w:p w14:paraId="332C2A4E" w14:textId="77777777" w:rsidR="00D46FBF" w:rsidRPr="00F0511A" w:rsidRDefault="00D46FBF" w:rsidP="00D46FBF">
      <w:pPr>
        <w:pStyle w:val="PL"/>
        <w:rPr>
          <w:snapToGrid w:val="0"/>
          <w:lang w:val="fr-FR"/>
        </w:rPr>
      </w:pPr>
      <w:r w:rsidRPr="00F0511A">
        <w:rPr>
          <w:snapToGrid w:val="0"/>
          <w:lang w:val="fr-FR"/>
        </w:rPr>
        <w:tab/>
        <w:t>...</w:t>
      </w:r>
    </w:p>
    <w:p w14:paraId="405FC9ED" w14:textId="77777777" w:rsidR="00D46FBF" w:rsidRPr="00F0511A" w:rsidRDefault="00D46FBF" w:rsidP="00D46FBF">
      <w:pPr>
        <w:pStyle w:val="PL"/>
        <w:rPr>
          <w:snapToGrid w:val="0"/>
          <w:lang w:val="fr-FR"/>
        </w:rPr>
      </w:pPr>
      <w:r w:rsidRPr="00F0511A">
        <w:rPr>
          <w:snapToGrid w:val="0"/>
          <w:lang w:val="fr-FR"/>
        </w:rPr>
        <w:t>}</w:t>
      </w:r>
    </w:p>
    <w:p w14:paraId="35D26FE6" w14:textId="77777777" w:rsidR="00D46FBF" w:rsidRPr="00F0511A" w:rsidRDefault="00D46FBF" w:rsidP="00D46FBF">
      <w:pPr>
        <w:pStyle w:val="PL"/>
        <w:rPr>
          <w:snapToGrid w:val="0"/>
          <w:lang w:val="fr-FR"/>
        </w:rPr>
      </w:pPr>
    </w:p>
    <w:p w14:paraId="651BAC7C" w14:textId="77777777" w:rsidR="00D46FBF" w:rsidRPr="00F0511A" w:rsidRDefault="00D46FBF" w:rsidP="00D46FBF">
      <w:pPr>
        <w:pStyle w:val="PL"/>
        <w:rPr>
          <w:snapToGrid w:val="0"/>
          <w:lang w:val="fr-FR"/>
        </w:rPr>
      </w:pPr>
      <w:r w:rsidRPr="00F0511A">
        <w:rPr>
          <w:snapToGrid w:val="0"/>
          <w:lang w:val="fr-FR"/>
        </w:rPr>
        <w:t>-- **************************************************************</w:t>
      </w:r>
    </w:p>
    <w:p w14:paraId="71B4FA65" w14:textId="77777777" w:rsidR="00D46FBF" w:rsidRPr="00F0511A" w:rsidRDefault="00D46FBF" w:rsidP="00D46FBF">
      <w:pPr>
        <w:pStyle w:val="PL"/>
        <w:rPr>
          <w:snapToGrid w:val="0"/>
          <w:lang w:val="fr-FR"/>
        </w:rPr>
      </w:pPr>
      <w:r w:rsidRPr="00F0511A">
        <w:rPr>
          <w:snapToGrid w:val="0"/>
          <w:lang w:val="fr-FR"/>
        </w:rPr>
        <w:t>--</w:t>
      </w:r>
    </w:p>
    <w:p w14:paraId="46F6DD5E" w14:textId="77777777" w:rsidR="00D46FBF" w:rsidRPr="00F0511A" w:rsidRDefault="00D46FBF" w:rsidP="00D46FBF">
      <w:pPr>
        <w:pStyle w:val="PL"/>
        <w:outlineLvl w:val="3"/>
        <w:rPr>
          <w:snapToGrid w:val="0"/>
          <w:lang w:val="fr-FR"/>
        </w:rPr>
      </w:pPr>
      <w:r w:rsidRPr="00F0511A">
        <w:rPr>
          <w:snapToGrid w:val="0"/>
          <w:lang w:val="fr-FR"/>
        </w:rPr>
        <w:t>-- LTM CONFIGURATION UPDATE</w:t>
      </w:r>
    </w:p>
    <w:p w14:paraId="07972F8D" w14:textId="77777777" w:rsidR="00D46FBF" w:rsidRPr="00F0511A" w:rsidRDefault="00D46FBF" w:rsidP="00D46FBF">
      <w:pPr>
        <w:pStyle w:val="PL"/>
        <w:rPr>
          <w:snapToGrid w:val="0"/>
          <w:lang w:val="fr-FR"/>
        </w:rPr>
      </w:pPr>
      <w:r w:rsidRPr="00F0511A">
        <w:rPr>
          <w:snapToGrid w:val="0"/>
          <w:lang w:val="fr-FR"/>
        </w:rPr>
        <w:t>--</w:t>
      </w:r>
    </w:p>
    <w:p w14:paraId="4E07E3E0" w14:textId="77777777" w:rsidR="00D46FBF" w:rsidRPr="00F0511A" w:rsidRDefault="00D46FBF" w:rsidP="00D46FBF">
      <w:pPr>
        <w:pStyle w:val="PL"/>
        <w:rPr>
          <w:snapToGrid w:val="0"/>
          <w:lang w:val="fr-FR"/>
        </w:rPr>
      </w:pPr>
      <w:r w:rsidRPr="00F0511A">
        <w:rPr>
          <w:snapToGrid w:val="0"/>
          <w:lang w:val="fr-FR"/>
        </w:rPr>
        <w:t>-- **************************************************************</w:t>
      </w:r>
    </w:p>
    <w:p w14:paraId="1FBDF64C" w14:textId="77777777" w:rsidR="00D46FBF" w:rsidRPr="00F0511A" w:rsidRDefault="00D46FBF" w:rsidP="00D46FBF">
      <w:pPr>
        <w:pStyle w:val="PL"/>
        <w:rPr>
          <w:snapToGrid w:val="0"/>
          <w:lang w:val="fr-FR"/>
        </w:rPr>
      </w:pPr>
    </w:p>
    <w:p w14:paraId="559E86FE" w14:textId="77777777" w:rsidR="00D46FBF" w:rsidRPr="00F0511A" w:rsidRDefault="00D46FBF" w:rsidP="00D46FBF">
      <w:pPr>
        <w:pStyle w:val="PL"/>
        <w:rPr>
          <w:snapToGrid w:val="0"/>
          <w:lang w:val="fr-FR"/>
        </w:rPr>
      </w:pPr>
      <w:r w:rsidRPr="00F0511A">
        <w:rPr>
          <w:snapToGrid w:val="0"/>
          <w:lang w:val="fr-FR"/>
        </w:rPr>
        <w:t>LTMConfigurationUpdate ::= SEQUENCE {</w:t>
      </w:r>
    </w:p>
    <w:p w14:paraId="3DAD9FC1"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LTMConfigurationUpdate-IEs}},</w:t>
      </w:r>
    </w:p>
    <w:p w14:paraId="48D69504" w14:textId="77777777" w:rsidR="00D46FBF" w:rsidRDefault="00D46FBF" w:rsidP="00D46FBF">
      <w:pPr>
        <w:pStyle w:val="PL"/>
        <w:rPr>
          <w:snapToGrid w:val="0"/>
        </w:rPr>
      </w:pPr>
      <w:r w:rsidRPr="00F0511A">
        <w:rPr>
          <w:snapToGrid w:val="0"/>
          <w:lang w:val="fr-FR"/>
        </w:rPr>
        <w:tab/>
      </w:r>
      <w:r>
        <w:rPr>
          <w:snapToGrid w:val="0"/>
        </w:rPr>
        <w:t>...</w:t>
      </w:r>
    </w:p>
    <w:p w14:paraId="6B1F957D" w14:textId="77777777" w:rsidR="00D46FBF" w:rsidRDefault="00D46FBF" w:rsidP="00D46FBF">
      <w:pPr>
        <w:pStyle w:val="PL"/>
        <w:rPr>
          <w:snapToGrid w:val="0"/>
        </w:rPr>
      </w:pPr>
      <w:r>
        <w:rPr>
          <w:snapToGrid w:val="0"/>
        </w:rPr>
        <w:t>}</w:t>
      </w:r>
    </w:p>
    <w:p w14:paraId="35B6D0DA" w14:textId="77777777" w:rsidR="00D46FBF" w:rsidRDefault="00D46FBF" w:rsidP="00D46FBF">
      <w:pPr>
        <w:pStyle w:val="PL"/>
        <w:rPr>
          <w:snapToGrid w:val="0"/>
        </w:rPr>
      </w:pPr>
    </w:p>
    <w:p w14:paraId="4176F929" w14:textId="77777777" w:rsidR="00D46FBF" w:rsidRDefault="00D46FBF" w:rsidP="00D46FBF">
      <w:pPr>
        <w:pStyle w:val="PL"/>
        <w:rPr>
          <w:snapToGrid w:val="0"/>
        </w:rPr>
      </w:pPr>
      <w:r>
        <w:rPr>
          <w:snapToGrid w:val="0"/>
        </w:rPr>
        <w:t>LTMConfigurationUpdate-IEs XNAP-PROTOCOL-IES ::= {</w:t>
      </w:r>
    </w:p>
    <w:p w14:paraId="0C417C0E" w14:textId="3DDDFCE3"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740D69D" w14:textId="2B39866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optional</w:t>
      </w:r>
      <w:r w:rsidR="00324357">
        <w:rPr>
          <w:snapToGrid w:val="0"/>
        </w:rPr>
        <w:t xml:space="preserve"> </w:t>
      </w:r>
      <w:r>
        <w:rPr>
          <w:snapToGrid w:val="0"/>
        </w:rPr>
        <w:t>}|</w:t>
      </w:r>
    </w:p>
    <w:p w14:paraId="1D762159" w14:textId="7BA2AF74" w:rsidR="00D46FBF" w:rsidRDefault="00D46FBF" w:rsidP="00D46FBF">
      <w:pPr>
        <w:pStyle w:val="PL"/>
        <w:rPr>
          <w:snapToGrid w:val="0"/>
        </w:rPr>
      </w:pPr>
      <w:r>
        <w:rPr>
          <w:snapToGrid w:val="0"/>
        </w:rPr>
        <w:tab/>
      </w:r>
      <w:r w:rsidRPr="00841332">
        <w:rPr>
          <w:snapToGrid w:val="0"/>
        </w:rPr>
        <w:t>{ ID id-</w:t>
      </w:r>
      <w:r>
        <w:rPr>
          <w:snapToGrid w:val="0"/>
        </w:rPr>
        <w:t>LTMUpdatesToCandidateNodeInformation</w:t>
      </w:r>
      <w:r w:rsidRPr="00841332">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LTMUpdatesToCandidateNodeInformation</w:t>
      </w:r>
      <w:r w:rsidRPr="00841332">
        <w:rPr>
          <w:snapToGrid w:val="0"/>
        </w:rPr>
        <w:tab/>
      </w:r>
      <w:r w:rsidRPr="00841332">
        <w:rPr>
          <w:snapToGrid w:val="0"/>
        </w:rPr>
        <w:tab/>
      </w:r>
      <w:r w:rsidRPr="00841332">
        <w:rPr>
          <w:snapToGrid w:val="0"/>
        </w:rPr>
        <w:tab/>
      </w:r>
      <w:r w:rsidRPr="00841332">
        <w:rPr>
          <w:snapToGrid w:val="0"/>
        </w:rPr>
        <w:tab/>
        <w:t xml:space="preserve">PRESENCE </w:t>
      </w:r>
      <w:r>
        <w:rPr>
          <w:snapToGrid w:val="0"/>
        </w:rPr>
        <w:t>optional</w:t>
      </w:r>
      <w:r w:rsidR="00324357">
        <w:rPr>
          <w:snapToGrid w:val="0"/>
        </w:rPr>
        <w:t xml:space="preserve"> </w:t>
      </w:r>
      <w:r w:rsidRPr="00841332">
        <w:rPr>
          <w:snapToGrid w:val="0"/>
        </w:rPr>
        <w:t>}|</w:t>
      </w:r>
    </w:p>
    <w:p w14:paraId="57EA24C7" w14:textId="22D12FB4" w:rsidR="00D46FBF" w:rsidRDefault="00D46FBF" w:rsidP="00D46FBF">
      <w:pPr>
        <w:pStyle w:val="PL"/>
        <w:rPr>
          <w:snapToGrid w:val="0"/>
        </w:rPr>
      </w:pPr>
      <w:r>
        <w:rPr>
          <w:snapToGrid w:val="0"/>
        </w:rPr>
        <w:tab/>
        <w:t>{ ID id-LTMUpdatesToCandidateCellInformation-List</w:t>
      </w:r>
      <w:r>
        <w:rPr>
          <w:snapToGrid w:val="0"/>
        </w:rPr>
        <w:tab/>
        <w:t>CRITICALITY ignore</w:t>
      </w:r>
      <w:r>
        <w:rPr>
          <w:snapToGrid w:val="0"/>
        </w:rPr>
        <w:tab/>
        <w:t>TYPE LTMUpdatesToCandidateCellInformation-List</w:t>
      </w:r>
      <w:r>
        <w:rPr>
          <w:snapToGrid w:val="0"/>
        </w:rPr>
        <w:tab/>
      </w:r>
      <w:r>
        <w:rPr>
          <w:snapToGrid w:val="0"/>
        </w:rPr>
        <w:tab/>
        <w:t>PRESENCE optional</w:t>
      </w:r>
      <w:r w:rsidR="00324357">
        <w:rPr>
          <w:snapToGrid w:val="0"/>
        </w:rPr>
        <w:t xml:space="preserve"> </w:t>
      </w:r>
      <w:r>
        <w:rPr>
          <w:snapToGrid w:val="0"/>
        </w:rPr>
        <w:t>}|</w:t>
      </w:r>
      <w:r w:rsidRPr="00841332">
        <w:rPr>
          <w:snapToGrid w:val="0"/>
        </w:rPr>
        <w:tab/>
        <w:t>{ ID id-</w:t>
      </w:r>
      <w:r>
        <w:rPr>
          <w:snapToGrid w:val="0"/>
        </w:rPr>
        <w:t>LTMUE</w:t>
      </w:r>
      <w:r w:rsidRPr="000655A4">
        <w:rPr>
          <w:snapToGrid w:val="0"/>
        </w:rPr>
        <w:t>SecurityInfo</w:t>
      </w:r>
      <w:r>
        <w:rPr>
          <w:snapToGrid w:val="0"/>
        </w:rPr>
        <w:t>rmation</w:t>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LTMUE</w:t>
      </w:r>
      <w:r w:rsidRPr="000655A4">
        <w:rPr>
          <w:snapToGrid w:val="0"/>
        </w:rPr>
        <w:t>SecurityInfo</w:t>
      </w:r>
      <w:r>
        <w:rPr>
          <w:snapToGrid w:val="0"/>
        </w:rPr>
        <w:t>rmation</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C91D124" w14:textId="77777777" w:rsidR="00D46FBF" w:rsidRDefault="00D46FBF" w:rsidP="00D46FBF">
      <w:pPr>
        <w:pStyle w:val="PL"/>
        <w:rPr>
          <w:snapToGrid w:val="0"/>
        </w:rPr>
      </w:pPr>
      <w:r>
        <w:rPr>
          <w:snapToGrid w:val="0"/>
        </w:rPr>
        <w:tab/>
        <w:t>...</w:t>
      </w:r>
    </w:p>
    <w:p w14:paraId="11112CAB" w14:textId="77777777" w:rsidR="00D46FBF" w:rsidRDefault="00D46FBF" w:rsidP="00D46FBF">
      <w:pPr>
        <w:pStyle w:val="PL"/>
        <w:rPr>
          <w:snapToGrid w:val="0"/>
        </w:rPr>
      </w:pPr>
      <w:r>
        <w:rPr>
          <w:snapToGrid w:val="0"/>
        </w:rPr>
        <w:t>}</w:t>
      </w:r>
    </w:p>
    <w:p w14:paraId="5AEB66C0" w14:textId="77777777" w:rsidR="00D46FBF" w:rsidRDefault="00D46FBF" w:rsidP="00D46FBF">
      <w:pPr>
        <w:pStyle w:val="PL"/>
        <w:rPr>
          <w:snapToGrid w:val="0"/>
        </w:rPr>
      </w:pPr>
    </w:p>
    <w:p w14:paraId="13D1AA4C" w14:textId="77777777" w:rsidR="00D46FBF" w:rsidRDefault="00D46FBF" w:rsidP="00D46FBF">
      <w:pPr>
        <w:pStyle w:val="PL"/>
        <w:rPr>
          <w:snapToGrid w:val="0"/>
        </w:rPr>
      </w:pPr>
    </w:p>
    <w:p w14:paraId="1F3ACEB4" w14:textId="77777777" w:rsidR="00D46FBF" w:rsidRPr="00FD0425" w:rsidRDefault="00D46FBF" w:rsidP="00D46FBF">
      <w:pPr>
        <w:pStyle w:val="PL"/>
        <w:rPr>
          <w:snapToGrid w:val="0"/>
        </w:rPr>
      </w:pPr>
      <w:r w:rsidRPr="00FD0425">
        <w:rPr>
          <w:snapToGrid w:val="0"/>
        </w:rPr>
        <w:t>-- **************************************************************</w:t>
      </w:r>
    </w:p>
    <w:p w14:paraId="2E18A39D" w14:textId="77777777" w:rsidR="00D46FBF" w:rsidRPr="00FD0425" w:rsidRDefault="00D46FBF" w:rsidP="00D46FBF">
      <w:pPr>
        <w:pStyle w:val="PL"/>
        <w:rPr>
          <w:snapToGrid w:val="0"/>
        </w:rPr>
      </w:pPr>
      <w:r w:rsidRPr="00FD0425">
        <w:rPr>
          <w:snapToGrid w:val="0"/>
        </w:rPr>
        <w:t>--</w:t>
      </w:r>
    </w:p>
    <w:p w14:paraId="024977CF"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ACKNOWLEDGE</w:t>
      </w:r>
    </w:p>
    <w:p w14:paraId="5785F566" w14:textId="77777777" w:rsidR="00D46FBF" w:rsidRPr="00FD0425" w:rsidRDefault="00D46FBF" w:rsidP="00D46FBF">
      <w:pPr>
        <w:pStyle w:val="PL"/>
        <w:rPr>
          <w:snapToGrid w:val="0"/>
        </w:rPr>
      </w:pPr>
      <w:r w:rsidRPr="00FD0425">
        <w:rPr>
          <w:snapToGrid w:val="0"/>
        </w:rPr>
        <w:t>--</w:t>
      </w:r>
    </w:p>
    <w:p w14:paraId="4924228C" w14:textId="77777777" w:rsidR="00D46FBF" w:rsidRPr="00FD0425" w:rsidRDefault="00D46FBF" w:rsidP="00D46FBF">
      <w:pPr>
        <w:pStyle w:val="PL"/>
        <w:rPr>
          <w:snapToGrid w:val="0"/>
        </w:rPr>
      </w:pPr>
      <w:r w:rsidRPr="00FD0425">
        <w:rPr>
          <w:snapToGrid w:val="0"/>
        </w:rPr>
        <w:t>-- **************************************************************</w:t>
      </w:r>
    </w:p>
    <w:p w14:paraId="0A4E3333" w14:textId="77777777" w:rsidR="00D46FBF" w:rsidRDefault="00D46FBF" w:rsidP="00D46FBF">
      <w:pPr>
        <w:pStyle w:val="PL"/>
        <w:rPr>
          <w:snapToGrid w:val="0"/>
        </w:rPr>
      </w:pPr>
    </w:p>
    <w:p w14:paraId="750ED2F0" w14:textId="77777777" w:rsidR="00D46FBF" w:rsidRDefault="00D46FBF" w:rsidP="00D46FBF">
      <w:pPr>
        <w:pStyle w:val="PL"/>
        <w:rPr>
          <w:snapToGrid w:val="0"/>
        </w:rPr>
      </w:pPr>
      <w:r>
        <w:rPr>
          <w:snapToGrid w:val="0"/>
        </w:rPr>
        <w:t>LTMConfigurationUpdateAcknowledge ::= SEQUENCE {</w:t>
      </w:r>
    </w:p>
    <w:p w14:paraId="54BF2FDB" w14:textId="77777777" w:rsidR="00D46FBF" w:rsidRDefault="00D46FBF" w:rsidP="00D46FBF">
      <w:pPr>
        <w:pStyle w:val="PL"/>
        <w:rPr>
          <w:snapToGrid w:val="0"/>
        </w:rPr>
      </w:pPr>
      <w:r>
        <w:rPr>
          <w:snapToGrid w:val="0"/>
        </w:rPr>
        <w:tab/>
        <w:t>protocolIEs</w:t>
      </w:r>
      <w:r>
        <w:rPr>
          <w:snapToGrid w:val="0"/>
        </w:rPr>
        <w:tab/>
      </w:r>
      <w:r>
        <w:rPr>
          <w:snapToGrid w:val="0"/>
        </w:rPr>
        <w:tab/>
        <w:t>ProtocolIE-Container</w:t>
      </w:r>
      <w:r>
        <w:rPr>
          <w:snapToGrid w:val="0"/>
        </w:rPr>
        <w:tab/>
        <w:t>{{LTMConfigurationUpdateAcknowledge-IEs}},</w:t>
      </w:r>
    </w:p>
    <w:p w14:paraId="459BC956" w14:textId="77777777" w:rsidR="00D46FBF" w:rsidRDefault="00D46FBF" w:rsidP="00D46FBF">
      <w:pPr>
        <w:pStyle w:val="PL"/>
        <w:rPr>
          <w:snapToGrid w:val="0"/>
        </w:rPr>
      </w:pPr>
      <w:r>
        <w:rPr>
          <w:snapToGrid w:val="0"/>
        </w:rPr>
        <w:tab/>
        <w:t>...</w:t>
      </w:r>
    </w:p>
    <w:p w14:paraId="0487CDD9" w14:textId="77777777" w:rsidR="00D46FBF" w:rsidRDefault="00D46FBF" w:rsidP="00D46FBF">
      <w:pPr>
        <w:pStyle w:val="PL"/>
        <w:rPr>
          <w:snapToGrid w:val="0"/>
        </w:rPr>
      </w:pPr>
      <w:r>
        <w:rPr>
          <w:snapToGrid w:val="0"/>
        </w:rPr>
        <w:t>}</w:t>
      </w:r>
    </w:p>
    <w:p w14:paraId="68F0BCFF" w14:textId="77777777" w:rsidR="00D46FBF" w:rsidRDefault="00D46FBF" w:rsidP="00D46FBF">
      <w:pPr>
        <w:pStyle w:val="PL"/>
        <w:rPr>
          <w:snapToGrid w:val="0"/>
        </w:rPr>
      </w:pPr>
    </w:p>
    <w:p w14:paraId="768F6131" w14:textId="77777777" w:rsidR="00D46FBF" w:rsidRDefault="00D46FBF" w:rsidP="00D46FBF">
      <w:pPr>
        <w:pStyle w:val="PL"/>
        <w:rPr>
          <w:snapToGrid w:val="0"/>
        </w:rPr>
      </w:pPr>
      <w:r>
        <w:rPr>
          <w:snapToGrid w:val="0"/>
        </w:rPr>
        <w:t>LTMConfigurationUpdateAcknowledge-IEs XNAP-PROTOCOL-IES ::= {</w:t>
      </w:r>
    </w:p>
    <w:p w14:paraId="75909DD7" w14:textId="09220317"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80449D9" w14:textId="57B32B66" w:rsidR="00D46FBF" w:rsidRDefault="00D46FBF" w:rsidP="00D46FBF">
      <w:pPr>
        <w:pStyle w:val="PL"/>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6791F6B3" w14:textId="39EEA447" w:rsidR="00D46FBF" w:rsidRPr="00841332" w:rsidRDefault="00D46FBF" w:rsidP="00D46FBF">
      <w:pPr>
        <w:pStyle w:val="PL"/>
        <w:rPr>
          <w:snapToGrid w:val="0"/>
        </w:rPr>
      </w:pPr>
      <w:r>
        <w:rPr>
          <w:snapToGrid w:val="0"/>
        </w:rPr>
        <w:tab/>
      </w:r>
      <w:r w:rsidRPr="00841332">
        <w:rPr>
          <w:snapToGrid w:val="0"/>
        </w:rPr>
        <w:t>{ ID id-LTM</w:t>
      </w:r>
      <w:r>
        <w:rPr>
          <w:snapToGrid w:val="0"/>
        </w:rPr>
        <w:t>UpdatesFromCandidateCellInformation-List</w:t>
      </w:r>
      <w:r w:rsidRPr="00841332">
        <w:rPr>
          <w:snapToGrid w:val="0"/>
        </w:rPr>
        <w:tab/>
        <w:t>CRITICALITY ignore</w:t>
      </w:r>
      <w:r w:rsidRPr="00841332">
        <w:rPr>
          <w:snapToGrid w:val="0"/>
        </w:rPr>
        <w:tab/>
        <w:t>TYPE LTM</w:t>
      </w:r>
      <w:r>
        <w:rPr>
          <w:snapToGrid w:val="0"/>
        </w:rPr>
        <w:t>UpdatesFromCandidateCellInformation-List</w:t>
      </w:r>
      <w:r w:rsidRPr="00841332">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p>
    <w:p w14:paraId="65B22E4E" w14:textId="470D33F2" w:rsidR="00D46FBF" w:rsidRPr="009451DE"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7FA75B25" w14:textId="77777777" w:rsidR="00D46FBF" w:rsidRDefault="00D46FBF" w:rsidP="00D46FBF">
      <w:pPr>
        <w:pStyle w:val="PL"/>
        <w:rPr>
          <w:snapToGrid w:val="0"/>
        </w:rPr>
      </w:pPr>
      <w:r>
        <w:rPr>
          <w:snapToGrid w:val="0"/>
        </w:rPr>
        <w:tab/>
        <w:t>...</w:t>
      </w:r>
    </w:p>
    <w:p w14:paraId="5260A176" w14:textId="77777777" w:rsidR="00D46FBF" w:rsidRDefault="00D46FBF" w:rsidP="00D46FBF">
      <w:pPr>
        <w:pStyle w:val="PL"/>
        <w:rPr>
          <w:snapToGrid w:val="0"/>
        </w:rPr>
      </w:pPr>
      <w:r>
        <w:rPr>
          <w:snapToGrid w:val="0"/>
        </w:rPr>
        <w:t>}</w:t>
      </w:r>
    </w:p>
    <w:p w14:paraId="601F11FE" w14:textId="77777777" w:rsidR="00D46FBF" w:rsidRDefault="00D46FBF" w:rsidP="00D46FBF">
      <w:pPr>
        <w:pStyle w:val="PL"/>
        <w:rPr>
          <w:snapToGrid w:val="0"/>
        </w:rPr>
      </w:pPr>
    </w:p>
    <w:p w14:paraId="23022D38" w14:textId="77777777" w:rsidR="00D46FBF" w:rsidRDefault="00D46FBF" w:rsidP="00D46FBF">
      <w:pPr>
        <w:pStyle w:val="PL"/>
        <w:rPr>
          <w:snapToGrid w:val="0"/>
        </w:rPr>
      </w:pPr>
    </w:p>
    <w:p w14:paraId="5D1DC2FB" w14:textId="77777777" w:rsidR="00D46FBF" w:rsidRPr="00FD0425" w:rsidRDefault="00D46FBF" w:rsidP="00D46FBF">
      <w:pPr>
        <w:pStyle w:val="PL"/>
        <w:rPr>
          <w:snapToGrid w:val="0"/>
        </w:rPr>
      </w:pPr>
      <w:r w:rsidRPr="00FD0425">
        <w:rPr>
          <w:snapToGrid w:val="0"/>
        </w:rPr>
        <w:t>-- **************************************************************</w:t>
      </w:r>
    </w:p>
    <w:p w14:paraId="59CE063A" w14:textId="77777777" w:rsidR="00D46FBF" w:rsidRPr="00FD0425" w:rsidRDefault="00D46FBF" w:rsidP="00D46FBF">
      <w:pPr>
        <w:pStyle w:val="PL"/>
        <w:rPr>
          <w:snapToGrid w:val="0"/>
        </w:rPr>
      </w:pPr>
      <w:r w:rsidRPr="00FD0425">
        <w:rPr>
          <w:snapToGrid w:val="0"/>
        </w:rPr>
        <w:t>--</w:t>
      </w:r>
    </w:p>
    <w:p w14:paraId="4FD1C040"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FAILURE</w:t>
      </w:r>
    </w:p>
    <w:p w14:paraId="3CC947A5" w14:textId="77777777" w:rsidR="00D46FBF" w:rsidRPr="00FD0425" w:rsidRDefault="00D46FBF" w:rsidP="00D46FBF">
      <w:pPr>
        <w:pStyle w:val="PL"/>
        <w:rPr>
          <w:snapToGrid w:val="0"/>
        </w:rPr>
      </w:pPr>
      <w:r w:rsidRPr="00FD0425">
        <w:rPr>
          <w:snapToGrid w:val="0"/>
        </w:rPr>
        <w:t>--</w:t>
      </w:r>
    </w:p>
    <w:p w14:paraId="10CE4A1A" w14:textId="77777777" w:rsidR="00D46FBF" w:rsidRDefault="00D46FBF" w:rsidP="00D46FBF">
      <w:pPr>
        <w:pStyle w:val="PL"/>
        <w:rPr>
          <w:snapToGrid w:val="0"/>
        </w:rPr>
      </w:pPr>
      <w:r w:rsidRPr="00FD0425">
        <w:rPr>
          <w:snapToGrid w:val="0"/>
        </w:rPr>
        <w:t>-- **************************************************************</w:t>
      </w:r>
    </w:p>
    <w:p w14:paraId="54FD9405" w14:textId="77777777" w:rsidR="00D46FBF" w:rsidRDefault="00D46FBF" w:rsidP="00D46FBF">
      <w:pPr>
        <w:pStyle w:val="PL"/>
        <w:rPr>
          <w:snapToGrid w:val="0"/>
        </w:rPr>
      </w:pPr>
    </w:p>
    <w:p w14:paraId="1F247616" w14:textId="77777777" w:rsidR="00D46FBF" w:rsidRDefault="00D46FBF" w:rsidP="00D46FBF">
      <w:pPr>
        <w:pStyle w:val="PL"/>
        <w:rPr>
          <w:snapToGrid w:val="0"/>
        </w:rPr>
      </w:pPr>
      <w:r>
        <w:rPr>
          <w:snapToGrid w:val="0"/>
        </w:rPr>
        <w:t>LTMConfigurationUpdateFailure ::= SEQUENCE {</w:t>
      </w:r>
    </w:p>
    <w:p w14:paraId="54D2DD8B" w14:textId="77777777" w:rsidR="00D46FBF" w:rsidRPr="003544C0" w:rsidRDefault="00D46FBF" w:rsidP="00D46FBF">
      <w:pPr>
        <w:pStyle w:val="PL"/>
        <w:rPr>
          <w:snapToGrid w:val="0"/>
          <w:lang w:val="it-IT"/>
        </w:rPr>
      </w:pPr>
      <w:r>
        <w:rPr>
          <w:snapToGrid w:val="0"/>
        </w:rPr>
        <w:tab/>
      </w:r>
      <w:r w:rsidRPr="003544C0">
        <w:rPr>
          <w:snapToGrid w:val="0"/>
          <w:lang w:val="it-IT"/>
        </w:rPr>
        <w:t>protocolIEs</w:t>
      </w:r>
      <w:r w:rsidRPr="003544C0">
        <w:rPr>
          <w:snapToGrid w:val="0"/>
          <w:lang w:val="it-IT"/>
        </w:rPr>
        <w:tab/>
      </w:r>
      <w:r w:rsidRPr="003544C0">
        <w:rPr>
          <w:snapToGrid w:val="0"/>
          <w:lang w:val="it-IT"/>
        </w:rPr>
        <w:tab/>
        <w:t>ProtocolIE-Container</w:t>
      </w:r>
      <w:r w:rsidRPr="003544C0">
        <w:rPr>
          <w:snapToGrid w:val="0"/>
          <w:lang w:val="it-IT"/>
        </w:rPr>
        <w:tab/>
        <w:t>{{LTMConfigurationUpdateFailure-IEs}},</w:t>
      </w:r>
    </w:p>
    <w:p w14:paraId="3889F623" w14:textId="77777777" w:rsidR="00D46FBF" w:rsidRPr="00B2319A" w:rsidRDefault="00D46FBF" w:rsidP="00D46FBF">
      <w:pPr>
        <w:pStyle w:val="PL"/>
        <w:rPr>
          <w:snapToGrid w:val="0"/>
          <w:lang w:val="en-US"/>
        </w:rPr>
      </w:pPr>
      <w:r w:rsidRPr="003544C0">
        <w:rPr>
          <w:snapToGrid w:val="0"/>
          <w:lang w:val="it-IT"/>
        </w:rPr>
        <w:tab/>
      </w:r>
      <w:r w:rsidRPr="00B2319A">
        <w:rPr>
          <w:snapToGrid w:val="0"/>
          <w:lang w:val="en-US"/>
        </w:rPr>
        <w:t>...</w:t>
      </w:r>
    </w:p>
    <w:p w14:paraId="1FB471FC" w14:textId="77777777" w:rsidR="00D46FBF" w:rsidRPr="00B2319A" w:rsidRDefault="00D46FBF" w:rsidP="00D46FBF">
      <w:pPr>
        <w:pStyle w:val="PL"/>
        <w:rPr>
          <w:snapToGrid w:val="0"/>
          <w:lang w:val="en-US"/>
        </w:rPr>
      </w:pPr>
      <w:r w:rsidRPr="00B2319A">
        <w:rPr>
          <w:snapToGrid w:val="0"/>
          <w:lang w:val="en-US"/>
        </w:rPr>
        <w:t>}</w:t>
      </w:r>
    </w:p>
    <w:p w14:paraId="68859F25" w14:textId="77777777" w:rsidR="00D46FBF" w:rsidRPr="00B2319A" w:rsidRDefault="00D46FBF" w:rsidP="00D46FBF">
      <w:pPr>
        <w:pStyle w:val="PL"/>
        <w:rPr>
          <w:snapToGrid w:val="0"/>
          <w:lang w:val="en-US"/>
        </w:rPr>
      </w:pPr>
    </w:p>
    <w:p w14:paraId="69373D09" w14:textId="77777777" w:rsidR="00D46FBF" w:rsidRPr="00B2319A" w:rsidRDefault="00D46FBF" w:rsidP="00D46FBF">
      <w:pPr>
        <w:pStyle w:val="PL"/>
        <w:rPr>
          <w:snapToGrid w:val="0"/>
          <w:lang w:val="en-US"/>
        </w:rPr>
      </w:pPr>
      <w:r w:rsidRPr="00B2319A">
        <w:rPr>
          <w:snapToGrid w:val="0"/>
          <w:lang w:val="en-US"/>
        </w:rPr>
        <w:t>LTMConfigurationUpdateFailure-IEs XNAP-PROTOCOL-IES ::= {</w:t>
      </w:r>
    </w:p>
    <w:p w14:paraId="072D6002" w14:textId="23BD6665"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PRESENCE mandatory}|</w:t>
      </w:r>
    </w:p>
    <w:p w14:paraId="72C8E91E" w14:textId="093042D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 xml:space="preserve">PRESENCE </w:t>
      </w:r>
      <w:r w:rsidRPr="00841332">
        <w:rPr>
          <w:snapToGrid w:val="0"/>
        </w:rPr>
        <w:t>optional</w:t>
      </w:r>
      <w:r w:rsidR="00324357">
        <w:rPr>
          <w:snapToGrid w:val="0"/>
        </w:rPr>
        <w:t xml:space="preserve"> </w:t>
      </w:r>
      <w:r>
        <w:rPr>
          <w:snapToGrid w:val="0"/>
        </w:rPr>
        <w:t>}|</w:t>
      </w:r>
    </w:p>
    <w:p w14:paraId="20A40D2D" w14:textId="42B8D884"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p>
    <w:p w14:paraId="509A32C4" w14:textId="5886EC8F" w:rsidR="00D46FBF" w:rsidRPr="002E4C55"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69A649E" w14:textId="77777777" w:rsidR="00D46FBF" w:rsidRPr="003544C0" w:rsidRDefault="00D46FBF" w:rsidP="00D46FBF">
      <w:pPr>
        <w:pStyle w:val="PL"/>
        <w:rPr>
          <w:snapToGrid w:val="0"/>
          <w:lang w:val="it-IT"/>
        </w:rPr>
      </w:pPr>
      <w:r w:rsidRPr="002E4C55">
        <w:rPr>
          <w:snapToGrid w:val="0"/>
          <w:lang w:val="en-US"/>
        </w:rPr>
        <w:tab/>
      </w:r>
      <w:r w:rsidRPr="003544C0">
        <w:rPr>
          <w:snapToGrid w:val="0"/>
          <w:lang w:val="it-IT"/>
        </w:rPr>
        <w:t>...</w:t>
      </w:r>
    </w:p>
    <w:p w14:paraId="2C12CBF4" w14:textId="77777777" w:rsidR="00D46FBF" w:rsidRPr="003544C0" w:rsidRDefault="00D46FBF" w:rsidP="00D46FBF">
      <w:pPr>
        <w:pStyle w:val="PL"/>
        <w:rPr>
          <w:snapToGrid w:val="0"/>
          <w:lang w:val="it-IT"/>
        </w:rPr>
      </w:pPr>
      <w:r w:rsidRPr="003544C0">
        <w:rPr>
          <w:snapToGrid w:val="0"/>
          <w:lang w:val="it-IT"/>
        </w:rPr>
        <w:t>}</w:t>
      </w:r>
    </w:p>
    <w:p w14:paraId="68271F36" w14:textId="77777777" w:rsidR="00D46FBF" w:rsidRDefault="00D46FBF" w:rsidP="00D46FBF">
      <w:pPr>
        <w:pStyle w:val="PL"/>
        <w:rPr>
          <w:snapToGrid w:val="0"/>
          <w:lang w:val="it-IT"/>
        </w:rPr>
      </w:pPr>
    </w:p>
    <w:p w14:paraId="3FE55713" w14:textId="77777777" w:rsidR="00D46FBF" w:rsidRPr="0046163D" w:rsidRDefault="00D46FBF" w:rsidP="00D46FBF">
      <w:pPr>
        <w:pStyle w:val="PL"/>
        <w:rPr>
          <w:snapToGrid w:val="0"/>
          <w:lang w:val="it-IT"/>
        </w:rPr>
      </w:pPr>
    </w:p>
    <w:p w14:paraId="5C4A426D" w14:textId="77777777" w:rsidR="00D46FBF" w:rsidRPr="0046163D" w:rsidRDefault="00D46FBF" w:rsidP="00D46FBF">
      <w:pPr>
        <w:pStyle w:val="PL"/>
        <w:rPr>
          <w:b/>
          <w:bCs/>
          <w:lang w:val="it-IT" w:eastAsia="ja-JP"/>
        </w:rPr>
      </w:pPr>
    </w:p>
    <w:p w14:paraId="27E3373A" w14:textId="77777777" w:rsidR="00D46FBF" w:rsidRPr="00B2319A" w:rsidRDefault="00D46FBF" w:rsidP="00D46FBF">
      <w:pPr>
        <w:pStyle w:val="PL"/>
        <w:rPr>
          <w:snapToGrid w:val="0"/>
          <w:lang w:val="it-IT"/>
        </w:rPr>
      </w:pPr>
    </w:p>
    <w:p w14:paraId="52CA6790" w14:textId="77777777" w:rsidR="00D46FBF" w:rsidRPr="002E4C55" w:rsidRDefault="00D46FBF" w:rsidP="00D46FBF">
      <w:pPr>
        <w:pStyle w:val="PL"/>
        <w:rPr>
          <w:snapToGrid w:val="0"/>
          <w:lang w:val="it-IT"/>
        </w:rPr>
      </w:pPr>
      <w:r w:rsidRPr="002E4C55">
        <w:rPr>
          <w:snapToGrid w:val="0"/>
          <w:lang w:val="it-IT"/>
        </w:rPr>
        <w:t>-- **************************************************************</w:t>
      </w:r>
    </w:p>
    <w:p w14:paraId="39F3E1B2" w14:textId="77777777" w:rsidR="00D46FBF" w:rsidRPr="002E4C55" w:rsidRDefault="00D46FBF" w:rsidP="00D46FBF">
      <w:pPr>
        <w:pStyle w:val="PL"/>
        <w:rPr>
          <w:snapToGrid w:val="0"/>
          <w:lang w:val="it-IT"/>
        </w:rPr>
      </w:pPr>
      <w:r w:rsidRPr="002E4C55">
        <w:rPr>
          <w:snapToGrid w:val="0"/>
          <w:lang w:val="it-IT"/>
        </w:rPr>
        <w:t>--</w:t>
      </w:r>
    </w:p>
    <w:p w14:paraId="5C263018" w14:textId="77777777" w:rsidR="00D46FBF" w:rsidRPr="002E4C55" w:rsidRDefault="00D46FBF" w:rsidP="00D46FBF">
      <w:pPr>
        <w:pStyle w:val="PL"/>
        <w:outlineLvl w:val="3"/>
        <w:rPr>
          <w:snapToGrid w:val="0"/>
          <w:lang w:val="it-IT"/>
        </w:rPr>
      </w:pPr>
      <w:r w:rsidRPr="002E4C55">
        <w:rPr>
          <w:snapToGrid w:val="0"/>
          <w:lang w:val="it-IT"/>
        </w:rPr>
        <w:t>-- LTM CANCEL</w:t>
      </w:r>
    </w:p>
    <w:p w14:paraId="400FFF08" w14:textId="77777777" w:rsidR="00D46FBF" w:rsidRPr="001C26F6" w:rsidRDefault="00D46FBF" w:rsidP="00D46FBF">
      <w:pPr>
        <w:pStyle w:val="PL"/>
        <w:rPr>
          <w:snapToGrid w:val="0"/>
          <w:lang w:val="it-IT"/>
        </w:rPr>
      </w:pPr>
      <w:r w:rsidRPr="001C26F6">
        <w:rPr>
          <w:snapToGrid w:val="0"/>
          <w:lang w:val="it-IT"/>
        </w:rPr>
        <w:t>--</w:t>
      </w:r>
    </w:p>
    <w:p w14:paraId="40B7A87A" w14:textId="77777777" w:rsidR="00D46FBF" w:rsidRPr="001C26F6" w:rsidRDefault="00D46FBF" w:rsidP="00D46FBF">
      <w:pPr>
        <w:pStyle w:val="PL"/>
        <w:rPr>
          <w:snapToGrid w:val="0"/>
          <w:lang w:val="it-IT"/>
        </w:rPr>
      </w:pPr>
      <w:r w:rsidRPr="001C26F6">
        <w:rPr>
          <w:snapToGrid w:val="0"/>
          <w:lang w:val="it-IT"/>
        </w:rPr>
        <w:t>-- **************************************************************</w:t>
      </w:r>
    </w:p>
    <w:p w14:paraId="60C7309A" w14:textId="77777777" w:rsidR="00D46FBF" w:rsidRPr="001C26F6" w:rsidRDefault="00D46FBF" w:rsidP="00D46FBF">
      <w:pPr>
        <w:pStyle w:val="PL"/>
        <w:rPr>
          <w:snapToGrid w:val="0"/>
          <w:lang w:val="it-IT"/>
        </w:rPr>
      </w:pPr>
    </w:p>
    <w:p w14:paraId="54A06D72" w14:textId="77777777" w:rsidR="00D46FBF" w:rsidRPr="003F401A" w:rsidRDefault="00D46FBF" w:rsidP="00D46FBF">
      <w:pPr>
        <w:pStyle w:val="PL"/>
        <w:rPr>
          <w:snapToGrid w:val="0"/>
          <w:lang w:val="it-IT"/>
        </w:rPr>
      </w:pPr>
      <w:r w:rsidRPr="003F401A">
        <w:rPr>
          <w:snapToGrid w:val="0"/>
          <w:lang w:val="it-IT"/>
        </w:rPr>
        <w:t>LTMCancel ::= SEQUENCE {</w:t>
      </w:r>
    </w:p>
    <w:p w14:paraId="29937EAA" w14:textId="77777777" w:rsidR="00D46FBF" w:rsidRPr="003F401A" w:rsidRDefault="00D46FBF" w:rsidP="00D46FBF">
      <w:pPr>
        <w:pStyle w:val="PL"/>
        <w:rPr>
          <w:snapToGrid w:val="0"/>
          <w:lang w:val="it-IT"/>
        </w:rPr>
      </w:pPr>
      <w:r w:rsidRPr="003F401A">
        <w:rPr>
          <w:snapToGrid w:val="0"/>
          <w:lang w:val="it-IT"/>
        </w:rPr>
        <w:tab/>
        <w:t>protocolIEs</w:t>
      </w:r>
      <w:r w:rsidRPr="003F401A">
        <w:rPr>
          <w:snapToGrid w:val="0"/>
          <w:lang w:val="it-IT"/>
        </w:rPr>
        <w:tab/>
      </w:r>
      <w:r w:rsidRPr="003F401A">
        <w:rPr>
          <w:snapToGrid w:val="0"/>
          <w:lang w:val="it-IT"/>
        </w:rPr>
        <w:tab/>
        <w:t>ProtocolIE-Container</w:t>
      </w:r>
      <w:r w:rsidRPr="003F401A">
        <w:rPr>
          <w:snapToGrid w:val="0"/>
          <w:lang w:val="it-IT"/>
        </w:rPr>
        <w:tab/>
        <w:t>{{LTMC</w:t>
      </w:r>
      <w:r>
        <w:rPr>
          <w:snapToGrid w:val="0"/>
          <w:lang w:val="it-IT"/>
        </w:rPr>
        <w:t>ancel</w:t>
      </w:r>
      <w:r w:rsidRPr="003F401A">
        <w:rPr>
          <w:snapToGrid w:val="0"/>
          <w:lang w:val="it-IT"/>
        </w:rPr>
        <w:t>-IEs}},</w:t>
      </w:r>
    </w:p>
    <w:p w14:paraId="1A6F07D7" w14:textId="77777777" w:rsidR="00D46FBF" w:rsidRPr="003F401A" w:rsidRDefault="00D46FBF" w:rsidP="00D46FBF">
      <w:pPr>
        <w:pStyle w:val="PL"/>
        <w:rPr>
          <w:snapToGrid w:val="0"/>
          <w:lang w:val="it-IT"/>
        </w:rPr>
      </w:pPr>
      <w:r w:rsidRPr="003F401A">
        <w:rPr>
          <w:snapToGrid w:val="0"/>
          <w:lang w:val="it-IT"/>
        </w:rPr>
        <w:tab/>
        <w:t>...</w:t>
      </w:r>
    </w:p>
    <w:p w14:paraId="308C92E8" w14:textId="77777777" w:rsidR="00D46FBF" w:rsidRPr="003F401A" w:rsidRDefault="00D46FBF" w:rsidP="00D46FBF">
      <w:pPr>
        <w:pStyle w:val="PL"/>
        <w:rPr>
          <w:snapToGrid w:val="0"/>
          <w:lang w:val="it-IT"/>
        </w:rPr>
      </w:pPr>
      <w:r w:rsidRPr="003F401A">
        <w:rPr>
          <w:snapToGrid w:val="0"/>
          <w:lang w:val="it-IT"/>
        </w:rPr>
        <w:t>}</w:t>
      </w:r>
    </w:p>
    <w:p w14:paraId="1BEC92EB" w14:textId="77777777" w:rsidR="00D46FBF" w:rsidRPr="003F401A" w:rsidRDefault="00D46FBF" w:rsidP="00D46FBF">
      <w:pPr>
        <w:pStyle w:val="PL"/>
        <w:rPr>
          <w:snapToGrid w:val="0"/>
          <w:lang w:val="it-IT"/>
        </w:rPr>
      </w:pPr>
    </w:p>
    <w:p w14:paraId="5DCD0388" w14:textId="77777777" w:rsidR="00D46FBF" w:rsidRDefault="00D46FBF" w:rsidP="00D46FBF">
      <w:pPr>
        <w:pStyle w:val="PL"/>
        <w:rPr>
          <w:snapToGrid w:val="0"/>
          <w:lang w:val="it-IT"/>
        </w:rPr>
      </w:pPr>
      <w:r w:rsidRPr="003F401A">
        <w:rPr>
          <w:snapToGrid w:val="0"/>
          <w:lang w:val="it-IT"/>
        </w:rPr>
        <w:t>LTMC</w:t>
      </w:r>
      <w:r>
        <w:rPr>
          <w:snapToGrid w:val="0"/>
          <w:lang w:val="it-IT"/>
        </w:rPr>
        <w:t>ancel</w:t>
      </w:r>
      <w:r w:rsidRPr="003F401A">
        <w:rPr>
          <w:snapToGrid w:val="0"/>
          <w:lang w:val="it-IT"/>
        </w:rPr>
        <w:t>-IEs XNAP-PROTOCOL-IES ::= {</w:t>
      </w:r>
    </w:p>
    <w:p w14:paraId="1D0D6129" w14:textId="6EAE225B" w:rsidR="00D46FBF" w:rsidRDefault="00D46FBF" w:rsidP="00D46FBF">
      <w:pPr>
        <w:pStyle w:val="PL"/>
        <w:rPr>
          <w:snapToGrid w:val="0"/>
        </w:rPr>
      </w:pPr>
      <w:r w:rsidRPr="00B2319A">
        <w:rPr>
          <w:snapToGrid w:val="0"/>
          <w:lang w:val="it-IT"/>
        </w:rPr>
        <w:tab/>
      </w:r>
      <w:r>
        <w:rPr>
          <w:snapToGrid w:val="0"/>
        </w:rPr>
        <w:t xml:space="preserve">{ ID </w:t>
      </w:r>
      <w:r w:rsidRPr="002E4C55">
        <w:rPr>
          <w:snapToGrid w:val="0"/>
          <w:lang w:val="en-US"/>
        </w:rPr>
        <w:t>id-source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55512D3" w14:textId="1D7C039F" w:rsidR="00D46FBF" w:rsidRPr="00D82B3A" w:rsidRDefault="00D46FBF" w:rsidP="00D46FBF">
      <w:pPr>
        <w:pStyle w:val="PL"/>
        <w:rPr>
          <w:snapToGrid w:val="0"/>
          <w:lang w:val="en-US"/>
        </w:rPr>
      </w:pPr>
      <w:r>
        <w:rPr>
          <w:snapToGrid w:val="0"/>
        </w:rPr>
        <w:tab/>
        <w:t xml:space="preserve">{ ID </w:t>
      </w:r>
      <w:r w:rsidRPr="00D82B3A">
        <w:rPr>
          <w:snapToGrid w:val="0"/>
          <w:lang w:val="en-US"/>
        </w:rPr>
        <w:t>id-target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BBFF395" w14:textId="050C41A8"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p>
    <w:p w14:paraId="1DF0672F" w14:textId="1BBA40D2" w:rsidR="00D46FBF" w:rsidRPr="002E4C55" w:rsidRDefault="00D46FBF" w:rsidP="00D46FBF">
      <w:pPr>
        <w:pStyle w:val="PL"/>
        <w:rPr>
          <w:snapToGrid w:val="0"/>
        </w:rPr>
      </w:pPr>
      <w:r w:rsidRPr="00841332">
        <w:rPr>
          <w:snapToGrid w:val="0"/>
        </w:rPr>
        <w:tab/>
        <w:t xml:space="preserve">{ ID </w:t>
      </w:r>
      <w:r w:rsidRPr="008D468F">
        <w:rPr>
          <w:snapToGrid w:val="0"/>
          <w:lang w:val="en-US"/>
        </w:rPr>
        <w:t>id-</w:t>
      </w:r>
      <w:r>
        <w:rPr>
          <w:snapToGrid w:val="0"/>
          <w:lang w:val="en-US"/>
        </w:rPr>
        <w:t>LTMCandidateCellsToBeCancelled-List</w:t>
      </w:r>
      <w:r w:rsidRPr="00841332">
        <w:rPr>
          <w:snapToGrid w:val="0"/>
        </w:rPr>
        <w:tab/>
        <w:t>CRITICALITY ignore</w:t>
      </w:r>
      <w:r w:rsidRPr="00841332">
        <w:rPr>
          <w:snapToGrid w:val="0"/>
        </w:rPr>
        <w:tab/>
        <w:t xml:space="preserve">TYPE </w:t>
      </w:r>
      <w:r>
        <w:rPr>
          <w:snapToGrid w:val="0"/>
          <w:lang w:val="en-US"/>
        </w:rPr>
        <w:t>LTMCandidateCellsToBeCancelled-List</w:t>
      </w:r>
      <w:r w:rsidRPr="00841332">
        <w:rPr>
          <w:snapToGrid w:val="0"/>
        </w:rPr>
        <w:tab/>
        <w:t>PRESENCE optional</w:t>
      </w:r>
      <w:r w:rsidR="00324357">
        <w:rPr>
          <w:snapToGrid w:val="0"/>
        </w:rPr>
        <w:t xml:space="preserve"> </w:t>
      </w:r>
      <w:r w:rsidRPr="00841332">
        <w:rPr>
          <w:snapToGrid w:val="0"/>
        </w:rPr>
        <w:t>}</w:t>
      </w:r>
      <w:r>
        <w:rPr>
          <w:snapToGrid w:val="0"/>
        </w:rPr>
        <w:t>,</w:t>
      </w:r>
    </w:p>
    <w:p w14:paraId="2AB33790" w14:textId="77777777" w:rsidR="00D46FBF" w:rsidRPr="001C26F6" w:rsidRDefault="00D46FBF" w:rsidP="00D46FBF">
      <w:pPr>
        <w:pStyle w:val="PL"/>
        <w:rPr>
          <w:snapToGrid w:val="0"/>
          <w:lang w:val="en-US"/>
        </w:rPr>
      </w:pPr>
      <w:r w:rsidRPr="002E4C55">
        <w:rPr>
          <w:snapToGrid w:val="0"/>
          <w:lang w:val="en-US"/>
        </w:rPr>
        <w:tab/>
      </w:r>
      <w:r w:rsidRPr="001C26F6">
        <w:rPr>
          <w:snapToGrid w:val="0"/>
          <w:lang w:val="en-US"/>
        </w:rPr>
        <w:t>...</w:t>
      </w:r>
    </w:p>
    <w:p w14:paraId="38675FB6" w14:textId="77777777" w:rsidR="00D46FBF" w:rsidRPr="001C26F6" w:rsidRDefault="00D46FBF" w:rsidP="00D46FBF">
      <w:pPr>
        <w:pStyle w:val="PL"/>
        <w:rPr>
          <w:snapToGrid w:val="0"/>
          <w:lang w:val="en-US"/>
        </w:rPr>
      </w:pPr>
      <w:r w:rsidRPr="001C26F6">
        <w:rPr>
          <w:snapToGrid w:val="0"/>
          <w:lang w:val="en-US"/>
        </w:rPr>
        <w:t>}</w:t>
      </w:r>
    </w:p>
    <w:p w14:paraId="70CF9F22" w14:textId="77777777" w:rsidR="00D46FBF" w:rsidRPr="00B2319A" w:rsidRDefault="00D46FBF" w:rsidP="00D46FBF">
      <w:pPr>
        <w:pStyle w:val="PL"/>
        <w:rPr>
          <w:snapToGrid w:val="0"/>
          <w:lang w:val="en-US"/>
        </w:rPr>
      </w:pPr>
    </w:p>
    <w:p w14:paraId="6818C945" w14:textId="77777777" w:rsidR="00D46FBF" w:rsidRPr="00B2319A" w:rsidRDefault="00D46FBF" w:rsidP="00D46FBF">
      <w:pPr>
        <w:pStyle w:val="PL"/>
        <w:rPr>
          <w:snapToGrid w:val="0"/>
          <w:lang w:val="en-US"/>
        </w:rPr>
      </w:pPr>
    </w:p>
    <w:p w14:paraId="19EE47E4" w14:textId="77777777" w:rsidR="00D46FBF" w:rsidRPr="00B2319A" w:rsidRDefault="00D46FBF" w:rsidP="00D46FBF">
      <w:pPr>
        <w:pStyle w:val="PL"/>
        <w:rPr>
          <w:snapToGrid w:val="0"/>
          <w:lang w:val="en-US"/>
        </w:rPr>
      </w:pPr>
    </w:p>
    <w:p w14:paraId="6548B7EA" w14:textId="77777777" w:rsidR="00D46FBF" w:rsidRPr="003544C0" w:rsidRDefault="00D46FBF" w:rsidP="00D46FBF">
      <w:pPr>
        <w:pStyle w:val="PL"/>
        <w:rPr>
          <w:snapToGrid w:val="0"/>
          <w:lang w:val="en-US"/>
        </w:rPr>
      </w:pPr>
      <w:r w:rsidRPr="003544C0">
        <w:rPr>
          <w:snapToGrid w:val="0"/>
          <w:lang w:val="en-US"/>
        </w:rPr>
        <w:t>-- **************************************************************</w:t>
      </w:r>
    </w:p>
    <w:p w14:paraId="31C46DCA" w14:textId="77777777" w:rsidR="00D46FBF" w:rsidRPr="003544C0" w:rsidRDefault="00D46FBF" w:rsidP="00D46FBF">
      <w:pPr>
        <w:pStyle w:val="PL"/>
        <w:rPr>
          <w:snapToGrid w:val="0"/>
          <w:lang w:val="en-US"/>
        </w:rPr>
      </w:pPr>
      <w:r w:rsidRPr="003544C0">
        <w:rPr>
          <w:snapToGrid w:val="0"/>
          <w:lang w:val="en-US"/>
        </w:rPr>
        <w:t>--</w:t>
      </w:r>
    </w:p>
    <w:p w14:paraId="57B4B9CB" w14:textId="77777777" w:rsidR="00D46FBF" w:rsidRPr="003544C0" w:rsidRDefault="00D46FBF" w:rsidP="00D46FBF">
      <w:pPr>
        <w:pStyle w:val="PL"/>
        <w:outlineLvl w:val="3"/>
        <w:rPr>
          <w:snapToGrid w:val="0"/>
          <w:lang w:val="en-US"/>
        </w:rPr>
      </w:pPr>
      <w:r w:rsidRPr="003544C0">
        <w:rPr>
          <w:snapToGrid w:val="0"/>
          <w:lang w:val="en-US"/>
        </w:rPr>
        <w:t>-- CSI-RS COORDINATION REQUEST</w:t>
      </w:r>
    </w:p>
    <w:p w14:paraId="4B4891AA" w14:textId="77777777" w:rsidR="00D46FBF" w:rsidRPr="003544C0" w:rsidRDefault="00D46FBF" w:rsidP="00D46FBF">
      <w:pPr>
        <w:pStyle w:val="PL"/>
        <w:rPr>
          <w:snapToGrid w:val="0"/>
          <w:lang w:val="en-US"/>
        </w:rPr>
      </w:pPr>
      <w:r w:rsidRPr="003544C0">
        <w:rPr>
          <w:snapToGrid w:val="0"/>
          <w:lang w:val="en-US"/>
        </w:rPr>
        <w:t>--</w:t>
      </w:r>
    </w:p>
    <w:p w14:paraId="3A08F655" w14:textId="77777777" w:rsidR="00D46FBF" w:rsidRPr="003544C0" w:rsidRDefault="00D46FBF" w:rsidP="00D46FBF">
      <w:pPr>
        <w:pStyle w:val="PL"/>
        <w:rPr>
          <w:snapToGrid w:val="0"/>
          <w:lang w:val="en-US"/>
        </w:rPr>
      </w:pPr>
      <w:r w:rsidRPr="003544C0">
        <w:rPr>
          <w:snapToGrid w:val="0"/>
          <w:lang w:val="en-US"/>
        </w:rPr>
        <w:t>-- **************************************************************</w:t>
      </w:r>
    </w:p>
    <w:p w14:paraId="04DEF0FA" w14:textId="77777777" w:rsidR="00D46FBF" w:rsidRPr="003544C0" w:rsidRDefault="00D46FBF" w:rsidP="00D46FBF">
      <w:pPr>
        <w:pStyle w:val="PL"/>
        <w:rPr>
          <w:snapToGrid w:val="0"/>
          <w:lang w:val="en-US"/>
        </w:rPr>
      </w:pPr>
    </w:p>
    <w:p w14:paraId="77CF4EFB" w14:textId="77777777" w:rsidR="00D46FBF" w:rsidRDefault="00D46FBF" w:rsidP="00D46FBF">
      <w:pPr>
        <w:pStyle w:val="PL"/>
        <w:rPr>
          <w:snapToGrid w:val="0"/>
          <w:lang w:val="en-US"/>
        </w:rPr>
      </w:pPr>
      <w:r w:rsidRPr="003544C0">
        <w:rPr>
          <w:snapToGrid w:val="0"/>
          <w:lang w:val="en-US"/>
        </w:rPr>
        <w:t>CSIRSCoordinationRequest ::= SEQUENCE {</w:t>
      </w:r>
    </w:p>
    <w:p w14:paraId="6715DACF" w14:textId="77777777" w:rsidR="00D46FBF" w:rsidRPr="00BF1102" w:rsidRDefault="00D46FBF" w:rsidP="00D46FBF">
      <w:pPr>
        <w:pStyle w:val="PL"/>
        <w:tabs>
          <w:tab w:val="left" w:pos="4556"/>
        </w:tabs>
        <w:rPr>
          <w:snapToGrid w:val="0"/>
        </w:rPr>
      </w:pPr>
    </w:p>
    <w:p w14:paraId="4C781921" w14:textId="77777777" w:rsidR="00D46FBF" w:rsidRPr="003544C0" w:rsidRDefault="00D46FBF" w:rsidP="00D46FBF">
      <w:pPr>
        <w:pStyle w:val="PL"/>
        <w:rPr>
          <w:snapToGrid w:val="0"/>
          <w:lang w:val="en-US"/>
        </w:rPr>
      </w:pPr>
      <w:r w:rsidRPr="003544C0">
        <w:rPr>
          <w:snapToGrid w:val="0"/>
          <w:lang w:val="en-US"/>
        </w:rPr>
        <w:tab/>
        <w:t>protocolIEs</w:t>
      </w:r>
      <w:r w:rsidRPr="003544C0">
        <w:rPr>
          <w:snapToGrid w:val="0"/>
          <w:lang w:val="en-US"/>
        </w:rPr>
        <w:tab/>
      </w:r>
      <w:r w:rsidRPr="003544C0">
        <w:rPr>
          <w:snapToGrid w:val="0"/>
          <w:lang w:val="en-US"/>
        </w:rPr>
        <w:tab/>
        <w:t>ProtocolIE-Container</w:t>
      </w:r>
      <w:r w:rsidRPr="003544C0">
        <w:rPr>
          <w:snapToGrid w:val="0"/>
          <w:lang w:val="en-US"/>
        </w:rPr>
        <w:tab/>
        <w:t>{{CSIRSCoordinationRequest-IEs}},</w:t>
      </w:r>
    </w:p>
    <w:p w14:paraId="3668F057" w14:textId="77777777" w:rsidR="00D46FBF" w:rsidRPr="003544C0" w:rsidRDefault="00D46FBF" w:rsidP="00D46FBF">
      <w:pPr>
        <w:pStyle w:val="PL"/>
        <w:rPr>
          <w:snapToGrid w:val="0"/>
          <w:lang w:val="en-US"/>
        </w:rPr>
      </w:pPr>
      <w:r w:rsidRPr="003544C0">
        <w:rPr>
          <w:snapToGrid w:val="0"/>
          <w:lang w:val="en-US"/>
        </w:rPr>
        <w:tab/>
        <w:t>...</w:t>
      </w:r>
    </w:p>
    <w:p w14:paraId="72D8FBEA" w14:textId="77777777" w:rsidR="00D46FBF" w:rsidRPr="003544C0" w:rsidRDefault="00D46FBF" w:rsidP="00D46FBF">
      <w:pPr>
        <w:pStyle w:val="PL"/>
        <w:rPr>
          <w:snapToGrid w:val="0"/>
          <w:lang w:val="en-US"/>
        </w:rPr>
      </w:pPr>
      <w:r w:rsidRPr="003544C0">
        <w:rPr>
          <w:snapToGrid w:val="0"/>
          <w:lang w:val="en-US"/>
        </w:rPr>
        <w:t>}</w:t>
      </w:r>
    </w:p>
    <w:p w14:paraId="094536B3" w14:textId="77777777" w:rsidR="00D46FBF" w:rsidRPr="003544C0" w:rsidRDefault="00D46FBF" w:rsidP="00D46FBF">
      <w:pPr>
        <w:pStyle w:val="PL"/>
        <w:rPr>
          <w:snapToGrid w:val="0"/>
          <w:lang w:val="en-US"/>
        </w:rPr>
      </w:pPr>
    </w:p>
    <w:p w14:paraId="3F5019B7" w14:textId="77777777" w:rsidR="00D46FBF" w:rsidRDefault="00D46FBF" w:rsidP="00D46FBF">
      <w:pPr>
        <w:pStyle w:val="PL"/>
        <w:rPr>
          <w:snapToGrid w:val="0"/>
          <w:lang w:val="en-US"/>
        </w:rPr>
      </w:pPr>
      <w:r w:rsidRPr="003F401A">
        <w:rPr>
          <w:snapToGrid w:val="0"/>
          <w:lang w:val="en-US"/>
        </w:rPr>
        <w:t>CSIRSCoordinationRequest-IEs XNAP-PROTOCOL-IES ::= {</w:t>
      </w:r>
    </w:p>
    <w:p w14:paraId="7EF74D28" w14:textId="52EAE0F4"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057E2E7" w14:textId="0E01C85C"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6A89CFE" w14:textId="4C1B2AE4" w:rsidR="00D46FBF" w:rsidRPr="0035781B" w:rsidRDefault="00D46FBF" w:rsidP="00D46FBF">
      <w:pPr>
        <w:pStyle w:val="PL"/>
        <w:rPr>
          <w:snapToGrid w:val="0"/>
        </w:rPr>
      </w:pPr>
      <w:r w:rsidRPr="00841332">
        <w:rPr>
          <w:snapToGrid w:val="0"/>
        </w:rPr>
        <w:tab/>
        <w:t>{ ID id-</w:t>
      </w:r>
      <w:r>
        <w:rPr>
          <w:snapToGrid w:val="0"/>
        </w:rPr>
        <w:t>CSI-RSCoordinationRequest</w:t>
      </w:r>
      <w:r w:rsidRPr="00841332">
        <w:rPr>
          <w:snapToGrid w:val="0"/>
        </w:rPr>
        <w:tab/>
        <w:t xml:space="preserve">CRITICALITY </w:t>
      </w:r>
      <w:r>
        <w:rPr>
          <w:snapToGrid w:val="0"/>
        </w:rPr>
        <w:t>reject</w:t>
      </w:r>
      <w:r w:rsidRPr="00841332">
        <w:rPr>
          <w:snapToGrid w:val="0"/>
        </w:rPr>
        <w:tab/>
        <w:t xml:space="preserve">TYPE </w:t>
      </w:r>
      <w:r>
        <w:rPr>
          <w:snapToGrid w:val="0"/>
        </w:rPr>
        <w:t>CSI-RSCoordinationRequest</w:t>
      </w:r>
      <w:r w:rsidR="00730CE4">
        <w:rPr>
          <w:noProof/>
          <w:snapToGrid w:val="0"/>
        </w:rPr>
        <w:t>List</w:t>
      </w:r>
      <w:r w:rsidRPr="00841332">
        <w:rPr>
          <w:snapToGrid w:val="0"/>
        </w:rPr>
        <w:tab/>
      </w:r>
      <w:r w:rsidRPr="00841332">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3D9BBDD3" w14:textId="77777777" w:rsidR="00D46FBF" w:rsidRPr="003F401A" w:rsidRDefault="00D46FBF" w:rsidP="00D46FBF">
      <w:pPr>
        <w:pStyle w:val="PL"/>
        <w:rPr>
          <w:snapToGrid w:val="0"/>
          <w:lang w:val="en-US"/>
        </w:rPr>
      </w:pPr>
      <w:r w:rsidRPr="003F401A">
        <w:rPr>
          <w:snapToGrid w:val="0"/>
          <w:lang w:val="en-US"/>
        </w:rPr>
        <w:tab/>
        <w:t>...</w:t>
      </w:r>
    </w:p>
    <w:p w14:paraId="1ACE23BE" w14:textId="77777777" w:rsidR="00D46FBF" w:rsidRPr="003F401A" w:rsidRDefault="00D46FBF" w:rsidP="00D46FBF">
      <w:pPr>
        <w:pStyle w:val="PL"/>
        <w:rPr>
          <w:snapToGrid w:val="0"/>
          <w:lang w:val="en-US"/>
        </w:rPr>
      </w:pPr>
      <w:r w:rsidRPr="003F401A">
        <w:rPr>
          <w:snapToGrid w:val="0"/>
          <w:lang w:val="en-US"/>
        </w:rPr>
        <w:t>}</w:t>
      </w:r>
    </w:p>
    <w:p w14:paraId="713DEC90" w14:textId="77777777" w:rsidR="00D46FBF" w:rsidRPr="003F401A" w:rsidRDefault="00D46FBF" w:rsidP="00D46FBF">
      <w:pPr>
        <w:pStyle w:val="PL"/>
        <w:rPr>
          <w:snapToGrid w:val="0"/>
          <w:lang w:val="en-US"/>
        </w:rPr>
      </w:pPr>
    </w:p>
    <w:p w14:paraId="6FA94785" w14:textId="77777777" w:rsidR="00D46FBF" w:rsidRPr="003F401A" w:rsidRDefault="00D46FBF" w:rsidP="00D46FBF">
      <w:pPr>
        <w:pStyle w:val="PL"/>
        <w:rPr>
          <w:snapToGrid w:val="0"/>
          <w:lang w:val="en-US"/>
        </w:rPr>
      </w:pPr>
    </w:p>
    <w:p w14:paraId="4C29B938" w14:textId="77777777" w:rsidR="00D46FBF" w:rsidRPr="003F401A" w:rsidRDefault="00D46FBF" w:rsidP="00D46FBF">
      <w:pPr>
        <w:pStyle w:val="PL"/>
        <w:rPr>
          <w:snapToGrid w:val="0"/>
          <w:lang w:val="en-US"/>
        </w:rPr>
      </w:pPr>
    </w:p>
    <w:p w14:paraId="77B37594" w14:textId="77777777" w:rsidR="00D46FBF" w:rsidRPr="003F401A" w:rsidRDefault="00D46FBF" w:rsidP="00D46FBF">
      <w:pPr>
        <w:pStyle w:val="PL"/>
        <w:rPr>
          <w:snapToGrid w:val="0"/>
          <w:lang w:val="en-US"/>
        </w:rPr>
      </w:pPr>
    </w:p>
    <w:p w14:paraId="3AB29F9C" w14:textId="77777777" w:rsidR="00D46FBF" w:rsidRPr="003F401A" w:rsidRDefault="00D46FBF" w:rsidP="00D46FBF">
      <w:pPr>
        <w:pStyle w:val="PL"/>
        <w:rPr>
          <w:snapToGrid w:val="0"/>
          <w:lang w:val="en-US"/>
        </w:rPr>
      </w:pPr>
    </w:p>
    <w:p w14:paraId="71A1EC6D" w14:textId="77777777" w:rsidR="00D46FBF" w:rsidRPr="003F401A" w:rsidRDefault="00D46FBF" w:rsidP="00D46FBF">
      <w:pPr>
        <w:pStyle w:val="PL"/>
        <w:rPr>
          <w:snapToGrid w:val="0"/>
          <w:lang w:val="en-US"/>
        </w:rPr>
      </w:pPr>
      <w:r w:rsidRPr="003F401A">
        <w:rPr>
          <w:snapToGrid w:val="0"/>
          <w:lang w:val="en-US"/>
        </w:rPr>
        <w:t>-- **************************************************************</w:t>
      </w:r>
    </w:p>
    <w:p w14:paraId="6BF7F9BF" w14:textId="77777777" w:rsidR="00D46FBF" w:rsidRPr="003F401A" w:rsidRDefault="00D46FBF" w:rsidP="00D46FBF">
      <w:pPr>
        <w:pStyle w:val="PL"/>
        <w:rPr>
          <w:snapToGrid w:val="0"/>
          <w:lang w:val="en-US"/>
        </w:rPr>
      </w:pPr>
      <w:r w:rsidRPr="003F401A">
        <w:rPr>
          <w:snapToGrid w:val="0"/>
          <w:lang w:val="en-US"/>
        </w:rPr>
        <w:t>--</w:t>
      </w:r>
    </w:p>
    <w:p w14:paraId="233500CF" w14:textId="77777777" w:rsidR="00D46FBF" w:rsidRPr="003F401A" w:rsidRDefault="00D46FBF" w:rsidP="00D46FBF">
      <w:pPr>
        <w:pStyle w:val="PL"/>
        <w:outlineLvl w:val="3"/>
        <w:rPr>
          <w:snapToGrid w:val="0"/>
          <w:lang w:val="en-US"/>
        </w:rPr>
      </w:pPr>
      <w:r w:rsidRPr="003F401A">
        <w:rPr>
          <w:snapToGrid w:val="0"/>
          <w:lang w:val="en-US"/>
        </w:rPr>
        <w:t xml:space="preserve">-- CSI-RS COORDINATION </w:t>
      </w:r>
      <w:r>
        <w:rPr>
          <w:snapToGrid w:val="0"/>
          <w:lang w:val="en-US"/>
        </w:rPr>
        <w:t>RESPONSE</w:t>
      </w:r>
    </w:p>
    <w:p w14:paraId="436CD8BF" w14:textId="77777777" w:rsidR="00D46FBF" w:rsidRPr="003F401A" w:rsidRDefault="00D46FBF" w:rsidP="00D46FBF">
      <w:pPr>
        <w:pStyle w:val="PL"/>
        <w:rPr>
          <w:snapToGrid w:val="0"/>
          <w:lang w:val="en-US"/>
        </w:rPr>
      </w:pPr>
      <w:r w:rsidRPr="003F401A">
        <w:rPr>
          <w:snapToGrid w:val="0"/>
          <w:lang w:val="en-US"/>
        </w:rPr>
        <w:t>--</w:t>
      </w:r>
    </w:p>
    <w:p w14:paraId="41C3DF2B" w14:textId="77777777" w:rsidR="00D46FBF" w:rsidRPr="003F401A" w:rsidRDefault="00D46FBF" w:rsidP="00D46FBF">
      <w:pPr>
        <w:pStyle w:val="PL"/>
        <w:rPr>
          <w:snapToGrid w:val="0"/>
          <w:lang w:val="en-US"/>
        </w:rPr>
      </w:pPr>
      <w:r w:rsidRPr="003F401A">
        <w:rPr>
          <w:snapToGrid w:val="0"/>
          <w:lang w:val="en-US"/>
        </w:rPr>
        <w:t>-- **************************************************************</w:t>
      </w:r>
    </w:p>
    <w:p w14:paraId="12554EEA" w14:textId="77777777" w:rsidR="00D46FBF" w:rsidRPr="003F401A" w:rsidRDefault="00D46FBF" w:rsidP="00D46FBF">
      <w:pPr>
        <w:pStyle w:val="PL"/>
        <w:rPr>
          <w:snapToGrid w:val="0"/>
          <w:lang w:val="en-US"/>
        </w:rPr>
      </w:pPr>
    </w:p>
    <w:p w14:paraId="6DC115C3" w14:textId="77777777" w:rsidR="00D46FBF" w:rsidRPr="003F401A"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 xml:space="preserve"> ::= SEQUENCE {</w:t>
      </w:r>
    </w:p>
    <w:p w14:paraId="236CC0DE" w14:textId="77777777" w:rsidR="00D46FBF" w:rsidRPr="00692A91" w:rsidRDefault="00D46FBF" w:rsidP="00D46FBF">
      <w:pPr>
        <w:pStyle w:val="PL"/>
        <w:rPr>
          <w:snapToGrid w:val="0"/>
          <w:lang w:val="it-IT"/>
        </w:rPr>
      </w:pPr>
      <w:r w:rsidRPr="003F401A">
        <w:rPr>
          <w:snapToGrid w:val="0"/>
          <w:lang w:val="en-US"/>
        </w:rPr>
        <w:tab/>
      </w:r>
      <w:r w:rsidRPr="00692A91">
        <w:rPr>
          <w:snapToGrid w:val="0"/>
          <w:lang w:val="it-IT"/>
        </w:rPr>
        <w:t>protocolIEs</w:t>
      </w:r>
      <w:r w:rsidRPr="00692A91">
        <w:rPr>
          <w:snapToGrid w:val="0"/>
          <w:lang w:val="it-IT"/>
        </w:rPr>
        <w:tab/>
      </w:r>
      <w:r w:rsidRPr="00692A91">
        <w:rPr>
          <w:snapToGrid w:val="0"/>
          <w:lang w:val="it-IT"/>
        </w:rPr>
        <w:tab/>
        <w:t>ProtocolIE-Container</w:t>
      </w:r>
      <w:r w:rsidRPr="00692A91">
        <w:rPr>
          <w:snapToGrid w:val="0"/>
          <w:lang w:val="it-IT"/>
        </w:rPr>
        <w:tab/>
        <w:t>{{CSIRSCoordinationResponse-IEs}},</w:t>
      </w:r>
    </w:p>
    <w:p w14:paraId="1E2FD533" w14:textId="77777777" w:rsidR="00D46FBF" w:rsidRPr="003F401A" w:rsidRDefault="00D46FBF" w:rsidP="00D46FBF">
      <w:pPr>
        <w:pStyle w:val="PL"/>
        <w:rPr>
          <w:snapToGrid w:val="0"/>
          <w:lang w:val="en-US"/>
        </w:rPr>
      </w:pPr>
      <w:r w:rsidRPr="00692A91">
        <w:rPr>
          <w:snapToGrid w:val="0"/>
          <w:lang w:val="it-IT"/>
        </w:rPr>
        <w:tab/>
      </w:r>
      <w:r w:rsidRPr="003F401A">
        <w:rPr>
          <w:snapToGrid w:val="0"/>
          <w:lang w:val="en-US"/>
        </w:rPr>
        <w:t>...</w:t>
      </w:r>
    </w:p>
    <w:p w14:paraId="2C12C31F" w14:textId="77777777" w:rsidR="00D46FBF" w:rsidRPr="003F401A" w:rsidRDefault="00D46FBF" w:rsidP="00D46FBF">
      <w:pPr>
        <w:pStyle w:val="PL"/>
        <w:rPr>
          <w:snapToGrid w:val="0"/>
          <w:lang w:val="en-US"/>
        </w:rPr>
      </w:pPr>
      <w:r w:rsidRPr="003F401A">
        <w:rPr>
          <w:snapToGrid w:val="0"/>
          <w:lang w:val="en-US"/>
        </w:rPr>
        <w:t>}</w:t>
      </w:r>
    </w:p>
    <w:p w14:paraId="66D43B93" w14:textId="77777777" w:rsidR="00D46FBF" w:rsidRPr="003F401A" w:rsidRDefault="00D46FBF" w:rsidP="00D46FBF">
      <w:pPr>
        <w:pStyle w:val="PL"/>
        <w:rPr>
          <w:snapToGrid w:val="0"/>
          <w:lang w:val="en-US"/>
        </w:rPr>
      </w:pPr>
    </w:p>
    <w:p w14:paraId="76FE62E5" w14:textId="77777777" w:rsidR="00D46FBF"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IEs XNAP-PROTOCOL-IES ::= {</w:t>
      </w:r>
    </w:p>
    <w:p w14:paraId="1824EBFF" w14:textId="6D3F02D2"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B7E5267" w14:textId="6FAD8699"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182C1F2C" w14:textId="1E143E2C" w:rsidR="00D46FBF" w:rsidRPr="0035781B" w:rsidRDefault="00D46FBF" w:rsidP="00D46FBF">
      <w:pPr>
        <w:pStyle w:val="PL"/>
        <w:rPr>
          <w:snapToGrid w:val="0"/>
        </w:rPr>
      </w:pPr>
      <w:r w:rsidRPr="00841332">
        <w:rPr>
          <w:snapToGrid w:val="0"/>
        </w:rPr>
        <w:tab/>
        <w:t>{ ID id-</w:t>
      </w:r>
      <w:r>
        <w:rPr>
          <w:snapToGrid w:val="0"/>
        </w:rPr>
        <w:t>CSI-RSCoordinationResponse</w:t>
      </w:r>
      <w:r w:rsidRPr="00841332">
        <w:rPr>
          <w:snapToGrid w:val="0"/>
        </w:rPr>
        <w:tab/>
        <w:t xml:space="preserve">CRITICALITY </w:t>
      </w:r>
      <w:r>
        <w:rPr>
          <w:snapToGrid w:val="0"/>
        </w:rPr>
        <w:t>reject</w:t>
      </w:r>
      <w:r w:rsidRPr="00841332">
        <w:rPr>
          <w:snapToGrid w:val="0"/>
        </w:rPr>
        <w:tab/>
        <w:t xml:space="preserve">TYPE </w:t>
      </w:r>
      <w:r>
        <w:rPr>
          <w:snapToGrid w:val="0"/>
        </w:rPr>
        <w:t>CSI-RSCoordination</w:t>
      </w:r>
      <w:r w:rsidR="00730CE4">
        <w:rPr>
          <w:noProof/>
          <w:snapToGrid w:val="0"/>
        </w:rPr>
        <w:t>ResultList</w:t>
      </w:r>
      <w:r w:rsidRPr="00841332">
        <w:rPr>
          <w:snapToGrid w:val="0"/>
        </w:rPr>
        <w:tab/>
      </w:r>
      <w:r w:rsidRPr="00841332">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6FB4A815" w14:textId="77777777" w:rsidR="00D46FBF" w:rsidRPr="00634140" w:rsidRDefault="00D46FBF" w:rsidP="00D46FBF">
      <w:pPr>
        <w:pStyle w:val="PL"/>
        <w:rPr>
          <w:snapToGrid w:val="0"/>
          <w:lang w:val="fr-FR"/>
        </w:rPr>
      </w:pPr>
      <w:r w:rsidRPr="003F401A">
        <w:rPr>
          <w:snapToGrid w:val="0"/>
          <w:lang w:val="en-US"/>
        </w:rPr>
        <w:tab/>
      </w:r>
      <w:r w:rsidRPr="00634140">
        <w:rPr>
          <w:snapToGrid w:val="0"/>
          <w:lang w:val="fr-FR"/>
        </w:rPr>
        <w:t>...</w:t>
      </w:r>
    </w:p>
    <w:p w14:paraId="00A12A50" w14:textId="77777777" w:rsidR="00D46FBF" w:rsidRPr="00634140" w:rsidRDefault="00D46FBF" w:rsidP="00D46FBF">
      <w:pPr>
        <w:pStyle w:val="PL"/>
        <w:rPr>
          <w:snapToGrid w:val="0"/>
          <w:lang w:val="fr-FR"/>
        </w:rPr>
      </w:pPr>
      <w:r w:rsidRPr="00634140">
        <w:rPr>
          <w:snapToGrid w:val="0"/>
          <w:lang w:val="fr-FR"/>
        </w:rPr>
        <w:t>}</w:t>
      </w:r>
    </w:p>
    <w:p w14:paraId="41E0FC21" w14:textId="77777777" w:rsidR="00D46FBF" w:rsidRPr="00634140" w:rsidRDefault="00D46FBF" w:rsidP="00D46FBF">
      <w:pPr>
        <w:pStyle w:val="PL"/>
        <w:rPr>
          <w:b/>
          <w:bCs/>
          <w:lang w:val="fr-FR" w:eastAsia="ja-JP"/>
        </w:rPr>
      </w:pPr>
    </w:p>
    <w:p w14:paraId="3303D89D" w14:textId="77777777" w:rsidR="00D805C7" w:rsidRPr="00160E51" w:rsidRDefault="00D805C7" w:rsidP="00D805C7">
      <w:pPr>
        <w:pStyle w:val="PL"/>
        <w:rPr>
          <w:snapToGrid w:val="0"/>
          <w:lang w:val="fr-FR"/>
        </w:rPr>
      </w:pPr>
      <w:r w:rsidRPr="00160E51">
        <w:rPr>
          <w:snapToGrid w:val="0"/>
          <w:lang w:val="fr-FR"/>
        </w:rPr>
        <w:t>-- **************************************************************</w:t>
      </w:r>
    </w:p>
    <w:p w14:paraId="3599CE03" w14:textId="77777777" w:rsidR="00D805C7" w:rsidRPr="00160E51" w:rsidRDefault="00D805C7" w:rsidP="00D805C7">
      <w:pPr>
        <w:pStyle w:val="PL"/>
        <w:rPr>
          <w:snapToGrid w:val="0"/>
          <w:lang w:val="fr-FR"/>
        </w:rPr>
      </w:pPr>
      <w:r w:rsidRPr="00160E51">
        <w:rPr>
          <w:snapToGrid w:val="0"/>
          <w:lang w:val="fr-FR"/>
        </w:rPr>
        <w:t>--</w:t>
      </w:r>
    </w:p>
    <w:p w14:paraId="68810DCC" w14:textId="4614AE8C" w:rsidR="00D805C7" w:rsidRPr="00160E51" w:rsidRDefault="00D805C7" w:rsidP="00E65F9B">
      <w:pPr>
        <w:pStyle w:val="PL"/>
        <w:outlineLvl w:val="3"/>
        <w:rPr>
          <w:snapToGrid w:val="0"/>
          <w:lang w:val="fr-FR"/>
        </w:rPr>
      </w:pPr>
      <w:r w:rsidRPr="00160E51">
        <w:rPr>
          <w:snapToGrid w:val="0"/>
          <w:lang w:val="fr-FR"/>
        </w:rPr>
        <w:t xml:space="preserve">-- </w:t>
      </w:r>
      <w:r w:rsidRPr="00160E51">
        <w:rPr>
          <w:lang w:val="fr-FR" w:eastAsia="zh-CN"/>
        </w:rPr>
        <w:t>C</w:t>
      </w:r>
      <w:r w:rsidRPr="00160E51">
        <w:rPr>
          <w:snapToGrid w:val="0"/>
          <w:lang w:val="fr-FR"/>
        </w:rPr>
        <w:t xml:space="preserve">LI </w:t>
      </w:r>
      <w:r w:rsidRPr="00160E51">
        <w:rPr>
          <w:lang w:val="fr-FR"/>
        </w:rPr>
        <w:t>I</w:t>
      </w:r>
      <w:r w:rsidR="002D3F12">
        <w:rPr>
          <w:lang w:val="fr-FR"/>
        </w:rPr>
        <w:t>NDICATION</w:t>
      </w:r>
    </w:p>
    <w:p w14:paraId="39FB3A9A" w14:textId="77777777" w:rsidR="00D805C7" w:rsidRPr="00160E51" w:rsidRDefault="00D805C7" w:rsidP="00D805C7">
      <w:pPr>
        <w:pStyle w:val="PL"/>
        <w:rPr>
          <w:snapToGrid w:val="0"/>
          <w:lang w:val="fr-FR"/>
        </w:rPr>
      </w:pPr>
      <w:r w:rsidRPr="00160E51">
        <w:rPr>
          <w:snapToGrid w:val="0"/>
          <w:lang w:val="fr-FR"/>
        </w:rPr>
        <w:t>--</w:t>
      </w:r>
    </w:p>
    <w:p w14:paraId="76040A92" w14:textId="77777777" w:rsidR="00D805C7" w:rsidRPr="00160E51" w:rsidRDefault="00D805C7" w:rsidP="00D805C7">
      <w:pPr>
        <w:pStyle w:val="PL"/>
        <w:rPr>
          <w:snapToGrid w:val="0"/>
          <w:lang w:val="fr-FR"/>
        </w:rPr>
      </w:pPr>
      <w:r w:rsidRPr="00160E51">
        <w:rPr>
          <w:snapToGrid w:val="0"/>
          <w:lang w:val="fr-FR"/>
        </w:rPr>
        <w:t>-- **************************************************************</w:t>
      </w:r>
    </w:p>
    <w:p w14:paraId="14168112" w14:textId="77777777" w:rsidR="00D805C7" w:rsidRPr="00160E51" w:rsidRDefault="00D805C7" w:rsidP="00D805C7">
      <w:pPr>
        <w:pStyle w:val="PL"/>
        <w:rPr>
          <w:snapToGrid w:val="0"/>
          <w:lang w:val="fr-FR"/>
        </w:rPr>
      </w:pPr>
    </w:p>
    <w:p w14:paraId="3E625719" w14:textId="77777777" w:rsidR="00D805C7" w:rsidRPr="00160E51" w:rsidRDefault="00D805C7" w:rsidP="00D805C7">
      <w:pPr>
        <w:pStyle w:val="PL"/>
        <w:rPr>
          <w:snapToGrid w:val="0"/>
          <w:lang w:val="fr-FR"/>
        </w:rPr>
      </w:pPr>
      <w:r w:rsidRPr="00160E51">
        <w:rPr>
          <w:lang w:val="fr-FR" w:eastAsia="zh-CN"/>
        </w:rPr>
        <w:t>C</w:t>
      </w:r>
      <w:r w:rsidRPr="00160E51">
        <w:rPr>
          <w:snapToGrid w:val="0"/>
          <w:lang w:val="fr-FR"/>
        </w:rPr>
        <w:t>LI-</w:t>
      </w:r>
      <w:r w:rsidRPr="00160E51">
        <w:rPr>
          <w:lang w:val="fr-FR"/>
        </w:rPr>
        <w:t>Indication</w:t>
      </w:r>
      <w:r w:rsidRPr="00160E51">
        <w:rPr>
          <w:snapToGrid w:val="0"/>
          <w:lang w:val="fr-FR"/>
        </w:rPr>
        <w:t xml:space="preserve"> ::= SEQUENCE {</w:t>
      </w:r>
    </w:p>
    <w:p w14:paraId="5DB41F77" w14:textId="77777777" w:rsidR="00D805C7" w:rsidRPr="00160E51" w:rsidRDefault="00D805C7" w:rsidP="00D805C7">
      <w:pPr>
        <w:pStyle w:val="PL"/>
        <w:rPr>
          <w:snapToGrid w:val="0"/>
          <w:lang w:val="fr-FR"/>
        </w:rPr>
      </w:pPr>
      <w:r w:rsidRPr="00160E51">
        <w:rPr>
          <w:snapToGrid w:val="0"/>
          <w:lang w:val="fr-FR"/>
        </w:rPr>
        <w:tab/>
        <w:t>protocolIEs</w:t>
      </w:r>
      <w:r w:rsidRPr="00160E51">
        <w:rPr>
          <w:snapToGrid w:val="0"/>
          <w:lang w:val="fr-FR"/>
        </w:rPr>
        <w:tab/>
      </w:r>
      <w:r w:rsidRPr="00160E51">
        <w:rPr>
          <w:snapToGrid w:val="0"/>
          <w:lang w:val="fr-FR"/>
        </w:rPr>
        <w:tab/>
        <w:t>ProtocolIE-Container</w:t>
      </w:r>
      <w:r w:rsidRPr="00160E51">
        <w:rPr>
          <w:snapToGrid w:val="0"/>
          <w:lang w:val="fr-FR"/>
        </w:rPr>
        <w:tab/>
        <w:t>{{</w:t>
      </w:r>
      <w:r w:rsidRPr="00160E51">
        <w:rPr>
          <w:lang w:val="fr-FR" w:eastAsia="zh-CN"/>
        </w:rPr>
        <w:t>C</w:t>
      </w:r>
      <w:r w:rsidRPr="00160E51">
        <w:rPr>
          <w:snapToGrid w:val="0"/>
          <w:lang w:val="fr-FR"/>
        </w:rPr>
        <w:t>LI-</w:t>
      </w:r>
      <w:r w:rsidRPr="00160E51">
        <w:rPr>
          <w:lang w:val="fr-FR"/>
        </w:rPr>
        <w:t>Indication</w:t>
      </w:r>
      <w:r w:rsidRPr="00160E51">
        <w:rPr>
          <w:snapToGrid w:val="0"/>
          <w:lang w:val="fr-FR"/>
        </w:rPr>
        <w:t>-IEs}},</w:t>
      </w:r>
    </w:p>
    <w:p w14:paraId="6227F9B6" w14:textId="77777777" w:rsidR="00D805C7" w:rsidRDefault="00D805C7" w:rsidP="00D805C7">
      <w:pPr>
        <w:pStyle w:val="PL"/>
        <w:rPr>
          <w:snapToGrid w:val="0"/>
        </w:rPr>
      </w:pPr>
      <w:r w:rsidRPr="00160E51">
        <w:rPr>
          <w:snapToGrid w:val="0"/>
          <w:lang w:val="fr-FR"/>
        </w:rPr>
        <w:tab/>
      </w:r>
      <w:r>
        <w:rPr>
          <w:snapToGrid w:val="0"/>
        </w:rPr>
        <w:t>...</w:t>
      </w:r>
    </w:p>
    <w:p w14:paraId="32A3A105" w14:textId="77777777" w:rsidR="00D805C7" w:rsidRDefault="00D805C7" w:rsidP="00D805C7">
      <w:pPr>
        <w:pStyle w:val="PL"/>
        <w:rPr>
          <w:snapToGrid w:val="0"/>
        </w:rPr>
      </w:pPr>
      <w:r>
        <w:rPr>
          <w:snapToGrid w:val="0"/>
        </w:rPr>
        <w:t>}</w:t>
      </w:r>
    </w:p>
    <w:p w14:paraId="4A6517DB" w14:textId="77777777" w:rsidR="00D805C7" w:rsidRDefault="00D805C7" w:rsidP="00D805C7">
      <w:pPr>
        <w:pStyle w:val="PL"/>
        <w:rPr>
          <w:snapToGrid w:val="0"/>
        </w:rPr>
      </w:pPr>
    </w:p>
    <w:p w14:paraId="2350FAA3" w14:textId="77777777" w:rsidR="00D805C7" w:rsidRDefault="00D805C7" w:rsidP="00D805C7">
      <w:pPr>
        <w:pStyle w:val="PL"/>
        <w:rPr>
          <w:snapToGrid w:val="0"/>
        </w:rPr>
      </w:pPr>
      <w:r>
        <w:rPr>
          <w:lang w:eastAsia="zh-CN"/>
        </w:rPr>
        <w:t>C</w:t>
      </w:r>
      <w:r>
        <w:rPr>
          <w:snapToGrid w:val="0"/>
        </w:rPr>
        <w:t>LI-</w:t>
      </w:r>
      <w:r>
        <w:t>Indication</w:t>
      </w:r>
      <w:r>
        <w:rPr>
          <w:snapToGrid w:val="0"/>
        </w:rPr>
        <w:t>-IEs XNAP-PROTOCOL-IES ::= {</w:t>
      </w:r>
    </w:p>
    <w:p w14:paraId="74ABFD07" w14:textId="097E8E26" w:rsidR="00D805C7" w:rsidRDefault="00D805C7" w:rsidP="00D805C7">
      <w:pPr>
        <w:pStyle w:val="PL"/>
        <w:rPr>
          <w:lang w:val="en-US"/>
        </w:rPr>
      </w:pPr>
      <w:r>
        <w:tab/>
        <w:t>{ ID id-CLI-MeasurementResult-List</w:t>
      </w:r>
      <w:r>
        <w:tab/>
      </w:r>
      <w:r>
        <w:tab/>
      </w:r>
      <w:r>
        <w:tab/>
      </w:r>
      <w:r>
        <w:tab/>
      </w:r>
      <w:r>
        <w:tab/>
        <w:t>CRITICALITY ignore</w:t>
      </w:r>
      <w:r>
        <w:tab/>
        <w:t>TYPE CLI-MeasurementResult-List</w:t>
      </w:r>
      <w:r>
        <w:tab/>
      </w:r>
      <w:r>
        <w:tab/>
      </w:r>
      <w:r>
        <w:tab/>
      </w:r>
      <w:r>
        <w:tab/>
      </w:r>
      <w:r>
        <w:tab/>
      </w:r>
      <w:r>
        <w:tab/>
      </w:r>
      <w:r>
        <w:tab/>
        <w:t>PRESENCE optional</w:t>
      </w:r>
      <w:r w:rsidR="00324357">
        <w:t xml:space="preserve"> </w:t>
      </w:r>
      <w:r>
        <w:t>}</w:t>
      </w:r>
      <w:r>
        <w:rPr>
          <w:lang w:val="en-US"/>
        </w:rPr>
        <w:t>|</w:t>
      </w:r>
    </w:p>
    <w:p w14:paraId="0516F021" w14:textId="33064D5A" w:rsidR="00D805C7" w:rsidRDefault="00D805C7" w:rsidP="00D805C7">
      <w:pPr>
        <w:pStyle w:val="PL"/>
      </w:pPr>
      <w:r>
        <w:tab/>
        <w:t xml:space="preserve">{ ID </w:t>
      </w:r>
      <w:r>
        <w:rPr>
          <w:lang w:val="en-US"/>
        </w:rPr>
        <w:t>id-</w:t>
      </w:r>
      <w:r>
        <w:rPr>
          <w:rFonts w:hint="eastAsia"/>
        </w:rPr>
        <w:t>SRS-Resource-Indication</w:t>
      </w:r>
      <w:r>
        <w:tab/>
      </w:r>
      <w:r>
        <w:tab/>
      </w:r>
      <w:r>
        <w:tab/>
      </w:r>
      <w:r>
        <w:tab/>
      </w:r>
      <w:r>
        <w:tab/>
      </w:r>
      <w:r>
        <w:tab/>
        <w:t>CRITICALITY ignore</w:t>
      </w:r>
      <w:r>
        <w:tab/>
        <w:t xml:space="preserve">TYPE </w:t>
      </w:r>
      <w:r>
        <w:rPr>
          <w:rFonts w:hint="eastAsia"/>
        </w:rPr>
        <w:t>SRS-Resource-Indication</w:t>
      </w:r>
      <w:r>
        <w:tab/>
      </w:r>
      <w:r>
        <w:tab/>
      </w:r>
      <w:r>
        <w:tab/>
      </w:r>
      <w:r>
        <w:tab/>
      </w:r>
      <w:r>
        <w:tab/>
      </w:r>
      <w:r>
        <w:tab/>
      </w:r>
      <w:r>
        <w:tab/>
      </w:r>
      <w:r>
        <w:tab/>
        <w:t xml:space="preserve">PRESENCE </w:t>
      </w:r>
      <w:r>
        <w:rPr>
          <w:snapToGrid w:val="0"/>
          <w:lang w:val="en-US"/>
        </w:rPr>
        <w:t>optional</w:t>
      </w:r>
      <w:r w:rsidR="00324357">
        <w:rPr>
          <w:snapToGrid w:val="0"/>
          <w:lang w:val="en-US"/>
        </w:rPr>
        <w:t xml:space="preserve"> </w:t>
      </w:r>
      <w:r>
        <w:t>},</w:t>
      </w:r>
    </w:p>
    <w:p w14:paraId="5C06DBC2" w14:textId="77777777" w:rsidR="00D805C7" w:rsidRDefault="00D805C7" w:rsidP="00D805C7">
      <w:pPr>
        <w:pStyle w:val="PL"/>
        <w:rPr>
          <w:snapToGrid w:val="0"/>
        </w:rPr>
      </w:pPr>
      <w:r>
        <w:rPr>
          <w:snapToGrid w:val="0"/>
        </w:rPr>
        <w:tab/>
        <w:t>...</w:t>
      </w:r>
    </w:p>
    <w:p w14:paraId="0E297D0B" w14:textId="77777777" w:rsidR="00D805C7" w:rsidRDefault="00D805C7" w:rsidP="00D805C7">
      <w:pPr>
        <w:pStyle w:val="PL"/>
        <w:rPr>
          <w:snapToGrid w:val="0"/>
        </w:rPr>
      </w:pPr>
      <w:r>
        <w:rPr>
          <w:snapToGrid w:val="0"/>
        </w:rPr>
        <w:t>}</w:t>
      </w:r>
    </w:p>
    <w:p w14:paraId="18D42DB0" w14:textId="77777777" w:rsidR="00D46FBF" w:rsidRDefault="00D46FBF" w:rsidP="0049234F">
      <w:pPr>
        <w:pStyle w:val="PL"/>
        <w:rPr>
          <w:rFonts w:eastAsiaTheme="minorEastAsia"/>
          <w:snapToGrid w:val="0"/>
        </w:rPr>
      </w:pPr>
    </w:p>
    <w:p w14:paraId="6410275A" w14:textId="77777777" w:rsidR="00D46FBF" w:rsidRPr="00A448BF" w:rsidRDefault="00D46FBF" w:rsidP="0049234F">
      <w:pPr>
        <w:pStyle w:val="PL"/>
        <w:rPr>
          <w:rFonts w:eastAsiaTheme="minorEastAsia"/>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3061" w:name="_CR9_3_5"/>
      <w:bookmarkStart w:id="13062" w:name="_Toc20955408"/>
      <w:bookmarkStart w:id="13063" w:name="_Toc29991616"/>
      <w:bookmarkStart w:id="13064" w:name="_Toc36556019"/>
      <w:bookmarkStart w:id="13065" w:name="_Toc44497804"/>
      <w:bookmarkStart w:id="13066" w:name="_Toc45108191"/>
      <w:bookmarkStart w:id="13067" w:name="_Toc45901811"/>
      <w:bookmarkStart w:id="13068" w:name="_Toc51850892"/>
      <w:bookmarkStart w:id="13069" w:name="_Toc56693896"/>
      <w:bookmarkStart w:id="13070" w:name="_Toc64447440"/>
      <w:bookmarkStart w:id="13071" w:name="_Toc66286934"/>
      <w:bookmarkStart w:id="13072" w:name="_Toc74151632"/>
      <w:bookmarkStart w:id="13073" w:name="_Toc88654106"/>
      <w:bookmarkStart w:id="13074" w:name="_Toc97904462"/>
      <w:bookmarkStart w:id="13075" w:name="_Toc98868600"/>
      <w:bookmarkStart w:id="13076" w:name="_Toc105174886"/>
      <w:bookmarkStart w:id="13077" w:name="_Toc106109723"/>
      <w:bookmarkStart w:id="13078" w:name="_Toc113825545"/>
      <w:bookmarkStart w:id="13079" w:name="_Toc222864614"/>
      <w:bookmarkEnd w:id="13061"/>
      <w:r w:rsidRPr="00FD0425">
        <w:t>9.3.5</w:t>
      </w:r>
      <w:r w:rsidRPr="00FD0425">
        <w:tab/>
        <w:t>Information Element definitions</w:t>
      </w:r>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r>
        <w:rPr>
          <w:snapToGrid w:val="0"/>
        </w:rPr>
        <w:tab/>
        <w:t>id-ConfiguredTACIndication,</w:t>
      </w:r>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p>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r w:rsidRPr="000F2AFC">
        <w:rPr>
          <w:lang w:eastAsia="ja-JP"/>
        </w:rPr>
        <w:tab/>
        <w:t>id-Cause,</w:t>
      </w:r>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r w:rsidRPr="005260FB">
        <w:rPr>
          <w:rFonts w:cs="Courier New"/>
          <w:snapToGrid w:val="0"/>
          <w:szCs w:val="16"/>
        </w:rPr>
        <w:t>id-CHO-CPAC-Info</w:t>
      </w:r>
      <w:r>
        <w:rPr>
          <w:rFonts w:cs="Courier New"/>
          <w:snapToGrid w:val="0"/>
          <w:szCs w:val="16"/>
        </w:rPr>
        <w:t>,</w:t>
      </w:r>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4B6D1CC" w14:textId="77777777" w:rsidR="00FD2C76" w:rsidRDefault="00661785" w:rsidP="00FD2C76">
      <w:pPr>
        <w:pStyle w:val="PL"/>
        <w:rPr>
          <w:snapToGrid w:val="0"/>
        </w:rPr>
      </w:pPr>
      <w:r>
        <w:rPr>
          <w:snapToGrid w:val="0"/>
          <w:lang w:eastAsia="zh-CN"/>
        </w:rPr>
        <w:tab/>
        <w:t>id-</w:t>
      </w:r>
      <w:r>
        <w:rPr>
          <w:snapToGrid w:val="0"/>
        </w:rPr>
        <w:t>NRPPaPositioningInformation,</w:t>
      </w:r>
    </w:p>
    <w:p w14:paraId="4C4D2A59" w14:textId="392341B1" w:rsidR="00CB1D74" w:rsidRDefault="00CB1D74" w:rsidP="00FD2C76">
      <w:pPr>
        <w:pStyle w:val="PL"/>
        <w:rPr>
          <w:rFonts w:cs="Arial"/>
          <w:lang w:val="en-US" w:eastAsia="zh-CN"/>
        </w:rPr>
      </w:pPr>
      <w:r>
        <w:rPr>
          <w:snapToGrid w:val="0"/>
        </w:rPr>
        <w:tab/>
        <w:t>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sidR="00D66450">
        <w:rPr>
          <w:rFonts w:cs="Arial"/>
          <w:lang w:val="en-US" w:eastAsia="zh-CN"/>
        </w:rPr>
        <w:t>-List</w:t>
      </w:r>
      <w:r>
        <w:rPr>
          <w:rFonts w:cs="Arial"/>
          <w:lang w:val="en-US" w:eastAsia="zh-CN"/>
        </w:rPr>
        <w:t>,</w:t>
      </w:r>
    </w:p>
    <w:p w14:paraId="77B85EB7" w14:textId="2547BDE8" w:rsidR="00CD1A8A" w:rsidRDefault="00FD2C76" w:rsidP="00FD2C76">
      <w:pPr>
        <w:pStyle w:val="PL"/>
        <w:rPr>
          <w:snapToGrid w:val="0"/>
        </w:rPr>
      </w:pPr>
      <w:r>
        <w:rPr>
          <w:snapToGrid w:val="0"/>
        </w:rPr>
        <w:tab/>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p>
    <w:p w14:paraId="3EDE35EB" w14:textId="77777777" w:rsidR="00967E07" w:rsidRDefault="00967E07" w:rsidP="00967E07">
      <w:pPr>
        <w:pStyle w:val="PL"/>
        <w:rPr>
          <w:lang w:eastAsia="zh-CN"/>
        </w:rPr>
      </w:pPr>
      <w:r w:rsidRPr="008466BD">
        <w:rPr>
          <w:lang w:eastAsia="zh-CN"/>
        </w:rPr>
        <w:tab/>
        <w:t>id-ECNMarkingorCongestionInformationReportingStatus,</w:t>
      </w:r>
    </w:p>
    <w:p w14:paraId="6DC742FF" w14:textId="77777777" w:rsidR="00967E07" w:rsidRDefault="00967E07" w:rsidP="00967E07">
      <w:pPr>
        <w:pStyle w:val="PL"/>
        <w:rPr>
          <w:lang w:eastAsia="zh-CN"/>
        </w:rPr>
      </w:pPr>
      <w:r w:rsidRPr="008466BD">
        <w:rPr>
          <w:lang w:eastAsia="zh-CN"/>
        </w:rPr>
        <w:tab/>
      </w:r>
      <w:r w:rsidRPr="00AA6180">
        <w:rPr>
          <w:lang w:eastAsia="zh-CN"/>
        </w:rPr>
        <w:t>id-AdditionalDRBSetupInfoList</w:t>
      </w:r>
      <w:r>
        <w:rPr>
          <w:rFonts w:hint="eastAsia"/>
          <w:lang w:eastAsia="zh-CN"/>
        </w:rPr>
        <w:t>,</w:t>
      </w:r>
    </w:p>
    <w:p w14:paraId="10622D8C" w14:textId="77777777" w:rsidR="00967E07" w:rsidRDefault="00967E07" w:rsidP="00967E07">
      <w:pPr>
        <w:pStyle w:val="PL"/>
        <w:rPr>
          <w:rFonts w:eastAsia="DengXian"/>
          <w:lang w:val="en-US" w:eastAsia="zh-CN"/>
        </w:rPr>
      </w:pPr>
      <w:r w:rsidRPr="008466BD">
        <w:rPr>
          <w:lang w:eastAsia="zh-CN"/>
        </w:rPr>
        <w:tab/>
      </w:r>
      <w:r>
        <w:rPr>
          <w:rFonts w:eastAsia="DengXian"/>
          <w:lang w:eastAsia="zh-CN"/>
        </w:rPr>
        <w:t>id-PSIbasedSDUdiscardUL</w:t>
      </w:r>
      <w:r>
        <w:rPr>
          <w:rFonts w:eastAsia="DengXian"/>
          <w:lang w:val="en-US" w:eastAsia="zh-CN"/>
        </w:rPr>
        <w:t>,</w:t>
      </w:r>
    </w:p>
    <w:p w14:paraId="2179FF8B" w14:textId="77777777" w:rsidR="00967E07" w:rsidRDefault="00967E07" w:rsidP="00967E07">
      <w:pPr>
        <w:pStyle w:val="PL"/>
        <w:rPr>
          <w:rFonts w:eastAsia="DengXian"/>
          <w:lang w:val="en-US" w:eastAsia="zh-CN"/>
        </w:rPr>
      </w:pPr>
      <w:r>
        <w:tab/>
      </w:r>
      <w:r>
        <w:rPr>
          <w:rFonts w:eastAsia="DengXian"/>
        </w:rPr>
        <w:t>id-PSIbasedSDUdiscardDL</w:t>
      </w:r>
      <w:r>
        <w:rPr>
          <w:rFonts w:eastAsia="DengXian"/>
          <w:lang w:val="en-US"/>
        </w:rPr>
        <w:t>,</w:t>
      </w:r>
    </w:p>
    <w:p w14:paraId="604D4D5D" w14:textId="77777777" w:rsidR="00967E07" w:rsidRDefault="00967E07" w:rsidP="00967E07">
      <w:pPr>
        <w:pStyle w:val="PL"/>
        <w:rPr>
          <w:snapToGrid w:val="0"/>
          <w:lang w:eastAsia="zh-CN"/>
        </w:rPr>
      </w:pPr>
      <w:r>
        <w:rPr>
          <w:snapToGrid w:val="0"/>
          <w:lang w:eastAsia="zh-CN"/>
        </w:rPr>
        <w:tab/>
        <w:t>id-</w:t>
      </w:r>
      <w:r w:rsidRPr="000F4B31">
        <w:rPr>
          <w:rFonts w:cs="Arial"/>
          <w:szCs w:val="18"/>
          <w:lang w:eastAsia="ja-JP"/>
        </w:rPr>
        <w:t>DLPDUSetInformationMarkingSupportIndication</w:t>
      </w:r>
      <w:r>
        <w:rPr>
          <w:snapToGrid w:val="0"/>
        </w:rPr>
        <w:t>,</w:t>
      </w:r>
    </w:p>
    <w:p w14:paraId="109DC8C6" w14:textId="77777777" w:rsidR="00967E07" w:rsidRDefault="00967E07" w:rsidP="00967E07">
      <w:pPr>
        <w:pStyle w:val="PL"/>
      </w:pPr>
      <w:r>
        <w:tab/>
        <w:t xml:space="preserve">id-PduSetDelayBudgetDownlink, </w:t>
      </w:r>
    </w:p>
    <w:p w14:paraId="102BFB32" w14:textId="77777777" w:rsidR="00967E07" w:rsidRDefault="00967E07" w:rsidP="00967E07">
      <w:pPr>
        <w:pStyle w:val="PL"/>
      </w:pPr>
      <w:r>
        <w:tab/>
        <w:t>id-PduSetDelayBudgetUplink,</w:t>
      </w:r>
    </w:p>
    <w:p w14:paraId="0250678A" w14:textId="77777777" w:rsidR="00967E07" w:rsidRDefault="00967E07" w:rsidP="00967E07">
      <w:pPr>
        <w:pStyle w:val="PL"/>
      </w:pPr>
      <w:r>
        <w:tab/>
        <w:t>id-PduSetErrorRateDownlink,</w:t>
      </w:r>
    </w:p>
    <w:p w14:paraId="61A0B95A" w14:textId="77777777" w:rsidR="00967E07" w:rsidRDefault="00967E07" w:rsidP="00967E07">
      <w:pPr>
        <w:pStyle w:val="PL"/>
        <w:rPr>
          <w:lang w:eastAsia="zh-CN"/>
        </w:rPr>
      </w:pPr>
      <w:r>
        <w:tab/>
        <w:t>id-PduSetErrorRateUplink,</w:t>
      </w:r>
    </w:p>
    <w:p w14:paraId="6DF38F95" w14:textId="77777777" w:rsidR="00967E07" w:rsidRDefault="00967E07" w:rsidP="00967E07">
      <w:pPr>
        <w:pStyle w:val="PL"/>
        <w:rPr>
          <w:snapToGrid w:val="0"/>
          <w:lang w:eastAsia="zh-CN"/>
        </w:rPr>
      </w:pPr>
      <w:r>
        <w:tab/>
        <w:t>id-</w:t>
      </w:r>
      <w:r w:rsidRPr="000F4B31">
        <w:rPr>
          <w:rFonts w:eastAsia="Yu Mincho"/>
        </w:rPr>
        <w:t>MonitoringRequestonAvailable</w:t>
      </w:r>
      <w:r w:rsidRPr="000F4B31">
        <w:rPr>
          <w:rFonts w:hint="eastAsia"/>
          <w:lang w:eastAsia="zh-CN"/>
        </w:rPr>
        <w:t>Bitrate</w:t>
      </w:r>
      <w:r>
        <w:rPr>
          <w:snapToGrid w:val="0"/>
        </w:rPr>
        <w:t>,</w:t>
      </w:r>
    </w:p>
    <w:p w14:paraId="33D82876" w14:textId="5889D244" w:rsidR="00967E07" w:rsidRDefault="00967E07" w:rsidP="00967E07">
      <w:pPr>
        <w:pStyle w:val="PL"/>
        <w:rPr>
          <w:lang w:eastAsia="zh-CN"/>
        </w:rPr>
      </w:pPr>
      <w:r>
        <w:rPr>
          <w:rFonts w:eastAsiaTheme="minorEastAsia"/>
        </w:rPr>
        <w:tab/>
        <w:t>id-MMSID,</w:t>
      </w:r>
    </w:p>
    <w:p w14:paraId="24E28121" w14:textId="77777777" w:rsidR="00D805C7" w:rsidRDefault="00967E07" w:rsidP="00D805C7">
      <w:pPr>
        <w:pStyle w:val="PL"/>
        <w:rPr>
          <w:snapToGrid w:val="0"/>
        </w:rPr>
      </w:pPr>
      <w:r>
        <w:rPr>
          <w:rFonts w:eastAsiaTheme="minorEastAsia"/>
        </w:rPr>
        <w:tab/>
        <w:t>id-Indication-of-bitrate-adaptation,</w:t>
      </w:r>
    </w:p>
    <w:p w14:paraId="54C535BB" w14:textId="77777777" w:rsidR="007449E3" w:rsidRDefault="007449E3" w:rsidP="007449E3">
      <w:pPr>
        <w:pStyle w:val="PL"/>
        <w:rPr>
          <w:snapToGrid w:val="0"/>
          <w:lang w:val="en-US" w:eastAsia="zh-CN"/>
        </w:rPr>
      </w:pPr>
      <w:r>
        <w:rPr>
          <w:snapToGrid w:val="0"/>
          <w:lang w:val="en-US" w:eastAsia="zh-CN"/>
        </w:rPr>
        <w:tab/>
        <w:t>id-</w:t>
      </w:r>
      <w:r>
        <w:rPr>
          <w:rFonts w:hint="eastAsia"/>
          <w:snapToGrid w:val="0"/>
          <w:lang w:val="en-US" w:eastAsia="zh-CN"/>
        </w:rPr>
        <w:t>GeographyBasedMDT</w:t>
      </w:r>
      <w:r>
        <w:rPr>
          <w:snapToGrid w:val="0"/>
          <w:lang w:val="en-US" w:eastAsia="zh-CN"/>
        </w:rPr>
        <w:t>,</w:t>
      </w:r>
    </w:p>
    <w:p w14:paraId="23FA2AC8" w14:textId="77777777" w:rsidR="001E2D57" w:rsidRPr="00D7344E" w:rsidRDefault="001E2D57" w:rsidP="001E2D57">
      <w:pPr>
        <w:pStyle w:val="PL"/>
        <w:rPr>
          <w:snapToGrid w:val="0"/>
          <w:lang w:eastAsia="zh-CN"/>
        </w:rPr>
      </w:pPr>
      <w:r w:rsidRPr="00BA2379">
        <w:rPr>
          <w:snapToGrid w:val="0"/>
        </w:rPr>
        <w:tab/>
        <w:t>id-NetworkSliceAreaScopeofMDT</w:t>
      </w:r>
      <w:r>
        <w:rPr>
          <w:rFonts w:hint="eastAsia"/>
          <w:snapToGrid w:val="0"/>
          <w:lang w:eastAsia="zh-CN"/>
        </w:rPr>
        <w:t>,</w:t>
      </w:r>
    </w:p>
    <w:p w14:paraId="20809D4A" w14:textId="77777777" w:rsidR="00D805C7" w:rsidRDefault="00D805C7" w:rsidP="00D805C7">
      <w:pPr>
        <w:pStyle w:val="PL"/>
      </w:pPr>
      <w:r>
        <w:rPr>
          <w:snapToGrid w:val="0"/>
          <w:lang w:val="en-US" w:eastAsia="zh-CN"/>
        </w:rPr>
        <w:tab/>
      </w:r>
      <w:r>
        <w:t>id-SBFD-Frequency</w:t>
      </w:r>
      <w:r w:rsidRPr="008C08E5">
        <w:t>-</w:t>
      </w:r>
      <w:r>
        <w:t>Configuration,</w:t>
      </w:r>
    </w:p>
    <w:p w14:paraId="011EF29C" w14:textId="77777777" w:rsidR="00D805C7" w:rsidRDefault="00D805C7" w:rsidP="00D805C7">
      <w:pPr>
        <w:pStyle w:val="PL"/>
        <w:rPr>
          <w:snapToGrid w:val="0"/>
          <w:lang w:eastAsia="zh-CN"/>
        </w:rPr>
      </w:pPr>
      <w:r>
        <w:rPr>
          <w:snapToGrid w:val="0"/>
          <w:lang w:val="en-US" w:eastAsia="zh-CN"/>
        </w:rPr>
        <w:tab/>
      </w:r>
      <w:r>
        <w:rPr>
          <w:rFonts w:eastAsia="Times New Roman"/>
          <w:snapToGrid w:val="0"/>
          <w:lang w:eastAsia="zh-CN"/>
        </w:rPr>
        <w:t>id-</w:t>
      </w:r>
      <w:r>
        <w:rPr>
          <w:snapToGrid w:val="0"/>
          <w:lang w:eastAsia="zh-CN"/>
        </w:rPr>
        <w:t>NZP-CSI-RS-Resources-Config,</w:t>
      </w:r>
    </w:p>
    <w:p w14:paraId="15347188" w14:textId="77777777" w:rsidR="00536C5F" w:rsidRDefault="00D805C7" w:rsidP="00536C5F">
      <w:pPr>
        <w:pStyle w:val="PL"/>
        <w:rPr>
          <w:snapToGrid w:val="0"/>
        </w:rPr>
      </w:pPr>
      <w:r>
        <w:rPr>
          <w:snapToGrid w:val="0"/>
          <w:lang w:val="en-US" w:eastAsia="zh-CN"/>
        </w:rPr>
        <w:tab/>
      </w:r>
      <w:r>
        <w:rPr>
          <w:lang w:val="en-US" w:eastAsia="ja-JP"/>
        </w:rPr>
        <w:t>id-</w:t>
      </w:r>
      <w:r>
        <w:rPr>
          <w:snapToGrid w:val="0"/>
          <w:lang w:eastAsia="zh-CN"/>
        </w:rPr>
        <w:t>SRS-</w:t>
      </w:r>
      <w:r>
        <w:rPr>
          <w:snapToGrid w:val="0"/>
        </w:rPr>
        <w:t>Resource-</w:t>
      </w:r>
      <w:r>
        <w:rPr>
          <w:snapToGrid w:val="0"/>
          <w:lang w:val="en-US"/>
        </w:rPr>
        <w:t>Configuration</w:t>
      </w:r>
      <w:r>
        <w:rPr>
          <w:snapToGrid w:val="0"/>
        </w:rPr>
        <w:t>,</w:t>
      </w:r>
    </w:p>
    <w:p w14:paraId="17F42B1A" w14:textId="77777777" w:rsidR="00536C5F" w:rsidRDefault="00536C5F" w:rsidP="00536C5F">
      <w:pPr>
        <w:pStyle w:val="PL"/>
        <w:rPr>
          <w:lang w:eastAsia="zh-CN"/>
        </w:rPr>
      </w:pPr>
      <w:r>
        <w:rPr>
          <w:snapToGrid w:val="0"/>
          <w:lang w:val="en-US" w:eastAsia="zh-CN"/>
        </w:rPr>
        <w:tab/>
      </w: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Pr>
          <w:rFonts w:hint="eastAsia"/>
          <w:lang w:eastAsia="zh-CN"/>
        </w:rPr>
        <w:t>,</w:t>
      </w:r>
    </w:p>
    <w:p w14:paraId="0D263CDF" w14:textId="77777777" w:rsidR="00536C5F" w:rsidRDefault="00536C5F" w:rsidP="00536C5F">
      <w:pPr>
        <w:pStyle w:val="PL"/>
        <w:rPr>
          <w:lang w:eastAsia="zh-CN"/>
        </w:rPr>
      </w:pPr>
      <w:r>
        <w:rPr>
          <w:rFonts w:eastAsia="DengXian"/>
          <w:snapToGrid w:val="0"/>
        </w:rPr>
        <w:tab/>
      </w: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rPr>
          <w:rFonts w:hint="eastAsia"/>
          <w:lang w:eastAsia="zh-CN"/>
        </w:rPr>
        <w:t>,</w:t>
      </w:r>
    </w:p>
    <w:p w14:paraId="0EF9E1E0" w14:textId="77777777" w:rsidR="00536C5F" w:rsidRDefault="00536C5F" w:rsidP="00536C5F">
      <w:pPr>
        <w:pStyle w:val="PL"/>
      </w:pPr>
      <w:r>
        <w:rPr>
          <w:lang w:eastAsia="zh-CN"/>
        </w:rPr>
        <w:tab/>
      </w:r>
      <w:r>
        <w:t>id-SliceMeasurementInitiationResult,</w:t>
      </w:r>
    </w:p>
    <w:p w14:paraId="1B4DEC2B" w14:textId="235AFDF5" w:rsidR="00D805C7" w:rsidRPr="00D731B3" w:rsidRDefault="00536C5F" w:rsidP="00536C5F">
      <w:pPr>
        <w:pStyle w:val="PL"/>
        <w:rPr>
          <w:snapToGrid w:val="0"/>
          <w:lang w:val="en-US" w:eastAsia="zh-CN"/>
        </w:rPr>
      </w:pPr>
      <w:r>
        <w:rPr>
          <w:lang w:eastAsia="zh-CN"/>
        </w:rPr>
        <w:tab/>
        <w:t>id-SliceUEPerformance,</w:t>
      </w:r>
    </w:p>
    <w:p w14:paraId="6157B691" w14:textId="77777777" w:rsidR="008832BD" w:rsidRDefault="008832BD" w:rsidP="008832BD">
      <w:pPr>
        <w:pStyle w:val="PL"/>
        <w:rPr>
          <w:snapToGrid w:val="0"/>
          <w:lang w:val="en-US" w:eastAsia="zh-CN"/>
        </w:rPr>
      </w:pPr>
      <w:r>
        <w:rPr>
          <w:snapToGrid w:val="0"/>
        </w:rPr>
        <w:tab/>
      </w:r>
      <w:r w:rsidRPr="009F069C">
        <w:rPr>
          <w:snapToGrid w:val="0"/>
        </w:rPr>
        <w:t>id-FiveGProSeLayer3MHUEtoNetworkRelay,</w:t>
      </w:r>
    </w:p>
    <w:p w14:paraId="7D03CCBC" w14:textId="77777777" w:rsidR="008832BD" w:rsidRPr="00CB1D74" w:rsidRDefault="008832BD" w:rsidP="008832BD">
      <w:pPr>
        <w:pStyle w:val="PL"/>
        <w:rPr>
          <w:snapToGrid w:val="0"/>
          <w:lang w:val="en-US" w:eastAsia="zh-CN"/>
        </w:rPr>
      </w:pPr>
      <w:r>
        <w:rPr>
          <w:snapToGrid w:val="0"/>
          <w:lang w:val="en-US" w:eastAsia="zh-CN"/>
        </w:rPr>
        <w:tab/>
      </w:r>
      <w:r w:rsidRPr="009F069C">
        <w:rPr>
          <w:snapToGrid w:val="0"/>
        </w:rPr>
        <w:t>id-FiveGProSeLayer</w:t>
      </w:r>
      <w:r>
        <w:rPr>
          <w:snapToGrid w:val="0"/>
        </w:rPr>
        <w:t>2MH</w:t>
      </w:r>
      <w:r w:rsidRPr="009F069C">
        <w:rPr>
          <w:snapToGrid w:val="0"/>
        </w:rPr>
        <w:t>UEtoNetworkRelay</w:t>
      </w:r>
      <w:r>
        <w:rPr>
          <w:snapToGrid w:val="0"/>
        </w:rPr>
        <w:t>,</w:t>
      </w:r>
    </w:p>
    <w:p w14:paraId="15D2565D" w14:textId="77777777" w:rsidR="008832BD" w:rsidRDefault="008832BD" w:rsidP="008832BD">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4BBFEC9A" w14:textId="77777777" w:rsidR="005857DD" w:rsidRDefault="008832BD" w:rsidP="005857DD">
      <w:pPr>
        <w:pStyle w:val="PL"/>
        <w:rPr>
          <w:noProof/>
          <w:snapToGrid w:val="0"/>
        </w:rPr>
      </w:pPr>
      <w:r w:rsidRPr="009F069C">
        <w:rPr>
          <w:snapToGrid w:val="0"/>
        </w:rPr>
        <w:tab/>
        <w:t>id-FiveGProSeLayer</w:t>
      </w:r>
      <w:r>
        <w:rPr>
          <w:snapToGrid w:val="0"/>
        </w:rPr>
        <w:t>2MH</w:t>
      </w:r>
      <w:r w:rsidRPr="009F069C">
        <w:rPr>
          <w:snapToGrid w:val="0"/>
        </w:rPr>
        <w:t>Re</w:t>
      </w:r>
      <w:r>
        <w:rPr>
          <w:snapToGrid w:val="0"/>
        </w:rPr>
        <w:t>mote</w:t>
      </w:r>
      <w:r w:rsidR="005857DD">
        <w:rPr>
          <w:noProof/>
          <w:snapToGrid w:val="0"/>
        </w:rPr>
        <w:t>,</w:t>
      </w:r>
    </w:p>
    <w:p w14:paraId="6D8B91E6" w14:textId="77777777" w:rsidR="00FE5F93" w:rsidRDefault="005857DD" w:rsidP="005857DD">
      <w:pPr>
        <w:pStyle w:val="PL"/>
        <w:rPr>
          <w:noProof/>
          <w:snapToGrid w:val="0"/>
        </w:rPr>
      </w:pPr>
      <w:r>
        <w:rPr>
          <w:noProof/>
          <w:snapToGrid w:val="0"/>
        </w:rPr>
        <w:tab/>
      </w:r>
      <w:r w:rsidRPr="003F539C">
        <w:rPr>
          <w:noProof/>
          <w:snapToGrid w:val="0"/>
        </w:rPr>
        <w:t>id-UEAveragePacketLossUL</w:t>
      </w:r>
      <w:r w:rsidR="00FE5F93">
        <w:rPr>
          <w:noProof/>
          <w:snapToGrid w:val="0"/>
        </w:rPr>
        <w:t>,</w:t>
      </w:r>
    </w:p>
    <w:p w14:paraId="0240C425" w14:textId="464212FC" w:rsidR="008832BD" w:rsidRDefault="00FE5F93" w:rsidP="005857DD">
      <w:pPr>
        <w:pStyle w:val="PL"/>
        <w:rPr>
          <w:snapToGrid w:val="0"/>
        </w:rPr>
      </w:pPr>
      <w:r>
        <w:rPr>
          <w:noProof/>
          <w:snapToGrid w:val="0"/>
        </w:rPr>
        <w:tab/>
      </w:r>
      <w:r w:rsidRPr="00FE5F93">
        <w:rPr>
          <w:noProof/>
          <w:snapToGrid w:val="0"/>
        </w:rPr>
        <w:t>id-SemipersistentPositioningInformation</w:t>
      </w:r>
      <w:r w:rsidR="008832BD">
        <w:rPr>
          <w:snapToGrid w:val="0"/>
        </w:rPr>
        <w:t>,</w:t>
      </w:r>
    </w:p>
    <w:p w14:paraId="43A3527C" w14:textId="7EB1B384" w:rsidR="0049234F" w:rsidRPr="00FD0425" w:rsidRDefault="0049234F" w:rsidP="008832BD">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60EFAF78" w14:textId="77777777" w:rsidR="00D66450" w:rsidRDefault="00D66450" w:rsidP="0049234F">
      <w:pPr>
        <w:pStyle w:val="PL"/>
      </w:pPr>
      <w:r>
        <w:tab/>
      </w:r>
      <w:r w:rsidRPr="00206686">
        <w:t>maxnoofFlightInfoReportControl</w:t>
      </w:r>
      <w:r>
        <w:t>,</w:t>
      </w:r>
    </w:p>
    <w:p w14:paraId="4461B2C3" w14:textId="103F215D"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r>
        <w:tab/>
        <w:t>maxnoof</w:t>
      </w:r>
      <w:r w:rsidRPr="00FA2A7B">
        <w:t>UEsfor</w:t>
      </w:r>
      <w:r>
        <w:t>RAReport</w:t>
      </w:r>
      <w:r>
        <w:rPr>
          <w:lang w:eastAsia="ja-JP"/>
        </w:rPr>
        <w:t>Indication</w:t>
      </w:r>
      <w:r>
        <w:t>s,</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tab/>
        <w:t>maxnoofSecurityConfigurations</w:t>
      </w:r>
      <w:r w:rsidR="00D75DE0">
        <w:t>,</w:t>
      </w:r>
    </w:p>
    <w:p w14:paraId="09C098C8" w14:textId="77777777" w:rsidR="00967E07" w:rsidRDefault="00D75DE0" w:rsidP="00967E07">
      <w:pPr>
        <w:pStyle w:val="PL"/>
        <w:rPr>
          <w:snapToGrid w:val="0"/>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r w:rsidR="00967E07">
        <w:rPr>
          <w:rFonts w:cs="Arial"/>
          <w:bCs/>
          <w:szCs w:val="18"/>
          <w:lang w:eastAsia="zh-CN"/>
        </w:rPr>
        <w:t>,</w:t>
      </w:r>
    </w:p>
    <w:p w14:paraId="52D8F82B" w14:textId="77777777" w:rsidR="00457D41" w:rsidRDefault="00967E07" w:rsidP="00457D41">
      <w:pPr>
        <w:pStyle w:val="PL"/>
        <w:rPr>
          <w:rFonts w:cs="Arial"/>
          <w:bCs/>
          <w:szCs w:val="18"/>
        </w:rPr>
      </w:pPr>
      <w:r>
        <w:tab/>
        <w:t>maxnoofThresholds</w:t>
      </w:r>
      <w:r w:rsidR="00457D41">
        <w:rPr>
          <w:rFonts w:cs="Arial"/>
          <w:bCs/>
          <w:szCs w:val="18"/>
        </w:rPr>
        <w:t>,</w:t>
      </w:r>
    </w:p>
    <w:p w14:paraId="68B5610F" w14:textId="77777777" w:rsidR="00457D41" w:rsidRPr="0055703E" w:rsidRDefault="00457D41" w:rsidP="00457D41">
      <w:pPr>
        <w:pStyle w:val="PL"/>
        <w:rPr>
          <w:rFonts w:cs="Courier New"/>
          <w:szCs w:val="16"/>
        </w:rPr>
      </w:pPr>
      <w:r>
        <w:rPr>
          <w:rFonts w:cs="Courier New"/>
          <w:szCs w:val="16"/>
        </w:rPr>
        <w:tab/>
      </w:r>
      <w:r w:rsidRPr="0055703E">
        <w:rPr>
          <w:rFonts w:cs="Courier New"/>
          <w:szCs w:val="16"/>
        </w:rPr>
        <w:t>maxnoofEarlyRACHResourcesID,</w:t>
      </w:r>
    </w:p>
    <w:p w14:paraId="11597BAE" w14:textId="77777777" w:rsidR="00457D41" w:rsidRPr="0055703E" w:rsidRDefault="00457D41" w:rsidP="00457D41">
      <w:pPr>
        <w:pStyle w:val="PL"/>
      </w:pPr>
      <w:r w:rsidRPr="0055703E">
        <w:rPr>
          <w:rFonts w:cs="Courier New"/>
          <w:szCs w:val="16"/>
        </w:rPr>
        <w:tab/>
      </w:r>
      <w:r w:rsidRPr="0055703E">
        <w:t>maxnoofLTMCells,</w:t>
      </w:r>
    </w:p>
    <w:p w14:paraId="30EA8606" w14:textId="77777777" w:rsidR="00457D41" w:rsidRPr="0055703E" w:rsidRDefault="00457D41" w:rsidP="00457D41">
      <w:pPr>
        <w:pStyle w:val="PL"/>
      </w:pPr>
      <w:r w:rsidRPr="0055703E">
        <w:tab/>
        <w:t>maxNoSSBs,</w:t>
      </w:r>
    </w:p>
    <w:p w14:paraId="3024566B" w14:textId="77777777" w:rsidR="00457D41" w:rsidRPr="0055703E" w:rsidRDefault="00457D41" w:rsidP="00457D41">
      <w:pPr>
        <w:pStyle w:val="PL"/>
        <w:rPr>
          <w:szCs w:val="16"/>
          <w:lang w:val="en-US"/>
        </w:rPr>
      </w:pPr>
      <w:r w:rsidRPr="0055703E">
        <w:rPr>
          <w:szCs w:val="16"/>
        </w:rPr>
        <w:tab/>
      </w:r>
      <w:r w:rsidRPr="0055703E">
        <w:rPr>
          <w:szCs w:val="16"/>
          <w:lang w:val="en-US"/>
        </w:rPr>
        <w:t>maxnoofTAList,</w:t>
      </w:r>
    </w:p>
    <w:p w14:paraId="7D141039" w14:textId="77777777" w:rsidR="00457D41" w:rsidRPr="0055703E" w:rsidRDefault="00457D41" w:rsidP="00457D41">
      <w:pPr>
        <w:pStyle w:val="PL"/>
        <w:rPr>
          <w:szCs w:val="16"/>
          <w:lang w:val="en-US"/>
        </w:rPr>
      </w:pPr>
      <w:r w:rsidRPr="0055703E">
        <w:rPr>
          <w:szCs w:val="16"/>
          <w:lang w:val="en-US"/>
        </w:rPr>
        <w:tab/>
        <w:t>maxnoofPreambleIndexes,</w:t>
      </w:r>
    </w:p>
    <w:p w14:paraId="05BF543F" w14:textId="09A1D3B6" w:rsidR="00457D41" w:rsidRPr="00AB2A8C" w:rsidRDefault="00457D41" w:rsidP="00457D41">
      <w:pPr>
        <w:pStyle w:val="PL"/>
        <w:rPr>
          <w:szCs w:val="16"/>
          <w:lang w:val="en-US"/>
        </w:rPr>
      </w:pPr>
      <w:r w:rsidRPr="0055703E">
        <w:rPr>
          <w:szCs w:val="16"/>
          <w:lang w:val="en-US"/>
        </w:rPr>
        <w:tab/>
      </w:r>
      <w:r w:rsidRPr="0055703E">
        <w:t>maxnoofCSIResourceConfigurations</w:t>
      </w:r>
      <w:r w:rsidR="00D805C7">
        <w:rPr>
          <w:rFonts w:cs="Arial"/>
          <w:bCs/>
          <w:szCs w:val="18"/>
        </w:rPr>
        <w:t>,</w:t>
      </w:r>
    </w:p>
    <w:p w14:paraId="52FFE372" w14:textId="77777777" w:rsidR="00D805C7" w:rsidRDefault="00D805C7" w:rsidP="00D805C7">
      <w:pPr>
        <w:pStyle w:val="PL"/>
        <w:rPr>
          <w:rFonts w:eastAsia="Malgun Gothic"/>
          <w:snapToGrid w:val="0"/>
        </w:rPr>
      </w:pPr>
      <w:r>
        <w:rPr>
          <w:rFonts w:eastAsia="Malgun Gothic"/>
          <w:snapToGrid w:val="0"/>
        </w:rPr>
        <w:tab/>
        <w:t>maxnoofNZP-CSI-RS-ResourcesPerSet,</w:t>
      </w:r>
    </w:p>
    <w:p w14:paraId="15C2D0BB" w14:textId="77777777" w:rsidR="00536C5F" w:rsidRDefault="00D805C7" w:rsidP="00536C5F">
      <w:pPr>
        <w:pStyle w:val="PL"/>
        <w:rPr>
          <w:rFonts w:cs="Arial"/>
          <w:bCs/>
          <w:szCs w:val="18"/>
        </w:rPr>
      </w:pPr>
      <w:r>
        <w:rPr>
          <w:rFonts w:eastAsia="Malgun Gothic"/>
          <w:snapToGrid w:val="0"/>
        </w:rPr>
        <w:tab/>
      </w:r>
      <w:r>
        <w:rPr>
          <w:rFonts w:eastAsia="Malgun Gothic"/>
          <w:snapToGrid w:val="0"/>
          <w:lang w:val="en-US"/>
        </w:rPr>
        <w:t>maxnoofSRS-Resource</w:t>
      </w:r>
      <w:r w:rsidR="00536C5F">
        <w:rPr>
          <w:rFonts w:cs="Arial"/>
          <w:bCs/>
          <w:szCs w:val="18"/>
        </w:rPr>
        <w:t>,</w:t>
      </w:r>
    </w:p>
    <w:p w14:paraId="6142D7DC" w14:textId="77777777" w:rsidR="00717A28" w:rsidRDefault="00536C5F" w:rsidP="00717A28">
      <w:pPr>
        <w:pStyle w:val="PL"/>
        <w:rPr>
          <w:snapToGrid w:val="0"/>
          <w:lang w:eastAsia="zh-CN"/>
        </w:rPr>
      </w:pPr>
      <w:r>
        <w:rPr>
          <w:snapToGrid w:val="0"/>
        </w:rPr>
        <w:tab/>
      </w:r>
      <w:r>
        <w:t>maxnoofFailedSliceMeasObjects</w:t>
      </w:r>
      <w:r w:rsidR="00717A28">
        <w:rPr>
          <w:rFonts w:cs="Arial" w:hint="eastAsia"/>
          <w:bCs/>
          <w:szCs w:val="18"/>
          <w:lang w:eastAsia="zh-CN"/>
        </w:rPr>
        <w:t>,</w:t>
      </w:r>
    </w:p>
    <w:p w14:paraId="5C5FF0A8" w14:textId="77777777" w:rsidR="00717A28" w:rsidRPr="00D7344E" w:rsidRDefault="00717A28" w:rsidP="00717A28">
      <w:pPr>
        <w:pStyle w:val="PL"/>
        <w:rPr>
          <w:snapToGrid w:val="0"/>
          <w:lang w:eastAsia="zh-CN"/>
        </w:rPr>
      </w:pPr>
      <w:r>
        <w:rPr>
          <w:snapToGrid w:val="0"/>
        </w:rPr>
        <w:tab/>
      </w:r>
      <w:r>
        <w:t>m</w:t>
      </w:r>
      <w:r w:rsidRPr="000A2998">
        <w:t>axnoof</w:t>
      </w:r>
      <w:r>
        <w:t>SliceItemsf</w:t>
      </w:r>
      <w:r w:rsidRPr="000A2998">
        <w:rPr>
          <w:lang w:eastAsia="zh-CN"/>
        </w:rPr>
        <w:t>orMDT</w:t>
      </w:r>
      <w:r>
        <w:rPr>
          <w:rFonts w:hint="eastAsia"/>
          <w:lang w:eastAsia="zh-CN"/>
        </w:rPr>
        <w:t>,</w:t>
      </w:r>
    </w:p>
    <w:p w14:paraId="41FE06EF" w14:textId="22791D95" w:rsidR="004E2796" w:rsidRDefault="00717A28" w:rsidP="004E2796">
      <w:pPr>
        <w:pStyle w:val="PL"/>
        <w:rPr>
          <w:rFonts w:cs="Arial"/>
          <w:bCs/>
          <w:szCs w:val="18"/>
        </w:rPr>
      </w:pPr>
      <w:r>
        <w:rPr>
          <w:snapToGrid w:val="0"/>
        </w:rPr>
        <w:tab/>
      </w:r>
      <w:r w:rsidR="003E7108" w:rsidRPr="00A02072">
        <w:rPr>
          <w:snapToGrid w:val="0"/>
        </w:rPr>
        <w:t>maxnoof</w:t>
      </w:r>
      <w:r w:rsidR="003E7108">
        <w:rPr>
          <w:rFonts w:hint="eastAsia"/>
          <w:snapToGrid w:val="0"/>
          <w:lang w:val="en-US" w:eastAsia="zh-CN"/>
        </w:rPr>
        <w:t>AreaNTN</w:t>
      </w:r>
      <w:r w:rsidR="003E7108">
        <w:rPr>
          <w:snapToGrid w:val="0"/>
          <w:lang w:val="en-US" w:eastAsia="zh-CN"/>
        </w:rPr>
        <w:t>forMDT</w:t>
      </w:r>
      <w:r w:rsidR="004E2796">
        <w:rPr>
          <w:rFonts w:cs="Arial"/>
          <w:bCs/>
          <w:szCs w:val="18"/>
        </w:rPr>
        <w:t>,</w:t>
      </w:r>
    </w:p>
    <w:p w14:paraId="495CC3C2" w14:textId="77777777" w:rsidR="004E2796" w:rsidRPr="007135B7" w:rsidRDefault="004E2796" w:rsidP="004E2796">
      <w:pPr>
        <w:pStyle w:val="PL"/>
        <w:rPr>
          <w:lang w:eastAsia="zh-CN"/>
        </w:rPr>
      </w:pPr>
      <w:r>
        <w:rPr>
          <w:rFonts w:cs="Arial"/>
          <w:bCs/>
          <w:szCs w:val="18"/>
        </w:rPr>
        <w:tab/>
      </w:r>
      <w:r w:rsidRPr="007135B7">
        <w:t>maxnoof</w:t>
      </w:r>
      <w:r w:rsidRPr="007135B7">
        <w:rPr>
          <w:lang w:eastAsia="zh-CN"/>
        </w:rPr>
        <w:t>LTMCellsPlusOne,</w:t>
      </w:r>
    </w:p>
    <w:p w14:paraId="06CEC784" w14:textId="3BF51925" w:rsidR="004E2796" w:rsidRDefault="004E2796" w:rsidP="004E2796">
      <w:pPr>
        <w:pStyle w:val="PL"/>
      </w:pPr>
      <w:r w:rsidRPr="007135B7">
        <w:rPr>
          <w:lang w:eastAsia="zh-CN"/>
        </w:rPr>
        <w:tab/>
      </w:r>
      <w:r w:rsidRPr="007135B7">
        <w:t>maxnoofSCGSecurityConfigurations</w:t>
      </w:r>
      <w:r w:rsidR="00757934">
        <w:t>,</w:t>
      </w:r>
    </w:p>
    <w:p w14:paraId="32247ACF" w14:textId="6DAAECAF" w:rsidR="00757934" w:rsidRDefault="00757934" w:rsidP="004E2796">
      <w:pPr>
        <w:pStyle w:val="PL"/>
        <w:rPr>
          <w:snapToGrid w:val="0"/>
          <w:lang w:eastAsia="zh-CN"/>
        </w:rPr>
      </w:pPr>
      <w:r>
        <w:tab/>
      </w:r>
      <w:r w:rsidRPr="003C3325">
        <w:t>max</w:t>
      </w:r>
      <w:r>
        <w:t>no</w:t>
      </w:r>
      <w:r w:rsidRPr="003C3325">
        <w:t>ofLTM-CSI-ResourcesPerSet</w:t>
      </w:r>
    </w:p>
    <w:p w14:paraId="3DC55BC3" w14:textId="09BBEB4C" w:rsidR="00D805C7" w:rsidRPr="00F20876" w:rsidRDefault="00D805C7" w:rsidP="00536C5F">
      <w:pPr>
        <w:pStyle w:val="PL"/>
        <w:rPr>
          <w:rFonts w:eastAsia="Malgun Gothic"/>
          <w:snapToGrid w:val="0"/>
        </w:rPr>
      </w:pPr>
    </w:p>
    <w:p w14:paraId="1207E943" w14:textId="180F99FB" w:rsidR="0049234F" w:rsidRDefault="0049234F" w:rsidP="00967E07">
      <w:pPr>
        <w:pStyle w:val="PL"/>
        <w:rPr>
          <w:snapToGrid w:val="0"/>
        </w:rPr>
      </w:pP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rPr>
          <w:rFonts w:eastAsiaTheme="minorEastAsia"/>
        </w:rPr>
      </w:pPr>
    </w:p>
    <w:p w14:paraId="2FF46BE6" w14:textId="77777777" w:rsidR="0047521E" w:rsidRDefault="0047521E" w:rsidP="0047521E">
      <w:pPr>
        <w:pStyle w:val="PL"/>
        <w:rPr>
          <w:rFonts w:eastAsia="Batang"/>
          <w:lang w:eastAsia="ja-JP"/>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eastAsia="Batang"/>
          <w:lang w:eastAsia="ja-JP"/>
        </w:rPr>
        <w:t xml:space="preserve"> ::= SEQUENCE {</w:t>
      </w:r>
    </w:p>
    <w:p w14:paraId="4EDC2022" w14:textId="77777777" w:rsidR="0047521E" w:rsidRDefault="0047521E" w:rsidP="0047521E">
      <w:pPr>
        <w:pStyle w:val="PL"/>
        <w:rPr>
          <w:snapToGrid w:val="0"/>
          <w:lang w:val="en-US"/>
        </w:rPr>
      </w:pPr>
      <w:r>
        <w:rPr>
          <w:rFonts w:eastAsia="Batang"/>
          <w:lang w:eastAsia="ja-JP"/>
        </w:rPr>
        <w:tab/>
      </w:r>
      <w:r>
        <w:rPr>
          <w:rFonts w:eastAsia="Batang"/>
          <w:lang w:val="en-US" w:eastAsia="ja-JP"/>
        </w:rPr>
        <w:t>h</w:t>
      </w:r>
      <w:r>
        <w:rPr>
          <w:rFonts w:cs="Arial" w:hint="eastAsia"/>
          <w:lang w:val="en-US" w:eastAsia="zh-CN"/>
        </w:rPr>
        <w:t>igherAltitude</w:t>
      </w:r>
      <w:r>
        <w:rPr>
          <w:rFonts w:cs="Arial"/>
          <w:lang w:val="en-US" w:eastAsia="zh-CN"/>
        </w:rPr>
        <w:t>Threshold</w:t>
      </w:r>
      <w:r>
        <w:rPr>
          <w:rFonts w:eastAsia="Batang"/>
          <w:lang w:eastAsia="ja-JP"/>
        </w:rPr>
        <w:tab/>
      </w:r>
      <w:r>
        <w:rPr>
          <w:rFonts w:eastAsia="Batang"/>
          <w:lang w:eastAsia="ja-JP"/>
        </w:rPr>
        <w:tab/>
      </w:r>
      <w:r>
        <w:rPr>
          <w:rFonts w:eastAsia="Batang"/>
          <w:lang w:eastAsia="ja-JP"/>
        </w:rPr>
        <w:tab/>
      </w:r>
      <w:r>
        <w:rPr>
          <w:rFonts w:hint="eastAsia"/>
          <w:lang w:val="en-US" w:eastAsia="zh-CN"/>
        </w:rPr>
        <w:tab/>
      </w:r>
      <w:r>
        <w:rPr>
          <w:rFonts w:hint="eastAsia"/>
          <w:lang w:val="en-US" w:eastAsia="zh-CN"/>
        </w:rPr>
        <w:tab/>
      </w:r>
      <w:r>
        <w:rPr>
          <w:rFonts w:hint="eastAsia"/>
          <w:snapToGrid w:val="0"/>
          <w:lang w:val="en-US" w:eastAsia="zh-CN"/>
        </w:rPr>
        <w:t>Altitude</w:t>
      </w:r>
      <w:r>
        <w:rPr>
          <w:snapToGrid w:val="0"/>
          <w:lang w:val="en-US"/>
        </w:rPr>
        <w:t>,</w:t>
      </w:r>
    </w:p>
    <w:p w14:paraId="6DC9A06D" w14:textId="77777777" w:rsidR="0047521E" w:rsidRDefault="0047521E" w:rsidP="0047521E">
      <w:pPr>
        <w:pStyle w:val="PL"/>
        <w:rPr>
          <w:rFonts w:eastAsia="Batang"/>
          <w:lang w:eastAsia="ja-JP"/>
        </w:rPr>
      </w:pPr>
      <w:r>
        <w:rPr>
          <w:rFonts w:eastAsia="Batang" w:hint="eastAsia"/>
          <w:lang w:eastAsia="ja-JP"/>
        </w:rPr>
        <w:tab/>
      </w:r>
      <w:r>
        <w:rPr>
          <w:rFonts w:eastAsia="Batang"/>
          <w:lang w:val="en-US" w:eastAsia="ja-JP"/>
        </w:rPr>
        <w:t>l</w:t>
      </w:r>
      <w:r>
        <w:rPr>
          <w:rFonts w:cs="Arial" w:hint="eastAsia"/>
          <w:lang w:val="en-US" w:eastAsia="zh-CN"/>
        </w:rPr>
        <w:t>owerAltitude</w:t>
      </w:r>
      <w:r>
        <w:rPr>
          <w:rFonts w:cs="Arial"/>
          <w:lang w:val="en-US" w:eastAsia="zh-CN"/>
        </w:rPr>
        <w:t>Threshold</w:t>
      </w:r>
      <w:r>
        <w:rPr>
          <w:rFonts w:eastAsia="Batang" w:hint="eastAsia"/>
          <w:lang w:eastAsia="ja-JP"/>
        </w:rPr>
        <w:tab/>
      </w:r>
      <w:r>
        <w:rPr>
          <w:rFonts w:eastAsia="Batang"/>
          <w:lang w:eastAsia="ja-JP"/>
        </w:rPr>
        <w:tab/>
      </w:r>
      <w:r>
        <w:rPr>
          <w:rFonts w:eastAsia="Batang"/>
          <w:lang w:val="en-US" w:eastAsia="ja-JP"/>
        </w:rPr>
        <w:tab/>
      </w:r>
      <w:r>
        <w:rPr>
          <w:rFonts w:hint="eastAsia"/>
          <w:lang w:val="en-US" w:eastAsia="zh-CN"/>
        </w:rPr>
        <w:tab/>
      </w:r>
      <w:r>
        <w:rPr>
          <w:rFonts w:hint="eastAsia"/>
          <w:lang w:val="en-US" w:eastAsia="zh-CN"/>
        </w:rPr>
        <w:tab/>
      </w:r>
      <w:r>
        <w:rPr>
          <w:rFonts w:hint="eastAsia"/>
          <w:snapToGrid w:val="0"/>
          <w:lang w:val="en-US" w:eastAsia="zh-CN"/>
        </w:rPr>
        <w:t>Altitude</w:t>
      </w:r>
      <w:r>
        <w:rPr>
          <w:rFonts w:eastAsia="Batang"/>
          <w:lang w:eastAsia="ja-JP"/>
        </w:rPr>
        <w:t>,</w:t>
      </w:r>
    </w:p>
    <w:p w14:paraId="6B1C5AE6" w14:textId="1B70A61D" w:rsidR="0047521E" w:rsidRDefault="0047521E" w:rsidP="0047521E">
      <w:pPr>
        <w:pStyle w:val="PL"/>
        <w:rPr>
          <w:snapToGrid w:val="0"/>
          <w:lang w:val="en-US" w:eastAsia="ja-JP"/>
        </w:rPr>
      </w:pPr>
      <w:r>
        <w:rPr>
          <w:snapToGrid w:val="0"/>
          <w:lang w:val="en-US" w:eastAsia="zh-CN"/>
        </w:rPr>
        <w:tab/>
      </w:r>
      <w:r w:rsidR="00CB1D74">
        <w:rPr>
          <w:snapToGrid w:val="0"/>
          <w:lang w:val="en-US" w:eastAsia="zh-CN"/>
        </w:rPr>
        <w:t>a</w:t>
      </w:r>
      <w:r>
        <w:rPr>
          <w:rFonts w:hint="eastAsia"/>
          <w:snapToGrid w:val="0"/>
          <w:lang w:val="en-US" w:eastAsia="zh-CN"/>
        </w:rPr>
        <w:t>erialUER</w:t>
      </w:r>
      <w:r>
        <w:rPr>
          <w:rFonts w:cs="Arial"/>
          <w:lang w:val="en-US" w:eastAsia="zh-CN"/>
        </w:rPr>
        <w:t>eportingPeriodicity</w:t>
      </w:r>
      <w:r>
        <w:rPr>
          <w:rFonts w:cs="Arial"/>
          <w:lang w:val="en-US" w:eastAsia="zh-CN"/>
        </w:rPr>
        <w:tab/>
      </w:r>
      <w:r>
        <w:rPr>
          <w:rFonts w:cs="Arial"/>
          <w:lang w:val="en-US" w:eastAsia="zh-CN"/>
        </w:rPr>
        <w:tab/>
      </w:r>
      <w:r>
        <w:rPr>
          <w:rFonts w:cs="Arial"/>
          <w:lang w:val="en-US" w:eastAsia="zh-CN"/>
        </w:rPr>
        <w:tab/>
        <w:t>AerialUEReportingPeriodicity</w:t>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t>OPTIONAL,</w:t>
      </w:r>
    </w:p>
    <w:p w14:paraId="708111C0" w14:textId="77777777" w:rsidR="00D66450" w:rsidRDefault="00D66450" w:rsidP="0047521E">
      <w:pPr>
        <w:pStyle w:val="PL"/>
        <w:rPr>
          <w:snapToGrid w:val="0"/>
          <w:lang w:val="en-US" w:eastAsia="ja-JP"/>
        </w:rPr>
      </w:pPr>
      <w:r>
        <w:rPr>
          <w:snapToGrid w:val="0"/>
          <w:lang w:val="en-US" w:eastAsia="ja-JP"/>
        </w:rPr>
        <w:tab/>
        <w:t>areaScope</w:t>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t>AreaScope,</w:t>
      </w:r>
    </w:p>
    <w:p w14:paraId="39D81993" w14:textId="6DE4759E" w:rsidR="0047521E" w:rsidRPr="00AB24B7" w:rsidRDefault="0047521E" w:rsidP="0047521E">
      <w:pPr>
        <w:pStyle w:val="PL"/>
        <w:rPr>
          <w:snapToGrid w:val="0"/>
        </w:rPr>
      </w:pPr>
      <w:r>
        <w:rPr>
          <w:snapToGrid w:val="0"/>
        </w:rPr>
        <w:tab/>
      </w:r>
      <w:r w:rsidRPr="00AB24B7">
        <w:rPr>
          <w:snapToGrid w:val="0"/>
        </w:rPr>
        <w:t>iE-Extensions</w:t>
      </w:r>
      <w:r w:rsidRPr="00AB24B7">
        <w:rPr>
          <w:snapToGrid w:val="0"/>
        </w:rPr>
        <w:tab/>
      </w:r>
      <w:r w:rsidRPr="00AB24B7">
        <w:rPr>
          <w:snapToGrid w:val="0"/>
        </w:rPr>
        <w:tab/>
        <w:t>ProtocolExtensionContainer { {</w:t>
      </w:r>
      <w:r w:rsidRPr="00AB24B7">
        <w:rPr>
          <w:rFonts w:eastAsia="Batang" w:hint="eastAsia"/>
          <w:lang w:eastAsia="ja-JP"/>
        </w:rPr>
        <w:t xml:space="preserve"> </w:t>
      </w:r>
      <w:r w:rsidRPr="00AB24B7">
        <w:rPr>
          <w:rFonts w:cs="Arial"/>
          <w:lang w:eastAsia="zh-CN"/>
        </w:rPr>
        <w:t>AerialUE</w:t>
      </w:r>
      <w:r w:rsidR="00CB1D74" w:rsidRPr="00AB24B7">
        <w:rPr>
          <w:rFonts w:cs="Arial"/>
          <w:lang w:eastAsia="zh-CN"/>
        </w:rPr>
        <w:t>Flight</w:t>
      </w:r>
      <w:r w:rsidRPr="00AB24B7">
        <w:rPr>
          <w:rFonts w:cs="Arial" w:hint="eastAsia"/>
          <w:lang w:eastAsia="zh-CN"/>
        </w:rPr>
        <w:t>Information</w:t>
      </w:r>
      <w:r w:rsidRPr="00AB24B7">
        <w:rPr>
          <w:rFonts w:cs="Arial"/>
          <w:lang w:eastAsia="zh-CN"/>
        </w:rPr>
        <w:t>Reporting</w:t>
      </w:r>
      <w:r w:rsidRPr="00AB24B7">
        <w:rPr>
          <w:rFonts w:cs="Arial" w:hint="eastAsia"/>
          <w:lang w:eastAsia="zh-CN"/>
        </w:rPr>
        <w:t>Control</w:t>
      </w:r>
      <w:r w:rsidRPr="00AB24B7">
        <w:rPr>
          <w:snapToGrid w:val="0"/>
        </w:rPr>
        <w:t>-ExtIEs} }</w:t>
      </w:r>
      <w:r w:rsidRPr="00AB24B7">
        <w:rPr>
          <w:snapToGrid w:val="0"/>
        </w:rPr>
        <w:tab/>
      </w:r>
      <w:r w:rsidRPr="00AB24B7">
        <w:rPr>
          <w:snapToGrid w:val="0"/>
        </w:rPr>
        <w:tab/>
        <w:t>OPTIONAL,</w:t>
      </w:r>
    </w:p>
    <w:p w14:paraId="3259E529" w14:textId="77777777" w:rsidR="0047521E" w:rsidRDefault="0047521E" w:rsidP="0047521E">
      <w:pPr>
        <w:pStyle w:val="PL"/>
        <w:rPr>
          <w:snapToGrid w:val="0"/>
        </w:rPr>
      </w:pPr>
      <w:r w:rsidRPr="00AB24B7">
        <w:rPr>
          <w:snapToGrid w:val="0"/>
        </w:rPr>
        <w:tab/>
      </w:r>
      <w:r>
        <w:rPr>
          <w:snapToGrid w:val="0"/>
        </w:rPr>
        <w:t>...</w:t>
      </w:r>
    </w:p>
    <w:p w14:paraId="3DB917AF" w14:textId="77777777" w:rsidR="0047521E" w:rsidRDefault="0047521E" w:rsidP="0047521E">
      <w:pPr>
        <w:pStyle w:val="PL"/>
        <w:rPr>
          <w:snapToGrid w:val="0"/>
        </w:rPr>
      </w:pPr>
      <w:r>
        <w:rPr>
          <w:snapToGrid w:val="0"/>
        </w:rPr>
        <w:t>}</w:t>
      </w:r>
    </w:p>
    <w:p w14:paraId="00CE5A7D" w14:textId="77777777" w:rsidR="0047521E" w:rsidRDefault="0047521E" w:rsidP="0047521E">
      <w:pPr>
        <w:pStyle w:val="PL"/>
        <w:rPr>
          <w:snapToGrid w:val="0"/>
        </w:rPr>
      </w:pPr>
    </w:p>
    <w:p w14:paraId="07720C96" w14:textId="77777777" w:rsidR="0047521E" w:rsidRDefault="0047521E" w:rsidP="0047521E">
      <w:pPr>
        <w:pStyle w:val="PL"/>
        <w:rPr>
          <w:rFonts w:cs="Mangal"/>
          <w:snapToGrid w:val="0"/>
          <w:lang w:bidi="sa-IN"/>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cs="Mangal"/>
          <w:snapToGrid w:val="0"/>
          <w:lang w:bidi="sa-IN"/>
        </w:rPr>
        <w:t>-ExtIEs XNAP-PROTOCOL-EXTENSION ::= {</w:t>
      </w:r>
    </w:p>
    <w:p w14:paraId="3D597930" w14:textId="77777777" w:rsidR="0047521E" w:rsidRDefault="0047521E" w:rsidP="0047521E">
      <w:pPr>
        <w:pStyle w:val="PL"/>
        <w:rPr>
          <w:rFonts w:cs="Mangal"/>
          <w:snapToGrid w:val="0"/>
          <w:lang w:bidi="sa-IN"/>
        </w:rPr>
      </w:pPr>
      <w:r>
        <w:rPr>
          <w:rFonts w:cs="Mangal"/>
          <w:snapToGrid w:val="0"/>
          <w:lang w:bidi="sa-IN"/>
        </w:rPr>
        <w:tab/>
        <w:t>...</w:t>
      </w:r>
    </w:p>
    <w:p w14:paraId="2C8AE93D" w14:textId="77777777" w:rsidR="0047521E" w:rsidRDefault="0047521E" w:rsidP="0047521E">
      <w:pPr>
        <w:pStyle w:val="PL"/>
        <w:rPr>
          <w:rFonts w:cs="Mangal"/>
          <w:snapToGrid w:val="0"/>
          <w:lang w:bidi="sa-IN"/>
        </w:rPr>
      </w:pPr>
      <w:r>
        <w:rPr>
          <w:rFonts w:cs="Mangal"/>
          <w:snapToGrid w:val="0"/>
          <w:lang w:bidi="sa-IN"/>
        </w:rPr>
        <w:t>}</w:t>
      </w:r>
    </w:p>
    <w:p w14:paraId="68228D31" w14:textId="77777777" w:rsidR="0047521E" w:rsidRDefault="0047521E" w:rsidP="0047521E">
      <w:pPr>
        <w:pStyle w:val="PL"/>
        <w:rPr>
          <w:snapToGrid w:val="0"/>
        </w:rPr>
      </w:pPr>
    </w:p>
    <w:p w14:paraId="108F8E4F" w14:textId="078E3C32" w:rsidR="0047521E" w:rsidRDefault="0047521E" w:rsidP="0047521E">
      <w:pPr>
        <w:pStyle w:val="PL"/>
        <w:rPr>
          <w:rFonts w:cs="Courier New"/>
          <w:szCs w:val="16"/>
        </w:rPr>
      </w:pPr>
      <w:r>
        <w:rPr>
          <w:rFonts w:cs="Arial"/>
          <w:lang w:val="en-US" w:eastAsia="zh-CN"/>
        </w:rPr>
        <w:t xml:space="preserve">AerialUEReportingPeriodicity </w:t>
      </w:r>
      <w:r>
        <w:rPr>
          <w:rFonts w:cs="Courier New"/>
          <w:szCs w:val="16"/>
        </w:rPr>
        <w:t xml:space="preserve">::= </w:t>
      </w:r>
      <w:r>
        <w:rPr>
          <w:rFonts w:cs="Courier New" w:hint="eastAsia"/>
          <w:szCs w:val="16"/>
          <w:lang w:val="en-US" w:eastAsia="zh-CN"/>
        </w:rPr>
        <w:t>ENUMERATED {ms120, ms240, ms480, ms640, ms1024, ms2048, ms5120, ms10240, ms20480, ms40960, min1, min6, min12, min30,</w:t>
      </w:r>
      <w:r w:rsidR="00B84104">
        <w:rPr>
          <w:rFonts w:cs="Courier New"/>
          <w:szCs w:val="16"/>
          <w:lang w:val="en-US" w:eastAsia="zh-CN"/>
        </w:rPr>
        <w:t xml:space="preserve"> ...</w:t>
      </w:r>
      <w:r>
        <w:rPr>
          <w:rFonts w:cs="Courier New" w:hint="eastAsia"/>
          <w:szCs w:val="16"/>
          <w:lang w:val="en-US" w:eastAsia="zh-CN"/>
        </w:rPr>
        <w:t>}</w:t>
      </w:r>
    </w:p>
    <w:p w14:paraId="651552A5" w14:textId="77777777" w:rsidR="00D66450" w:rsidRPr="00BA5800" w:rsidRDefault="00D66450" w:rsidP="00D66450">
      <w:pPr>
        <w:pStyle w:val="PL"/>
        <w:rPr>
          <w:snapToGrid w:val="0"/>
        </w:rPr>
      </w:pPr>
      <w:r w:rsidRPr="00BA5800">
        <w:rPr>
          <w:snapToGrid w:val="0"/>
        </w:rPr>
        <w:t>AreaScope ::= CHOICE {</w:t>
      </w:r>
      <w:r w:rsidRPr="00BA5800">
        <w:rPr>
          <w:snapToGrid w:val="0"/>
        </w:rPr>
        <w:tab/>
      </w:r>
    </w:p>
    <w:p w14:paraId="7E1079E0" w14:textId="77777777" w:rsidR="00D66450" w:rsidRPr="00131DE8" w:rsidRDefault="00D66450" w:rsidP="00D66450">
      <w:pPr>
        <w:pStyle w:val="PL"/>
        <w:rPr>
          <w:rStyle w:val="PLChar"/>
          <w:snapToGrid w:val="0"/>
        </w:rPr>
      </w:pPr>
      <w:r w:rsidRPr="00BA5800">
        <w:rPr>
          <w:snapToGrid w:val="0"/>
        </w:rPr>
        <w:tab/>
      </w:r>
      <w:r>
        <w:rPr>
          <w:snapToGrid w:val="0"/>
        </w:rPr>
        <w:t>tAI</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Pr>
          <w:snapToGrid w:val="0"/>
        </w:rPr>
        <w:tab/>
      </w:r>
      <w:r>
        <w:rPr>
          <w:snapToGrid w:val="0"/>
        </w:rPr>
        <w:tab/>
        <w:t>TAI</w:t>
      </w:r>
      <w:r w:rsidRPr="00BA5800">
        <w:rPr>
          <w:snapToGrid w:val="0"/>
        </w:rPr>
        <w:t>,</w:t>
      </w:r>
    </w:p>
    <w:p w14:paraId="592082D4" w14:textId="77777777" w:rsidR="00D66450" w:rsidRDefault="00D66450" w:rsidP="00D66450">
      <w:pPr>
        <w:pStyle w:val="PL"/>
        <w:rPr>
          <w:snapToGrid w:val="0"/>
        </w:rPr>
      </w:pPr>
      <w:r w:rsidRPr="00BA5800">
        <w:rPr>
          <w:snapToGrid w:val="0"/>
        </w:rPr>
        <w:tab/>
      </w:r>
      <w:r w:rsidRPr="00FD0425">
        <w:rPr>
          <w:snapToGrid w:val="0"/>
          <w:lang w:eastAsia="zh-CN"/>
        </w:rPr>
        <w:t>global-NG-RAN-Node-ID</w:t>
      </w:r>
      <w:r w:rsidRPr="00FD0425">
        <w:rPr>
          <w:snapToGrid w:val="0"/>
          <w:lang w:eastAsia="zh-CN"/>
        </w:rPr>
        <w:tab/>
      </w:r>
      <w:r w:rsidRPr="00FD0425">
        <w:rPr>
          <w:snapToGrid w:val="0"/>
          <w:lang w:eastAsia="zh-CN"/>
        </w:rPr>
        <w:tab/>
        <w:t>GlobalNG-RANNode-ID</w:t>
      </w:r>
      <w:r>
        <w:rPr>
          <w:snapToGrid w:val="0"/>
        </w:rPr>
        <w:t>,</w:t>
      </w:r>
    </w:p>
    <w:p w14:paraId="4F47F3FA" w14:textId="77777777" w:rsidR="00D66450" w:rsidRPr="00BA5800" w:rsidRDefault="00D66450" w:rsidP="00D66450">
      <w:pPr>
        <w:pStyle w:val="PL"/>
        <w:rPr>
          <w:snapToGrid w:val="0"/>
        </w:rPr>
      </w:pPr>
      <w:r>
        <w:rPr>
          <w:snapToGrid w:val="0"/>
          <w:lang w:eastAsia="zh-CN"/>
        </w:rPr>
        <w:tab/>
      </w:r>
      <w:r w:rsidRPr="00FD0425">
        <w:rPr>
          <w:snapToGrid w:val="0"/>
          <w:lang w:eastAsia="zh-CN"/>
        </w:rPr>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Pr>
          <w:rStyle w:val="PLChar"/>
        </w:rPr>
        <w:t>,</w:t>
      </w:r>
    </w:p>
    <w:p w14:paraId="1667AC6B" w14:textId="77777777" w:rsidR="00D66450" w:rsidRDefault="00D66450" w:rsidP="00D66450">
      <w:pPr>
        <w:pStyle w:val="PL"/>
        <w:rPr>
          <w:snapToGrid w:val="0"/>
        </w:rPr>
      </w:pPr>
      <w:r w:rsidRPr="00BA5800">
        <w:rPr>
          <w:snapToGrid w:val="0"/>
        </w:rPr>
        <w:tab/>
        <w:t>...</w:t>
      </w:r>
      <w:r>
        <w:rPr>
          <w:snapToGrid w:val="0"/>
        </w:rPr>
        <w:t>,</w:t>
      </w:r>
    </w:p>
    <w:p w14:paraId="224E3C3F" w14:textId="77777777" w:rsidR="00D66450" w:rsidRDefault="00D66450" w:rsidP="00D66450">
      <w:pPr>
        <w:pStyle w:val="PL"/>
      </w:pPr>
      <w:r>
        <w:tab/>
        <w:t>choice-extension</w:t>
      </w:r>
      <w:r>
        <w:tab/>
      </w:r>
      <w:r>
        <w:tab/>
        <w:t>ProtocolIE-Single-Container { {</w:t>
      </w:r>
      <w:r w:rsidRPr="00BA5800">
        <w:rPr>
          <w:snapToGrid w:val="0"/>
        </w:rPr>
        <w:t>AreaScope</w:t>
      </w:r>
      <w:r>
        <w:t>-ExtIEs} }</w:t>
      </w:r>
    </w:p>
    <w:p w14:paraId="2E69F948" w14:textId="77777777" w:rsidR="00D66450" w:rsidRPr="00BA5800" w:rsidRDefault="00D66450" w:rsidP="00D66450">
      <w:pPr>
        <w:pStyle w:val="PL"/>
        <w:rPr>
          <w:snapToGrid w:val="0"/>
        </w:rPr>
      </w:pPr>
    </w:p>
    <w:p w14:paraId="328D0212" w14:textId="77777777" w:rsidR="00D66450" w:rsidRDefault="00D66450" w:rsidP="00D66450">
      <w:pPr>
        <w:pStyle w:val="PL"/>
        <w:rPr>
          <w:snapToGrid w:val="0"/>
        </w:rPr>
      </w:pPr>
      <w:r w:rsidRPr="00BA5800">
        <w:rPr>
          <w:snapToGrid w:val="0"/>
        </w:rPr>
        <w:t>}</w:t>
      </w:r>
    </w:p>
    <w:p w14:paraId="669527E1" w14:textId="77777777" w:rsidR="00D66450" w:rsidRDefault="00D66450" w:rsidP="00D66450">
      <w:pPr>
        <w:pStyle w:val="PL"/>
      </w:pPr>
    </w:p>
    <w:p w14:paraId="0327DD8D" w14:textId="77777777" w:rsidR="00D66450" w:rsidRDefault="00D66450" w:rsidP="00D66450">
      <w:pPr>
        <w:pStyle w:val="PL"/>
      </w:pPr>
      <w:r w:rsidRPr="00BA5800">
        <w:rPr>
          <w:snapToGrid w:val="0"/>
        </w:rPr>
        <w:t>AreaScope</w:t>
      </w:r>
      <w:r>
        <w:t>-ExtIEs XNAP-PROTOCOL-IES ::= {</w:t>
      </w:r>
    </w:p>
    <w:p w14:paraId="2B6B1289" w14:textId="77777777" w:rsidR="00D66450" w:rsidRDefault="00D66450" w:rsidP="00D66450">
      <w:pPr>
        <w:pStyle w:val="PL"/>
      </w:pPr>
      <w:r>
        <w:tab/>
        <w:t>...</w:t>
      </w:r>
    </w:p>
    <w:p w14:paraId="45B2E0F9" w14:textId="77777777" w:rsidR="00D66450" w:rsidRDefault="00D66450" w:rsidP="00D66450">
      <w:pPr>
        <w:pStyle w:val="PL"/>
      </w:pPr>
      <w:r>
        <w:t>}</w:t>
      </w:r>
    </w:p>
    <w:p w14:paraId="7A6D7AB5" w14:textId="77777777" w:rsidR="00D66450" w:rsidRDefault="00D66450" w:rsidP="00D66450">
      <w:pPr>
        <w:pStyle w:val="PL"/>
        <w:rPr>
          <w:snapToGrid w:val="0"/>
        </w:rPr>
      </w:pPr>
    </w:p>
    <w:p w14:paraId="5509722E" w14:textId="77777777" w:rsidR="00D66450" w:rsidRDefault="00D66450" w:rsidP="00D66450">
      <w:pPr>
        <w:pStyle w:val="PL"/>
        <w:rPr>
          <w:snapToGrid w:val="0"/>
        </w:rPr>
      </w:pPr>
    </w:p>
    <w:p w14:paraId="666E3570" w14:textId="77777777" w:rsidR="00D66450" w:rsidRPr="00FD0425" w:rsidRDefault="00D66450" w:rsidP="00D66450">
      <w:pPr>
        <w:pStyle w:val="PL"/>
        <w:rPr>
          <w:snapToGrid w:val="0"/>
          <w:lang w:eastAsia="zh-CN"/>
        </w:rPr>
      </w:pPr>
      <w:r w:rsidRPr="00FD0425">
        <w:rPr>
          <w:snapToGrid w:val="0"/>
          <w:lang w:eastAsia="zh-CN"/>
        </w:rPr>
        <w:t>TAI ::= SEQUENCE {</w:t>
      </w:r>
    </w:p>
    <w:p w14:paraId="2D04E4A7" w14:textId="77777777" w:rsidR="00D66450" w:rsidRPr="00FD0425" w:rsidRDefault="00D66450" w:rsidP="00D6645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FC4A1C7" w14:textId="77777777" w:rsidR="00D66450" w:rsidRPr="00D91D92" w:rsidRDefault="00D66450" w:rsidP="00D66450">
      <w:pPr>
        <w:pStyle w:val="PL"/>
        <w:rPr>
          <w:snapToGrid w:val="0"/>
          <w:lang w:val="fr-FR" w:eastAsia="zh-CN"/>
        </w:rPr>
      </w:pPr>
      <w:r w:rsidRPr="00FD0425">
        <w:rPr>
          <w:snapToGrid w:val="0"/>
          <w:lang w:eastAsia="zh-CN"/>
        </w:rPr>
        <w:tab/>
      </w:r>
      <w:r w:rsidRPr="00D91D92">
        <w:rPr>
          <w:snapToGrid w:val="0"/>
          <w:lang w:val="fr-FR" w:eastAsia="zh-CN"/>
        </w:rPr>
        <w:t>tAC</w:t>
      </w:r>
      <w:r w:rsidRPr="00D91D92">
        <w:rPr>
          <w:snapToGrid w:val="0"/>
          <w:lang w:val="fr-FR" w:eastAsia="zh-CN"/>
        </w:rPr>
        <w:tab/>
      </w:r>
      <w:r w:rsidRPr="00D91D92">
        <w:rPr>
          <w:snapToGrid w:val="0"/>
          <w:lang w:val="fr-FR" w:eastAsia="zh-CN"/>
        </w:rPr>
        <w:tab/>
      </w:r>
      <w:r w:rsidRPr="00D91D92">
        <w:rPr>
          <w:snapToGrid w:val="0"/>
          <w:lang w:val="fr-FR" w:eastAsia="zh-CN"/>
        </w:rPr>
        <w:tab/>
      </w:r>
      <w:r w:rsidRPr="00D91D92">
        <w:rPr>
          <w:snapToGrid w:val="0"/>
          <w:lang w:val="fr-FR" w:eastAsia="zh-CN"/>
        </w:rPr>
        <w:tab/>
      </w:r>
      <w:r w:rsidRPr="00D91D92">
        <w:rPr>
          <w:snapToGrid w:val="0"/>
          <w:lang w:val="fr-FR" w:eastAsia="zh-CN"/>
        </w:rPr>
        <w:tab/>
        <w:t>TAC,</w:t>
      </w:r>
    </w:p>
    <w:p w14:paraId="257F113B" w14:textId="77777777" w:rsidR="00D66450" w:rsidRPr="00B64500" w:rsidRDefault="00D66450" w:rsidP="00D66450">
      <w:pPr>
        <w:pStyle w:val="PL"/>
        <w:rPr>
          <w:snapToGrid w:val="0"/>
          <w:lang w:val="fr-FR" w:eastAsia="zh-CN"/>
        </w:rPr>
      </w:pPr>
      <w:r w:rsidRPr="00D91D92">
        <w:rPr>
          <w:snapToGrid w:val="0"/>
          <w:lang w:val="fr-FR"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w:t>
      </w:r>
      <w:r>
        <w:rPr>
          <w:snapToGrid w:val="0"/>
          <w:lang w:val="fr-FR" w:eastAsia="zh-CN"/>
        </w:rPr>
        <w:t>I</w:t>
      </w:r>
      <w:r w:rsidRPr="00B64500">
        <w:rPr>
          <w:snapToGrid w:val="0"/>
          <w:lang w:val="fr-FR" w:eastAsia="zh-CN"/>
        </w:rPr>
        <w:t>-ExtIEs} } OPTIONAL,</w:t>
      </w:r>
    </w:p>
    <w:p w14:paraId="16C4D848" w14:textId="77777777" w:rsidR="00D66450" w:rsidRPr="00472E93" w:rsidRDefault="00D66450" w:rsidP="00D66450">
      <w:pPr>
        <w:pStyle w:val="PL"/>
        <w:rPr>
          <w:snapToGrid w:val="0"/>
          <w:lang w:val="fr-FR" w:eastAsia="zh-CN"/>
        </w:rPr>
      </w:pPr>
      <w:r w:rsidRPr="00B64500">
        <w:rPr>
          <w:snapToGrid w:val="0"/>
          <w:lang w:val="fr-FR" w:eastAsia="zh-CN"/>
        </w:rPr>
        <w:tab/>
      </w:r>
      <w:r w:rsidRPr="00472E93">
        <w:rPr>
          <w:snapToGrid w:val="0"/>
          <w:lang w:val="fr-FR" w:eastAsia="zh-CN"/>
        </w:rPr>
        <w:t>...</w:t>
      </w:r>
    </w:p>
    <w:p w14:paraId="18A9FF73" w14:textId="77777777" w:rsidR="00D66450" w:rsidRPr="00472E93" w:rsidRDefault="00D66450" w:rsidP="00D66450">
      <w:pPr>
        <w:pStyle w:val="PL"/>
        <w:rPr>
          <w:snapToGrid w:val="0"/>
          <w:lang w:val="fr-FR" w:eastAsia="zh-CN"/>
        </w:rPr>
      </w:pPr>
      <w:r w:rsidRPr="00472E93">
        <w:rPr>
          <w:snapToGrid w:val="0"/>
          <w:lang w:val="fr-FR" w:eastAsia="zh-CN"/>
        </w:rPr>
        <w:t>}</w:t>
      </w:r>
    </w:p>
    <w:p w14:paraId="4CB9A895" w14:textId="77777777" w:rsidR="00D66450" w:rsidRPr="00472E93" w:rsidRDefault="00D66450" w:rsidP="00D66450">
      <w:pPr>
        <w:pStyle w:val="PL"/>
        <w:rPr>
          <w:snapToGrid w:val="0"/>
          <w:lang w:val="fr-FR" w:eastAsia="zh-CN"/>
        </w:rPr>
      </w:pPr>
    </w:p>
    <w:p w14:paraId="098532C0" w14:textId="77777777" w:rsidR="00D66450" w:rsidRPr="00472E93" w:rsidRDefault="00D66450" w:rsidP="00D66450">
      <w:pPr>
        <w:pStyle w:val="PL"/>
        <w:rPr>
          <w:snapToGrid w:val="0"/>
          <w:lang w:val="fr-FR" w:eastAsia="zh-CN"/>
        </w:rPr>
      </w:pPr>
      <w:r w:rsidRPr="00472E93">
        <w:rPr>
          <w:snapToGrid w:val="0"/>
          <w:lang w:val="fr-FR" w:eastAsia="zh-CN"/>
        </w:rPr>
        <w:t>TAI-ExtIEs XNAP-PROTOCOL-EXTENSION ::= {</w:t>
      </w:r>
    </w:p>
    <w:p w14:paraId="55F8A253" w14:textId="77777777" w:rsidR="00D66450" w:rsidRPr="00FD0425" w:rsidRDefault="00D66450" w:rsidP="00D66450">
      <w:pPr>
        <w:pStyle w:val="PL"/>
        <w:rPr>
          <w:snapToGrid w:val="0"/>
          <w:lang w:eastAsia="zh-CN"/>
        </w:rPr>
      </w:pPr>
      <w:r w:rsidRPr="00472E93">
        <w:rPr>
          <w:snapToGrid w:val="0"/>
          <w:lang w:val="fr-FR" w:eastAsia="zh-CN"/>
        </w:rPr>
        <w:tab/>
      </w:r>
      <w:r w:rsidRPr="00FD0425">
        <w:rPr>
          <w:snapToGrid w:val="0"/>
          <w:lang w:eastAsia="zh-CN"/>
        </w:rPr>
        <w:t>...</w:t>
      </w:r>
    </w:p>
    <w:p w14:paraId="3E783B4B" w14:textId="77777777" w:rsidR="00D66450" w:rsidRPr="00FD0425" w:rsidRDefault="00D66450" w:rsidP="00D66450">
      <w:pPr>
        <w:pStyle w:val="PL"/>
        <w:rPr>
          <w:snapToGrid w:val="0"/>
          <w:lang w:eastAsia="zh-CN"/>
        </w:rPr>
      </w:pPr>
      <w:r w:rsidRPr="00FD0425">
        <w:rPr>
          <w:snapToGrid w:val="0"/>
          <w:lang w:eastAsia="zh-CN"/>
        </w:rPr>
        <w:t>}</w:t>
      </w:r>
    </w:p>
    <w:p w14:paraId="6E5329B0" w14:textId="77777777" w:rsidR="0047521E" w:rsidRDefault="0047521E" w:rsidP="0047521E">
      <w:pPr>
        <w:pStyle w:val="PL"/>
        <w:rPr>
          <w:rFonts w:cs="Courier New"/>
          <w:szCs w:val="16"/>
        </w:rPr>
      </w:pPr>
    </w:p>
    <w:p w14:paraId="07733F99" w14:textId="77777777" w:rsidR="0047521E" w:rsidRDefault="0047521E" w:rsidP="0047521E">
      <w:pPr>
        <w:pStyle w:val="PL"/>
        <w:rPr>
          <w:rFonts w:cs="Courier New"/>
          <w:szCs w:val="16"/>
          <w:lang w:val="en-US" w:eastAsia="zh-CN"/>
        </w:rPr>
      </w:pPr>
      <w:r>
        <w:rPr>
          <w:rFonts w:cs="Courier New" w:hint="eastAsia"/>
          <w:szCs w:val="16"/>
          <w:lang w:val="en-US" w:eastAsia="zh-CN"/>
        </w:rPr>
        <w:t>Altitude ::= INTEGER (-420..10000, ...)</w:t>
      </w:r>
    </w:p>
    <w:p w14:paraId="6B5B9165" w14:textId="77777777" w:rsidR="0047521E" w:rsidRDefault="0047521E" w:rsidP="0047521E">
      <w:pPr>
        <w:pStyle w:val="PL"/>
        <w:rPr>
          <w:rFonts w:cs="Courier New"/>
          <w:szCs w:val="16"/>
          <w:lang w:val="en-US" w:eastAsia="zh-CN"/>
        </w:rPr>
      </w:pPr>
    </w:p>
    <w:p w14:paraId="51331689" w14:textId="77777777" w:rsidR="0047521E" w:rsidRPr="0047521E" w:rsidRDefault="0047521E" w:rsidP="0049234F">
      <w:pPr>
        <w:pStyle w:val="PL"/>
        <w:rPr>
          <w:rFonts w:eastAsiaTheme="minorEastAsia"/>
        </w:rPr>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2043A9A9"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91DFAF4" w14:textId="77777777" w:rsidR="0080723F" w:rsidRDefault="0080723F" w:rsidP="0080723F">
      <w:pPr>
        <w:pStyle w:val="PL"/>
        <w:rPr>
          <w:snapToGrid w:val="0"/>
        </w:rPr>
      </w:pPr>
      <w:r>
        <w:t>Available</w:t>
      </w:r>
      <w:r w:rsidRPr="000F4B31">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0F4B31">
        <w:rPr>
          <w:rFonts w:hint="eastAsia"/>
          <w:lang w:eastAsia="zh-CN"/>
        </w:rPr>
        <w:t>Bitrate</w:t>
      </w:r>
      <w:r>
        <w:t>ReportThresholdItem</w:t>
      </w:r>
    </w:p>
    <w:p w14:paraId="7E3128D8" w14:textId="77777777" w:rsidR="0080723F" w:rsidRDefault="0080723F" w:rsidP="0080723F">
      <w:pPr>
        <w:pStyle w:val="PL"/>
        <w:rPr>
          <w:snapToGrid w:val="0"/>
        </w:rPr>
      </w:pPr>
    </w:p>
    <w:p w14:paraId="3EF8EE3D" w14:textId="77777777" w:rsidR="0080723F" w:rsidRDefault="0080723F" w:rsidP="0080723F">
      <w:pPr>
        <w:pStyle w:val="PL"/>
        <w:rPr>
          <w:snapToGrid w:val="0"/>
        </w:rPr>
      </w:pPr>
      <w:r>
        <w:t>Available</w:t>
      </w:r>
      <w:r w:rsidRPr="000F4B31">
        <w:rPr>
          <w:rFonts w:hint="eastAsia"/>
          <w:lang w:eastAsia="zh-CN"/>
        </w:rPr>
        <w:t>Bitrate</w:t>
      </w:r>
      <w:r>
        <w:t>ReportThresholdItem</w:t>
      </w:r>
      <w:r>
        <w:tab/>
      </w:r>
      <w:r>
        <w:rPr>
          <w:snapToGrid w:val="0"/>
        </w:rPr>
        <w:t>::= SEQUENCE {</w:t>
      </w:r>
    </w:p>
    <w:p w14:paraId="6ED87917" w14:textId="77777777" w:rsidR="0080723F" w:rsidRDefault="0080723F" w:rsidP="0080723F">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01AA6CE2" w14:textId="77777777" w:rsidR="0080723F" w:rsidRPr="000F4B31" w:rsidRDefault="0080723F" w:rsidP="0080723F">
      <w:pPr>
        <w:pStyle w:val="PL"/>
        <w:rPr>
          <w:snapToGrid w:val="0"/>
        </w:rPr>
      </w:pPr>
      <w:r>
        <w:rPr>
          <w:snapToGrid w:val="0"/>
        </w:rPr>
        <w:tab/>
      </w:r>
      <w:r w:rsidRPr="000F4B31">
        <w:rPr>
          <w:snapToGrid w:val="0"/>
        </w:rPr>
        <w:t>iE-Extensions</w:t>
      </w:r>
      <w:r w:rsidRPr="000F4B31">
        <w:rPr>
          <w:snapToGrid w:val="0"/>
        </w:rPr>
        <w:tab/>
      </w:r>
      <w:r w:rsidRPr="000F4B31">
        <w:rPr>
          <w:snapToGrid w:val="0"/>
        </w:rPr>
        <w:tab/>
      </w:r>
      <w:r w:rsidRPr="000F4B31">
        <w:rPr>
          <w:snapToGrid w:val="0"/>
        </w:rPr>
        <w:tab/>
      </w:r>
      <w:r w:rsidRPr="000F4B31">
        <w:rPr>
          <w:snapToGrid w:val="0"/>
        </w:rPr>
        <w:tab/>
      </w:r>
      <w:r w:rsidRPr="000F4B31">
        <w:rPr>
          <w:snapToGrid w:val="0"/>
        </w:rPr>
        <w:tab/>
        <w:t>ProtocolExtensionContainer { {</w:t>
      </w:r>
      <w:r w:rsidRPr="000F4B31">
        <w:t xml:space="preserve"> </w:t>
      </w:r>
      <w:r>
        <w:t>Available</w:t>
      </w:r>
      <w:r w:rsidRPr="000F4B31">
        <w:rPr>
          <w:rFonts w:hint="eastAsia"/>
          <w:lang w:eastAsia="zh-CN"/>
        </w:rPr>
        <w:t>Bitrate</w:t>
      </w:r>
      <w:r>
        <w:t>ReportThresholdItem</w:t>
      </w:r>
      <w:r w:rsidRPr="000F4B31">
        <w:rPr>
          <w:snapToGrid w:val="0"/>
        </w:rPr>
        <w:t>-ExtIEs} }</w:t>
      </w:r>
      <w:r w:rsidRPr="000F4B31">
        <w:rPr>
          <w:snapToGrid w:val="0"/>
        </w:rPr>
        <w:tab/>
        <w:t>OPTIONAL,</w:t>
      </w:r>
    </w:p>
    <w:p w14:paraId="021FC198" w14:textId="77777777" w:rsidR="0080723F" w:rsidRDefault="0080723F" w:rsidP="0080723F">
      <w:pPr>
        <w:pStyle w:val="PL"/>
        <w:rPr>
          <w:snapToGrid w:val="0"/>
        </w:rPr>
      </w:pPr>
      <w:r w:rsidRPr="000F4B31">
        <w:rPr>
          <w:snapToGrid w:val="0"/>
        </w:rPr>
        <w:tab/>
      </w:r>
      <w:r>
        <w:rPr>
          <w:snapToGrid w:val="0"/>
        </w:rPr>
        <w:t>...</w:t>
      </w:r>
    </w:p>
    <w:p w14:paraId="17528D22" w14:textId="77777777" w:rsidR="0080723F" w:rsidRDefault="0080723F" w:rsidP="0080723F">
      <w:pPr>
        <w:pStyle w:val="PL"/>
        <w:rPr>
          <w:snapToGrid w:val="0"/>
        </w:rPr>
      </w:pPr>
      <w:r>
        <w:rPr>
          <w:snapToGrid w:val="0"/>
        </w:rPr>
        <w:t>}</w:t>
      </w:r>
    </w:p>
    <w:p w14:paraId="54FD2291" w14:textId="77777777" w:rsidR="0080723F" w:rsidRDefault="0080723F" w:rsidP="0080723F">
      <w:pPr>
        <w:pStyle w:val="PL"/>
        <w:rPr>
          <w:snapToGrid w:val="0"/>
        </w:rPr>
      </w:pPr>
    </w:p>
    <w:p w14:paraId="0E24095C" w14:textId="77777777" w:rsidR="0080723F" w:rsidRDefault="0080723F" w:rsidP="0080723F">
      <w:pPr>
        <w:pStyle w:val="PL"/>
        <w:rPr>
          <w:snapToGrid w:val="0"/>
        </w:rPr>
      </w:pPr>
      <w:r>
        <w:t>Available</w:t>
      </w:r>
      <w:r w:rsidRPr="000F4B31">
        <w:rPr>
          <w:rFonts w:hint="eastAsia"/>
          <w:lang w:eastAsia="zh-CN"/>
        </w:rPr>
        <w:t>Bitrate</w:t>
      </w:r>
      <w:r>
        <w:t>ReportThresholdItem</w:t>
      </w:r>
      <w:r>
        <w:rPr>
          <w:snapToGrid w:val="0"/>
        </w:rPr>
        <w:t xml:space="preserve">-ExtIEs </w:t>
      </w:r>
      <w:r>
        <w:rPr>
          <w:snapToGrid w:val="0"/>
          <w:lang w:eastAsia="zh-CN"/>
        </w:rPr>
        <w:t>XN</w:t>
      </w:r>
      <w:r>
        <w:rPr>
          <w:snapToGrid w:val="0"/>
        </w:rPr>
        <w:t>AP-PROTOCOL-EXTENSION ::= {</w:t>
      </w:r>
    </w:p>
    <w:p w14:paraId="1787D947" w14:textId="77777777" w:rsidR="0080723F" w:rsidRDefault="0080723F" w:rsidP="0080723F">
      <w:pPr>
        <w:pStyle w:val="PL"/>
        <w:rPr>
          <w:snapToGrid w:val="0"/>
        </w:rPr>
      </w:pPr>
      <w:r>
        <w:rPr>
          <w:snapToGrid w:val="0"/>
        </w:rPr>
        <w:tab/>
        <w:t>...</w:t>
      </w:r>
    </w:p>
    <w:p w14:paraId="51A73DE0" w14:textId="77777777" w:rsidR="0080723F" w:rsidRDefault="0080723F" w:rsidP="0080723F">
      <w:pPr>
        <w:pStyle w:val="PL"/>
        <w:rPr>
          <w:snapToGrid w:val="0"/>
          <w:lang w:eastAsia="zh-CN"/>
        </w:rPr>
      </w:pPr>
      <w:r>
        <w:rPr>
          <w:snapToGrid w:val="0"/>
        </w:rPr>
        <w:t>}</w:t>
      </w:r>
    </w:p>
    <w:p w14:paraId="46BCE980" w14:textId="77777777" w:rsidR="0080723F" w:rsidRDefault="0080723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1-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snapToGrid w:val="0"/>
        </w:rPr>
        <w:t>Measurement-ID</w:t>
      </w:r>
      <w:r w:rsidRPr="00BA5658">
        <w:rPr>
          <w:rStyle w:val="PLChar"/>
          <w:rFonts w:eastAsia="Batang"/>
        </w:rPr>
        <w:t>,</w:t>
      </w:r>
    </w:p>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p w14:paraId="7CBBD0F9" w14:textId="77777777" w:rsidR="0049234F" w:rsidRDefault="0049234F" w:rsidP="0049234F">
      <w:pPr>
        <w:pStyle w:val="PL"/>
      </w:pPr>
    </w:p>
    <w:p w14:paraId="294824DE" w14:textId="77777777" w:rsidR="00967E07" w:rsidRPr="00F00633" w:rsidRDefault="00967E07" w:rsidP="00967E07">
      <w:pPr>
        <w:pStyle w:val="PL"/>
      </w:pPr>
      <w:r w:rsidRPr="00F00633">
        <w:t>AdditionalDRBSetupInfoList ::= SEQUENCE (SIZE(1..maxnoofDRBs)) OF AdditionalDRBsToBeSetupInfo-Item</w:t>
      </w:r>
    </w:p>
    <w:p w14:paraId="4FBB1B69" w14:textId="77777777" w:rsidR="00967E07" w:rsidRPr="00F00633" w:rsidRDefault="00967E07" w:rsidP="00967E07">
      <w:pPr>
        <w:pStyle w:val="PL"/>
      </w:pPr>
    </w:p>
    <w:p w14:paraId="58175EEA" w14:textId="77777777" w:rsidR="00967E07" w:rsidRPr="00F00633" w:rsidRDefault="00967E07" w:rsidP="00967E07">
      <w:pPr>
        <w:pStyle w:val="PL"/>
      </w:pPr>
      <w:r w:rsidRPr="00F00633">
        <w:t>AdditionalDRBsToBeSetupInfo-Item ::= SEQUENCE {</w:t>
      </w:r>
    </w:p>
    <w:p w14:paraId="13A113B2" w14:textId="77777777" w:rsidR="00967E07" w:rsidRPr="00F00633" w:rsidRDefault="00967E07" w:rsidP="00967E07">
      <w:pPr>
        <w:pStyle w:val="PL"/>
      </w:pPr>
      <w:r w:rsidRPr="00F00633">
        <w:tab/>
        <w:t>drb-ID</w:t>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t>DRB-ID,</w:t>
      </w:r>
    </w:p>
    <w:p w14:paraId="257D6197" w14:textId="77777777" w:rsidR="00967E07" w:rsidRPr="00F00633" w:rsidRDefault="00967E07" w:rsidP="00967E07">
      <w:pPr>
        <w:pStyle w:val="PL"/>
      </w:pPr>
      <w:r w:rsidRPr="00F00633">
        <w:tab/>
        <w:t>additionalQoSFlowMapped</w:t>
      </w:r>
      <w:r w:rsidRPr="00F00633">
        <w:rPr>
          <w:rFonts w:hint="eastAsia"/>
        </w:rPr>
        <w:t>t</w:t>
      </w:r>
      <w:r w:rsidRPr="00F00633">
        <w:t>oDRBSetupInfoList</w:t>
      </w:r>
      <w:r w:rsidRPr="00F00633">
        <w:tab/>
      </w:r>
      <w:r w:rsidRPr="00F00633">
        <w:tab/>
      </w:r>
      <w:r w:rsidRPr="00F00633">
        <w:tab/>
      </w:r>
      <w:r w:rsidRPr="00F00633">
        <w:tab/>
        <w:t>AdditionalQoSFlowMapped</w:t>
      </w:r>
      <w:r w:rsidRPr="00F00633">
        <w:rPr>
          <w:rFonts w:hint="eastAsia"/>
        </w:rPr>
        <w:t>t</w:t>
      </w:r>
      <w:r w:rsidRPr="00F00633">
        <w:t>oDRBSetupInfoList,</w:t>
      </w:r>
    </w:p>
    <w:p w14:paraId="5615B419" w14:textId="77777777" w:rsidR="00967E07" w:rsidRPr="00F00633" w:rsidRDefault="00967E07" w:rsidP="00967E07">
      <w:pPr>
        <w:pStyle w:val="PL"/>
      </w:pPr>
      <w:r w:rsidRPr="00F00633">
        <w:tab/>
        <w:t>eCNMarkingorCongestionInformationReportingStatus</w:t>
      </w:r>
      <w:r w:rsidRPr="00F00633">
        <w:tab/>
      </w:r>
      <w:r w:rsidRPr="00F00633">
        <w:tab/>
        <w:t>ECNMarkingorCongestionInformationReportingStatus,</w:t>
      </w:r>
    </w:p>
    <w:p w14:paraId="19AAFF8C" w14:textId="77777777" w:rsidR="00967E07" w:rsidRPr="00F00633" w:rsidRDefault="00967E07" w:rsidP="00967E07">
      <w:pPr>
        <w:pStyle w:val="PL"/>
      </w:pPr>
      <w:r w:rsidRPr="00F00633">
        <w:tab/>
        <w:t>iE-Extensions</w:t>
      </w:r>
      <w:r w:rsidRPr="00F00633">
        <w:tab/>
      </w:r>
      <w:r w:rsidRPr="00F00633">
        <w:tab/>
      </w:r>
      <w:r w:rsidRPr="00F00633">
        <w:tab/>
      </w:r>
      <w:r w:rsidRPr="00F00633">
        <w:tab/>
      </w:r>
      <w:r w:rsidRPr="00F00633">
        <w:tab/>
        <w:t xml:space="preserve">ProtocolExtensionContainer { { AdditionalDRBsToBeSetupInfo-Item-ExtIEs} } </w:t>
      </w:r>
      <w:r w:rsidRPr="00F00633">
        <w:tab/>
        <w:t>OPTIONAL,</w:t>
      </w:r>
    </w:p>
    <w:p w14:paraId="501A56E1" w14:textId="77777777" w:rsidR="00967E07" w:rsidRPr="00F00633" w:rsidRDefault="00967E07" w:rsidP="00967E07">
      <w:pPr>
        <w:pStyle w:val="PL"/>
      </w:pPr>
      <w:r w:rsidRPr="00F00633">
        <w:tab/>
        <w:t>...</w:t>
      </w:r>
    </w:p>
    <w:p w14:paraId="1D83D859" w14:textId="77777777" w:rsidR="00967E07" w:rsidRPr="00F00633" w:rsidRDefault="00967E07" w:rsidP="00967E07">
      <w:pPr>
        <w:pStyle w:val="PL"/>
      </w:pPr>
      <w:r w:rsidRPr="00F00633">
        <w:t>}</w:t>
      </w:r>
    </w:p>
    <w:p w14:paraId="660F834E" w14:textId="77777777" w:rsidR="00967E07" w:rsidRPr="00F00633" w:rsidRDefault="00967E07" w:rsidP="00967E07">
      <w:pPr>
        <w:pStyle w:val="PL"/>
      </w:pPr>
    </w:p>
    <w:p w14:paraId="7C2D3148" w14:textId="77777777" w:rsidR="00967E07" w:rsidRPr="00F00633" w:rsidRDefault="00967E07" w:rsidP="00967E07">
      <w:pPr>
        <w:pStyle w:val="PL"/>
      </w:pPr>
      <w:r w:rsidRPr="00F00633">
        <w:t>AdditionalDRBsToBeSetupInfo-Item-ExtIEs XNAP-PROTOCOL-EXTENSION ::= {</w:t>
      </w:r>
    </w:p>
    <w:p w14:paraId="6CC89136" w14:textId="77777777" w:rsidR="00967E07" w:rsidRPr="00F00633" w:rsidRDefault="00967E07" w:rsidP="00967E07">
      <w:pPr>
        <w:pStyle w:val="PL"/>
      </w:pPr>
      <w:r w:rsidRPr="00F00633">
        <w:tab/>
      </w:r>
      <w:r w:rsidRPr="00F00633">
        <w:tab/>
        <w:t>...</w:t>
      </w:r>
    </w:p>
    <w:p w14:paraId="6577C0C5" w14:textId="77777777" w:rsidR="00967E07" w:rsidRPr="00F00633" w:rsidRDefault="00967E07" w:rsidP="00967E07">
      <w:pPr>
        <w:pStyle w:val="PL"/>
      </w:pPr>
      <w:r w:rsidRPr="00F00633">
        <w:t>}</w:t>
      </w:r>
    </w:p>
    <w:p w14:paraId="3E2B4505" w14:textId="77777777" w:rsidR="00967E07" w:rsidRPr="00F00633" w:rsidRDefault="00967E07" w:rsidP="00967E07">
      <w:pPr>
        <w:pStyle w:val="PL"/>
      </w:pPr>
    </w:p>
    <w:p w14:paraId="1D03A989" w14:textId="77777777" w:rsidR="00967E07" w:rsidRPr="00F00633" w:rsidRDefault="00967E07" w:rsidP="00967E07">
      <w:pPr>
        <w:pStyle w:val="PL"/>
      </w:pPr>
      <w:r w:rsidRPr="00F00633">
        <w:t>AdditionalQoSFlowMapped</w:t>
      </w:r>
      <w:r w:rsidRPr="00F00633">
        <w:rPr>
          <w:rFonts w:hint="eastAsia"/>
        </w:rPr>
        <w:t>t</w:t>
      </w:r>
      <w:r w:rsidRPr="00F00633">
        <w:t>oDRBSetupInfoList ::= SEQUENCE (SIZE(</w:t>
      </w:r>
      <w:r w:rsidRPr="00F00633">
        <w:rPr>
          <w:rFonts w:hint="eastAsia"/>
        </w:rPr>
        <w:t>1</w:t>
      </w:r>
      <w:r w:rsidRPr="00F00633">
        <w:t>..maxnoofQoSFlows)) OF AdditionalQoSFlowMapped</w:t>
      </w:r>
      <w:r w:rsidRPr="00F00633">
        <w:rPr>
          <w:rFonts w:hint="eastAsia"/>
        </w:rPr>
        <w:t>t</w:t>
      </w:r>
      <w:r w:rsidRPr="00F00633">
        <w:t>oDRBSetupInfoList-Item</w:t>
      </w:r>
    </w:p>
    <w:p w14:paraId="308BA2A5" w14:textId="77777777" w:rsidR="00967E07" w:rsidRPr="00F00633" w:rsidRDefault="00967E07" w:rsidP="00967E07">
      <w:pPr>
        <w:pStyle w:val="PL"/>
      </w:pPr>
    </w:p>
    <w:p w14:paraId="77EB5E6B" w14:textId="77777777" w:rsidR="00967E07" w:rsidRPr="00F00633" w:rsidRDefault="00967E07" w:rsidP="00967E07">
      <w:pPr>
        <w:pStyle w:val="PL"/>
      </w:pPr>
      <w:r w:rsidRPr="00F00633">
        <w:t>AdditionalQoSFlowMapped</w:t>
      </w:r>
      <w:r w:rsidRPr="00F00633">
        <w:rPr>
          <w:rFonts w:hint="eastAsia"/>
        </w:rPr>
        <w:t>t</w:t>
      </w:r>
      <w:r w:rsidRPr="00F00633">
        <w:t>oDRBSetupInfoList-Item ::= SEQUENCE {</w:t>
      </w:r>
    </w:p>
    <w:p w14:paraId="1B921DD8" w14:textId="77777777" w:rsidR="00967E07" w:rsidRPr="00F00633" w:rsidRDefault="00967E07" w:rsidP="00967E07">
      <w:pPr>
        <w:pStyle w:val="PL"/>
      </w:pPr>
      <w:r w:rsidRPr="00F00633">
        <w:tab/>
        <w:t>qoSFlowIdentifier</w:t>
      </w:r>
      <w:r w:rsidRPr="00F00633">
        <w:tab/>
      </w:r>
      <w:r w:rsidRPr="00F00633">
        <w:tab/>
      </w:r>
      <w:r w:rsidRPr="00F00633">
        <w:tab/>
      </w:r>
      <w:r w:rsidRPr="00F00633">
        <w:tab/>
        <w:t>QoSFlowIdentifier,</w:t>
      </w:r>
    </w:p>
    <w:p w14:paraId="4F8F9B65" w14:textId="2B2EE25F" w:rsidR="00967E07" w:rsidRPr="00F00633" w:rsidRDefault="00967E07" w:rsidP="00967E07">
      <w:pPr>
        <w:pStyle w:val="PL"/>
      </w:pPr>
      <w:r w:rsidRPr="00F00633">
        <w:tab/>
        <w:t>iE-Extensions</w:t>
      </w:r>
      <w:r w:rsidRPr="00F00633">
        <w:tab/>
      </w:r>
      <w:r w:rsidRPr="00F00633">
        <w:tab/>
      </w:r>
      <w:r w:rsidRPr="00F00633">
        <w:tab/>
      </w:r>
      <w:r w:rsidRPr="00F00633">
        <w:tab/>
      </w:r>
      <w:r w:rsidRPr="00F00633">
        <w:tab/>
        <w:t>ProtocolExtensionContainer { { AdditionalQoSFlow</w:t>
      </w:r>
      <w:r w:rsidR="00195218">
        <w:t>MappedtoDRB</w:t>
      </w:r>
      <w:r w:rsidRPr="00F00633">
        <w:t xml:space="preserve">SetupInfoList-Item-ExtIEs} } </w:t>
      </w:r>
      <w:r w:rsidRPr="00F00633">
        <w:tab/>
        <w:t>OPTIONAL,</w:t>
      </w:r>
    </w:p>
    <w:p w14:paraId="534946CF" w14:textId="77777777" w:rsidR="00967E07" w:rsidRPr="00F00633" w:rsidRDefault="00967E07" w:rsidP="00967E07">
      <w:pPr>
        <w:pStyle w:val="PL"/>
      </w:pPr>
      <w:r w:rsidRPr="00F00633">
        <w:tab/>
        <w:t>...</w:t>
      </w:r>
    </w:p>
    <w:p w14:paraId="3D2E5A3A" w14:textId="77777777" w:rsidR="00967E07" w:rsidRPr="00F00633" w:rsidRDefault="00967E07" w:rsidP="00967E07">
      <w:pPr>
        <w:pStyle w:val="PL"/>
      </w:pPr>
      <w:r w:rsidRPr="00F00633">
        <w:t>}</w:t>
      </w:r>
    </w:p>
    <w:p w14:paraId="3648338B" w14:textId="77777777" w:rsidR="00967E07" w:rsidRPr="00F00633" w:rsidRDefault="00967E07" w:rsidP="00967E07">
      <w:pPr>
        <w:pStyle w:val="PL"/>
      </w:pPr>
    </w:p>
    <w:p w14:paraId="0AEE387C" w14:textId="3DC2AACD" w:rsidR="00967E07" w:rsidRPr="00F00633" w:rsidRDefault="00195218" w:rsidP="00967E07">
      <w:pPr>
        <w:pStyle w:val="PL"/>
      </w:pPr>
      <w:r w:rsidRPr="00F00633">
        <w:t>AdditionalQoSFlow</w:t>
      </w:r>
      <w:r>
        <w:t>MappedtoDRB</w:t>
      </w:r>
      <w:r w:rsidRPr="00F00633">
        <w:t>SetupInfoList-Item-ExtIEs</w:t>
      </w:r>
      <w:r w:rsidR="00967E07" w:rsidRPr="00F00633">
        <w:t xml:space="preserve"> XNAP-PROTOCOL-EXTENSION ::= {</w:t>
      </w:r>
    </w:p>
    <w:p w14:paraId="6FF9B07B" w14:textId="77777777" w:rsidR="00967E07" w:rsidRPr="00F00633" w:rsidRDefault="00967E07" w:rsidP="00967E07">
      <w:pPr>
        <w:pStyle w:val="PL"/>
      </w:pPr>
      <w:r w:rsidRPr="00F00633">
        <w:tab/>
      </w:r>
      <w:r w:rsidRPr="00F00633">
        <w:tab/>
        <w:t>...</w:t>
      </w:r>
    </w:p>
    <w:p w14:paraId="58F44ACE" w14:textId="77777777" w:rsidR="00967E07" w:rsidRPr="00F00633" w:rsidRDefault="00967E07" w:rsidP="00967E07">
      <w:pPr>
        <w:pStyle w:val="PL"/>
      </w:pPr>
      <w:r w:rsidRPr="00F00633">
        <w:t>}</w:t>
      </w: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r w:rsidRPr="00FD0425">
        <w:t>AllocationandRetentionPriority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26E12384" w14:textId="42C4804E" w:rsidR="0080723F" w:rsidRDefault="00F5738F" w:rsidP="0080723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r>
      <w:r w:rsidR="00B84104">
        <w:rPr>
          <w:snapToGrid w:val="0"/>
        </w:rPr>
        <w:tab/>
      </w:r>
      <w:r w:rsidR="00B84104">
        <w:rPr>
          <w:snapToGrid w:val="0"/>
        </w:rPr>
        <w:tab/>
      </w:r>
      <w:r w:rsidRPr="001D2E49">
        <w:rPr>
          <w:snapToGrid w:val="0"/>
        </w:rPr>
        <w:t>PRESENCE optional</w:t>
      </w:r>
      <w:r w:rsidR="00445D16">
        <w:rPr>
          <w:snapToGrid w:val="0"/>
        </w:rPr>
        <w:t xml:space="preserve"> </w:t>
      </w:r>
      <w:r w:rsidRPr="001D2E49">
        <w:rPr>
          <w:snapToGrid w:val="0"/>
        </w:rPr>
        <w:t>}</w:t>
      </w:r>
      <w:r w:rsidR="0080723F">
        <w:rPr>
          <w:snapToGrid w:val="0"/>
        </w:rPr>
        <w:t>|</w:t>
      </w:r>
    </w:p>
    <w:p w14:paraId="261C5067" w14:textId="701F4373" w:rsidR="0080723F" w:rsidRDefault="0080723F" w:rsidP="0080723F">
      <w:pPr>
        <w:pStyle w:val="PL"/>
        <w:rPr>
          <w:snapToGrid w:val="0"/>
        </w:rPr>
      </w:pPr>
      <w:r>
        <w:rPr>
          <w:snapToGrid w:val="0"/>
        </w:rPr>
        <w:tab/>
      </w: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543E7" w14:textId="7A6B8FD4" w:rsidR="0080723F" w:rsidRDefault="0080723F" w:rsidP="0080723F">
      <w:pPr>
        <w:pStyle w:val="PL"/>
        <w:rPr>
          <w:snapToGrid w:val="0"/>
        </w:rPr>
      </w:pPr>
      <w:r>
        <w:rPr>
          <w:snapToGrid w:val="0"/>
        </w:rPr>
        <w:tab/>
      </w: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ACF82" w14:textId="0B79BE5E" w:rsidR="0080723F" w:rsidRDefault="0080723F" w:rsidP="0080723F">
      <w:pPr>
        <w:pStyle w:val="PL"/>
        <w:rPr>
          <w:snapToGrid w:val="0"/>
        </w:rPr>
      </w:pPr>
      <w:r>
        <w:rPr>
          <w:snapToGrid w:val="0"/>
        </w:rPr>
        <w:tab/>
      </w: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p>
    <w:p w14:paraId="687A7356" w14:textId="5888C37C" w:rsidR="00F5738F" w:rsidRPr="001D2E49" w:rsidRDefault="0080723F" w:rsidP="0080723F">
      <w:pPr>
        <w:pStyle w:val="PL"/>
        <w:rPr>
          <w:snapToGrid w:val="0"/>
        </w:rPr>
      </w:pPr>
      <w:r>
        <w:rPr>
          <w:snapToGrid w:val="0"/>
        </w:rPr>
        <w:tab/>
      </w: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r w:rsidR="00F5738F">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r w:rsidRPr="00FD0425">
        <w:t>AMF-UE-NGAP-ID ::=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3C67ECB1" w14:textId="77777777" w:rsidR="00717A28" w:rsidRDefault="00717A28" w:rsidP="00717A28">
      <w:pPr>
        <w:pStyle w:val="PL"/>
        <w:rPr>
          <w:snapToGrid w:val="0"/>
          <w:lang w:val="en-US" w:eastAsia="zh-CN"/>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r>
      <w:r>
        <w:rPr>
          <w:snapToGrid w:val="0"/>
        </w:rPr>
        <w:tab/>
        <w:t>PRESENCE mandatory}</w:t>
      </w:r>
      <w:r>
        <w:rPr>
          <w:rFonts w:hint="eastAsia"/>
          <w:snapToGrid w:val="0"/>
          <w:lang w:val="en-US" w:eastAsia="zh-CN"/>
        </w:rPr>
        <w:t>|</w:t>
      </w:r>
    </w:p>
    <w:p w14:paraId="79F02919" w14:textId="77777777" w:rsidR="00717A28" w:rsidRDefault="00717A28" w:rsidP="00717A28">
      <w:pPr>
        <w:pStyle w:val="PL"/>
        <w:rPr>
          <w:snapToGrid w:val="0"/>
        </w:rPr>
      </w:pPr>
      <w:r>
        <w:rPr>
          <w:snapToGrid w:val="0"/>
        </w:rPr>
        <w:tab/>
      </w:r>
      <w:r>
        <w:rPr>
          <w:rFonts w:hint="eastAsia"/>
          <w:snapToGrid w:val="0"/>
          <w:lang w:val="en-US" w:eastAsia="zh-CN"/>
        </w:rPr>
        <w:t>{</w:t>
      </w:r>
      <w:r>
        <w:rPr>
          <w:snapToGrid w:val="0"/>
        </w:rPr>
        <w:t xml:space="preserve"> ID id-</w:t>
      </w:r>
      <w:r>
        <w:rPr>
          <w:rFonts w:hint="eastAsia"/>
          <w:snapToGrid w:val="0"/>
          <w:lang w:val="en-US" w:eastAsia="zh-CN"/>
        </w:rPr>
        <w:t>GeographyBasedMDT</w:t>
      </w:r>
      <w:r>
        <w:rPr>
          <w:snapToGrid w:val="0"/>
        </w:rPr>
        <w:tab/>
      </w:r>
      <w:r>
        <w:rPr>
          <w:snapToGrid w:val="0"/>
        </w:rPr>
        <w:tab/>
        <w:t>CRITICALITY ignore</w:t>
      </w:r>
      <w:r>
        <w:rPr>
          <w:snapToGrid w:val="0"/>
        </w:rPr>
        <w:tab/>
        <w:t xml:space="preserve">TYPE </w:t>
      </w:r>
      <w:r>
        <w:rPr>
          <w:rFonts w:hint="eastAsia"/>
          <w:snapToGrid w:val="0"/>
          <w:lang w:val="en-US" w:eastAsia="zh-CN"/>
        </w:rPr>
        <w:t>GeographyBasedMDT</w:t>
      </w:r>
      <w:r>
        <w:rPr>
          <w:snapToGrid w:val="0"/>
        </w:rPr>
        <w:tab/>
      </w:r>
      <w:r>
        <w:rPr>
          <w:snapToGrid w:val="0"/>
        </w:rPr>
        <w:tab/>
      </w:r>
      <w:r>
        <w:rPr>
          <w:snapToGrid w:val="0"/>
        </w:rPr>
        <w:tab/>
        <w:t>PRESENCE mandatory},</w:t>
      </w:r>
    </w:p>
    <w:p w14:paraId="5DE38051" w14:textId="0D65AC61" w:rsidR="00D27105" w:rsidRDefault="00717A28" w:rsidP="00717A28">
      <w:pPr>
        <w:pStyle w:val="PL"/>
      </w:pPr>
      <w:r>
        <w:tab/>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SecurityInformation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r w:rsidRPr="00FD0425">
        <w:t>AssistanceDataForRANPaging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p>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AveragingWindow ::= INTEGER (0..4095, ...)</w:t>
      </w:r>
    </w:p>
    <w:p w14:paraId="2D83F49C" w14:textId="77777777" w:rsidR="00967E07" w:rsidRPr="00FD0425" w:rsidRDefault="00967E07"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4AA6F920" w14:textId="77777777" w:rsidR="00C74A13" w:rsidRPr="00BC15E5" w:rsidRDefault="00C74A13" w:rsidP="00C74A13">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02B0123A" w14:textId="77777777" w:rsidR="00C74A13" w:rsidRPr="00BC15E5" w:rsidRDefault="00C74A13" w:rsidP="00C74A13">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2FD564C8" w14:textId="37B7E721" w:rsidR="0049234F" w:rsidRPr="00BC15E5" w:rsidRDefault="00C74A13" w:rsidP="00C74A13">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t>SliceSupport-Lis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p>
    <w:p w14:paraId="38866D53" w14:textId="77777777" w:rsidR="0049234F" w:rsidRDefault="0049234F" w:rsidP="0049234F">
      <w:pPr>
        <w:pStyle w:val="PL"/>
      </w:pPr>
      <w:r>
        <w:tab/>
        <w:t>insufficient-ue-capabilities,</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r w:rsidRPr="00FD0425">
        <w:t>CellAssistanceInfo-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365A667C" w14:textId="27133556" w:rsidR="00536C5F" w:rsidRDefault="0049234F" w:rsidP="00536C5F">
      <w:pPr>
        <w:pStyle w:val="PL"/>
        <w:rPr>
          <w:lang w:eastAsia="zh-CN"/>
        </w:rPr>
      </w:pPr>
      <w:r>
        <w:tab/>
      </w:r>
      <w:r w:rsidR="00536C5F" w:rsidRPr="00705AB5">
        <w:rPr>
          <w:rFonts w:eastAsia="DengXian"/>
          <w:snapToGrid w:val="0"/>
        </w:rPr>
        <w:t>{ ID id</w:t>
      </w:r>
      <w:r w:rsidR="00536C5F">
        <w:rPr>
          <w:rFonts w:eastAsia="DengXian" w:hint="eastAsia"/>
          <w:snapToGrid w:val="0"/>
          <w:lang w:eastAsia="zh-CN"/>
        </w:rPr>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r>
      <w:r w:rsidR="00536C5F">
        <w:rPr>
          <w:rFonts w:eastAsia="DengXian"/>
          <w:snapToGrid w:val="0"/>
        </w:rPr>
        <w:tab/>
      </w:r>
      <w:r w:rsidR="00536C5F" w:rsidRPr="00705AB5">
        <w:rPr>
          <w:rFonts w:eastAsia="DengXian"/>
          <w:snapToGrid w:val="0"/>
        </w:rPr>
        <w:t>CRITICALITY ignore</w:t>
      </w:r>
      <w:r w:rsidR="00536C5F" w:rsidRPr="00705AB5">
        <w:rPr>
          <w:rFonts w:eastAsia="DengXian"/>
          <w:snapToGrid w:val="0"/>
        </w:rPr>
        <w:tab/>
        <w:t xml:space="preserve">EXTENSION </w:t>
      </w:r>
      <w:r w:rsidR="00536C5F" w:rsidRPr="00CA67DA">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t>PRESENCE optional</w:t>
      </w:r>
      <w:r w:rsidR="00B84104">
        <w:rPr>
          <w:rFonts w:eastAsia="DengXian"/>
          <w:snapToGrid w:val="0"/>
        </w:rPr>
        <w:t xml:space="preserve"> </w:t>
      </w:r>
      <w:r w:rsidR="00536C5F" w:rsidRPr="00705AB5">
        <w:rPr>
          <w:rFonts w:eastAsia="DengXian"/>
          <w:snapToGrid w:val="0"/>
        </w:rPr>
        <w:t>}</w:t>
      </w:r>
      <w:r w:rsidR="00536C5F" w:rsidRPr="00CA67DA">
        <w:t>,</w:t>
      </w:r>
    </w:p>
    <w:p w14:paraId="5562C20E" w14:textId="451A8607" w:rsidR="0049234F" w:rsidRDefault="00536C5F" w:rsidP="00536C5F">
      <w:pPr>
        <w:pStyle w:val="PL"/>
        <w:rPr>
          <w:lang w:val="en-US"/>
        </w:rPr>
      </w:pPr>
      <w:r>
        <w:rPr>
          <w:lang w:eastAsia="zh-CN"/>
        </w:rPr>
        <w:tab/>
      </w:r>
      <w:r w:rsidR="0049234F">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75FD3423" w14:textId="77777777" w:rsidR="00536C5F" w:rsidRDefault="0049234F" w:rsidP="00536C5F">
      <w:pPr>
        <w:pStyle w:val="PL"/>
      </w:pPr>
      <w:r>
        <w:t>CellMeasurementInitiationResult-Item-ExtIEs XNAP-PROTOCOL-EXTENSION ::= {</w:t>
      </w:r>
    </w:p>
    <w:p w14:paraId="26081F3F" w14:textId="0DC60A1F" w:rsidR="0049234F" w:rsidRDefault="00536C5F" w:rsidP="00536C5F">
      <w:pPr>
        <w:pStyle w:val="PL"/>
      </w:pPr>
      <w:r>
        <w:tab/>
        <w:t>{ ID id-SliceMeasurementInitiationResult</w:t>
      </w:r>
      <w:r>
        <w:tab/>
      </w:r>
      <w:r>
        <w:tab/>
        <w:t>CRITICALITY reject</w:t>
      </w:r>
      <w:r>
        <w:tab/>
        <w:t>EXTENSION SliceMeasurementInitiationResult</w:t>
      </w:r>
      <w:r>
        <w:tab/>
        <w:t>PRESENCE optional},</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p w14:paraId="57170C5F" w14:textId="77777777" w:rsidR="0049234F" w:rsidRDefault="0049234F" w:rsidP="0049234F">
      <w:pPr>
        <w:pStyle w:val="PL"/>
        <w:rPr>
          <w:lang w:val="en-US"/>
        </w:rPr>
      </w:pPr>
    </w:p>
    <w:p w14:paraId="68AE5B14" w14:textId="77777777" w:rsidR="00D805C7" w:rsidRDefault="00D805C7" w:rsidP="00D805C7">
      <w:pPr>
        <w:pStyle w:val="PL"/>
      </w:pPr>
      <w:r>
        <w:t>CLI-MeasurementResult-List ::= SEQUENCE (SIZE(1..maxnoofCellsinNG-RANnode)) OF CLI-MeasurementResult-Item</w:t>
      </w:r>
    </w:p>
    <w:p w14:paraId="03E8F020" w14:textId="77777777" w:rsidR="00D805C7" w:rsidRDefault="00D805C7" w:rsidP="00D805C7">
      <w:pPr>
        <w:pStyle w:val="PL"/>
      </w:pPr>
    </w:p>
    <w:p w14:paraId="1A50B7A5" w14:textId="77777777" w:rsidR="00D805C7" w:rsidRDefault="00D805C7" w:rsidP="00D805C7">
      <w:pPr>
        <w:pStyle w:val="PL"/>
      </w:pPr>
      <w:r>
        <w:t>CLI-MeasurementResult-Item ::= SEQUENCE {</w:t>
      </w:r>
    </w:p>
    <w:p w14:paraId="25A1FB60" w14:textId="77777777" w:rsidR="00D805C7" w:rsidRDefault="00D805C7" w:rsidP="00D805C7">
      <w:pPr>
        <w:pStyle w:val="PL"/>
      </w:pPr>
      <w:r>
        <w:tab/>
        <w:t>cellID</w:t>
      </w:r>
      <w:r>
        <w:tab/>
      </w:r>
      <w:r>
        <w:tab/>
      </w:r>
      <w:r>
        <w:tab/>
      </w:r>
      <w:r>
        <w:tab/>
      </w:r>
      <w:r>
        <w:tab/>
      </w:r>
      <w:r>
        <w:tab/>
      </w:r>
      <w:r>
        <w:tab/>
      </w:r>
      <w:r>
        <w:tab/>
      </w:r>
      <w:r>
        <w:tab/>
      </w:r>
      <w:r>
        <w:tab/>
      </w:r>
      <w:r>
        <w:tab/>
        <w:t>GlobalNG-RANCell-ID,</w:t>
      </w:r>
    </w:p>
    <w:p w14:paraId="523561D3" w14:textId="77777777" w:rsidR="00D805C7" w:rsidRDefault="00D805C7" w:rsidP="00D805C7">
      <w:pPr>
        <w:pStyle w:val="PL"/>
      </w:pPr>
      <w:r>
        <w:rPr>
          <w:snapToGrid w:val="0"/>
        </w:rPr>
        <w:tab/>
      </w:r>
      <w:r>
        <w:t>ssbIndex</w:t>
      </w:r>
      <w:r>
        <w:tab/>
      </w:r>
      <w:r>
        <w:tab/>
      </w:r>
      <w:r>
        <w:tab/>
      </w:r>
      <w:r>
        <w:tab/>
      </w:r>
      <w:r>
        <w:tab/>
      </w:r>
      <w:r>
        <w:tab/>
      </w:r>
      <w:r>
        <w:tab/>
      </w:r>
      <w:r>
        <w:tab/>
      </w:r>
      <w:r>
        <w:tab/>
      </w:r>
      <w:r>
        <w:tab/>
        <w:t>INTEGER(0..63,...)</w:t>
      </w:r>
      <w:r>
        <w:tab/>
      </w:r>
      <w:r>
        <w:tab/>
      </w:r>
      <w:r>
        <w:tab/>
      </w:r>
      <w:r>
        <w:tab/>
      </w:r>
      <w:r>
        <w:tab/>
        <w:t>OPTIONAL,</w:t>
      </w:r>
    </w:p>
    <w:p w14:paraId="64F6AE39" w14:textId="77777777" w:rsidR="00D805C7" w:rsidRDefault="00D805C7" w:rsidP="00D805C7">
      <w:pPr>
        <w:pStyle w:val="PL"/>
      </w:pPr>
      <w:r>
        <w:tab/>
        <w:t>nZP-CSI-RS-Resource</w:t>
      </w:r>
      <w:r>
        <w:rPr>
          <w:rFonts w:cs="Courier New"/>
          <w:szCs w:val="16"/>
        </w:rPr>
        <w:t>Indication</w:t>
      </w:r>
      <w:r>
        <w:tab/>
      </w:r>
      <w:r>
        <w:tab/>
      </w:r>
      <w:r>
        <w:tab/>
      </w:r>
      <w:r>
        <w:tab/>
      </w:r>
      <w:r>
        <w:tab/>
        <w:t>INTEGER(1..64,...)</w:t>
      </w:r>
      <w:r>
        <w:tab/>
      </w:r>
      <w:r>
        <w:tab/>
      </w:r>
      <w:r>
        <w:tab/>
      </w:r>
      <w:r>
        <w:tab/>
      </w:r>
      <w:r>
        <w:tab/>
        <w:t>OPTIONAL,</w:t>
      </w:r>
    </w:p>
    <w:p w14:paraId="6686A0FD" w14:textId="77777777" w:rsidR="00D805C7" w:rsidRDefault="00D805C7" w:rsidP="00D805C7">
      <w:pPr>
        <w:pStyle w:val="PL"/>
      </w:pPr>
      <w:r>
        <w:tab/>
      </w:r>
      <w:r>
        <w:rPr>
          <w:rFonts w:eastAsia="Malgun Gothic"/>
        </w:rPr>
        <w:t>cLI-Mitigation</w:t>
      </w:r>
      <w:r>
        <w:rPr>
          <w:rFonts w:cs="Courier New"/>
          <w:szCs w:val="16"/>
        </w:rPr>
        <w:t>Indication</w:t>
      </w:r>
      <w:r>
        <w:rPr>
          <w:rFonts w:eastAsia="Malgun Gothic"/>
        </w:rPr>
        <w:tab/>
      </w:r>
      <w:r>
        <w:tab/>
      </w:r>
      <w:r>
        <w:tab/>
      </w:r>
      <w:r>
        <w:tab/>
      </w:r>
      <w:r>
        <w:tab/>
      </w:r>
      <w:r>
        <w:tab/>
      </w:r>
      <w:r>
        <w:rPr>
          <w:lang w:eastAsia="zh-CN"/>
        </w:rPr>
        <w:t>C</w:t>
      </w:r>
      <w:r>
        <w:rPr>
          <w:rFonts w:eastAsia="Malgun Gothic"/>
        </w:rPr>
        <w:t>LI-Mitigation</w:t>
      </w:r>
      <w:r>
        <w:rPr>
          <w:rFonts w:cs="Courier New"/>
          <w:szCs w:val="16"/>
        </w:rPr>
        <w:t>Indication</w:t>
      </w:r>
      <w:r>
        <w:tab/>
      </w:r>
      <w:r>
        <w:tab/>
      </w:r>
      <w:r>
        <w:tab/>
        <w:t>OPTIONAL,</w:t>
      </w:r>
    </w:p>
    <w:p w14:paraId="55DAF368" w14:textId="77777777" w:rsidR="00D805C7" w:rsidRDefault="00D805C7" w:rsidP="00D805C7">
      <w:pPr>
        <w:pStyle w:val="PL"/>
      </w:pPr>
      <w:r>
        <w:tab/>
        <w:t>iE-Extensions</w:t>
      </w:r>
      <w:r>
        <w:tab/>
      </w:r>
      <w:r>
        <w:tab/>
      </w:r>
      <w:r>
        <w:tab/>
      </w:r>
      <w:r>
        <w:tab/>
      </w:r>
      <w:r>
        <w:tab/>
      </w:r>
      <w:r>
        <w:tab/>
      </w:r>
      <w:r>
        <w:tab/>
      </w:r>
      <w:r>
        <w:tab/>
      </w:r>
      <w:r>
        <w:tab/>
        <w:t>ProtocolExtensionContainer { {CLI-MeasurementResult-Item-ExtIEs} }</w:t>
      </w:r>
      <w:r>
        <w:tab/>
        <w:t>OPTIONAL,</w:t>
      </w:r>
    </w:p>
    <w:p w14:paraId="4BB8D364" w14:textId="77777777" w:rsidR="00D805C7" w:rsidRDefault="00D805C7" w:rsidP="00D805C7">
      <w:pPr>
        <w:pStyle w:val="PL"/>
      </w:pPr>
      <w:r>
        <w:tab/>
        <w:t>...</w:t>
      </w:r>
    </w:p>
    <w:p w14:paraId="0C9291C7" w14:textId="77777777" w:rsidR="00D805C7" w:rsidRDefault="00D805C7" w:rsidP="00D805C7">
      <w:pPr>
        <w:pStyle w:val="PL"/>
      </w:pPr>
      <w:r>
        <w:t>}</w:t>
      </w:r>
    </w:p>
    <w:p w14:paraId="6DEF28BA" w14:textId="77777777" w:rsidR="00D805C7" w:rsidRDefault="00D805C7" w:rsidP="00D805C7">
      <w:pPr>
        <w:pStyle w:val="PL"/>
        <w:rPr>
          <w:rFonts w:eastAsia="Malgun Gothic"/>
          <w:lang w:val="en-US"/>
        </w:rPr>
      </w:pPr>
    </w:p>
    <w:p w14:paraId="0AFA5292" w14:textId="77777777" w:rsidR="00D805C7" w:rsidRDefault="00D805C7" w:rsidP="00D805C7">
      <w:pPr>
        <w:pStyle w:val="PL"/>
      </w:pPr>
      <w:r>
        <w:t>CLI-MeasurementResult-Item-ExtIEs XNAP-PROTOCOL-EXTENSION ::= {</w:t>
      </w:r>
    </w:p>
    <w:p w14:paraId="403E6D33" w14:textId="77777777" w:rsidR="00D805C7" w:rsidRDefault="00D805C7" w:rsidP="00D805C7">
      <w:pPr>
        <w:pStyle w:val="PL"/>
      </w:pPr>
      <w:r>
        <w:tab/>
        <w:t>...</w:t>
      </w:r>
    </w:p>
    <w:p w14:paraId="35F02647" w14:textId="77777777" w:rsidR="00D805C7" w:rsidRDefault="00D805C7" w:rsidP="00D805C7">
      <w:pPr>
        <w:pStyle w:val="PL"/>
        <w:rPr>
          <w:lang w:val="en-US"/>
        </w:rPr>
      </w:pPr>
      <w:r>
        <w:t>}</w:t>
      </w:r>
    </w:p>
    <w:p w14:paraId="58F94915" w14:textId="77777777" w:rsidR="00D805C7" w:rsidRDefault="00D805C7" w:rsidP="00D805C7">
      <w:pPr>
        <w:pStyle w:val="PL"/>
        <w:rPr>
          <w:rFonts w:eastAsia="Malgun Gothic"/>
          <w:lang w:val="en-US"/>
        </w:rPr>
      </w:pPr>
    </w:p>
    <w:p w14:paraId="6E759BEB" w14:textId="77777777" w:rsidR="00D805C7" w:rsidRDefault="00D805C7" w:rsidP="00D805C7">
      <w:pPr>
        <w:pStyle w:val="PL"/>
        <w:rPr>
          <w:rFonts w:cs="Courier New"/>
          <w:snapToGrid w:val="0"/>
          <w:szCs w:val="16"/>
          <w:lang w:eastAsia="zh-CN"/>
        </w:rPr>
      </w:pPr>
      <w:r>
        <w:rPr>
          <w:rFonts w:eastAsia="Malgun Gothic"/>
        </w:rPr>
        <w:t>CLI-Mitigation</w:t>
      </w:r>
      <w:r>
        <w:rPr>
          <w:rFonts w:cs="Courier New"/>
          <w:szCs w:val="16"/>
        </w:rPr>
        <w:t>Indication</w:t>
      </w:r>
      <w:r>
        <w:rPr>
          <w:rFonts w:cs="Courier New"/>
          <w:snapToGrid w:val="0"/>
          <w:szCs w:val="16"/>
        </w:rPr>
        <w:t xml:space="preserve"> ::= ENUMERATED {</w:t>
      </w:r>
      <w:r>
        <w:rPr>
          <w:rFonts w:cs="Courier New"/>
          <w:snapToGrid w:val="0"/>
          <w:szCs w:val="16"/>
          <w:lang w:eastAsia="zh-CN"/>
        </w:rPr>
        <w:t>true,...}</w:t>
      </w: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72163757" w14:textId="77777777" w:rsidR="00536C5F" w:rsidRDefault="0049234F" w:rsidP="00536C5F">
      <w:pPr>
        <w:pStyle w:val="PL"/>
      </w:pPr>
      <w:r>
        <w:t>CellInfoResultForDataCollection-Item-ExtIEs XNAP-PROTOCOL-EXTENSION ::= {</w:t>
      </w:r>
    </w:p>
    <w:p w14:paraId="4903598F" w14:textId="5955F303" w:rsidR="0049234F" w:rsidRDefault="00536C5F" w:rsidP="00536C5F">
      <w:pPr>
        <w:pStyle w:val="PL"/>
      </w:pPr>
      <w:r>
        <w:rPr>
          <w:rFonts w:eastAsia="DengXian"/>
          <w:snapToGrid w:val="0"/>
        </w:rPr>
        <w:tab/>
      </w:r>
      <w:r w:rsidRPr="00705AB5">
        <w:rPr>
          <w:rFonts w:eastAsia="DengXian"/>
          <w:snapToGrid w:val="0"/>
        </w:rPr>
        <w:t>{ ID id</w:t>
      </w:r>
      <w:r>
        <w:rPr>
          <w:rFonts w:eastAsia="DengXian" w:hint="eastAsia"/>
          <w:snapToGrid w:val="0"/>
          <w:lang w:eastAsia="zh-CN"/>
        </w:rPr>
        <w:t>-</w:t>
      </w:r>
      <w:r>
        <w:rPr>
          <w:rFonts w:eastAsia="DengXian"/>
          <w:snapToGrid w:val="0"/>
          <w:lang w:eastAsia="zh-CN"/>
        </w:rPr>
        <w:t>Predicted</w:t>
      </w:r>
      <w:r w:rsidRPr="00CA67DA">
        <w:t>SliceAvailableCapacity</w:t>
      </w:r>
      <w:r w:rsidRPr="00705AB5">
        <w:rPr>
          <w:rFonts w:eastAsia="DengXian"/>
          <w:snapToGrid w:val="0"/>
        </w:rPr>
        <w:tab/>
      </w:r>
      <w:r>
        <w:rPr>
          <w:rFonts w:eastAsia="DengXian"/>
          <w:snapToGrid w:val="0"/>
        </w:rPr>
        <w:tab/>
      </w:r>
      <w:r w:rsidRPr="00705AB5">
        <w:rPr>
          <w:rFonts w:eastAsia="DengXian"/>
          <w:snapToGrid w:val="0"/>
        </w:rPr>
        <w:t>CRITICALITY</w:t>
      </w:r>
      <w:r>
        <w:rPr>
          <w:rFonts w:eastAsia="DengXian"/>
          <w:snapToGrid w:val="0"/>
        </w:rPr>
        <w:t xml:space="preserve"> ignore</w:t>
      </w:r>
      <w:r w:rsidRPr="00705AB5">
        <w:rPr>
          <w:rFonts w:eastAsia="DengXian"/>
          <w:snapToGrid w:val="0"/>
        </w:rPr>
        <w:tab/>
        <w:t xml:space="preserve">EXTENSION </w:t>
      </w:r>
      <w:r>
        <w:rPr>
          <w:rFonts w:eastAsia="DengXian"/>
          <w:snapToGrid w:val="0"/>
        </w:rPr>
        <w:t>Predicted</w:t>
      </w:r>
      <w:r w:rsidRPr="00CA67DA">
        <w:t>SliceAvailableCapacity</w:t>
      </w:r>
      <w:r>
        <w:t>Group</w:t>
      </w:r>
      <w:r w:rsidRPr="00705AB5">
        <w:rPr>
          <w:rFonts w:eastAsia="DengXian"/>
          <w:snapToGrid w:val="0"/>
        </w:rPr>
        <w:tab/>
        <w:t>PRESENCE optional}</w:t>
      </w:r>
      <w:r w:rsidRPr="00CA67DA">
        <w:t>,</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5ED0893E"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012DE8FE"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r w:rsidRPr="00F60149">
        <w:rPr>
          <w:rFonts w:cs="Courier New"/>
          <w:snapToGrid w:val="0"/>
          <w:szCs w:val="16"/>
        </w:rPr>
        <w:t>ControlPlaneTrafficType ::= INTEGER (1..3, ...)</w:t>
      </w:r>
    </w:p>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37C852CF" w:rsidR="0049234F" w:rsidRDefault="0049234F" w:rsidP="0049234F">
      <w:pPr>
        <w:pStyle w:val="PL"/>
      </w:pPr>
      <w:r w:rsidRPr="00F95BA9">
        <w:rPr>
          <w:lang w:val="fr-FR"/>
        </w:rPr>
        <w:tab/>
      </w:r>
      <w:r>
        <w:t>{</w:t>
      </w:r>
      <w:r w:rsidR="005B4DE6">
        <w:t xml:space="preserve"> </w:t>
      </w:r>
      <w:r>
        <w:t>ID id-CHOTimeBasedInformation</w:t>
      </w:r>
      <w:r>
        <w:tab/>
      </w:r>
      <w:r w:rsidR="005B4DE6">
        <w:tab/>
      </w:r>
      <w:r>
        <w:t xml:space="preserve">CRITICALITY </w:t>
      </w:r>
      <w:r w:rsidR="00BF2C7E">
        <w:t>reject</w:t>
      </w:r>
      <w:r w:rsidR="00BF2C7E">
        <w:tab/>
      </w:r>
      <w:r>
        <w:t>EXTENSION CHOTimeBasedInformation</w:t>
      </w:r>
      <w:r>
        <w:tab/>
      </w:r>
      <w:r>
        <w:tab/>
        <w:t>PRESENCE optional</w:t>
      </w:r>
      <w:r w:rsidR="005B4DE6">
        <w:t xml:space="preserve"> </w:t>
      </w:r>
      <w:r>
        <w:t>}|</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4F6F6C59" w14:textId="77777777" w:rsidR="00717A28" w:rsidRDefault="00717A28" w:rsidP="00717A28">
      <w:pPr>
        <w:pStyle w:val="PL"/>
        <w:rPr>
          <w:snapToGrid w:val="0"/>
        </w:rPr>
      </w:pPr>
      <w:r>
        <w:rPr>
          <w:rFonts w:hint="eastAsia"/>
          <w:lang w:val="en-US" w:eastAsia="zh-CN"/>
        </w:rPr>
        <w:t>Circle</w:t>
      </w:r>
      <w:r>
        <w:rPr>
          <w:snapToGrid w:val="0"/>
        </w:rPr>
        <w:t xml:space="preserve"> ::= SEQUENCE {</w:t>
      </w:r>
    </w:p>
    <w:p w14:paraId="009C6043" w14:textId="11C053C0" w:rsidR="00717A28" w:rsidRDefault="00717A28" w:rsidP="00717A28">
      <w:pPr>
        <w:pStyle w:val="PL"/>
        <w:rPr>
          <w:snapToGrid w:val="0"/>
          <w:lang w:val="en-US"/>
        </w:rPr>
      </w:pPr>
      <w:r>
        <w:rPr>
          <w:snapToGrid w:val="0"/>
        </w:rPr>
        <w:tab/>
      </w:r>
      <w:r>
        <w:rPr>
          <w:rFonts w:hint="eastAsia"/>
          <w:snapToGrid w:val="0"/>
          <w:lang w:val="en-US" w:eastAsia="zh-CN"/>
        </w:rPr>
        <w:t>referenceLocation</w:t>
      </w:r>
      <w:r>
        <w:rPr>
          <w:snapToGrid w:val="0"/>
        </w:rPr>
        <w:tab/>
      </w:r>
      <w:r>
        <w:rPr>
          <w:snapToGrid w:val="0"/>
        </w:rPr>
        <w:tab/>
      </w:r>
      <w:r>
        <w:rPr>
          <w:snapToGrid w:val="0"/>
        </w:rPr>
        <w:tab/>
      </w:r>
      <w:r w:rsidR="003E7108">
        <w:rPr>
          <w:snapToGrid w:val="0"/>
          <w:lang w:val="en-US" w:eastAsia="zh-CN"/>
        </w:rPr>
        <w:t>OCTET</w:t>
      </w:r>
      <w:r>
        <w:rPr>
          <w:rFonts w:hint="eastAsia"/>
          <w:snapToGrid w:val="0"/>
          <w:lang w:val="en-US" w:eastAsia="zh-CN"/>
        </w:rPr>
        <w:t xml:space="preserve"> STRING,</w:t>
      </w:r>
    </w:p>
    <w:p w14:paraId="0A259A39" w14:textId="77777777" w:rsidR="00717A28" w:rsidRPr="00AB24B7" w:rsidRDefault="00717A28" w:rsidP="00717A28">
      <w:pPr>
        <w:pStyle w:val="PL"/>
        <w:rPr>
          <w:snapToGrid w:val="0"/>
        </w:rPr>
      </w:pPr>
      <w:r>
        <w:rPr>
          <w:snapToGrid w:val="0"/>
        </w:rPr>
        <w:tab/>
      </w:r>
      <w:r w:rsidRPr="00AB24B7">
        <w:rPr>
          <w:rFonts w:hint="eastAsia"/>
          <w:snapToGrid w:val="0"/>
          <w:lang w:eastAsia="zh-CN"/>
        </w:rPr>
        <w:t>distanceRadius</w:t>
      </w:r>
      <w:r w:rsidRPr="00AB24B7">
        <w:rPr>
          <w:snapToGrid w:val="0"/>
        </w:rPr>
        <w:tab/>
      </w:r>
      <w:r w:rsidRPr="00AB24B7">
        <w:rPr>
          <w:snapToGrid w:val="0"/>
        </w:rPr>
        <w:tab/>
      </w:r>
      <w:r w:rsidRPr="00AB24B7">
        <w:rPr>
          <w:snapToGrid w:val="0"/>
        </w:rPr>
        <w:tab/>
      </w:r>
      <w:r w:rsidRPr="00AB24B7">
        <w:rPr>
          <w:snapToGrid w:val="0"/>
        </w:rPr>
        <w:tab/>
      </w:r>
      <w:r w:rsidRPr="00AB24B7">
        <w:rPr>
          <w:rFonts w:hint="eastAsia"/>
          <w:snapToGrid w:val="0"/>
          <w:lang w:eastAsia="zh-CN"/>
        </w:rPr>
        <w:t>INTEGER(1..65535, ...)</w:t>
      </w:r>
      <w:r w:rsidRPr="00AB24B7">
        <w:rPr>
          <w:snapToGrid w:val="0"/>
        </w:rPr>
        <w:t>,</w:t>
      </w:r>
    </w:p>
    <w:p w14:paraId="5F9A32CE" w14:textId="77777777" w:rsidR="00717A28" w:rsidRPr="00A02072" w:rsidRDefault="00717A28" w:rsidP="00717A28">
      <w:pPr>
        <w:pStyle w:val="PL"/>
        <w:rPr>
          <w:snapToGrid w:val="0"/>
          <w:lang w:val="fr-FR"/>
        </w:rPr>
      </w:pPr>
      <w:r w:rsidRPr="00AB24B7">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r>
      <w:r w:rsidRPr="00A02072">
        <w:rPr>
          <w:snapToGrid w:val="0"/>
          <w:lang w:val="fr-FR"/>
        </w:rPr>
        <w:tab/>
        <w:t>ProtocolExtensionContainer { {</w:t>
      </w:r>
      <w:r w:rsidRPr="00A02072">
        <w:rPr>
          <w:lang w:val="fr-FR"/>
        </w:rPr>
        <w:t xml:space="preserve"> </w:t>
      </w:r>
      <w:r w:rsidRPr="00A02072">
        <w:rPr>
          <w:rFonts w:hint="eastAsia"/>
          <w:lang w:val="fr-FR" w:eastAsia="zh-CN"/>
        </w:rPr>
        <w:t>Circle</w:t>
      </w:r>
      <w:r w:rsidRPr="00A02072">
        <w:rPr>
          <w:snapToGrid w:val="0"/>
          <w:lang w:val="fr-FR"/>
        </w:rPr>
        <w:t>-ExtIEs} }</w:t>
      </w:r>
      <w:r w:rsidRPr="00A02072">
        <w:rPr>
          <w:snapToGrid w:val="0"/>
          <w:lang w:val="fr-FR"/>
        </w:rPr>
        <w:tab/>
        <w:t>OPTIONAL,</w:t>
      </w:r>
    </w:p>
    <w:p w14:paraId="399BF3B9" w14:textId="77777777" w:rsidR="00717A28" w:rsidRPr="00A02072" w:rsidRDefault="00717A28" w:rsidP="00717A28">
      <w:pPr>
        <w:pStyle w:val="PL"/>
        <w:rPr>
          <w:snapToGrid w:val="0"/>
          <w:lang w:val="fr-FR"/>
        </w:rPr>
      </w:pPr>
      <w:r w:rsidRPr="00A02072">
        <w:rPr>
          <w:snapToGrid w:val="0"/>
          <w:lang w:val="fr-FR"/>
        </w:rPr>
        <w:tab/>
        <w:t>...</w:t>
      </w:r>
    </w:p>
    <w:p w14:paraId="2EE1CB23" w14:textId="77777777" w:rsidR="00717A28" w:rsidRPr="00A02072" w:rsidRDefault="00717A28" w:rsidP="00717A28">
      <w:pPr>
        <w:pStyle w:val="PL"/>
        <w:rPr>
          <w:snapToGrid w:val="0"/>
          <w:lang w:val="fr-FR"/>
        </w:rPr>
      </w:pPr>
      <w:r w:rsidRPr="00A02072">
        <w:rPr>
          <w:snapToGrid w:val="0"/>
          <w:lang w:val="fr-FR"/>
        </w:rPr>
        <w:t>}</w:t>
      </w:r>
    </w:p>
    <w:p w14:paraId="273AC9C5" w14:textId="77777777" w:rsidR="00717A28" w:rsidRPr="00A02072" w:rsidRDefault="00717A28" w:rsidP="00717A28">
      <w:pPr>
        <w:pStyle w:val="PL"/>
        <w:rPr>
          <w:snapToGrid w:val="0"/>
          <w:lang w:val="fr-FR"/>
        </w:rPr>
      </w:pPr>
      <w:r w:rsidRPr="00A02072">
        <w:rPr>
          <w:rFonts w:hint="eastAsia"/>
          <w:lang w:val="fr-FR" w:eastAsia="zh-CN"/>
        </w:rPr>
        <w:t>Circle</w:t>
      </w:r>
      <w:r w:rsidRPr="00A02072">
        <w:rPr>
          <w:snapToGrid w:val="0"/>
          <w:lang w:val="fr-FR"/>
        </w:rPr>
        <w:t xml:space="preserve">-ExtIEs </w:t>
      </w:r>
      <w:r w:rsidRPr="00A02072">
        <w:rPr>
          <w:rFonts w:hint="eastAsia"/>
          <w:snapToGrid w:val="0"/>
          <w:lang w:val="fr-FR" w:eastAsia="zh-CN"/>
        </w:rPr>
        <w:t>XN</w:t>
      </w:r>
      <w:r w:rsidRPr="00A02072">
        <w:rPr>
          <w:snapToGrid w:val="0"/>
          <w:lang w:val="fr-FR"/>
        </w:rPr>
        <w:t>AP-PROTOCOL-EXTENSION ::= {</w:t>
      </w:r>
    </w:p>
    <w:p w14:paraId="155B4C0F" w14:textId="77777777" w:rsidR="00717A28" w:rsidRDefault="00717A28" w:rsidP="00717A28">
      <w:pPr>
        <w:pStyle w:val="PL"/>
        <w:rPr>
          <w:snapToGrid w:val="0"/>
        </w:rPr>
      </w:pPr>
      <w:r w:rsidRPr="00A02072">
        <w:rPr>
          <w:snapToGrid w:val="0"/>
          <w:lang w:val="fr-FR"/>
        </w:rPr>
        <w:tab/>
      </w:r>
      <w:r>
        <w:rPr>
          <w:snapToGrid w:val="0"/>
        </w:rPr>
        <w:t>...</w:t>
      </w:r>
    </w:p>
    <w:p w14:paraId="6A81857B" w14:textId="77777777" w:rsidR="00717A28" w:rsidRDefault="00717A28" w:rsidP="00717A28">
      <w:pPr>
        <w:pStyle w:val="PL"/>
        <w:rPr>
          <w:snapToGrid w:val="0"/>
          <w:lang w:eastAsia="zh-CN"/>
        </w:rPr>
      </w:pPr>
      <w:r>
        <w:rPr>
          <w:snapToGrid w:val="0"/>
        </w:rPr>
        <w:t>}</w:t>
      </w:r>
    </w:p>
    <w:p w14:paraId="0321CB81" w14:textId="77777777" w:rsidR="00717A28" w:rsidRDefault="00717A28"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 ::= SEQUENCE {</w:t>
      </w:r>
    </w:p>
    <w:p w14:paraId="0D462CBD" w14:textId="77777777" w:rsidR="0049234F" w:rsidRPr="00E65F9B" w:rsidRDefault="0049234F" w:rsidP="0049234F">
      <w:pPr>
        <w:pStyle w:val="PL"/>
        <w:rPr>
          <w:snapToGrid w:val="0"/>
          <w:lang w:val="de-AT"/>
        </w:rPr>
      </w:pPr>
      <w:r w:rsidRPr="00FD0425">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4095),</w:t>
      </w:r>
    </w:p>
    <w:p w14:paraId="582F0AFA" w14:textId="77777777" w:rsidR="0049234F" w:rsidRPr="00E65F9B" w:rsidRDefault="0049234F" w:rsidP="0049234F">
      <w:pPr>
        <w:pStyle w:val="PL"/>
        <w:rPr>
          <w:snapToGrid w:val="0"/>
          <w:lang w:val="de-AT"/>
        </w:rPr>
      </w:pPr>
      <w:r w:rsidRPr="00E65F9B">
        <w:rPr>
          <w:snapToGrid w:val="0"/>
          <w:lang w:val="de-AT"/>
        </w:rPr>
        <w:tab/>
        <w:t>hfn-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w:t>
      </w:r>
      <w:r w:rsidRPr="00E65F9B">
        <w:rPr>
          <w:lang w:val="de-AT" w:eastAsia="ja-JP"/>
        </w:rPr>
        <w:t>1048575</w:t>
      </w:r>
      <w:r w:rsidRPr="00E65F9B">
        <w:rPr>
          <w:snapToGrid w:val="0"/>
          <w:lang w:val="de-AT"/>
        </w:rPr>
        <w:t>),</w:t>
      </w:r>
    </w:p>
    <w:p w14:paraId="1FC4FB21" w14:textId="77777777" w:rsidR="0049234F" w:rsidRPr="00404BDA" w:rsidRDefault="0049234F" w:rsidP="0049234F">
      <w:pPr>
        <w:pStyle w:val="PL"/>
        <w:rPr>
          <w:snapToGrid w:val="0"/>
          <w:lang w:val="de-AT"/>
        </w:rPr>
      </w:pPr>
      <w:r w:rsidRPr="00E65F9B">
        <w:rPr>
          <w:snapToGrid w:val="0"/>
          <w:lang w:val="de-AT"/>
        </w:rPr>
        <w:tab/>
      </w:r>
      <w:r w:rsidRPr="00404BDA">
        <w:rPr>
          <w:snapToGrid w:val="0"/>
          <w:lang w:val="de-AT"/>
        </w:rPr>
        <w:t>iE-Extensions</w:t>
      </w:r>
      <w:r w:rsidRPr="00404BDA">
        <w:rPr>
          <w:snapToGrid w:val="0"/>
          <w:lang w:val="de-AT"/>
        </w:rPr>
        <w:tab/>
      </w:r>
      <w:r w:rsidRPr="00404BDA">
        <w:rPr>
          <w:snapToGrid w:val="0"/>
          <w:lang w:val="de-AT"/>
        </w:rPr>
        <w:tab/>
      </w:r>
      <w:r w:rsidRPr="00404BDA">
        <w:rPr>
          <w:snapToGrid w:val="0"/>
          <w:lang w:val="de-AT"/>
        </w:rPr>
        <w:tab/>
      </w:r>
      <w:r w:rsidRPr="00404BDA">
        <w:rPr>
          <w:snapToGrid w:val="0"/>
          <w:lang w:val="de-AT"/>
        </w:rPr>
        <w:tab/>
      </w:r>
      <w:r w:rsidRPr="00404BDA">
        <w:rPr>
          <w:snapToGrid w:val="0"/>
          <w:lang w:val="de-AT"/>
        </w:rPr>
        <w:tab/>
        <w:t>ProtocolExtensionContainer { {</w:t>
      </w:r>
      <w:r w:rsidRPr="00404BDA">
        <w:rPr>
          <w:lang w:val="de-AT"/>
        </w:rPr>
        <w:t>COUNT-PDCP-SN12</w:t>
      </w:r>
      <w:r w:rsidRPr="00404BDA">
        <w:rPr>
          <w:snapToGrid w:val="0"/>
          <w:lang w:val="de-AT"/>
        </w:rPr>
        <w:t>-ExtIEs} }</w:t>
      </w:r>
      <w:r w:rsidRPr="00404BDA">
        <w:rPr>
          <w:snapToGrid w:val="0"/>
          <w:lang w:val="de-AT"/>
        </w:rPr>
        <w:tab/>
        <w:t>OPTIONAL,</w:t>
      </w:r>
    </w:p>
    <w:p w14:paraId="62E2E073" w14:textId="77777777" w:rsidR="0049234F" w:rsidRPr="00404BDA" w:rsidRDefault="0049234F" w:rsidP="0049234F">
      <w:pPr>
        <w:pStyle w:val="PL"/>
        <w:rPr>
          <w:snapToGrid w:val="0"/>
          <w:lang w:val="de-AT"/>
        </w:rPr>
      </w:pPr>
      <w:r w:rsidRPr="00404BDA">
        <w:rPr>
          <w:snapToGrid w:val="0"/>
          <w:lang w:val="de-AT"/>
        </w:rPr>
        <w:tab/>
        <w:t>...</w:t>
      </w:r>
    </w:p>
    <w:p w14:paraId="34C99636" w14:textId="77777777" w:rsidR="0049234F" w:rsidRPr="00404BDA" w:rsidRDefault="0049234F" w:rsidP="0049234F">
      <w:pPr>
        <w:pStyle w:val="PL"/>
        <w:rPr>
          <w:snapToGrid w:val="0"/>
          <w:lang w:val="de-AT"/>
        </w:rPr>
      </w:pPr>
      <w:r w:rsidRPr="00404BDA">
        <w:rPr>
          <w:snapToGrid w:val="0"/>
          <w:lang w:val="de-AT"/>
        </w:rPr>
        <w:t>}</w:t>
      </w:r>
    </w:p>
    <w:p w14:paraId="349467D1" w14:textId="77777777" w:rsidR="0049234F" w:rsidRPr="00404BDA" w:rsidRDefault="0049234F" w:rsidP="0049234F">
      <w:pPr>
        <w:pStyle w:val="PL"/>
        <w:rPr>
          <w:snapToGrid w:val="0"/>
          <w:lang w:val="de-AT"/>
        </w:rPr>
      </w:pPr>
    </w:p>
    <w:p w14:paraId="3C5F7A5E" w14:textId="77777777" w:rsidR="0049234F" w:rsidRPr="00404BDA" w:rsidRDefault="0049234F" w:rsidP="0049234F">
      <w:pPr>
        <w:pStyle w:val="PL"/>
        <w:rPr>
          <w:snapToGrid w:val="0"/>
          <w:lang w:val="de-AT"/>
        </w:rPr>
      </w:pPr>
      <w:r w:rsidRPr="00404BDA">
        <w:rPr>
          <w:lang w:val="de-AT"/>
        </w:rPr>
        <w:t>COUNT-PDCP-SN12</w:t>
      </w:r>
      <w:r w:rsidRPr="00404BDA">
        <w:rPr>
          <w:snapToGrid w:val="0"/>
          <w:lang w:val="de-AT"/>
        </w:rPr>
        <w:t>-ExtIEs XNAP-PROTOCOL-EXTENSION ::= {</w:t>
      </w:r>
    </w:p>
    <w:p w14:paraId="35E63FE4" w14:textId="77777777" w:rsidR="0049234F" w:rsidRPr="00FD0425" w:rsidRDefault="0049234F" w:rsidP="0049234F">
      <w:pPr>
        <w:pStyle w:val="PL"/>
        <w:rPr>
          <w:snapToGrid w:val="0"/>
        </w:rPr>
      </w:pPr>
      <w:r w:rsidRPr="00404BDA">
        <w:rPr>
          <w:snapToGrid w:val="0"/>
          <w:lang w:val="de-AT"/>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r w:rsidRPr="00FD0425">
        <w:t>CPTransportLayerInformation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r>
        <w:rPr>
          <w:snapToGrid w:val="0"/>
        </w:rPr>
        <w:t>CPC-target-SN-required-list-</w:t>
      </w:r>
      <w:r w:rsidRPr="00FD0425">
        <w:rPr>
          <w:snapToGrid w:val="0"/>
        </w:rPr>
        <w:t>Item</w:t>
      </w:r>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r>
        <w:rPr>
          <w:snapToGrid w:val="0"/>
        </w:rPr>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r w:rsidRPr="00FD0425">
        <w:rPr>
          <w:snapToGrid w:val="0"/>
        </w:rPr>
        <w:t>CriticalityDiagnostics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29C7DAFA" w14:textId="77777777" w:rsidR="00457D41" w:rsidRDefault="0049234F" w:rsidP="00457D41">
      <w:pPr>
        <w:pStyle w:val="PL"/>
        <w:rPr>
          <w:snapToGrid w:val="0"/>
          <w:lang w:val="en-US"/>
        </w:rPr>
      </w:pPr>
      <w:r>
        <w:rPr>
          <w:snapToGrid w:val="0"/>
          <w:lang w:val="en-US"/>
        </w:rPr>
        <w:t>}</w:t>
      </w:r>
    </w:p>
    <w:p w14:paraId="732884C1" w14:textId="77777777" w:rsidR="00457D41" w:rsidRDefault="00457D41" w:rsidP="00457D41">
      <w:pPr>
        <w:pStyle w:val="PL"/>
        <w:rPr>
          <w:snapToGrid w:val="0"/>
          <w:lang w:val="en-US"/>
        </w:rPr>
      </w:pPr>
    </w:p>
    <w:p w14:paraId="7479DB71" w14:textId="77777777" w:rsidR="00457D41" w:rsidRPr="009354E2" w:rsidRDefault="00457D41" w:rsidP="00457D41">
      <w:pPr>
        <w:pStyle w:val="PL"/>
      </w:pPr>
      <w:r w:rsidRPr="003B4B1E">
        <w:t>CSIResourceConfiguration</w:t>
      </w:r>
      <w:r>
        <w:t xml:space="preserve"> </w:t>
      </w:r>
      <w:r w:rsidRPr="009354E2">
        <w:t>::= SEQUENCE {</w:t>
      </w:r>
    </w:p>
    <w:p w14:paraId="01E47DA8" w14:textId="77777777" w:rsidR="00457D41" w:rsidRDefault="00457D41" w:rsidP="00457D41">
      <w:pPr>
        <w:pStyle w:val="PL"/>
      </w:pPr>
      <w:r w:rsidRPr="009354E2">
        <w:tab/>
      </w:r>
      <w:r>
        <w:t>cSIResourceConfigurationToAddModList</w:t>
      </w:r>
      <w:r>
        <w:tab/>
      </w:r>
      <w:r>
        <w:tab/>
      </w:r>
      <w:r>
        <w:tab/>
        <w:t>OCTET STRING OPTIONAL</w:t>
      </w:r>
      <w:r w:rsidRPr="009354E2">
        <w:t>,</w:t>
      </w:r>
    </w:p>
    <w:p w14:paraId="35B55665" w14:textId="77777777" w:rsidR="00457D41" w:rsidRDefault="00457D41" w:rsidP="00457D41">
      <w:pPr>
        <w:pStyle w:val="PL"/>
      </w:pPr>
      <w:r w:rsidRPr="009354E2">
        <w:tab/>
      </w:r>
      <w:r>
        <w:t>cSIResourceConfigurationToReleaseList</w:t>
      </w:r>
      <w:r>
        <w:tab/>
      </w:r>
      <w:r>
        <w:tab/>
      </w:r>
      <w:r>
        <w:tab/>
        <w:t>OCTET STRING OPTIONAL</w:t>
      </w:r>
      <w:r w:rsidRPr="009354E2">
        <w:t>,</w:t>
      </w:r>
    </w:p>
    <w:p w14:paraId="08C03BA9" w14:textId="77777777" w:rsidR="00457D41" w:rsidRPr="00647CA0" w:rsidRDefault="00457D41" w:rsidP="00457D41">
      <w:pPr>
        <w:pStyle w:val="PL"/>
        <w:rPr>
          <w:lang w:val="fr-FR"/>
        </w:rPr>
      </w:pPr>
      <w:r w:rsidRPr="009354E2">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esourceConfiguration-ExtIEs} } OPTIONAL,</w:t>
      </w:r>
    </w:p>
    <w:p w14:paraId="51BD7A24" w14:textId="77777777" w:rsidR="00457D41" w:rsidRPr="009354E2" w:rsidRDefault="00457D41" w:rsidP="00457D41">
      <w:pPr>
        <w:pStyle w:val="PL"/>
      </w:pPr>
      <w:r w:rsidRPr="00647CA0">
        <w:rPr>
          <w:lang w:val="fr-FR"/>
        </w:rPr>
        <w:tab/>
      </w:r>
      <w:r w:rsidRPr="009354E2">
        <w:t>...</w:t>
      </w:r>
    </w:p>
    <w:p w14:paraId="6D03964F" w14:textId="77777777" w:rsidR="00457D41" w:rsidRPr="009354E2" w:rsidRDefault="00457D41" w:rsidP="00457D41">
      <w:pPr>
        <w:pStyle w:val="PL"/>
      </w:pPr>
      <w:r w:rsidRPr="009354E2">
        <w:t>}</w:t>
      </w:r>
    </w:p>
    <w:p w14:paraId="3DAA4FBB" w14:textId="77777777" w:rsidR="00457D41" w:rsidRDefault="00457D41" w:rsidP="00457D41">
      <w:pPr>
        <w:pStyle w:val="PL"/>
        <w:rPr>
          <w:snapToGrid w:val="0"/>
        </w:rPr>
      </w:pPr>
    </w:p>
    <w:p w14:paraId="49C19CAA" w14:textId="77777777" w:rsidR="00457D41" w:rsidRDefault="00457D41" w:rsidP="00457D41">
      <w:pPr>
        <w:pStyle w:val="PL"/>
        <w:rPr>
          <w:snapToGrid w:val="0"/>
        </w:rPr>
      </w:pPr>
    </w:p>
    <w:p w14:paraId="23A3F688" w14:textId="77777777" w:rsidR="00457D41" w:rsidRPr="009354E2" w:rsidRDefault="00457D41" w:rsidP="00457D41">
      <w:pPr>
        <w:pStyle w:val="PL"/>
      </w:pPr>
      <w:r w:rsidRPr="003B4B1E">
        <w:t>CSIResourceConfiguration</w:t>
      </w:r>
      <w:r w:rsidRPr="009354E2">
        <w:t>-ExtIEs XNAP-PROTOCOL-EXTENSION ::= {</w:t>
      </w:r>
    </w:p>
    <w:p w14:paraId="643591E7" w14:textId="77777777" w:rsidR="00457D41" w:rsidRPr="009354E2" w:rsidRDefault="00457D41" w:rsidP="00457D41">
      <w:pPr>
        <w:pStyle w:val="PL"/>
      </w:pPr>
      <w:r w:rsidRPr="009354E2">
        <w:tab/>
        <w:t>...</w:t>
      </w:r>
    </w:p>
    <w:p w14:paraId="762B243B" w14:textId="77777777" w:rsidR="00457D41" w:rsidRDefault="00457D41" w:rsidP="00457D41">
      <w:pPr>
        <w:pStyle w:val="PL"/>
      </w:pPr>
      <w:r w:rsidRPr="009354E2">
        <w:t>}</w:t>
      </w:r>
    </w:p>
    <w:p w14:paraId="7019D90D" w14:textId="77777777" w:rsidR="00457D41" w:rsidRDefault="00457D41" w:rsidP="00457D41">
      <w:pPr>
        <w:pStyle w:val="PL"/>
      </w:pPr>
    </w:p>
    <w:p w14:paraId="2AA8BE09" w14:textId="77777777" w:rsidR="00457D41" w:rsidRPr="001604E3" w:rsidRDefault="00457D41" w:rsidP="00457D41">
      <w:pPr>
        <w:pStyle w:val="PL"/>
      </w:pPr>
      <w:r>
        <w:t>CompleteC</w:t>
      </w:r>
      <w:r w:rsidRPr="008420D0">
        <w:t>andidate</w:t>
      </w:r>
      <w:r>
        <w:t>ConfigurationIndicator</w:t>
      </w:r>
      <w:r>
        <w:tab/>
      </w:r>
      <w:r w:rsidRPr="00020BA3">
        <w:rPr>
          <w:snapToGrid w:val="0"/>
        </w:rPr>
        <w:t xml:space="preserve">::= ENUMERATED </w:t>
      </w:r>
      <w:r>
        <w:rPr>
          <w:snapToGrid w:val="0"/>
        </w:rPr>
        <w:t>{</w:t>
      </w:r>
      <w:r w:rsidRPr="00AE223D">
        <w:rPr>
          <w:snapToGrid w:val="0"/>
        </w:rPr>
        <w:t>complete</w:t>
      </w:r>
      <w:r w:rsidRPr="00020BA3">
        <w:rPr>
          <w:snapToGrid w:val="0"/>
        </w:rPr>
        <w:t>, ...</w:t>
      </w:r>
      <w:r>
        <w:rPr>
          <w:snapToGrid w:val="0"/>
        </w:rPr>
        <w:t>}</w:t>
      </w:r>
    </w:p>
    <w:p w14:paraId="268F31EB" w14:textId="77777777" w:rsidR="00457D41" w:rsidRPr="009354E2" w:rsidRDefault="00457D41" w:rsidP="00457D41">
      <w:pPr>
        <w:pStyle w:val="PL"/>
      </w:pPr>
    </w:p>
    <w:p w14:paraId="5E7AC542" w14:textId="77777777" w:rsidR="00457D41" w:rsidRPr="001D7A2C" w:rsidRDefault="00457D41" w:rsidP="00457D41">
      <w:pPr>
        <w:pStyle w:val="PL"/>
      </w:pPr>
      <w:r w:rsidRPr="001D7A2C">
        <w:t>CSI-RSResourceConfiguration ::= SEQUENCE {</w:t>
      </w:r>
    </w:p>
    <w:p w14:paraId="26EE5A5B" w14:textId="77777777" w:rsidR="00457D41" w:rsidRPr="001D7A2C" w:rsidRDefault="00457D41" w:rsidP="00457D41">
      <w:pPr>
        <w:pStyle w:val="PL"/>
      </w:pPr>
      <w:r w:rsidRPr="001D7A2C">
        <w:tab/>
        <w:t>periodicNZP-CSI-RS-ResourceConfiguration</w:t>
      </w:r>
      <w:r w:rsidRPr="001D7A2C">
        <w:tab/>
      </w:r>
      <w:r w:rsidRPr="001D7A2C">
        <w:tab/>
      </w:r>
      <w:r>
        <w:tab/>
      </w:r>
      <w:r w:rsidRPr="001D7A2C">
        <w:t>NZP-CSI-RS-ResourceConfiguration</w:t>
      </w:r>
      <w:r w:rsidRPr="001D7A2C">
        <w:tab/>
        <w:t>OPTIONAL,</w:t>
      </w:r>
    </w:p>
    <w:p w14:paraId="210D25AF" w14:textId="77777777" w:rsidR="00457D41" w:rsidRDefault="00457D41" w:rsidP="00457D41">
      <w:pPr>
        <w:pStyle w:val="PL"/>
      </w:pPr>
      <w:r w:rsidRPr="001D7A2C">
        <w:tab/>
      </w:r>
      <w:r>
        <w:t>semiPersistent</w:t>
      </w:r>
      <w:r w:rsidRPr="001D7A2C">
        <w:t>NZP-CSI-RS-ResourceConfiguration</w:t>
      </w:r>
      <w:r w:rsidRPr="001D7A2C">
        <w:tab/>
      </w:r>
      <w:r w:rsidRPr="001D7A2C">
        <w:tab/>
        <w:t>NZP-CSI-RS-ResourceConfiguration</w:t>
      </w:r>
      <w:r w:rsidRPr="001D7A2C">
        <w:tab/>
        <w:t>OPTIONAL,</w:t>
      </w:r>
    </w:p>
    <w:p w14:paraId="106B6F23" w14:textId="77777777" w:rsidR="00457D41" w:rsidRPr="001D7A2C" w:rsidRDefault="00457D41" w:rsidP="00457D41">
      <w:pPr>
        <w:pStyle w:val="PL"/>
      </w:pPr>
      <w:r w:rsidRPr="001D7A2C">
        <w:tab/>
        <w:t>periodicNZP-CSI-RS-Resource</w:t>
      </w:r>
      <w:r>
        <w:t>Set</w:t>
      </w:r>
      <w:r w:rsidRPr="001D7A2C">
        <w:t>Configuration</w:t>
      </w:r>
      <w:r w:rsidRPr="001D7A2C">
        <w:tab/>
      </w:r>
      <w:r w:rsidRPr="001D7A2C">
        <w:tab/>
      </w:r>
      <w:r>
        <w:tab/>
      </w:r>
      <w:r w:rsidRPr="001D7A2C">
        <w:t>NZP-CSI-RS-Resource</w:t>
      </w:r>
      <w:r>
        <w:t>Set</w:t>
      </w:r>
      <w:r w:rsidRPr="001D7A2C">
        <w:t>Configuration</w:t>
      </w:r>
      <w:r w:rsidRPr="001D7A2C">
        <w:tab/>
        <w:t>OPTIONAL,</w:t>
      </w:r>
    </w:p>
    <w:p w14:paraId="04934CEA" w14:textId="77777777" w:rsidR="00457D41" w:rsidRDefault="00457D41" w:rsidP="00457D41">
      <w:pPr>
        <w:pStyle w:val="PL"/>
      </w:pPr>
      <w:r w:rsidRPr="001D7A2C">
        <w:tab/>
      </w:r>
      <w:r>
        <w:t>semiPersistent</w:t>
      </w:r>
      <w:r w:rsidRPr="001D7A2C">
        <w:t>NZP-CSI-RS-Resource</w:t>
      </w:r>
      <w:r>
        <w:t>Set</w:t>
      </w:r>
      <w:r w:rsidRPr="001D7A2C">
        <w:t>Configuration</w:t>
      </w:r>
      <w:r w:rsidRPr="001D7A2C">
        <w:tab/>
        <w:t>NZP-CSI-RS-Resource</w:t>
      </w:r>
      <w:r>
        <w:t>Set</w:t>
      </w:r>
      <w:r w:rsidRPr="001D7A2C">
        <w:t>Configuration</w:t>
      </w:r>
      <w:r w:rsidRPr="001D7A2C">
        <w:tab/>
        <w:t>OPTIONAL,</w:t>
      </w:r>
    </w:p>
    <w:p w14:paraId="6A2C178E" w14:textId="6E2D5E70" w:rsidR="00766787" w:rsidRDefault="00457D41" w:rsidP="00766787">
      <w:pPr>
        <w:pStyle w:val="PL"/>
      </w:pPr>
      <w:r w:rsidRPr="001D7A2C">
        <w:tab/>
      </w:r>
      <w:r w:rsidR="00766787">
        <w:t>periodic</w:t>
      </w:r>
      <w:r w:rsidR="00766787">
        <w:rPr>
          <w:rFonts w:eastAsiaTheme="minorEastAsia" w:hint="eastAsia"/>
        </w:rPr>
        <w:t>C</w:t>
      </w:r>
      <w:r w:rsidRPr="001D7A2C">
        <w:t>SI-</w:t>
      </w:r>
      <w:r>
        <w:t>IM</w:t>
      </w:r>
      <w:r w:rsidRPr="001D7A2C">
        <w:t>-ResourceConfiguration</w:t>
      </w:r>
      <w:r w:rsidRPr="001D7A2C">
        <w:tab/>
      </w:r>
      <w:r w:rsidRPr="001D7A2C">
        <w:tab/>
      </w:r>
      <w:r>
        <w:tab/>
      </w:r>
      <w:r>
        <w:tab/>
      </w:r>
      <w:r w:rsidRPr="001D7A2C">
        <w:t>CSI-</w:t>
      </w:r>
      <w:r>
        <w:t>IM</w:t>
      </w:r>
      <w:r w:rsidRPr="001D7A2C">
        <w:t>-ResourceConfiguration</w:t>
      </w:r>
      <w:r w:rsidRPr="001D7A2C">
        <w:tab/>
      </w:r>
      <w:r>
        <w:tab/>
      </w:r>
      <w:r w:rsidRPr="001D7A2C">
        <w:t>OPTIONAL,</w:t>
      </w:r>
    </w:p>
    <w:p w14:paraId="21FA4D27" w14:textId="38908F75" w:rsidR="00457D41" w:rsidRPr="00AB4FB0" w:rsidRDefault="00766787" w:rsidP="00766787">
      <w:pPr>
        <w:pStyle w:val="PL"/>
        <w:rPr>
          <w:lang w:val="fr-FR"/>
        </w:rPr>
      </w:pPr>
      <w:r>
        <w:tab/>
      </w:r>
      <w:r w:rsidRPr="00AB4FB0">
        <w:rPr>
          <w:lang w:val="fr-FR"/>
        </w:rPr>
        <w:t>semiPersistentCSI-IM-ResourceConfiguration</w:t>
      </w:r>
      <w:r w:rsidRPr="00AB4FB0">
        <w:rPr>
          <w:lang w:val="fr-FR"/>
        </w:rPr>
        <w:tab/>
      </w:r>
      <w:r w:rsidRPr="00AB4FB0">
        <w:rPr>
          <w:lang w:val="fr-FR"/>
        </w:rPr>
        <w:tab/>
      </w:r>
      <w:r w:rsidRPr="00AB4FB0">
        <w:rPr>
          <w:lang w:val="fr-FR"/>
        </w:rPr>
        <w:tab/>
        <w:t>CSI-IM-ResourceConfiguration</w:t>
      </w:r>
      <w:r w:rsidRPr="00AB4FB0">
        <w:rPr>
          <w:lang w:val="fr-FR"/>
        </w:rPr>
        <w:tab/>
      </w:r>
      <w:r w:rsidRPr="00AB4FB0">
        <w:rPr>
          <w:lang w:val="fr-FR"/>
        </w:rPr>
        <w:tab/>
        <w:t>OPTIONAL,</w:t>
      </w:r>
    </w:p>
    <w:p w14:paraId="1A6EA816" w14:textId="77777777" w:rsidR="00457D41" w:rsidRPr="00647CA0" w:rsidRDefault="00457D41" w:rsidP="00457D41">
      <w:pPr>
        <w:pStyle w:val="PL"/>
        <w:rPr>
          <w:lang w:val="fr-FR"/>
        </w:rPr>
      </w:pPr>
      <w:r w:rsidRPr="00AB4FB0">
        <w:rPr>
          <w:lang w:val="fr-FR"/>
        </w:rPr>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SResourceConfiguration-ExtIEs} } OPTIONAL,</w:t>
      </w:r>
    </w:p>
    <w:p w14:paraId="22332272" w14:textId="77777777" w:rsidR="00457D41" w:rsidRPr="001D7A2C" w:rsidRDefault="00457D41" w:rsidP="00457D41">
      <w:pPr>
        <w:pStyle w:val="PL"/>
      </w:pPr>
      <w:r w:rsidRPr="00647CA0">
        <w:rPr>
          <w:lang w:val="fr-FR"/>
        </w:rPr>
        <w:tab/>
      </w:r>
      <w:r w:rsidRPr="001D7A2C">
        <w:t>...</w:t>
      </w:r>
    </w:p>
    <w:p w14:paraId="1EBD29B6" w14:textId="77777777" w:rsidR="00457D41" w:rsidRPr="001D7A2C" w:rsidRDefault="00457D41" w:rsidP="00457D41">
      <w:pPr>
        <w:pStyle w:val="PL"/>
      </w:pPr>
      <w:r w:rsidRPr="001D7A2C">
        <w:t>}</w:t>
      </w:r>
    </w:p>
    <w:p w14:paraId="59F5EABB" w14:textId="77777777" w:rsidR="00457D41" w:rsidRPr="001D7A2C" w:rsidRDefault="00457D41" w:rsidP="00457D41">
      <w:pPr>
        <w:pStyle w:val="PL"/>
        <w:rPr>
          <w:snapToGrid w:val="0"/>
        </w:rPr>
      </w:pPr>
    </w:p>
    <w:p w14:paraId="4A3AE9F1" w14:textId="77777777" w:rsidR="00457D41" w:rsidRPr="001D7A2C" w:rsidRDefault="00457D41" w:rsidP="00457D41">
      <w:pPr>
        <w:pStyle w:val="PL"/>
        <w:rPr>
          <w:snapToGrid w:val="0"/>
        </w:rPr>
      </w:pPr>
    </w:p>
    <w:p w14:paraId="512D8C81" w14:textId="77777777" w:rsidR="00457D41" w:rsidRPr="001D7A2C" w:rsidRDefault="00457D41" w:rsidP="00457D41">
      <w:pPr>
        <w:pStyle w:val="PL"/>
      </w:pPr>
      <w:r w:rsidRPr="001D7A2C">
        <w:t>CSI-RSResourceConfiguration-ExtIEs XNAP-PROTOCOL-EXTENSION ::= {</w:t>
      </w:r>
    </w:p>
    <w:p w14:paraId="5B74156A" w14:textId="77777777" w:rsidR="00457D41" w:rsidRPr="001D7A2C" w:rsidRDefault="00457D41" w:rsidP="00457D41">
      <w:pPr>
        <w:pStyle w:val="PL"/>
      </w:pPr>
      <w:r w:rsidRPr="001D7A2C">
        <w:tab/>
        <w:t>...</w:t>
      </w:r>
    </w:p>
    <w:p w14:paraId="0F667A92" w14:textId="77777777" w:rsidR="00457D41" w:rsidRPr="009354E2" w:rsidRDefault="00457D41" w:rsidP="00457D41">
      <w:pPr>
        <w:pStyle w:val="PL"/>
      </w:pPr>
      <w:r w:rsidRPr="001D7A2C">
        <w:t>}</w:t>
      </w:r>
    </w:p>
    <w:p w14:paraId="6978FE91" w14:textId="77777777" w:rsidR="00457D41" w:rsidRDefault="00457D41" w:rsidP="00457D41">
      <w:pPr>
        <w:pStyle w:val="PL"/>
        <w:rPr>
          <w:snapToGrid w:val="0"/>
          <w:lang w:val="en-US"/>
        </w:rPr>
      </w:pPr>
    </w:p>
    <w:p w14:paraId="3EB7C56B" w14:textId="1A59AF37" w:rsidR="00457D41" w:rsidRDefault="00457D41" w:rsidP="00457D41">
      <w:pPr>
        <w:pStyle w:val="PL"/>
      </w:pPr>
      <w:r w:rsidRPr="001D7A2C">
        <w:t>NZP-CSI-RS-ResourceConfiguration</w:t>
      </w:r>
      <w:r>
        <w:t xml:space="preserve"> :</w:t>
      </w:r>
      <w:r w:rsidRPr="009354E2">
        <w:t>:= SEQUENCE {</w:t>
      </w:r>
      <w:r w:rsidRPr="009354E2">
        <w:tab/>
      </w:r>
      <w:r>
        <w:t>cSI-RSResourceToAddModList</w:t>
      </w:r>
      <w:r>
        <w:tab/>
      </w:r>
      <w:r>
        <w:tab/>
      </w:r>
      <w:r>
        <w:tab/>
        <w:t>OCTET STRING OPTIONAL</w:t>
      </w:r>
      <w:r w:rsidRPr="009354E2">
        <w:t>,</w:t>
      </w:r>
    </w:p>
    <w:p w14:paraId="2B1D6D45" w14:textId="77777777" w:rsidR="00457D41" w:rsidRDefault="00457D41" w:rsidP="00457D41">
      <w:pPr>
        <w:pStyle w:val="PL"/>
      </w:pPr>
      <w:r w:rsidRPr="009354E2">
        <w:tab/>
      </w:r>
      <w:r>
        <w:t>cSI-RSResourceToReleaseList</w:t>
      </w:r>
      <w:r>
        <w:tab/>
      </w:r>
      <w:r>
        <w:tab/>
      </w:r>
      <w:r>
        <w:tab/>
        <w:t>OCTET STRING OPTIONAL</w:t>
      </w:r>
      <w:r w:rsidRPr="009354E2">
        <w:t>,</w:t>
      </w:r>
    </w:p>
    <w:p w14:paraId="22F5A9EA"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w:t>
      </w:r>
      <w:r w:rsidRPr="00F0511A">
        <w:rPr>
          <w:snapToGrid w:val="0"/>
          <w:lang w:val="fr-FR"/>
        </w:rPr>
        <w:t xml:space="preserve"> </w:t>
      </w:r>
      <w:r w:rsidRPr="00F0511A">
        <w:rPr>
          <w:lang w:val="fr-FR"/>
        </w:rPr>
        <w:t>NZP-CSI-RS-ResourceConfiguration-ExtIEs} } OPTIONAL,</w:t>
      </w:r>
    </w:p>
    <w:p w14:paraId="4584322D" w14:textId="77777777" w:rsidR="00457D41" w:rsidRPr="00AB4FB0" w:rsidRDefault="00457D41" w:rsidP="00457D41">
      <w:pPr>
        <w:pStyle w:val="PL"/>
        <w:rPr>
          <w:lang w:val="fr-FR"/>
        </w:rPr>
      </w:pPr>
      <w:r w:rsidRPr="00F0511A">
        <w:rPr>
          <w:lang w:val="fr-FR"/>
        </w:rPr>
        <w:tab/>
      </w:r>
      <w:r w:rsidRPr="00AB4FB0">
        <w:rPr>
          <w:lang w:val="fr-FR"/>
        </w:rPr>
        <w:t>...</w:t>
      </w:r>
    </w:p>
    <w:p w14:paraId="7B85BCB7" w14:textId="77777777" w:rsidR="00457D41" w:rsidRPr="00AB4FB0" w:rsidRDefault="00457D41" w:rsidP="00457D41">
      <w:pPr>
        <w:pStyle w:val="PL"/>
        <w:rPr>
          <w:lang w:val="fr-FR"/>
        </w:rPr>
      </w:pPr>
      <w:r w:rsidRPr="00AB4FB0">
        <w:rPr>
          <w:lang w:val="fr-FR"/>
        </w:rPr>
        <w:t>}</w:t>
      </w:r>
    </w:p>
    <w:p w14:paraId="54A5A68D" w14:textId="77777777" w:rsidR="00457D41" w:rsidRPr="00AB4FB0" w:rsidRDefault="00457D41" w:rsidP="00457D41">
      <w:pPr>
        <w:pStyle w:val="PL"/>
        <w:rPr>
          <w:snapToGrid w:val="0"/>
          <w:lang w:val="fr-FR"/>
        </w:rPr>
      </w:pPr>
    </w:p>
    <w:p w14:paraId="71F3429D" w14:textId="77777777" w:rsidR="00457D41" w:rsidRPr="00AB4FB0" w:rsidRDefault="00457D41" w:rsidP="00457D41">
      <w:pPr>
        <w:pStyle w:val="PL"/>
        <w:rPr>
          <w:snapToGrid w:val="0"/>
          <w:lang w:val="fr-FR"/>
        </w:rPr>
      </w:pPr>
    </w:p>
    <w:p w14:paraId="1C4F879C" w14:textId="77777777" w:rsidR="00457D41" w:rsidRPr="00AB4FB0" w:rsidRDefault="00457D41" w:rsidP="00457D41">
      <w:pPr>
        <w:pStyle w:val="PL"/>
        <w:rPr>
          <w:lang w:val="fr-FR"/>
        </w:rPr>
      </w:pPr>
      <w:r w:rsidRPr="00AB4FB0">
        <w:rPr>
          <w:lang w:val="fr-FR"/>
        </w:rPr>
        <w:t>NZP-CSI-RS-ResourceConfiguration-ExtIEs XNAP-PROTOCOL-EXTENSION ::= {</w:t>
      </w:r>
    </w:p>
    <w:p w14:paraId="321227D7" w14:textId="77777777" w:rsidR="00457D41" w:rsidRPr="00AB4FB0" w:rsidRDefault="00457D41" w:rsidP="00457D41">
      <w:pPr>
        <w:pStyle w:val="PL"/>
        <w:rPr>
          <w:lang w:val="fr-FR"/>
        </w:rPr>
      </w:pPr>
      <w:r w:rsidRPr="00AB4FB0">
        <w:rPr>
          <w:lang w:val="fr-FR"/>
        </w:rPr>
        <w:tab/>
        <w:t>...</w:t>
      </w:r>
    </w:p>
    <w:p w14:paraId="7D8F3779" w14:textId="77777777" w:rsidR="00457D41" w:rsidRPr="00AB4FB0" w:rsidRDefault="00457D41" w:rsidP="00457D41">
      <w:pPr>
        <w:pStyle w:val="PL"/>
        <w:rPr>
          <w:lang w:val="fr-FR"/>
        </w:rPr>
      </w:pPr>
      <w:r w:rsidRPr="00AB4FB0">
        <w:rPr>
          <w:lang w:val="fr-FR"/>
        </w:rPr>
        <w:t>}</w:t>
      </w:r>
    </w:p>
    <w:p w14:paraId="7A500B06" w14:textId="77777777" w:rsidR="00457D41" w:rsidRPr="00AB4FB0" w:rsidRDefault="00457D41" w:rsidP="00457D41">
      <w:pPr>
        <w:pStyle w:val="PL"/>
        <w:rPr>
          <w:snapToGrid w:val="0"/>
          <w:lang w:val="fr-FR"/>
        </w:rPr>
      </w:pPr>
    </w:p>
    <w:p w14:paraId="6BC3DEF0" w14:textId="77777777" w:rsidR="00457D41" w:rsidRPr="00AB4FB0" w:rsidRDefault="00457D41" w:rsidP="00457D41">
      <w:pPr>
        <w:pStyle w:val="PL"/>
        <w:rPr>
          <w:snapToGrid w:val="0"/>
          <w:lang w:val="fr-FR"/>
        </w:rPr>
      </w:pPr>
    </w:p>
    <w:p w14:paraId="544C7D78" w14:textId="5D8CECDE" w:rsidR="00457D41" w:rsidRPr="00AB4FB0" w:rsidRDefault="00457D41" w:rsidP="00457D41">
      <w:pPr>
        <w:pStyle w:val="PL"/>
        <w:rPr>
          <w:snapToGrid w:val="0"/>
          <w:lang w:val="fr-FR"/>
        </w:rPr>
      </w:pPr>
      <w:r w:rsidRPr="00AB4FB0">
        <w:rPr>
          <w:snapToGrid w:val="0"/>
          <w:lang w:val="fr-FR"/>
        </w:rPr>
        <w:t>NZP-CSI-RS-ResourceSetConfiguration ::= SEQUENCE {</w:t>
      </w:r>
    </w:p>
    <w:p w14:paraId="15764E2C" w14:textId="77777777" w:rsidR="00457D41" w:rsidRPr="00AB4FB0" w:rsidRDefault="00457D41" w:rsidP="00457D41">
      <w:pPr>
        <w:pStyle w:val="PL"/>
        <w:rPr>
          <w:snapToGrid w:val="0"/>
          <w:lang w:val="fr-FR"/>
        </w:rPr>
      </w:pPr>
      <w:r w:rsidRPr="00AB4FB0">
        <w:rPr>
          <w:snapToGrid w:val="0"/>
          <w:lang w:val="fr-FR"/>
        </w:rPr>
        <w:tab/>
        <w:t>cSI-RSResourceSet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76A19ED6" w14:textId="77777777" w:rsidR="00457D41" w:rsidRPr="00AB4FB0" w:rsidRDefault="00457D41" w:rsidP="00457D41">
      <w:pPr>
        <w:pStyle w:val="PL"/>
        <w:rPr>
          <w:snapToGrid w:val="0"/>
          <w:lang w:val="fr-FR"/>
        </w:rPr>
      </w:pPr>
      <w:r w:rsidRPr="00AB4FB0">
        <w:rPr>
          <w:snapToGrid w:val="0"/>
          <w:lang w:val="fr-FR"/>
        </w:rPr>
        <w:tab/>
        <w:t>cSI-RSResourceSet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1576211" w14:textId="77777777" w:rsidR="00457D41" w:rsidRPr="00F0511A" w:rsidRDefault="00457D41" w:rsidP="00457D41">
      <w:pPr>
        <w:pStyle w:val="PL"/>
        <w:rPr>
          <w:snapToGrid w:val="0"/>
          <w:lang w:val="fr-FR"/>
        </w:rPr>
      </w:pPr>
      <w:r w:rsidRPr="00AB4FB0">
        <w:rPr>
          <w:snapToGrid w:val="0"/>
          <w:lang w:val="fr-FR"/>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NZP-CSI-RS-ResourceSetConfiguration-ExtIEs} } OPTIONAL,</w:t>
      </w:r>
    </w:p>
    <w:p w14:paraId="0059F66E" w14:textId="77777777" w:rsidR="00457D41" w:rsidRPr="00AB4FB0" w:rsidRDefault="00457D41" w:rsidP="00457D41">
      <w:pPr>
        <w:pStyle w:val="PL"/>
        <w:rPr>
          <w:snapToGrid w:val="0"/>
          <w:lang w:val="fr-FR"/>
        </w:rPr>
      </w:pPr>
      <w:r w:rsidRPr="00AB4FB0">
        <w:rPr>
          <w:snapToGrid w:val="0"/>
          <w:lang w:val="fr-FR"/>
        </w:rPr>
        <w:t>...</w:t>
      </w:r>
    </w:p>
    <w:p w14:paraId="164F7BAE" w14:textId="77777777" w:rsidR="00457D41" w:rsidRPr="00AB4FB0" w:rsidRDefault="00457D41" w:rsidP="00457D41">
      <w:pPr>
        <w:pStyle w:val="PL"/>
        <w:rPr>
          <w:snapToGrid w:val="0"/>
          <w:lang w:val="fr-FR"/>
        </w:rPr>
      </w:pPr>
      <w:r w:rsidRPr="00AB4FB0">
        <w:rPr>
          <w:snapToGrid w:val="0"/>
          <w:lang w:val="fr-FR"/>
        </w:rPr>
        <w:t>}</w:t>
      </w:r>
    </w:p>
    <w:p w14:paraId="02489204" w14:textId="77777777" w:rsidR="00457D41" w:rsidRPr="00AB4FB0" w:rsidRDefault="00457D41" w:rsidP="00457D41">
      <w:pPr>
        <w:pStyle w:val="PL"/>
        <w:rPr>
          <w:snapToGrid w:val="0"/>
          <w:lang w:val="fr-FR"/>
        </w:rPr>
      </w:pPr>
    </w:p>
    <w:p w14:paraId="35165018" w14:textId="77777777" w:rsidR="00457D41" w:rsidRPr="00AB4FB0" w:rsidRDefault="00457D41" w:rsidP="00457D41">
      <w:pPr>
        <w:pStyle w:val="PL"/>
        <w:rPr>
          <w:snapToGrid w:val="0"/>
          <w:lang w:val="fr-FR"/>
        </w:rPr>
      </w:pPr>
    </w:p>
    <w:p w14:paraId="340B6DF0" w14:textId="77777777" w:rsidR="00457D41" w:rsidRPr="00AB4FB0" w:rsidRDefault="00457D41" w:rsidP="00457D41">
      <w:pPr>
        <w:pStyle w:val="PL"/>
        <w:rPr>
          <w:snapToGrid w:val="0"/>
          <w:lang w:val="fr-FR"/>
        </w:rPr>
      </w:pPr>
      <w:r w:rsidRPr="00AB4FB0">
        <w:rPr>
          <w:snapToGrid w:val="0"/>
          <w:lang w:val="fr-FR"/>
        </w:rPr>
        <w:t>NZP-CSI-RS-ResourceSetConfiguration-ExtIEs XNAP-PROTOCOL-EXTENSION ::= {</w:t>
      </w:r>
    </w:p>
    <w:p w14:paraId="35855C34" w14:textId="77777777" w:rsidR="00457D41" w:rsidRPr="00AB4FB0" w:rsidRDefault="00457D41" w:rsidP="00457D41">
      <w:pPr>
        <w:pStyle w:val="PL"/>
        <w:rPr>
          <w:snapToGrid w:val="0"/>
          <w:lang w:val="fr-FR"/>
        </w:rPr>
      </w:pPr>
      <w:r w:rsidRPr="00AB4FB0">
        <w:rPr>
          <w:snapToGrid w:val="0"/>
          <w:lang w:val="fr-FR"/>
        </w:rPr>
        <w:t>...</w:t>
      </w:r>
    </w:p>
    <w:p w14:paraId="582F0813" w14:textId="77777777" w:rsidR="00457D41" w:rsidRPr="00AB4FB0" w:rsidRDefault="00457D41" w:rsidP="00457D41">
      <w:pPr>
        <w:pStyle w:val="PL"/>
        <w:rPr>
          <w:snapToGrid w:val="0"/>
          <w:lang w:val="fr-FR"/>
        </w:rPr>
      </w:pPr>
      <w:r w:rsidRPr="00AB4FB0">
        <w:rPr>
          <w:snapToGrid w:val="0"/>
          <w:lang w:val="fr-FR"/>
        </w:rPr>
        <w:t>}</w:t>
      </w:r>
    </w:p>
    <w:p w14:paraId="1F55A682" w14:textId="77777777" w:rsidR="00457D41" w:rsidRPr="00AB4FB0" w:rsidRDefault="00457D41" w:rsidP="00457D41">
      <w:pPr>
        <w:pStyle w:val="PL"/>
        <w:rPr>
          <w:snapToGrid w:val="0"/>
          <w:lang w:val="fr-FR"/>
        </w:rPr>
      </w:pPr>
    </w:p>
    <w:p w14:paraId="33E18864" w14:textId="77777777" w:rsidR="00457D41" w:rsidRPr="00AB4FB0" w:rsidRDefault="00457D41" w:rsidP="00457D41">
      <w:pPr>
        <w:pStyle w:val="PL"/>
        <w:rPr>
          <w:snapToGrid w:val="0"/>
          <w:lang w:val="fr-FR"/>
        </w:rPr>
      </w:pPr>
    </w:p>
    <w:p w14:paraId="6E3A42E3" w14:textId="0267D5FF" w:rsidR="00457D41" w:rsidRPr="00AB4FB0" w:rsidRDefault="00457D41" w:rsidP="00457D41">
      <w:pPr>
        <w:pStyle w:val="PL"/>
        <w:rPr>
          <w:snapToGrid w:val="0"/>
          <w:lang w:val="fr-FR"/>
        </w:rPr>
      </w:pPr>
      <w:r w:rsidRPr="00AB4FB0">
        <w:rPr>
          <w:snapToGrid w:val="0"/>
          <w:lang w:val="fr-FR"/>
        </w:rPr>
        <w:t>CSI-IM-ResourceConfiguration ::= SEQUENCE {</w:t>
      </w:r>
    </w:p>
    <w:p w14:paraId="4C24E125" w14:textId="77777777" w:rsidR="00457D41" w:rsidRPr="00AB4FB0" w:rsidRDefault="00457D41" w:rsidP="00457D41">
      <w:pPr>
        <w:pStyle w:val="PL"/>
        <w:rPr>
          <w:snapToGrid w:val="0"/>
          <w:lang w:val="fr-FR"/>
        </w:rPr>
      </w:pPr>
      <w:r w:rsidRPr="00AB4FB0">
        <w:rPr>
          <w:snapToGrid w:val="0"/>
          <w:lang w:val="fr-FR"/>
        </w:rPr>
        <w:tab/>
        <w:t>cSI-IMResource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DDE2AD3" w14:textId="77777777" w:rsidR="00457D41" w:rsidRPr="00AB4FB0" w:rsidRDefault="00457D41" w:rsidP="00457D41">
      <w:pPr>
        <w:pStyle w:val="PL"/>
        <w:rPr>
          <w:snapToGrid w:val="0"/>
          <w:lang w:val="fr-FR"/>
        </w:rPr>
      </w:pPr>
      <w:r w:rsidRPr="00AB4FB0">
        <w:rPr>
          <w:snapToGrid w:val="0"/>
          <w:lang w:val="fr-FR"/>
        </w:rPr>
        <w:tab/>
        <w:t>cSI-IMResource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0F1DA717" w14:textId="77777777" w:rsidR="00457D41" w:rsidRPr="005C1518" w:rsidRDefault="00457D41" w:rsidP="00457D41">
      <w:pPr>
        <w:pStyle w:val="PL"/>
        <w:rPr>
          <w:snapToGrid w:val="0"/>
          <w:lang w:val="en-US"/>
        </w:rPr>
      </w:pPr>
      <w:r w:rsidRPr="00AB4FB0">
        <w:rPr>
          <w:snapToGrid w:val="0"/>
          <w:lang w:val="fr-FR"/>
        </w:rPr>
        <w:tab/>
      </w:r>
      <w:r w:rsidRPr="005C1518">
        <w:rPr>
          <w:snapToGrid w:val="0"/>
          <w:lang w:val="en-US"/>
        </w:rPr>
        <w:t>cSI-IMResourceSetToAddMod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7F9FC6F0" w14:textId="77777777" w:rsidR="00457D41" w:rsidRPr="005C1518" w:rsidRDefault="00457D41" w:rsidP="00457D41">
      <w:pPr>
        <w:pStyle w:val="PL"/>
        <w:rPr>
          <w:snapToGrid w:val="0"/>
          <w:lang w:val="en-US"/>
        </w:rPr>
      </w:pPr>
      <w:r>
        <w:rPr>
          <w:snapToGrid w:val="0"/>
          <w:lang w:val="en-US"/>
        </w:rPr>
        <w:tab/>
      </w:r>
      <w:r w:rsidRPr="005C1518">
        <w:rPr>
          <w:snapToGrid w:val="0"/>
          <w:lang w:val="en-US"/>
        </w:rPr>
        <w:t>cSI-IMResourceSetToRelease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2F9FDE20" w14:textId="77777777" w:rsidR="00457D41" w:rsidRPr="00F0511A" w:rsidRDefault="00457D41" w:rsidP="00457D41">
      <w:pPr>
        <w:pStyle w:val="PL"/>
        <w:rPr>
          <w:snapToGrid w:val="0"/>
          <w:lang w:val="fr-FR"/>
        </w:rPr>
      </w:pPr>
      <w:r>
        <w:rPr>
          <w:snapToGrid w:val="0"/>
          <w:lang w:val="en-US"/>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CSI-IM-ResourceConfiguration-ExtIEs} } OPTIONAL,</w:t>
      </w:r>
    </w:p>
    <w:p w14:paraId="23192BB2" w14:textId="77777777" w:rsidR="00457D41" w:rsidRPr="005C1518" w:rsidRDefault="00457D41" w:rsidP="00457D41">
      <w:pPr>
        <w:pStyle w:val="PL"/>
        <w:rPr>
          <w:snapToGrid w:val="0"/>
          <w:lang w:val="en-US"/>
        </w:rPr>
      </w:pPr>
      <w:r w:rsidRPr="005C1518">
        <w:rPr>
          <w:snapToGrid w:val="0"/>
          <w:lang w:val="en-US"/>
        </w:rPr>
        <w:t>...</w:t>
      </w:r>
    </w:p>
    <w:p w14:paraId="17AE1CBD" w14:textId="77777777" w:rsidR="00457D41" w:rsidRPr="005C1518" w:rsidRDefault="00457D41" w:rsidP="00457D41">
      <w:pPr>
        <w:pStyle w:val="PL"/>
        <w:rPr>
          <w:snapToGrid w:val="0"/>
          <w:lang w:val="en-US"/>
        </w:rPr>
      </w:pPr>
      <w:r w:rsidRPr="005C1518">
        <w:rPr>
          <w:snapToGrid w:val="0"/>
          <w:lang w:val="en-US"/>
        </w:rPr>
        <w:t>}</w:t>
      </w:r>
    </w:p>
    <w:p w14:paraId="0D9146AB" w14:textId="77777777" w:rsidR="00457D41" w:rsidRPr="005C1518" w:rsidRDefault="00457D41" w:rsidP="00457D41">
      <w:pPr>
        <w:pStyle w:val="PL"/>
        <w:rPr>
          <w:snapToGrid w:val="0"/>
          <w:lang w:val="en-US"/>
        </w:rPr>
      </w:pPr>
    </w:p>
    <w:p w14:paraId="1950D6F4" w14:textId="77777777" w:rsidR="00457D41" w:rsidRPr="005C1518" w:rsidRDefault="00457D41" w:rsidP="00457D41">
      <w:pPr>
        <w:pStyle w:val="PL"/>
        <w:rPr>
          <w:snapToGrid w:val="0"/>
          <w:lang w:val="en-US"/>
        </w:rPr>
      </w:pPr>
    </w:p>
    <w:p w14:paraId="4D531765" w14:textId="77777777" w:rsidR="00457D41" w:rsidRPr="005C1518" w:rsidRDefault="00457D41" w:rsidP="00457D41">
      <w:pPr>
        <w:pStyle w:val="PL"/>
        <w:rPr>
          <w:snapToGrid w:val="0"/>
          <w:lang w:val="en-US"/>
        </w:rPr>
      </w:pPr>
      <w:r w:rsidRPr="005C1518">
        <w:rPr>
          <w:snapToGrid w:val="0"/>
          <w:lang w:val="en-US"/>
        </w:rPr>
        <w:t>CSI-IM-ResourceConfiguration-ExtIEs XNAP-PROTOCOL-EXTENSION ::= {</w:t>
      </w:r>
    </w:p>
    <w:p w14:paraId="07B565D8" w14:textId="77777777" w:rsidR="00457D41" w:rsidRPr="005C1518" w:rsidRDefault="00457D41" w:rsidP="00457D41">
      <w:pPr>
        <w:pStyle w:val="PL"/>
        <w:rPr>
          <w:snapToGrid w:val="0"/>
          <w:lang w:val="en-US"/>
        </w:rPr>
      </w:pPr>
      <w:r w:rsidRPr="005C1518">
        <w:rPr>
          <w:snapToGrid w:val="0"/>
          <w:lang w:val="en-US"/>
        </w:rPr>
        <w:tab/>
        <w:t>...</w:t>
      </w:r>
    </w:p>
    <w:p w14:paraId="01D6AFC7" w14:textId="7DA388E0" w:rsidR="00457D41" w:rsidRDefault="00457D41" w:rsidP="00457D41">
      <w:pPr>
        <w:pStyle w:val="PL"/>
        <w:rPr>
          <w:snapToGrid w:val="0"/>
          <w:lang w:val="en-US"/>
        </w:rPr>
      </w:pPr>
      <w:r w:rsidRPr="005C1518">
        <w:rPr>
          <w:snapToGrid w:val="0"/>
          <w:lang w:val="en-US"/>
        </w:rPr>
        <w:t>}</w:t>
      </w:r>
    </w:p>
    <w:p w14:paraId="242207FD" w14:textId="77777777" w:rsidR="00457D41" w:rsidRDefault="00457D41" w:rsidP="00457D41">
      <w:pPr>
        <w:pStyle w:val="PL"/>
        <w:rPr>
          <w:snapToGrid w:val="0"/>
          <w:lang w:val="en-US"/>
        </w:rPr>
      </w:pPr>
    </w:p>
    <w:p w14:paraId="48992C36" w14:textId="77777777" w:rsidR="00457D41" w:rsidRDefault="00457D41" w:rsidP="00457D41">
      <w:pPr>
        <w:pStyle w:val="PL"/>
        <w:rPr>
          <w:snapToGrid w:val="0"/>
          <w:lang w:val="en-US"/>
        </w:rPr>
      </w:pPr>
    </w:p>
    <w:p w14:paraId="3741E00B" w14:textId="77777777" w:rsidR="00457D41" w:rsidRDefault="00457D41" w:rsidP="00457D41">
      <w:pPr>
        <w:pStyle w:val="PL"/>
        <w:rPr>
          <w:snapToGrid w:val="0"/>
        </w:rPr>
      </w:pPr>
      <w:r w:rsidRPr="002D78BC">
        <w:t>CellSwitch</w:t>
      </w:r>
      <w:r>
        <w:t>TA</w:t>
      </w:r>
      <w:r w:rsidRPr="002D78BC">
        <w:t>Information</w:t>
      </w:r>
      <w:r>
        <w:t xml:space="preserve">-List ::= SEQUENCE (SIZE (1.. </w:t>
      </w:r>
      <w:r w:rsidRPr="00EA3831">
        <w:t>maxnoof</w:t>
      </w:r>
      <w:r>
        <w:t xml:space="preserve">TAList)) OF </w:t>
      </w:r>
      <w:r w:rsidRPr="002D78BC">
        <w:t>CellSwitch</w:t>
      </w:r>
      <w:r>
        <w:t>TA</w:t>
      </w:r>
      <w:r w:rsidRPr="002D78BC">
        <w:t>Information</w:t>
      </w:r>
      <w:r>
        <w:rPr>
          <w:snapToGrid w:val="0"/>
        </w:rPr>
        <w:t>-Item</w:t>
      </w:r>
    </w:p>
    <w:p w14:paraId="753CEA52" w14:textId="77777777" w:rsidR="00457D41" w:rsidRDefault="00457D41" w:rsidP="00457D41">
      <w:pPr>
        <w:pStyle w:val="PL"/>
        <w:rPr>
          <w:snapToGrid w:val="0"/>
        </w:rPr>
      </w:pPr>
    </w:p>
    <w:p w14:paraId="3CF6544F" w14:textId="77777777" w:rsidR="00457D41" w:rsidRDefault="00457D41" w:rsidP="00457D41">
      <w:pPr>
        <w:pStyle w:val="PL"/>
        <w:rPr>
          <w:snapToGrid w:val="0"/>
        </w:rPr>
      </w:pPr>
    </w:p>
    <w:p w14:paraId="510D32BD" w14:textId="77777777" w:rsidR="00457D41" w:rsidRPr="002D78BC" w:rsidRDefault="00457D41" w:rsidP="00457D41">
      <w:pPr>
        <w:pStyle w:val="PL"/>
      </w:pPr>
      <w:r w:rsidRPr="002D78BC">
        <w:t>CellSwitch</w:t>
      </w:r>
      <w:r>
        <w:t>TA</w:t>
      </w:r>
      <w:r w:rsidRPr="002D78BC">
        <w:t>Information</w:t>
      </w:r>
      <w:r>
        <w:rPr>
          <w:snapToGrid w:val="0"/>
        </w:rPr>
        <w:t xml:space="preserve">-Item </w:t>
      </w:r>
      <w:r w:rsidRPr="00455363">
        <w:t>::= SEQUENCE {</w:t>
      </w:r>
    </w:p>
    <w:p w14:paraId="026066EA" w14:textId="77777777" w:rsidR="00457D41" w:rsidRPr="00455363" w:rsidRDefault="00457D41" w:rsidP="00457D41">
      <w:pPr>
        <w:pStyle w:val="PL"/>
      </w:pPr>
      <w:r>
        <w:tab/>
        <w:t>candidateCellID</w:t>
      </w:r>
      <w:r w:rsidRPr="00455363">
        <w:tab/>
      </w:r>
      <w:r w:rsidRPr="00455363">
        <w:tab/>
      </w:r>
      <w:r w:rsidRPr="00455363">
        <w:tab/>
      </w:r>
      <w:r>
        <w:tab/>
      </w:r>
      <w:r>
        <w:tab/>
      </w:r>
      <w:r w:rsidRPr="00FD0425">
        <w:t>NR-CGI</w:t>
      </w:r>
      <w:r w:rsidRPr="00455363">
        <w:t>,</w:t>
      </w:r>
    </w:p>
    <w:p w14:paraId="4758C1D9" w14:textId="77777777" w:rsidR="00457D41" w:rsidRDefault="00457D41" w:rsidP="00457D41">
      <w:pPr>
        <w:pStyle w:val="PL"/>
        <w:rPr>
          <w:snapToGrid w:val="0"/>
        </w:rPr>
      </w:pPr>
      <w:r w:rsidRPr="002D78BC">
        <w:rPr>
          <w:snapToGrid w:val="0"/>
        </w:rPr>
        <w:tab/>
      </w:r>
      <w:r>
        <w:rPr>
          <w:snapToGrid w:val="0"/>
        </w:rPr>
        <w:t>tAValue</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r>
      <w:r>
        <w:rPr>
          <w:snapToGrid w:val="0"/>
        </w:rPr>
        <w:tab/>
      </w:r>
      <w:r>
        <w:rPr>
          <w:snapToGrid w:val="0"/>
        </w:rPr>
        <w:tab/>
      </w:r>
      <w:r w:rsidRPr="00E72C84">
        <w:rPr>
          <w:snapToGrid w:val="0"/>
        </w:rPr>
        <w:t>TAValue</w:t>
      </w:r>
      <w:r w:rsidRPr="002D78BC">
        <w:rPr>
          <w:snapToGrid w:val="0"/>
        </w:rPr>
        <w:t>,</w:t>
      </w:r>
    </w:p>
    <w:p w14:paraId="33118D6F" w14:textId="77777777" w:rsidR="00457D41" w:rsidRPr="002D78BC" w:rsidRDefault="00457D41" w:rsidP="00457D41">
      <w:pPr>
        <w:pStyle w:val="PL"/>
      </w:pPr>
      <w:r>
        <w:rPr>
          <w:snapToGrid w:val="0"/>
        </w:rPr>
        <w:tab/>
        <w:t>tagIDPointer</w:t>
      </w:r>
      <w:r>
        <w:rPr>
          <w:snapToGrid w:val="0"/>
        </w:rPr>
        <w:tab/>
      </w:r>
      <w:r>
        <w:rPr>
          <w:snapToGrid w:val="0"/>
        </w:rPr>
        <w:tab/>
      </w:r>
      <w:r>
        <w:rPr>
          <w:snapToGrid w:val="0"/>
        </w:rPr>
        <w:tab/>
      </w:r>
      <w:r>
        <w:rPr>
          <w:snapToGrid w:val="0"/>
        </w:rPr>
        <w:tab/>
      </w:r>
      <w:r>
        <w:rPr>
          <w:snapToGrid w:val="0"/>
        </w:rPr>
        <w:tab/>
      </w:r>
      <w:r w:rsidRPr="00803D80">
        <w:rPr>
          <w:rFonts w:cs="Courier New"/>
          <w:snapToGrid w:val="0"/>
          <w:lang w:val="en-US" w:eastAsia="zh-CN"/>
        </w:rPr>
        <w:t>TagIDPointer</w:t>
      </w:r>
      <w:r>
        <w:rPr>
          <w:rFonts w:cs="Courier New"/>
          <w:snapToGrid w:val="0"/>
          <w:lang w:val="en-US" w:eastAsia="zh-CN"/>
        </w:rPr>
        <w:t xml:space="preserve"> OPTIONAL,</w:t>
      </w:r>
    </w:p>
    <w:p w14:paraId="436B9F82"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CellSwitch</w:t>
      </w:r>
      <w:r>
        <w:t>TA</w:t>
      </w:r>
      <w:r w:rsidRPr="002D78BC">
        <w:t>Information</w:t>
      </w:r>
      <w:r>
        <w:t>-List</w:t>
      </w:r>
      <w:r w:rsidRPr="002D78BC">
        <w:t>-ExtIEs } }</w:t>
      </w:r>
      <w:r w:rsidRPr="002D78BC">
        <w:tab/>
        <w:t>OPTIONAL,</w:t>
      </w:r>
    </w:p>
    <w:p w14:paraId="12D3234F" w14:textId="77777777" w:rsidR="00457D41" w:rsidRPr="00EA5FA7" w:rsidRDefault="00457D41" w:rsidP="00457D41">
      <w:pPr>
        <w:pStyle w:val="PL"/>
      </w:pPr>
      <w:r w:rsidRPr="002D78BC">
        <w:tab/>
      </w:r>
      <w:r w:rsidRPr="00EA5FA7">
        <w:t>...</w:t>
      </w:r>
    </w:p>
    <w:p w14:paraId="48FE4273" w14:textId="77777777" w:rsidR="00457D41" w:rsidRDefault="00457D41" w:rsidP="00457D41">
      <w:pPr>
        <w:pStyle w:val="PL"/>
      </w:pPr>
      <w:r w:rsidRPr="00EA5FA7">
        <w:t>}</w:t>
      </w:r>
    </w:p>
    <w:p w14:paraId="5D480AD2" w14:textId="77777777" w:rsidR="00457D41" w:rsidRDefault="00457D41" w:rsidP="00457D41">
      <w:pPr>
        <w:pStyle w:val="PL"/>
      </w:pPr>
    </w:p>
    <w:p w14:paraId="2FD3FA59" w14:textId="77777777" w:rsidR="00457D41" w:rsidRPr="00EA5FA7" w:rsidRDefault="00457D41" w:rsidP="00457D41">
      <w:pPr>
        <w:pStyle w:val="PL"/>
      </w:pPr>
      <w:r>
        <w:t>CellSwitchTAInformation-List-</w:t>
      </w:r>
      <w:r w:rsidRPr="00DA11D0">
        <w:t>ExtIEs</w:t>
      </w:r>
      <w:r>
        <w:tab/>
        <w:t>XN</w:t>
      </w:r>
      <w:r w:rsidRPr="00EA5FA7">
        <w:t>AP-PROTOCOL-EXTENSION ::= {</w:t>
      </w:r>
    </w:p>
    <w:p w14:paraId="7237FCEC" w14:textId="77777777" w:rsidR="00457D41" w:rsidRPr="00EA5FA7" w:rsidRDefault="00457D41" w:rsidP="00457D41">
      <w:pPr>
        <w:pStyle w:val="PL"/>
      </w:pPr>
      <w:r w:rsidRPr="00EA5FA7">
        <w:tab/>
        <w:t>...</w:t>
      </w:r>
    </w:p>
    <w:p w14:paraId="68EEECB5" w14:textId="77777777" w:rsidR="00457D41" w:rsidRDefault="00457D41" w:rsidP="00457D41">
      <w:pPr>
        <w:pStyle w:val="PL"/>
      </w:pPr>
      <w:r w:rsidRPr="00EA5FA7">
        <w:t>}</w:t>
      </w:r>
    </w:p>
    <w:p w14:paraId="30FBC913" w14:textId="77777777" w:rsidR="00457D41" w:rsidRDefault="00457D41" w:rsidP="00457D41">
      <w:pPr>
        <w:pStyle w:val="PL"/>
        <w:rPr>
          <w:snapToGrid w:val="0"/>
          <w:lang w:val="en-US"/>
        </w:rPr>
      </w:pPr>
    </w:p>
    <w:p w14:paraId="465DB844" w14:textId="77777777" w:rsidR="00457D41" w:rsidRDefault="00457D41" w:rsidP="00457D41">
      <w:pPr>
        <w:pStyle w:val="PL"/>
        <w:rPr>
          <w:snapToGrid w:val="0"/>
          <w:lang w:val="en-US"/>
        </w:rPr>
      </w:pPr>
    </w:p>
    <w:p w14:paraId="1472E4CB" w14:textId="77777777" w:rsidR="00457D41" w:rsidRDefault="00457D41" w:rsidP="00457D41">
      <w:pPr>
        <w:pStyle w:val="PL"/>
        <w:rPr>
          <w:snapToGrid w:val="0"/>
          <w:lang w:val="en-US"/>
        </w:rPr>
      </w:pPr>
    </w:p>
    <w:p w14:paraId="0DE61AB8" w14:textId="12F97DD3" w:rsidR="00A52E4B" w:rsidRDefault="00A52E4B" w:rsidP="00A52E4B">
      <w:pPr>
        <w:pStyle w:val="PL"/>
        <w:rPr>
          <w:rFonts w:eastAsia="Malgun Gothic"/>
          <w:noProof/>
          <w:snapToGrid w:val="0"/>
          <w:lang w:val="en-US"/>
        </w:rPr>
      </w:pPr>
      <w:r w:rsidRPr="00326A9B">
        <w:rPr>
          <w:noProof/>
        </w:rPr>
        <w:t>CSI-RSCoordinationRequest</w:t>
      </w:r>
      <w:r>
        <w:rPr>
          <w:noProof/>
        </w:rPr>
        <w:t>List</w:t>
      </w:r>
      <w:r w:rsidRPr="00326A9B">
        <w:rPr>
          <w:noProof/>
        </w:rPr>
        <w:t xml:space="preserve"> ::= SEQUENCE </w:t>
      </w:r>
      <w:r w:rsidRPr="002A015E">
        <w:rPr>
          <w:noProof/>
        </w:rPr>
        <w:t xml:space="preserve">(SIZE(1.. </w:t>
      </w:r>
      <w:r w:rsidRPr="00B36758">
        <w:rPr>
          <w:noProof/>
        </w:rPr>
        <w:t>maxnoofCSIResourceConfigurations</w:t>
      </w:r>
      <w:r w:rsidRPr="002A015E">
        <w:rPr>
          <w:noProof/>
        </w:rPr>
        <w:t>)) OF CSI-RSCoordinationRequest-Item</w:t>
      </w:r>
    </w:p>
    <w:p w14:paraId="4F9BAB0E" w14:textId="77777777" w:rsidR="00A52E4B" w:rsidRPr="000626D5" w:rsidRDefault="00A52E4B" w:rsidP="00A52E4B">
      <w:pPr>
        <w:pStyle w:val="PL"/>
        <w:rPr>
          <w:noProof/>
          <w:snapToGrid w:val="0"/>
          <w:lang w:val="en-US"/>
        </w:rPr>
      </w:pPr>
    </w:p>
    <w:p w14:paraId="21FE2A5B" w14:textId="77777777" w:rsidR="00A52E4B" w:rsidRPr="00D9667B" w:rsidRDefault="00A52E4B" w:rsidP="00A52E4B">
      <w:pPr>
        <w:pStyle w:val="PL"/>
        <w:rPr>
          <w:snapToGrid w:val="0"/>
        </w:rPr>
      </w:pPr>
      <w:r w:rsidRPr="00D9667B">
        <w:rPr>
          <w:snapToGrid w:val="0"/>
        </w:rPr>
        <w:t>CSI</w:t>
      </w:r>
      <w:r w:rsidRPr="00D9667B">
        <w:rPr>
          <w:rFonts w:eastAsia="MS Mincho" w:hint="eastAsia"/>
          <w:snapToGrid w:val="0"/>
          <w:lang w:eastAsia="ja-JP"/>
        </w:rPr>
        <w:t>-RSCoordination</w:t>
      </w:r>
      <w:r w:rsidRPr="00D9667B">
        <w:rPr>
          <w:snapToGrid w:val="0"/>
        </w:rPr>
        <w:t>Request</w:t>
      </w:r>
      <w:r w:rsidRPr="00D9667B">
        <w:t>-Item</w:t>
      </w:r>
      <w:r w:rsidRPr="00D9667B">
        <w:rPr>
          <w:snapToGrid w:val="0"/>
        </w:rPr>
        <w:tab/>
        <w:t>::= SEQUENCE {</w:t>
      </w:r>
    </w:p>
    <w:p w14:paraId="2EAB989C" w14:textId="77777777" w:rsidR="00A52E4B" w:rsidRDefault="00A52E4B" w:rsidP="00A52E4B">
      <w:pPr>
        <w:pStyle w:val="PL"/>
        <w:rPr>
          <w:snapToGrid w:val="0"/>
        </w:rPr>
      </w:pPr>
      <w:r w:rsidRPr="00D9667B">
        <w:rPr>
          <w:snapToGrid w:val="0"/>
        </w:rPr>
        <w:tab/>
        <w:t>transmissionRequest</w:t>
      </w:r>
      <w:r w:rsidRPr="00D9667B">
        <w:rPr>
          <w:snapToGrid w:val="0"/>
        </w:rPr>
        <w:tab/>
      </w:r>
      <w:r w:rsidRPr="00D9667B">
        <w:rPr>
          <w:snapToGrid w:val="0"/>
        </w:rPr>
        <w:tab/>
      </w:r>
      <w:r w:rsidRPr="00D9667B">
        <w:rPr>
          <w:snapToGrid w:val="0"/>
        </w:rPr>
        <w:tab/>
      </w:r>
      <w:r w:rsidRPr="00D9667B">
        <w:rPr>
          <w:snapToGrid w:val="0"/>
        </w:rPr>
        <w:tab/>
      </w:r>
      <w:r w:rsidRPr="00D9667B">
        <w:rPr>
          <w:snapToGrid w:val="0"/>
        </w:rPr>
        <w:tab/>
        <w:t>ENUMERATED{activate, deactivate},</w:t>
      </w:r>
    </w:p>
    <w:p w14:paraId="080A7151" w14:textId="77777777" w:rsidR="00A52E4B" w:rsidRDefault="00A52E4B" w:rsidP="00A52E4B">
      <w:pPr>
        <w:pStyle w:val="PL"/>
        <w:rPr>
          <w:snapToGrid w:val="0"/>
          <w:lang w:val="en-US"/>
        </w:rPr>
      </w:pPr>
      <w:r w:rsidRPr="00D9667B">
        <w:rPr>
          <w:rFonts w:eastAsia="Yu Mincho"/>
          <w:bCs/>
          <w:lang w:eastAsia="ja-JP"/>
        </w:rPr>
        <w:tab/>
      </w:r>
      <w:r>
        <w:rPr>
          <w:rFonts w:eastAsia="Yu Mincho"/>
          <w:bCs/>
          <w:lang w:eastAsia="ja-JP"/>
        </w:rPr>
        <w:t>c</w:t>
      </w:r>
      <w:r w:rsidRPr="00D9667B">
        <w:rPr>
          <w:rFonts w:eastAsia="Yu Mincho"/>
          <w:bCs/>
          <w:lang w:eastAsia="ja-JP"/>
        </w:rPr>
        <w:t>SIResourceConfigurationID</w:t>
      </w:r>
      <w:r w:rsidRPr="00D9667B">
        <w:rPr>
          <w:rFonts w:eastAsia="Yu Mincho"/>
          <w:bCs/>
          <w:lang w:eastAsia="ja-JP"/>
        </w:rPr>
        <w:tab/>
      </w:r>
      <w:r w:rsidRPr="00D9667B">
        <w:rPr>
          <w:rFonts w:eastAsia="Yu Mincho"/>
          <w:bCs/>
          <w:lang w:eastAsia="ja-JP"/>
        </w:rPr>
        <w:tab/>
      </w:r>
      <w:r>
        <w:rPr>
          <w:rFonts w:eastAsia="Yu Mincho"/>
          <w:bCs/>
          <w:lang w:eastAsia="ja-JP"/>
        </w:rPr>
        <w:tab/>
      </w:r>
      <w:r w:rsidRPr="00D9667B">
        <w:rPr>
          <w:lang w:eastAsia="ja-JP"/>
        </w:rPr>
        <w:t>INTEGER (0..111),</w:t>
      </w:r>
    </w:p>
    <w:p w14:paraId="13A9DF55" w14:textId="77777777" w:rsidR="00A52E4B" w:rsidRPr="00D9667B" w:rsidRDefault="00A52E4B" w:rsidP="00A52E4B">
      <w:pPr>
        <w:pStyle w:val="PL"/>
        <w:rPr>
          <w:lang w:eastAsia="ja-JP"/>
        </w:rPr>
      </w:pPr>
      <w:r>
        <w:rPr>
          <w:snapToGrid w:val="0"/>
        </w:rPr>
        <w:tab/>
      </w:r>
      <w:r w:rsidRPr="00B52A1B">
        <w:rPr>
          <w:snapToGrid w:val="0"/>
        </w:rPr>
        <w:t>tci-State-InformationList</w:t>
      </w:r>
      <w:r w:rsidRPr="00B52A1B">
        <w:rPr>
          <w:snapToGrid w:val="0"/>
        </w:rPr>
        <w:tab/>
      </w:r>
      <w:r w:rsidRPr="00B52A1B">
        <w:rPr>
          <w:snapToGrid w:val="0"/>
        </w:rPr>
        <w:tab/>
      </w:r>
      <w:r w:rsidRPr="00B52A1B">
        <w:rPr>
          <w:snapToGrid w:val="0"/>
        </w:rPr>
        <w:tab/>
        <w:t xml:space="preserve">Tci-State-InformationList </w:t>
      </w:r>
      <w:r w:rsidRPr="00B52A1B">
        <w:rPr>
          <w:snapToGrid w:val="0"/>
        </w:rPr>
        <w:tab/>
        <w:t>OPTIONAL,</w:t>
      </w:r>
    </w:p>
    <w:p w14:paraId="76E98E7A" w14:textId="77777777" w:rsidR="00A52E4B" w:rsidRPr="00404BDA" w:rsidRDefault="00A52E4B" w:rsidP="00A52E4B">
      <w:pPr>
        <w:pStyle w:val="PL"/>
        <w:rPr>
          <w:snapToGrid w:val="0"/>
        </w:rPr>
      </w:pPr>
      <w:r w:rsidRPr="00D9667B">
        <w:rPr>
          <w:snapToGrid w:val="0"/>
        </w:rPr>
        <w:tab/>
      </w:r>
      <w:r w:rsidRPr="00404BDA">
        <w:rPr>
          <w:snapToGrid w:val="0"/>
        </w:rPr>
        <w:t>iE-Extensions</w:t>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t>ProtocolExtensionContainer { { CSI</w:t>
      </w:r>
      <w:r w:rsidRPr="00404BDA">
        <w:rPr>
          <w:rFonts w:eastAsia="MS Mincho"/>
          <w:snapToGrid w:val="0"/>
          <w:lang w:eastAsia="ja-JP"/>
        </w:rPr>
        <w:t>-RSCoordination</w:t>
      </w:r>
      <w:r w:rsidRPr="00404BDA">
        <w:rPr>
          <w:snapToGrid w:val="0"/>
        </w:rPr>
        <w:t>Request-Item-ExtIEs} }</w:t>
      </w:r>
      <w:r w:rsidRPr="00404BDA">
        <w:rPr>
          <w:snapToGrid w:val="0"/>
        </w:rPr>
        <w:tab/>
        <w:t>OPTIONAL,</w:t>
      </w:r>
    </w:p>
    <w:p w14:paraId="790BCCE9" w14:textId="77777777" w:rsidR="00A52E4B" w:rsidRPr="00D9667B" w:rsidRDefault="00A52E4B" w:rsidP="00A52E4B">
      <w:pPr>
        <w:pStyle w:val="PL"/>
        <w:rPr>
          <w:snapToGrid w:val="0"/>
        </w:rPr>
      </w:pPr>
      <w:r w:rsidRPr="00404BDA">
        <w:rPr>
          <w:snapToGrid w:val="0"/>
        </w:rPr>
        <w:tab/>
      </w:r>
      <w:r w:rsidRPr="00D9667B">
        <w:rPr>
          <w:snapToGrid w:val="0"/>
        </w:rPr>
        <w:t>...</w:t>
      </w:r>
    </w:p>
    <w:p w14:paraId="54C10ABE" w14:textId="77777777" w:rsidR="00A52E4B" w:rsidRPr="00D9667B" w:rsidRDefault="00A52E4B" w:rsidP="00A52E4B">
      <w:pPr>
        <w:pStyle w:val="PL"/>
        <w:rPr>
          <w:snapToGrid w:val="0"/>
        </w:rPr>
      </w:pPr>
      <w:r w:rsidRPr="00D9667B">
        <w:rPr>
          <w:snapToGrid w:val="0"/>
        </w:rPr>
        <w:t>}</w:t>
      </w:r>
    </w:p>
    <w:p w14:paraId="0CC5FDDB" w14:textId="77777777" w:rsidR="00A52E4B" w:rsidRDefault="00A52E4B" w:rsidP="00A52E4B">
      <w:pPr>
        <w:pStyle w:val="PL"/>
        <w:rPr>
          <w:snapToGrid w:val="0"/>
          <w:lang w:val="en-US"/>
        </w:rPr>
      </w:pPr>
    </w:p>
    <w:p w14:paraId="4F9BEB93" w14:textId="22A88471" w:rsidR="00457D41" w:rsidRPr="00F0511A" w:rsidRDefault="00457D41" w:rsidP="00457D41">
      <w:pPr>
        <w:pStyle w:val="PL"/>
      </w:pPr>
    </w:p>
    <w:p w14:paraId="2BA953A6" w14:textId="77777777" w:rsidR="00457D41" w:rsidRPr="00F0511A" w:rsidRDefault="00457D41" w:rsidP="00457D41">
      <w:pPr>
        <w:pStyle w:val="PL"/>
      </w:pPr>
    </w:p>
    <w:p w14:paraId="19FADAB4" w14:textId="012F0945" w:rsidR="00457D41" w:rsidRPr="00F0511A" w:rsidRDefault="00457D41" w:rsidP="00457D41">
      <w:pPr>
        <w:pStyle w:val="PL"/>
      </w:pPr>
      <w:r w:rsidRPr="00092C3C">
        <w:t>CSI</w:t>
      </w:r>
      <w:r>
        <w:t>-RSCoordinationRequest</w:t>
      </w:r>
      <w:r w:rsidRPr="00F0511A">
        <w:t>-</w:t>
      </w:r>
      <w:r w:rsidR="00A52E4B" w:rsidRPr="002A015E">
        <w:rPr>
          <w:noProof/>
        </w:rPr>
        <w:t>Item</w:t>
      </w:r>
      <w:r w:rsidR="00A52E4B">
        <w:rPr>
          <w:noProof/>
        </w:rPr>
        <w:t>-</w:t>
      </w:r>
      <w:r w:rsidRPr="00F0511A">
        <w:t>ExtIEs</w:t>
      </w:r>
      <w:r w:rsidRPr="00F0511A">
        <w:tab/>
        <w:t>XNAP-PROTOCOL-EXTENSION ::= {</w:t>
      </w:r>
    </w:p>
    <w:p w14:paraId="47A4E53C" w14:textId="77777777" w:rsidR="00457D41" w:rsidRPr="00F0511A" w:rsidRDefault="00457D41" w:rsidP="00457D41">
      <w:pPr>
        <w:pStyle w:val="PL"/>
      </w:pPr>
      <w:r w:rsidRPr="00F0511A">
        <w:tab/>
        <w:t>...</w:t>
      </w:r>
    </w:p>
    <w:p w14:paraId="1BFB1155" w14:textId="77777777" w:rsidR="00457D41" w:rsidRPr="00F0511A" w:rsidRDefault="00457D41" w:rsidP="00457D41">
      <w:pPr>
        <w:pStyle w:val="PL"/>
      </w:pPr>
      <w:r w:rsidRPr="00F0511A">
        <w:t>}</w:t>
      </w:r>
    </w:p>
    <w:p w14:paraId="09D497E3" w14:textId="77777777" w:rsidR="00457D41" w:rsidRDefault="00457D41" w:rsidP="00457D41">
      <w:pPr>
        <w:pStyle w:val="PL"/>
        <w:rPr>
          <w:snapToGrid w:val="0"/>
          <w:lang w:val="en-US"/>
        </w:rPr>
      </w:pPr>
    </w:p>
    <w:p w14:paraId="3BD3A72C" w14:textId="77777777" w:rsidR="00457D41" w:rsidRDefault="00457D41" w:rsidP="00457D41">
      <w:pPr>
        <w:pStyle w:val="PL"/>
        <w:rPr>
          <w:snapToGrid w:val="0"/>
          <w:lang w:val="en-US"/>
        </w:rPr>
      </w:pPr>
    </w:p>
    <w:p w14:paraId="078698B4" w14:textId="77777777" w:rsidR="00457D41" w:rsidRDefault="00457D41" w:rsidP="00457D41">
      <w:pPr>
        <w:pStyle w:val="PL"/>
        <w:rPr>
          <w:snapToGrid w:val="0"/>
          <w:lang w:eastAsia="zh-CN"/>
        </w:rPr>
      </w:pPr>
    </w:p>
    <w:p w14:paraId="519CEDA2" w14:textId="77777777" w:rsidR="00457D41" w:rsidRDefault="00457D41" w:rsidP="00457D41">
      <w:pPr>
        <w:pStyle w:val="PL"/>
        <w:rPr>
          <w:snapToGrid w:val="0"/>
          <w:lang w:eastAsia="zh-CN"/>
        </w:rPr>
      </w:pPr>
    </w:p>
    <w:p w14:paraId="2DEB9400" w14:textId="11987756" w:rsidR="00457D41" w:rsidRPr="00F0511A" w:rsidRDefault="00616985" w:rsidP="00457D41">
      <w:pPr>
        <w:pStyle w:val="PL"/>
      </w:pPr>
      <w:r w:rsidRPr="00326A9B">
        <w:rPr>
          <w:noProof/>
        </w:rPr>
        <w:t>CSI-RSCoordination</w:t>
      </w:r>
      <w:r>
        <w:rPr>
          <w:noProof/>
        </w:rPr>
        <w:t>ResultList</w:t>
      </w:r>
      <w:r w:rsidRPr="00326A9B">
        <w:rPr>
          <w:noProof/>
        </w:rPr>
        <w:t xml:space="preserve"> ::= SEQUENCE </w:t>
      </w:r>
      <w:r w:rsidRPr="00F02313">
        <w:rPr>
          <w:noProof/>
        </w:rPr>
        <w:t xml:space="preserve">(SIZE(1.. </w:t>
      </w:r>
      <w:r w:rsidRPr="00B36758">
        <w:rPr>
          <w:noProof/>
        </w:rPr>
        <w:t>maxnoofCSIResourceConfigurations</w:t>
      </w:r>
      <w:r w:rsidRPr="00F02313">
        <w:rPr>
          <w:noProof/>
        </w:rPr>
        <w:t>)) OF CSI-RSCoordinationResult-Item</w:t>
      </w:r>
      <w:r w:rsidRPr="00F02313" w:rsidDel="00F02313">
        <w:rPr>
          <w:noProof/>
        </w:rPr>
        <w:t xml:space="preserve"> </w:t>
      </w:r>
    </w:p>
    <w:p w14:paraId="6B33F52D" w14:textId="2126DA1D" w:rsidR="00616985" w:rsidRDefault="00616985" w:rsidP="00616985">
      <w:pPr>
        <w:pStyle w:val="PL"/>
        <w:rPr>
          <w:noProof/>
          <w:snapToGrid w:val="0"/>
          <w:lang w:val="en-US"/>
        </w:rPr>
      </w:pPr>
    </w:p>
    <w:p w14:paraId="4351A5B3" w14:textId="77777777" w:rsidR="00616985" w:rsidRDefault="00616985" w:rsidP="00616985">
      <w:pPr>
        <w:pStyle w:val="PL"/>
        <w:rPr>
          <w:noProof/>
          <w:snapToGrid w:val="0"/>
          <w:lang w:val="en-US"/>
        </w:rPr>
      </w:pPr>
    </w:p>
    <w:p w14:paraId="2E4EA2AA" w14:textId="77777777" w:rsidR="00616985" w:rsidRPr="003F6524" w:rsidRDefault="00616985" w:rsidP="00616985">
      <w:pPr>
        <w:pStyle w:val="PL"/>
        <w:rPr>
          <w:snapToGrid w:val="0"/>
        </w:rPr>
      </w:pPr>
      <w:r w:rsidRPr="003F6524">
        <w:rPr>
          <w:noProof/>
          <w:snapToGrid w:val="0"/>
        </w:rPr>
        <w:t>CSI</w:t>
      </w:r>
      <w:r w:rsidRPr="003F6524">
        <w:rPr>
          <w:rFonts w:eastAsia="MS Mincho" w:hint="eastAsia"/>
          <w:noProof/>
          <w:snapToGrid w:val="0"/>
          <w:lang w:eastAsia="ja-JP"/>
        </w:rPr>
        <w:t>-RSCoordination</w:t>
      </w:r>
      <w:r w:rsidRPr="003F6524">
        <w:rPr>
          <w:noProof/>
          <w:snapToGrid w:val="0"/>
        </w:rPr>
        <w:t>Result</w:t>
      </w:r>
      <w:r w:rsidRPr="003F6524">
        <w:rPr>
          <w:noProof/>
        </w:rPr>
        <w:t>-Item</w:t>
      </w:r>
      <w:r>
        <w:rPr>
          <w:noProof/>
          <w:snapToGrid w:val="0"/>
          <w:lang w:eastAsia="zh-CN"/>
        </w:rPr>
        <w:tab/>
      </w:r>
      <w:r>
        <w:rPr>
          <w:rFonts w:hint="eastAsia"/>
          <w:noProof/>
          <w:snapToGrid w:val="0"/>
          <w:lang w:eastAsia="zh-CN"/>
        </w:rPr>
        <w:t>::</w:t>
      </w:r>
      <w:r w:rsidRPr="003F6524">
        <w:rPr>
          <w:snapToGrid w:val="0"/>
        </w:rPr>
        <w:t>= SEQUENCE {</w:t>
      </w:r>
    </w:p>
    <w:p w14:paraId="19C3170C" w14:textId="77777777" w:rsidR="00616985" w:rsidRDefault="00616985" w:rsidP="00616985">
      <w:pPr>
        <w:pStyle w:val="PL"/>
        <w:rPr>
          <w:rFonts w:eastAsia="Yu Mincho"/>
          <w:bCs/>
          <w:noProof/>
          <w:lang w:eastAsia="ja-JP"/>
        </w:rPr>
      </w:pPr>
      <w:r w:rsidRPr="003F6524">
        <w:rPr>
          <w:snapToGrid w:val="0"/>
        </w:rPr>
        <w:tab/>
        <w:t>transmissionStatu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ENUMERATED{activated, deactivated},</w:t>
      </w:r>
    </w:p>
    <w:p w14:paraId="6C57DF2E" w14:textId="77777777" w:rsidR="00616985" w:rsidRPr="003F6524" w:rsidRDefault="00616985" w:rsidP="00616985">
      <w:pPr>
        <w:pStyle w:val="PL"/>
        <w:rPr>
          <w:rFonts w:eastAsia="Times New Roman"/>
          <w:noProof/>
          <w:lang w:val="en-US" w:eastAsia="ja-JP"/>
        </w:rPr>
      </w:pPr>
      <w:r w:rsidRPr="003F6524">
        <w:rPr>
          <w:noProof/>
          <w:lang w:eastAsia="ja-JP"/>
        </w:rPr>
        <w:tab/>
      </w:r>
      <w:r>
        <w:rPr>
          <w:noProof/>
          <w:lang w:eastAsia="ja-JP"/>
        </w:rPr>
        <w:t>c</w:t>
      </w:r>
      <w:r w:rsidRPr="003F6524">
        <w:rPr>
          <w:noProof/>
          <w:lang w:eastAsia="ja-JP"/>
        </w:rPr>
        <w:t>SIResourceConfigurationID</w:t>
      </w:r>
      <w:r w:rsidRPr="003F6524">
        <w:rPr>
          <w:noProof/>
          <w:lang w:eastAsia="ja-JP"/>
        </w:rPr>
        <w:tab/>
      </w:r>
      <w:r w:rsidRPr="003F6524">
        <w:rPr>
          <w:noProof/>
          <w:lang w:eastAsia="ja-JP"/>
        </w:rPr>
        <w:tab/>
      </w:r>
      <w:r>
        <w:rPr>
          <w:noProof/>
          <w:lang w:eastAsia="ja-JP"/>
        </w:rPr>
        <w:tab/>
      </w:r>
      <w:r w:rsidRPr="003F6524">
        <w:rPr>
          <w:rFonts w:eastAsia="Times New Roman"/>
          <w:noProof/>
          <w:lang w:eastAsia="ja-JP"/>
        </w:rPr>
        <w:t>INTEGER (0..111),</w:t>
      </w:r>
    </w:p>
    <w:p w14:paraId="0219CDEB" w14:textId="77777777" w:rsidR="00616985" w:rsidRPr="003F6524" w:rsidRDefault="00616985" w:rsidP="00616985">
      <w:pPr>
        <w:pStyle w:val="PL"/>
        <w:rPr>
          <w:snapToGrid w:val="0"/>
        </w:rPr>
      </w:pPr>
      <w:r w:rsidRPr="003F6524">
        <w:rPr>
          <w:snapToGrid w:val="0"/>
        </w:rPr>
        <w:tab/>
        <w:t>iE-Extension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ProtocolExtensionContainer { {</w:t>
      </w:r>
      <w:r w:rsidRPr="003F6524">
        <w:rPr>
          <w:noProof/>
          <w:snapToGrid w:val="0"/>
        </w:rPr>
        <w:t xml:space="preserve"> CSI</w:t>
      </w:r>
      <w:r w:rsidRPr="003F6524">
        <w:rPr>
          <w:rFonts w:eastAsia="MS Mincho" w:hint="eastAsia"/>
          <w:noProof/>
          <w:snapToGrid w:val="0"/>
          <w:lang w:eastAsia="ja-JP"/>
        </w:rPr>
        <w:t>-RSCoordination</w:t>
      </w:r>
      <w:r w:rsidRPr="003F6524">
        <w:rPr>
          <w:noProof/>
          <w:snapToGrid w:val="0"/>
        </w:rPr>
        <w:t>Result-Item</w:t>
      </w:r>
      <w:r w:rsidRPr="003F6524">
        <w:rPr>
          <w:snapToGrid w:val="0"/>
        </w:rPr>
        <w:t>-ExtIEs} }</w:t>
      </w:r>
      <w:r w:rsidRPr="003F6524">
        <w:rPr>
          <w:snapToGrid w:val="0"/>
        </w:rPr>
        <w:tab/>
        <w:t>OPTIONAL,</w:t>
      </w:r>
    </w:p>
    <w:p w14:paraId="32FD5A8F" w14:textId="77777777" w:rsidR="00616985" w:rsidRPr="003F6524" w:rsidRDefault="00616985" w:rsidP="00616985">
      <w:pPr>
        <w:pStyle w:val="PL"/>
        <w:rPr>
          <w:snapToGrid w:val="0"/>
        </w:rPr>
      </w:pPr>
      <w:r w:rsidRPr="003F6524">
        <w:rPr>
          <w:snapToGrid w:val="0"/>
        </w:rPr>
        <w:tab/>
        <w:t>...</w:t>
      </w:r>
    </w:p>
    <w:p w14:paraId="3C87DD8B" w14:textId="77777777" w:rsidR="00616985" w:rsidRPr="003F6524" w:rsidRDefault="00616985" w:rsidP="00616985">
      <w:pPr>
        <w:pStyle w:val="PL"/>
        <w:rPr>
          <w:snapToGrid w:val="0"/>
        </w:rPr>
      </w:pPr>
      <w:r w:rsidRPr="003F6524">
        <w:rPr>
          <w:snapToGrid w:val="0"/>
        </w:rPr>
        <w:t>}</w:t>
      </w:r>
    </w:p>
    <w:p w14:paraId="38750A63" w14:textId="77777777" w:rsidR="00457D41" w:rsidRPr="00E65F9B" w:rsidRDefault="00457D41" w:rsidP="00457D41">
      <w:pPr>
        <w:pStyle w:val="PL"/>
        <w:rPr>
          <w:b/>
          <w:bCs/>
        </w:rPr>
      </w:pPr>
    </w:p>
    <w:p w14:paraId="7D1C58B2" w14:textId="6A8A4307" w:rsidR="00457D41" w:rsidRPr="00F0511A" w:rsidRDefault="00457D41" w:rsidP="00457D41">
      <w:pPr>
        <w:pStyle w:val="PL"/>
      </w:pPr>
      <w:r w:rsidRPr="00092C3C">
        <w:t>CSI</w:t>
      </w:r>
      <w:r>
        <w:t>-RSCoordination</w:t>
      </w:r>
      <w:r w:rsidR="00616985">
        <w:rPr>
          <w:noProof/>
        </w:rPr>
        <w:t>Result-Item</w:t>
      </w:r>
      <w:r w:rsidRPr="00F0511A">
        <w:t>-ExtIEs</w:t>
      </w:r>
      <w:r w:rsidRPr="00F0511A">
        <w:tab/>
        <w:t>XNAP-PROTOCOL-EXTENSION ::= {</w:t>
      </w:r>
    </w:p>
    <w:p w14:paraId="4383919C" w14:textId="77777777" w:rsidR="00457D41" w:rsidRPr="00F0511A" w:rsidRDefault="00457D41" w:rsidP="00457D41">
      <w:pPr>
        <w:pStyle w:val="PL"/>
      </w:pPr>
      <w:r w:rsidRPr="00F0511A">
        <w:tab/>
        <w:t>...</w:t>
      </w:r>
    </w:p>
    <w:p w14:paraId="2975EBB5" w14:textId="77777777" w:rsidR="00457D41" w:rsidRPr="00F0511A" w:rsidRDefault="00457D41" w:rsidP="00457D41">
      <w:pPr>
        <w:pStyle w:val="PL"/>
      </w:pPr>
      <w:r w:rsidRPr="00F0511A">
        <w:t>}</w:t>
      </w:r>
    </w:p>
    <w:p w14:paraId="2BE05705" w14:textId="77777777" w:rsidR="00457D41" w:rsidRDefault="00457D41" w:rsidP="00457D41">
      <w:pPr>
        <w:pStyle w:val="PL"/>
        <w:rPr>
          <w:snapToGrid w:val="0"/>
          <w:lang w:eastAsia="zh-CN"/>
        </w:rPr>
      </w:pPr>
    </w:p>
    <w:p w14:paraId="5877339B" w14:textId="77777777" w:rsidR="00457D41" w:rsidRDefault="00457D41" w:rsidP="00457D41">
      <w:pPr>
        <w:pStyle w:val="PL"/>
        <w:rPr>
          <w:snapToGrid w:val="0"/>
          <w:lang w:eastAsia="zh-CN"/>
        </w:rPr>
      </w:pPr>
    </w:p>
    <w:p w14:paraId="75D2F0D8" w14:textId="77777777" w:rsidR="00457D41" w:rsidRPr="00FD0425" w:rsidRDefault="00457D41" w:rsidP="00457D41">
      <w:pPr>
        <w:pStyle w:val="PL"/>
        <w:rPr>
          <w:snapToGrid w:val="0"/>
          <w:lang w:eastAsia="zh-CN"/>
        </w:rPr>
      </w:pPr>
    </w:p>
    <w:p w14:paraId="386E8FCC" w14:textId="77777777" w:rsidR="00457D41" w:rsidRDefault="00457D41" w:rsidP="00457D41">
      <w:pPr>
        <w:pStyle w:val="PL"/>
      </w:pPr>
    </w:p>
    <w:p w14:paraId="75FF06E8" w14:textId="048F4C5F" w:rsidR="0049234F" w:rsidRDefault="00457D41" w:rsidP="00457D41">
      <w:pPr>
        <w:pStyle w:val="PL"/>
        <w:rPr>
          <w:snapToGrid w:val="0"/>
          <w:lang w:val="en-US"/>
        </w:rPr>
      </w:pPr>
      <w:r w:rsidRPr="00681512">
        <w:rPr>
          <w:snapToGrid w:val="0"/>
          <w:lang w:val="en-US"/>
        </w:rPr>
        <w:t xml:space="preserve">CSIResourceConfigurationID </w:t>
      </w:r>
      <w:r w:rsidRPr="00FD0425">
        <w:rPr>
          <w:snapToGrid w:val="0"/>
          <w:lang w:eastAsia="zh-CN"/>
        </w:rPr>
        <w:t xml:space="preserve">::= </w:t>
      </w:r>
      <w:r w:rsidRPr="00FD0425">
        <w:t>INTEGER (</w:t>
      </w:r>
      <w:r>
        <w:t>0.</w:t>
      </w:r>
      <w:r w:rsidRPr="00FD0425">
        <w:t>.</w:t>
      </w:r>
      <w:r>
        <w:t>111</w:t>
      </w:r>
      <w:r w:rsidRPr="00FD0425">
        <w:t>, ...)</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r w:rsidRPr="00FD0425">
        <w:rPr>
          <w:snapToGrid w:val="0"/>
        </w:rPr>
        <w:t>DataForwardingInfoFromTargetNGRANnod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r w:rsidRPr="009B06A7">
        <w:rPr>
          <w:rFonts w:cs="Courier New"/>
          <w:snapToGrid w:val="0"/>
        </w:rPr>
        <w:t>|</w:t>
      </w:r>
    </w:p>
    <w:p w14:paraId="5D0E3108" w14:textId="3B100E85"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r w:rsidR="005B4DE6">
        <w:rPr>
          <w:snapToGrid w:val="0"/>
        </w:rPr>
        <w:t xml:space="preserve"> </w:t>
      </w:r>
      <w:r w:rsidRPr="00FD0425">
        <w:rPr>
          <w:snapToGrid w:val="0"/>
          <w:lang w:eastAsia="zh-CN"/>
        </w:rPr>
        <w:t>}</w:t>
      </w:r>
      <w:r>
        <w:rPr>
          <w:snapToGrid w:val="0"/>
        </w:rPr>
        <w:t>|</w:t>
      </w:r>
    </w:p>
    <w:p w14:paraId="047BE7B0" w14:textId="5EBE28FF" w:rsidR="0049234F" w:rsidRPr="00FD0425" w:rsidRDefault="0049234F" w:rsidP="0049234F">
      <w:pPr>
        <w:pStyle w:val="PL"/>
        <w:rPr>
          <w:snapToGrid w:val="0"/>
          <w:lang w:eastAsia="zh-CN"/>
        </w:rPr>
      </w:pPr>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sidR="005B4DE6">
        <w:rPr>
          <w:rFonts w:cs="Courier New"/>
          <w:snapToGrid w:val="0"/>
        </w:rPr>
        <w:t xml:space="preserve"> </w:t>
      </w:r>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1E513A1A" w14:textId="77777777" w:rsidR="00FD2C76" w:rsidRDefault="0049234F" w:rsidP="00FD2C76">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D2C76">
        <w:rPr>
          <w:snapToGrid w:val="0"/>
        </w:rPr>
        <w:t>|</w:t>
      </w:r>
    </w:p>
    <w:p w14:paraId="2D46C7BE" w14:textId="79F2B287" w:rsidR="0049234F" w:rsidRPr="00FD0425" w:rsidRDefault="00FD2C76" w:rsidP="00FD2C76">
      <w:pPr>
        <w:pStyle w:val="PL"/>
        <w:rPr>
          <w:snapToGrid w:val="0"/>
        </w:rPr>
      </w:pPr>
      <w:r>
        <w:rPr>
          <w:snapToGrid w:val="0"/>
        </w:rPr>
        <w:tab/>
        <w:t>{ ID 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sidR="00A1290F">
        <w:rPr>
          <w:snapToGrid w:val="0"/>
        </w:rPr>
        <w:tab/>
      </w:r>
      <w:r w:rsidR="00A1290F">
        <w:rPr>
          <w:snapToGrid w:val="0"/>
        </w:rPr>
        <w:tab/>
      </w:r>
      <w:r>
        <w:rPr>
          <w:snapToGrid w:val="0"/>
        </w:rPr>
        <w:t>CRITICALITY ignore</w:t>
      </w:r>
      <w:r>
        <w:rPr>
          <w:snapToGrid w:val="0"/>
        </w:rPr>
        <w:tab/>
      </w:r>
      <w:r>
        <w:rPr>
          <w:snapToGrid w:val="0"/>
        </w:rPr>
        <w:tab/>
        <w:t xml:space="preserve">EXTENSION </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Pr>
          <w:snapToGrid w:val="0"/>
        </w:rPr>
        <w:t>PRESENCE optional }</w:t>
      </w:r>
      <w:r w:rsidR="0049234F" w:rsidRPr="00FD0425">
        <w:rPr>
          <w:snapToGrid w:val="0"/>
        </w:rPr>
        <w:t>,</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4334FF4E" w14:textId="77777777" w:rsidR="00FD2C76" w:rsidRDefault="0049234F" w:rsidP="00FD2C76">
      <w:pPr>
        <w:pStyle w:val="PL"/>
        <w:rPr>
          <w:snapToGrid w:val="0"/>
        </w:rPr>
      </w:pPr>
      <w:r w:rsidRPr="00FD0425">
        <w:rPr>
          <w:snapToGrid w:val="0"/>
          <w:lang w:eastAsia="zh-CN"/>
        </w:rPr>
        <w:t>}</w:t>
      </w:r>
    </w:p>
    <w:p w14:paraId="633319D7" w14:textId="77777777" w:rsidR="00FD2C76" w:rsidRDefault="00FD2C76" w:rsidP="00FD2C76">
      <w:pPr>
        <w:pStyle w:val="PL"/>
        <w:rPr>
          <w:snapToGrid w:val="0"/>
        </w:rPr>
      </w:pPr>
    </w:p>
    <w:p w14:paraId="3A734A63" w14:textId="77777777" w:rsidR="00FD2C76" w:rsidRDefault="00FD2C76" w:rsidP="00FD2C76">
      <w:pPr>
        <w:pStyle w:val="PL"/>
        <w:rPr>
          <w:snapToGrid w:val="0"/>
        </w:rPr>
      </w:pPr>
      <w:r>
        <w:rPr>
          <w:rFonts w:hint="eastAsia"/>
          <w:snapToGrid w:val="0"/>
        </w:rPr>
        <w:t>PDCP</w:t>
      </w:r>
      <w:r>
        <w:rPr>
          <w:snapToGrid w:val="0"/>
        </w:rPr>
        <w:t>SN</w:t>
      </w:r>
      <w:r>
        <w:rPr>
          <w:rFonts w:hint="eastAsia"/>
          <w:snapToGrid w:val="0"/>
        </w:rPr>
        <w:t>GapTransfer</w:t>
      </w:r>
      <w:r w:rsidRPr="00820431">
        <w:rPr>
          <w:snapToGrid w:val="0"/>
        </w:rPr>
        <w:t>-</w:t>
      </w:r>
      <w:r>
        <w:rPr>
          <w:snapToGrid w:val="0"/>
        </w:rPr>
        <w:t>UL ::= CHOICE {</w:t>
      </w:r>
    </w:p>
    <w:p w14:paraId="73F98669" w14:textId="77777777" w:rsidR="00FD2C76" w:rsidRPr="00E65F9B" w:rsidRDefault="00FD2C76" w:rsidP="00FD2C76">
      <w:pPr>
        <w:pStyle w:val="PL"/>
        <w:rPr>
          <w:snapToGrid w:val="0"/>
          <w:lang w:val="de-AT"/>
        </w:rPr>
      </w:pPr>
      <w:r>
        <w:rPr>
          <w:snapToGrid w:val="0"/>
        </w:rPr>
        <w:tab/>
      </w:r>
      <w:r w:rsidRPr="00E65F9B">
        <w:rPr>
          <w:snapToGrid w:val="0"/>
          <w:lang w:val="de-AT"/>
        </w:rPr>
        <w:t>pdcp-sn-12bits</w:t>
      </w:r>
      <w:r w:rsidRPr="00E65F9B">
        <w:rPr>
          <w:snapToGrid w:val="0"/>
          <w:lang w:val="de-AT"/>
        </w:rPr>
        <w:tab/>
      </w:r>
      <w:r w:rsidRPr="00E65F9B">
        <w:rPr>
          <w:snapToGrid w:val="0"/>
          <w:lang w:val="de-AT"/>
        </w:rPr>
        <w:tab/>
      </w:r>
      <w:r w:rsidRPr="00E65F9B">
        <w:rPr>
          <w:snapToGrid w:val="0"/>
          <w:lang w:val="de-AT"/>
        </w:rPr>
        <w:tab/>
        <w:t>DRBStatusTransfer12bitsSN-ULGap,</w:t>
      </w:r>
    </w:p>
    <w:p w14:paraId="46A6712A" w14:textId="77777777" w:rsidR="00FD2C76" w:rsidRPr="00E65F9B" w:rsidRDefault="00FD2C76" w:rsidP="00FD2C76">
      <w:pPr>
        <w:pStyle w:val="PL"/>
        <w:rPr>
          <w:snapToGrid w:val="0"/>
          <w:lang w:val="de-AT"/>
        </w:rPr>
      </w:pPr>
      <w:r w:rsidRPr="00E65F9B">
        <w:rPr>
          <w:snapToGrid w:val="0"/>
          <w:lang w:val="de-AT"/>
        </w:rPr>
        <w:tab/>
        <w:t>pdcp-sn-18bits</w:t>
      </w:r>
      <w:r w:rsidRPr="00E65F9B">
        <w:rPr>
          <w:snapToGrid w:val="0"/>
          <w:lang w:val="de-AT"/>
        </w:rPr>
        <w:tab/>
      </w:r>
      <w:r w:rsidRPr="00E65F9B">
        <w:rPr>
          <w:snapToGrid w:val="0"/>
          <w:lang w:val="de-AT"/>
        </w:rPr>
        <w:tab/>
      </w:r>
      <w:r w:rsidRPr="00E65F9B">
        <w:rPr>
          <w:snapToGrid w:val="0"/>
          <w:lang w:val="de-AT"/>
        </w:rPr>
        <w:tab/>
        <w:t>DRBStatusTransfer18bitsSN-ULGap,</w:t>
      </w:r>
    </w:p>
    <w:p w14:paraId="7A503E62" w14:textId="77777777" w:rsidR="00FD2C76" w:rsidRPr="00404BDA" w:rsidRDefault="00FD2C76" w:rsidP="00FD2C76">
      <w:pPr>
        <w:pStyle w:val="PL"/>
        <w:rPr>
          <w:snapToGrid w:val="0"/>
          <w:lang w:val="de-AT"/>
        </w:rPr>
      </w:pPr>
      <w:r w:rsidRPr="00E65F9B">
        <w:rPr>
          <w:snapToGrid w:val="0"/>
          <w:lang w:val="de-AT"/>
        </w:rPr>
        <w:tab/>
      </w:r>
      <w:r w:rsidRPr="00404BDA">
        <w:rPr>
          <w:snapToGrid w:val="0"/>
          <w:lang w:val="de-AT"/>
        </w:rPr>
        <w:t>choice-extension</w:t>
      </w:r>
      <w:r w:rsidRPr="00404BDA">
        <w:rPr>
          <w:snapToGrid w:val="0"/>
          <w:lang w:val="de-AT"/>
        </w:rPr>
        <w:tab/>
      </w:r>
      <w:r w:rsidRPr="00404BDA">
        <w:rPr>
          <w:snapToGrid w:val="0"/>
          <w:lang w:val="de-AT"/>
        </w:rPr>
        <w:tab/>
      </w:r>
      <w:r w:rsidRPr="00404BDA">
        <w:rPr>
          <w:lang w:val="de-AT"/>
        </w:rPr>
        <w:t>ProtocolIE-Single-Container</w:t>
      </w:r>
      <w:r w:rsidRPr="00404BDA">
        <w:rPr>
          <w:snapToGrid w:val="0"/>
          <w:lang w:val="de-AT"/>
        </w:rPr>
        <w:t xml:space="preserve"> { { PDCPSNGapTransfer-UL-ExtIEs} }</w:t>
      </w:r>
    </w:p>
    <w:p w14:paraId="7376258B" w14:textId="77777777" w:rsidR="00FD2C76" w:rsidRPr="00404BDA" w:rsidRDefault="00FD2C76" w:rsidP="00FD2C76">
      <w:pPr>
        <w:pStyle w:val="PL"/>
        <w:rPr>
          <w:snapToGrid w:val="0"/>
          <w:lang w:val="de-AT"/>
        </w:rPr>
      </w:pPr>
      <w:r w:rsidRPr="00404BDA">
        <w:rPr>
          <w:snapToGrid w:val="0"/>
          <w:lang w:val="de-AT"/>
        </w:rPr>
        <w:t>}</w:t>
      </w:r>
    </w:p>
    <w:p w14:paraId="168B2DB9" w14:textId="77777777" w:rsidR="00FD2C76" w:rsidRPr="00404BDA" w:rsidRDefault="00FD2C76" w:rsidP="00FD2C76">
      <w:pPr>
        <w:pStyle w:val="PL"/>
        <w:rPr>
          <w:snapToGrid w:val="0"/>
          <w:lang w:val="de-AT"/>
        </w:rPr>
      </w:pPr>
    </w:p>
    <w:p w14:paraId="7465DF28" w14:textId="77777777" w:rsidR="00FD2C76" w:rsidRPr="00404BDA" w:rsidRDefault="00FD2C76" w:rsidP="00FD2C76">
      <w:pPr>
        <w:pStyle w:val="PL"/>
        <w:rPr>
          <w:snapToGrid w:val="0"/>
          <w:lang w:val="de-AT"/>
        </w:rPr>
      </w:pPr>
      <w:r w:rsidRPr="00404BDA">
        <w:rPr>
          <w:snapToGrid w:val="0"/>
          <w:lang w:val="de-AT"/>
        </w:rPr>
        <w:t>PDCPSNGapTransfer-UL-ExtIEs XNAP-PROTOCOL-IES ::= {</w:t>
      </w:r>
    </w:p>
    <w:p w14:paraId="032EF048" w14:textId="77777777" w:rsidR="00FD2C76" w:rsidRPr="00FD0425" w:rsidRDefault="00FD2C76" w:rsidP="00FD2C76">
      <w:pPr>
        <w:pStyle w:val="PL"/>
        <w:rPr>
          <w:snapToGrid w:val="0"/>
        </w:rPr>
      </w:pPr>
      <w:r w:rsidRPr="00404BDA">
        <w:rPr>
          <w:snapToGrid w:val="0"/>
          <w:lang w:val="de-AT"/>
        </w:rPr>
        <w:tab/>
      </w:r>
      <w:r w:rsidRPr="00FD0425">
        <w:rPr>
          <w:snapToGrid w:val="0"/>
        </w:rPr>
        <w:t>...</w:t>
      </w:r>
    </w:p>
    <w:p w14:paraId="3AC49941" w14:textId="77777777" w:rsidR="00FD2C76" w:rsidRDefault="00FD2C76" w:rsidP="00FD2C76">
      <w:pPr>
        <w:pStyle w:val="PL"/>
        <w:rPr>
          <w:snapToGrid w:val="0"/>
        </w:rPr>
      </w:pPr>
      <w:r w:rsidRPr="00FD0425">
        <w:rPr>
          <w:snapToGrid w:val="0"/>
        </w:rPr>
        <w:t>}</w:t>
      </w:r>
    </w:p>
    <w:p w14:paraId="233814B4" w14:textId="77777777" w:rsidR="00FD2C76" w:rsidRDefault="00FD2C76" w:rsidP="00FD2C76">
      <w:pPr>
        <w:pStyle w:val="PL"/>
        <w:rPr>
          <w:snapToGrid w:val="0"/>
        </w:rPr>
      </w:pPr>
    </w:p>
    <w:p w14:paraId="397F0FD0" w14:textId="77777777" w:rsidR="00FD2C76" w:rsidRPr="00FD0425" w:rsidRDefault="00FD2C76" w:rsidP="00FD2C76">
      <w:pPr>
        <w:pStyle w:val="PL"/>
      </w:pPr>
      <w:r w:rsidRPr="00FD0425">
        <w:t>DRBStatusTransfer12bitsSN</w:t>
      </w:r>
      <w:r>
        <w:rPr>
          <w:snapToGrid w:val="0"/>
        </w:rPr>
        <w:t>-ULGap</w:t>
      </w:r>
      <w:r w:rsidRPr="00FD0425">
        <w:t xml:space="preserve"> ::= SEQUENCE {</w:t>
      </w:r>
    </w:p>
    <w:p w14:paraId="5A8E70E8" w14:textId="77777777" w:rsidR="00FD2C76" w:rsidRPr="00FD0425" w:rsidRDefault="00FD2C76" w:rsidP="00FD2C76">
      <w:pPr>
        <w:pStyle w:val="PL"/>
      </w:pPr>
      <w:r w:rsidRPr="00FD0425">
        <w:tab/>
      </w:r>
      <w:r>
        <w:t>discardBitmap</w:t>
      </w:r>
      <w:r w:rsidRPr="00FD0425">
        <w:tab/>
      </w:r>
      <w:r>
        <w:tab/>
      </w:r>
      <w:r>
        <w:tab/>
      </w:r>
      <w:r w:rsidRPr="00FD0425">
        <w:t>BIT STRING (SIZE(1..2048)),</w:t>
      </w:r>
    </w:p>
    <w:p w14:paraId="258E6606"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80892">
        <w:t xml:space="preserve"> </w:t>
      </w:r>
      <w:r w:rsidRPr="00FD0425">
        <w:t>DRBStatusTransfer12bitsSN</w:t>
      </w:r>
      <w:r>
        <w:rPr>
          <w:snapToGrid w:val="0"/>
        </w:rPr>
        <w:t>-ULGap</w:t>
      </w:r>
      <w:r w:rsidRPr="00FD0425">
        <w:t>-ExtIEs</w:t>
      </w:r>
      <w:r w:rsidRPr="00FD0425">
        <w:rPr>
          <w:snapToGrid w:val="0"/>
        </w:rPr>
        <w:t>} }</w:t>
      </w:r>
      <w:r w:rsidRPr="00FD0425">
        <w:rPr>
          <w:snapToGrid w:val="0"/>
        </w:rPr>
        <w:tab/>
        <w:t>OPTIONAL</w:t>
      </w:r>
      <w:r w:rsidRPr="00FD0425">
        <w:t>,</w:t>
      </w:r>
    </w:p>
    <w:p w14:paraId="62ECC3AD" w14:textId="77777777" w:rsidR="00FD2C76" w:rsidRPr="00FD0425" w:rsidRDefault="00FD2C76" w:rsidP="00FD2C76">
      <w:pPr>
        <w:pStyle w:val="PL"/>
      </w:pPr>
      <w:r w:rsidRPr="00FD0425">
        <w:tab/>
        <w:t>...</w:t>
      </w:r>
    </w:p>
    <w:p w14:paraId="301BB956" w14:textId="77777777" w:rsidR="00FD2C76" w:rsidRPr="00FD0425" w:rsidRDefault="00FD2C76" w:rsidP="00FD2C76">
      <w:pPr>
        <w:pStyle w:val="PL"/>
      </w:pPr>
      <w:r w:rsidRPr="00FD0425">
        <w:t>}</w:t>
      </w:r>
    </w:p>
    <w:p w14:paraId="32A1EAE4" w14:textId="77777777" w:rsidR="00FD2C76" w:rsidRPr="00FD0425" w:rsidRDefault="00FD2C76" w:rsidP="00FD2C76">
      <w:pPr>
        <w:pStyle w:val="PL"/>
      </w:pPr>
    </w:p>
    <w:p w14:paraId="08BCEDB8" w14:textId="77777777" w:rsidR="00FD2C76" w:rsidRPr="00FD0425" w:rsidRDefault="00FD2C76" w:rsidP="00FD2C76">
      <w:pPr>
        <w:pStyle w:val="PL"/>
        <w:rPr>
          <w:snapToGrid w:val="0"/>
        </w:rPr>
      </w:pPr>
      <w:r w:rsidRPr="00FD0425">
        <w:t>DRBStatusTransfer12bitsSN</w:t>
      </w:r>
      <w:r>
        <w:t>-ULGap</w:t>
      </w:r>
      <w:r w:rsidRPr="00FD0425">
        <w:t xml:space="preserve">-ExtIEs </w:t>
      </w:r>
      <w:r w:rsidRPr="00FD0425">
        <w:rPr>
          <w:snapToGrid w:val="0"/>
        </w:rPr>
        <w:t>XNAP-PROTOCOL-EXTENSION ::= {</w:t>
      </w:r>
    </w:p>
    <w:p w14:paraId="52F86ADC" w14:textId="77777777" w:rsidR="00FD2C76" w:rsidRPr="00FD0425" w:rsidRDefault="00FD2C76" w:rsidP="00FD2C76">
      <w:pPr>
        <w:pStyle w:val="PL"/>
        <w:rPr>
          <w:snapToGrid w:val="0"/>
        </w:rPr>
      </w:pPr>
      <w:r w:rsidRPr="00FD0425">
        <w:rPr>
          <w:snapToGrid w:val="0"/>
        </w:rPr>
        <w:tab/>
        <w:t>...</w:t>
      </w:r>
    </w:p>
    <w:p w14:paraId="1F284A8C" w14:textId="77777777" w:rsidR="00FD2C76" w:rsidRPr="00FD0425" w:rsidRDefault="00FD2C76" w:rsidP="00FD2C76">
      <w:pPr>
        <w:pStyle w:val="PL"/>
        <w:rPr>
          <w:snapToGrid w:val="0"/>
        </w:rPr>
      </w:pPr>
      <w:r w:rsidRPr="00FD0425">
        <w:rPr>
          <w:snapToGrid w:val="0"/>
        </w:rPr>
        <w:t>}</w:t>
      </w:r>
    </w:p>
    <w:p w14:paraId="67C0A16B" w14:textId="77777777" w:rsidR="00FD2C76" w:rsidRPr="00FD0425" w:rsidRDefault="00FD2C76" w:rsidP="00FD2C76">
      <w:pPr>
        <w:pStyle w:val="PL"/>
      </w:pPr>
    </w:p>
    <w:p w14:paraId="63FD676D" w14:textId="77777777" w:rsidR="00FD2C76" w:rsidRPr="00FD0425" w:rsidRDefault="00FD2C76" w:rsidP="00FD2C76">
      <w:pPr>
        <w:pStyle w:val="PL"/>
      </w:pPr>
    </w:p>
    <w:p w14:paraId="0B75AD79" w14:textId="77777777" w:rsidR="00FD2C76" w:rsidRPr="00FD0425" w:rsidRDefault="00FD2C76" w:rsidP="00FD2C76">
      <w:pPr>
        <w:pStyle w:val="PL"/>
      </w:pPr>
      <w:r w:rsidRPr="00FD0425">
        <w:t>DRBStatusTransfer18bitsSN</w:t>
      </w:r>
      <w:r>
        <w:t>-ULGap</w:t>
      </w:r>
      <w:r w:rsidRPr="00FD0425">
        <w:t xml:space="preserve"> ::= SEQUENCE {</w:t>
      </w:r>
    </w:p>
    <w:p w14:paraId="3C8CAB83" w14:textId="77777777" w:rsidR="00FD2C76" w:rsidRPr="00FD0425" w:rsidRDefault="00FD2C76" w:rsidP="00FD2C76">
      <w:pPr>
        <w:pStyle w:val="PL"/>
      </w:pPr>
      <w:r w:rsidRPr="00FD0425">
        <w:tab/>
      </w:r>
      <w:r>
        <w:t>discardBitmap</w:t>
      </w:r>
      <w:r w:rsidRPr="00FD0425">
        <w:tab/>
      </w:r>
      <w:r>
        <w:tab/>
      </w:r>
      <w:r>
        <w:tab/>
      </w:r>
      <w:r w:rsidRPr="00FD0425">
        <w:t>BIT STRING (SIZE(1..131072)),</w:t>
      </w:r>
    </w:p>
    <w:p w14:paraId="7B9C8F09"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D0425">
        <w:t>DRBStatusTransfer18bitsSN-</w:t>
      </w:r>
      <w:r>
        <w:t>ULGap-</w:t>
      </w:r>
      <w:r w:rsidRPr="00FD0425">
        <w:t>ExtIEs</w:t>
      </w:r>
      <w:r w:rsidRPr="00FD0425">
        <w:rPr>
          <w:snapToGrid w:val="0"/>
        </w:rPr>
        <w:t>} }</w:t>
      </w:r>
      <w:r w:rsidRPr="00FD0425">
        <w:rPr>
          <w:snapToGrid w:val="0"/>
        </w:rPr>
        <w:tab/>
        <w:t>OPTIONAL</w:t>
      </w:r>
      <w:r w:rsidRPr="00FD0425">
        <w:t>,</w:t>
      </w:r>
    </w:p>
    <w:p w14:paraId="4028534A" w14:textId="77777777" w:rsidR="00FD2C76" w:rsidRPr="00FD0425" w:rsidRDefault="00FD2C76" w:rsidP="00FD2C76">
      <w:pPr>
        <w:pStyle w:val="PL"/>
      </w:pPr>
      <w:r w:rsidRPr="00FD0425">
        <w:tab/>
        <w:t>...</w:t>
      </w:r>
    </w:p>
    <w:p w14:paraId="66102402" w14:textId="77777777" w:rsidR="00FD2C76" w:rsidRPr="00FD0425" w:rsidRDefault="00FD2C76" w:rsidP="00FD2C76">
      <w:pPr>
        <w:pStyle w:val="PL"/>
      </w:pPr>
      <w:r w:rsidRPr="00FD0425">
        <w:t>}</w:t>
      </w:r>
    </w:p>
    <w:p w14:paraId="144250AC" w14:textId="77777777" w:rsidR="00FD2C76" w:rsidRPr="00FD0425" w:rsidRDefault="00FD2C76" w:rsidP="00FD2C76">
      <w:pPr>
        <w:pStyle w:val="PL"/>
      </w:pPr>
    </w:p>
    <w:p w14:paraId="4F1D9832" w14:textId="77777777" w:rsidR="00FD2C76" w:rsidRPr="00FD0425" w:rsidRDefault="00FD2C76" w:rsidP="00FD2C76">
      <w:pPr>
        <w:pStyle w:val="PL"/>
        <w:rPr>
          <w:snapToGrid w:val="0"/>
        </w:rPr>
      </w:pPr>
      <w:r w:rsidRPr="00FD0425">
        <w:t>DRBStatusTransfer18bitsSN-</w:t>
      </w:r>
      <w:r>
        <w:t>ULGap-</w:t>
      </w:r>
      <w:r w:rsidRPr="00FD0425">
        <w:t xml:space="preserve">ExtIEs </w:t>
      </w:r>
      <w:r w:rsidRPr="00FD0425">
        <w:rPr>
          <w:snapToGrid w:val="0"/>
        </w:rPr>
        <w:t>XNAP-PROTOCOL-EXTENSION ::= {</w:t>
      </w:r>
    </w:p>
    <w:p w14:paraId="3D649B78" w14:textId="77777777" w:rsidR="00FD2C76" w:rsidRPr="00FD0425" w:rsidRDefault="00FD2C76" w:rsidP="00FD2C76">
      <w:pPr>
        <w:pStyle w:val="PL"/>
        <w:rPr>
          <w:snapToGrid w:val="0"/>
        </w:rPr>
      </w:pPr>
      <w:r w:rsidRPr="00FD0425">
        <w:rPr>
          <w:snapToGrid w:val="0"/>
        </w:rPr>
        <w:tab/>
        <w:t>...</w:t>
      </w:r>
    </w:p>
    <w:p w14:paraId="57AD143F" w14:textId="77777777" w:rsidR="00FD2C76" w:rsidRDefault="00FD2C76" w:rsidP="00FD2C76">
      <w:pPr>
        <w:pStyle w:val="PL"/>
        <w:rPr>
          <w:snapToGrid w:val="0"/>
        </w:rPr>
      </w:pPr>
      <w:r w:rsidRPr="00FD0425">
        <w:rPr>
          <w:snapToGrid w:val="0"/>
        </w:rPr>
        <w:t>}</w:t>
      </w:r>
    </w:p>
    <w:p w14:paraId="25EEA3EF" w14:textId="77777777" w:rsidR="00FD2C76" w:rsidRPr="00FD0425" w:rsidRDefault="00FD2C76" w:rsidP="00FD2C76">
      <w:pPr>
        <w:pStyle w:val="PL"/>
        <w:rPr>
          <w:snapToGrid w:val="0"/>
        </w:rPr>
      </w:pPr>
    </w:p>
    <w:p w14:paraId="4F13C2A4" w14:textId="77777777" w:rsidR="00FD2C76" w:rsidRPr="00FD0425" w:rsidRDefault="00FD2C76" w:rsidP="00FD2C76">
      <w:pPr>
        <w:pStyle w:val="PL"/>
        <w:rPr>
          <w:snapToGrid w:val="0"/>
        </w:rPr>
      </w:pPr>
    </w:p>
    <w:p w14:paraId="58FCDCA8" w14:textId="441EFDF8" w:rsidR="0049234F" w:rsidRPr="00FD0425" w:rsidRDefault="0049234F" w:rsidP="0049234F">
      <w:pPr>
        <w:pStyle w:val="PL"/>
        <w:rPr>
          <w:snapToGrid w:val="0"/>
          <w:lang w:eastAsia="zh-CN"/>
        </w:rPr>
      </w:pP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r w:rsidRPr="00FD0425">
        <w:rPr>
          <w:snapToGrid w:val="0"/>
        </w:rPr>
        <w:t>DRBToQoSFlowMapping-List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t>DUFTransmissionPeriodicity ::= ENUMERATED { ms0p5, ms0p625, ms1, ms1p25, ms2, ms2p5, ms5, ms10, ...}</w:t>
      </w:r>
    </w:p>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t>MaximumDataBurstVolume</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E942152" w14:textId="77777777" w:rsidR="00457D41" w:rsidRDefault="00457D41" w:rsidP="00457D41">
      <w:pPr>
        <w:pStyle w:val="PL"/>
        <w:rPr>
          <w:lang w:val="sv-SE"/>
        </w:rPr>
      </w:pPr>
    </w:p>
    <w:p w14:paraId="03CF062F" w14:textId="77777777" w:rsidR="00457D41" w:rsidRPr="008B2E10" w:rsidRDefault="00457D41" w:rsidP="00457D41">
      <w:pPr>
        <w:pStyle w:val="PL"/>
        <w:rPr>
          <w:lang w:val="sv-SE"/>
        </w:rPr>
      </w:pPr>
      <w:r w:rsidRPr="008B2E10">
        <w:rPr>
          <w:lang w:val="sv-SE"/>
        </w:rPr>
        <w:t xml:space="preserve">DataForwardingInfoForLTM-List ::= </w:t>
      </w:r>
      <w:r w:rsidRPr="008B2E10">
        <w:rPr>
          <w:rFonts w:cs="Courier New"/>
          <w:szCs w:val="16"/>
        </w:rPr>
        <w:t xml:space="preserve"> SEQUENCE (SIZE(1..maxnoofPDUSessions)) OF </w:t>
      </w:r>
      <w:r w:rsidRPr="008B2E10">
        <w:rPr>
          <w:lang w:val="sv-SE"/>
        </w:rPr>
        <w:t>DataForwardingInfoForLTM</w:t>
      </w:r>
      <w:r w:rsidRPr="008B2E10">
        <w:rPr>
          <w:rFonts w:cs="Courier New"/>
          <w:szCs w:val="16"/>
        </w:rPr>
        <w:t>-Item</w:t>
      </w:r>
    </w:p>
    <w:p w14:paraId="382CDFD0" w14:textId="77777777" w:rsidR="00457D41" w:rsidRPr="008B2E10" w:rsidRDefault="00457D41" w:rsidP="00457D41">
      <w:pPr>
        <w:pStyle w:val="PL"/>
        <w:rPr>
          <w:lang w:val="sv-SE"/>
        </w:rPr>
      </w:pPr>
    </w:p>
    <w:p w14:paraId="2C9304E2" w14:textId="77777777" w:rsidR="00457D41" w:rsidRPr="008B2E10" w:rsidRDefault="00457D41" w:rsidP="00457D41">
      <w:pPr>
        <w:pStyle w:val="PL"/>
        <w:rPr>
          <w:snapToGrid w:val="0"/>
        </w:rPr>
      </w:pPr>
      <w:r w:rsidRPr="008B2E10">
        <w:rPr>
          <w:snapToGrid w:val="0"/>
        </w:rPr>
        <w:t>DataForwardingInfoForLTM-Item ::= SEQUENCE {</w:t>
      </w:r>
    </w:p>
    <w:p w14:paraId="1F2F0F2C" w14:textId="77777777" w:rsidR="00457D41" w:rsidRPr="008B2E10" w:rsidRDefault="00457D41" w:rsidP="00457D41">
      <w:pPr>
        <w:pStyle w:val="PL"/>
      </w:pPr>
      <w:r w:rsidRPr="008B2E10">
        <w:tab/>
        <w:t>pDUSessionID</w:t>
      </w:r>
      <w:r w:rsidRPr="008B2E10">
        <w:tab/>
      </w:r>
      <w:r w:rsidRPr="008B2E10">
        <w:tab/>
      </w:r>
      <w:r w:rsidRPr="008B2E10">
        <w:tab/>
      </w:r>
      <w:r w:rsidRPr="008B2E10">
        <w:tab/>
      </w:r>
      <w:r w:rsidRPr="008B2E10">
        <w:tab/>
      </w:r>
      <w:r w:rsidRPr="008B2E10">
        <w:tab/>
      </w:r>
      <w:r w:rsidRPr="008B2E10">
        <w:tab/>
        <w:t>PDUSession-ID,</w:t>
      </w:r>
    </w:p>
    <w:p w14:paraId="6B65BFE2" w14:textId="77777777" w:rsidR="00457D41" w:rsidRPr="008B2E10" w:rsidRDefault="00457D41" w:rsidP="00457D41">
      <w:pPr>
        <w:pStyle w:val="PL"/>
      </w:pPr>
      <w:r w:rsidRPr="008B2E10">
        <w:tab/>
      </w:r>
      <w:r w:rsidRPr="008B2E10">
        <w:rPr>
          <w:snapToGrid w:val="0"/>
        </w:rPr>
        <w:t>dataForwardingInfoFromTargetNGRANnode</w:t>
      </w:r>
      <w:r w:rsidRPr="008B2E10">
        <w:tab/>
      </w:r>
      <w:r w:rsidRPr="008B2E10">
        <w:rPr>
          <w:snapToGrid w:val="0"/>
        </w:rPr>
        <w:t>DataForwardingInfoFromTargetNGRANnode</w:t>
      </w:r>
      <w:r w:rsidRPr="008B2E10">
        <w:t>,</w:t>
      </w:r>
    </w:p>
    <w:p w14:paraId="397F2415" w14:textId="77777777" w:rsidR="00457D41" w:rsidRPr="008B2E10" w:rsidRDefault="00457D41" w:rsidP="00457D41">
      <w:pPr>
        <w:pStyle w:val="PL"/>
      </w:pPr>
      <w:r w:rsidRPr="008B2E10">
        <w:tab/>
        <w:t>iE-Extension</w:t>
      </w:r>
      <w:r w:rsidRPr="008B2E10">
        <w:tab/>
      </w:r>
      <w:r w:rsidRPr="008B2E10">
        <w:tab/>
      </w:r>
      <w:r w:rsidRPr="008B2E10">
        <w:tab/>
      </w:r>
      <w:r w:rsidRPr="008B2E10">
        <w:tab/>
      </w:r>
      <w:r w:rsidRPr="008B2E10">
        <w:tab/>
      </w:r>
      <w:r w:rsidRPr="008B2E10">
        <w:tab/>
      </w:r>
      <w:r w:rsidRPr="008B2E10">
        <w:tab/>
      </w:r>
      <w:r w:rsidRPr="008B2E10">
        <w:rPr>
          <w:snapToGrid w:val="0"/>
          <w:lang w:eastAsia="zh-CN"/>
        </w:rPr>
        <w:t>ProtocolExtensionContainer { {</w:t>
      </w:r>
      <w:r w:rsidRPr="008B2E10">
        <w:t xml:space="preserve"> </w:t>
      </w:r>
      <w:r w:rsidRPr="008B2E10">
        <w:rPr>
          <w:snapToGrid w:val="0"/>
        </w:rPr>
        <w:t>DataForwardingInfoForLTM-Item</w:t>
      </w:r>
      <w:r w:rsidRPr="008B2E10">
        <w:t>-ExtIEs</w:t>
      </w:r>
      <w:r w:rsidRPr="008B2E10">
        <w:rPr>
          <w:snapToGrid w:val="0"/>
          <w:lang w:eastAsia="zh-CN"/>
        </w:rPr>
        <w:t>} }</w:t>
      </w:r>
      <w:r w:rsidRPr="008B2E10">
        <w:rPr>
          <w:snapToGrid w:val="0"/>
          <w:lang w:eastAsia="zh-CN"/>
        </w:rPr>
        <w:tab/>
        <w:t>OPTIONAL</w:t>
      </w:r>
      <w:r w:rsidRPr="008B2E10">
        <w:t>,</w:t>
      </w:r>
    </w:p>
    <w:p w14:paraId="5D981185" w14:textId="77777777" w:rsidR="00457D41" w:rsidRPr="008B2E10" w:rsidRDefault="00457D41" w:rsidP="00457D41">
      <w:pPr>
        <w:pStyle w:val="PL"/>
      </w:pPr>
      <w:r w:rsidRPr="008B2E10">
        <w:tab/>
        <w:t>...</w:t>
      </w:r>
    </w:p>
    <w:p w14:paraId="2DE4F7A1" w14:textId="77777777" w:rsidR="00457D41" w:rsidRPr="008B2E10" w:rsidRDefault="00457D41" w:rsidP="00457D41">
      <w:pPr>
        <w:pStyle w:val="PL"/>
      </w:pPr>
      <w:r w:rsidRPr="008B2E10">
        <w:t>}</w:t>
      </w:r>
    </w:p>
    <w:p w14:paraId="43FCACEF" w14:textId="77777777" w:rsidR="00457D41" w:rsidRPr="008B2E10" w:rsidRDefault="00457D41" w:rsidP="00457D41">
      <w:pPr>
        <w:pStyle w:val="PL"/>
      </w:pPr>
    </w:p>
    <w:p w14:paraId="4F8337AC" w14:textId="77777777" w:rsidR="00457D41" w:rsidRPr="008B2E10" w:rsidRDefault="00457D41" w:rsidP="00457D41">
      <w:pPr>
        <w:pStyle w:val="PL"/>
        <w:rPr>
          <w:snapToGrid w:val="0"/>
          <w:lang w:eastAsia="zh-CN"/>
        </w:rPr>
      </w:pPr>
      <w:r w:rsidRPr="008B2E10">
        <w:rPr>
          <w:snapToGrid w:val="0"/>
        </w:rPr>
        <w:t>DataForwardingInfoForLTM-Item</w:t>
      </w:r>
      <w:r w:rsidRPr="008B2E10">
        <w:t xml:space="preserve">-ExtIEs </w:t>
      </w:r>
      <w:r w:rsidRPr="008B2E10">
        <w:rPr>
          <w:snapToGrid w:val="0"/>
          <w:lang w:eastAsia="zh-CN"/>
        </w:rPr>
        <w:t>XNAP-PROTOCOL-EXTENSION ::= {</w:t>
      </w:r>
    </w:p>
    <w:p w14:paraId="77FB9C12" w14:textId="77777777" w:rsidR="00457D41" w:rsidRPr="008B2E10" w:rsidRDefault="00457D41" w:rsidP="00457D41">
      <w:pPr>
        <w:pStyle w:val="PL"/>
        <w:rPr>
          <w:snapToGrid w:val="0"/>
          <w:lang w:eastAsia="zh-CN"/>
        </w:rPr>
      </w:pPr>
      <w:r w:rsidRPr="008B2E10">
        <w:rPr>
          <w:snapToGrid w:val="0"/>
          <w:lang w:eastAsia="zh-CN"/>
        </w:rPr>
        <w:tab/>
        <w:t>...</w:t>
      </w:r>
    </w:p>
    <w:p w14:paraId="0A9F4F89" w14:textId="77777777" w:rsidR="00457D41" w:rsidRDefault="00457D41" w:rsidP="00457D41">
      <w:pPr>
        <w:pStyle w:val="PL"/>
        <w:rPr>
          <w:snapToGrid w:val="0"/>
          <w:lang w:eastAsia="zh-CN"/>
        </w:rPr>
      </w:pPr>
      <w:r w:rsidRPr="008B2E10">
        <w:rPr>
          <w:snapToGrid w:val="0"/>
          <w:lang w:eastAsia="zh-CN"/>
        </w:rPr>
        <w:t>}</w:t>
      </w:r>
    </w:p>
    <w:p w14:paraId="20CA43DB" w14:textId="77777777" w:rsidR="0049234F" w:rsidRDefault="0049234F" w:rsidP="0049234F">
      <w:pPr>
        <w:pStyle w:val="PL"/>
      </w:pPr>
    </w:p>
    <w:p w14:paraId="63D8254C" w14:textId="77777777" w:rsidR="0080723F" w:rsidRPr="00FD0425" w:rsidRDefault="0080723F" w:rsidP="0049234F">
      <w:pPr>
        <w:pStyle w:val="PL"/>
      </w:pPr>
    </w:p>
    <w:p w14:paraId="7E2ED876" w14:textId="77777777" w:rsidR="0080723F" w:rsidRDefault="0080723F" w:rsidP="0080723F">
      <w:pPr>
        <w:pStyle w:val="PL"/>
        <w:rPr>
          <w:lang w:eastAsia="zh-CN"/>
        </w:rPr>
      </w:pPr>
      <w:r w:rsidRPr="000F4B31">
        <w:rPr>
          <w:rFonts w:cs="Arial"/>
          <w:szCs w:val="18"/>
          <w:lang w:eastAsia="ja-JP"/>
        </w:rPr>
        <w:t>DLPDUSetInformationMarkingSupportIndication</w:t>
      </w:r>
      <w:r>
        <w:t xml:space="preserve"> ::= ENUMERATED {t</w:t>
      </w:r>
      <w:r>
        <w:rPr>
          <w:rFonts w:hint="eastAsia"/>
          <w:lang w:eastAsia="zh-CN"/>
        </w:rPr>
        <w:t>ru</w:t>
      </w:r>
      <w:r>
        <w:t>e</w:t>
      </w:r>
      <w:r w:rsidRPr="00FD0425">
        <w:t>, ...}</w:t>
      </w: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7B8BD59A" w14:textId="77777777" w:rsidR="0080723F" w:rsidRPr="00AA34C2" w:rsidRDefault="0080723F" w:rsidP="0080723F">
      <w:pPr>
        <w:pStyle w:val="PL"/>
        <w:rPr>
          <w:snapToGrid w:val="0"/>
          <w:lang w:val="en-US"/>
        </w:rPr>
      </w:pPr>
      <w:r w:rsidRPr="00AA34C2">
        <w:rPr>
          <w:snapToGrid w:val="0"/>
          <w:lang w:val="en-US"/>
        </w:rPr>
        <w:t>ECNMarkingorCongestionInformationReportingStatus ::= ENUMERATED {active, not-active, ...}</w:t>
      </w: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r>
        <w:rPr>
          <w:snapToGrid w:val="0"/>
        </w:rPr>
        <w:t>EnergyCost ::= INTEGER (0..10000, ...)</w:t>
      </w:r>
    </w:p>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E65F9B" w:rsidRDefault="0049234F" w:rsidP="0049234F">
      <w:pPr>
        <w:pStyle w:val="PL"/>
        <w:rPr>
          <w:lang w:val="de-AT"/>
        </w:rPr>
      </w:pPr>
      <w:r w:rsidRPr="00E65F9B">
        <w:rPr>
          <w:lang w:val="de-AT"/>
        </w:rPr>
        <w:t>E-RAB-ID</w:t>
      </w:r>
      <w:r w:rsidRPr="00E65F9B">
        <w:rPr>
          <w:lang w:val="de-AT"/>
        </w:rPr>
        <w:tab/>
      </w:r>
      <w:r w:rsidRPr="00E65F9B">
        <w:rPr>
          <w:lang w:val="de-AT"/>
        </w:rPr>
        <w:tab/>
        <w:t>::= INTEGER (0..15, ...)</w:t>
      </w:r>
    </w:p>
    <w:p w14:paraId="67751B1F" w14:textId="77777777" w:rsidR="0049234F" w:rsidRPr="00E65F9B" w:rsidRDefault="0049234F" w:rsidP="0049234F">
      <w:pPr>
        <w:pStyle w:val="PL"/>
        <w:rPr>
          <w:lang w:val="de-AT"/>
        </w:rPr>
      </w:pPr>
    </w:p>
    <w:p w14:paraId="129E5BF7" w14:textId="77777777" w:rsidR="0049234F" w:rsidRPr="00E65F9B" w:rsidRDefault="0049234F" w:rsidP="0049234F">
      <w:pPr>
        <w:pStyle w:val="PL"/>
        <w:rPr>
          <w:lang w:val="de-AT"/>
        </w:rPr>
      </w:pPr>
    </w:p>
    <w:p w14:paraId="603AD531" w14:textId="77777777" w:rsidR="0049234F" w:rsidRPr="00E65F9B" w:rsidRDefault="0049234F" w:rsidP="0049234F">
      <w:pPr>
        <w:pStyle w:val="PL"/>
        <w:rPr>
          <w:lang w:val="de-AT"/>
        </w:rPr>
      </w:pPr>
      <w:r w:rsidRPr="00E65F9B">
        <w:rPr>
          <w:snapToGrid w:val="0"/>
          <w:lang w:val="de-AT"/>
        </w:rPr>
        <w:t>E-UTRAARFCN ::= INTEGER (0..</w:t>
      </w:r>
      <w:r w:rsidRPr="00E65F9B">
        <w:rPr>
          <w:lang w:val="de-AT" w:eastAsia="ja-JP"/>
        </w:rPr>
        <w:t>maxEARFCN)</w:t>
      </w:r>
    </w:p>
    <w:p w14:paraId="4C11970F" w14:textId="77777777" w:rsidR="0049234F" w:rsidRPr="00E65F9B" w:rsidRDefault="0049234F" w:rsidP="0049234F">
      <w:pPr>
        <w:pStyle w:val="PL"/>
        <w:rPr>
          <w:lang w:val="de-AT"/>
        </w:rPr>
      </w:pPr>
    </w:p>
    <w:p w14:paraId="59DD079E" w14:textId="77777777" w:rsidR="0049234F" w:rsidRPr="00E65F9B"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r w:rsidRPr="007740E6">
        <w:rPr>
          <w:snapToGrid w:val="0"/>
          <w:lang w:val="en-US"/>
        </w:rPr>
        <w:t>ERedcap-Bcast-Information ::= BIT STRING(SIZE(8))</w:t>
      </w:r>
    </w:p>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r w:rsidRPr="00B64500">
        <w:rPr>
          <w:lang w:val="fr-FR"/>
        </w:rPr>
        <w:t>E-UTRA-CGI ::=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r w:rsidRPr="00FD0425">
        <w:t>E-UTRAPRACHConfiguration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r w:rsidRPr="00B64500">
        <w:rPr>
          <w:lang w:val="fr-FR"/>
        </w:rPr>
        <w:t>E-UTRATransmissionBandwidth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D01353" w14:textId="77777777" w:rsidR="0047521E" w:rsidRDefault="0049234F" w:rsidP="0047521E">
      <w:pPr>
        <w:pStyle w:val="PL"/>
        <w:rPr>
          <w:lang w:val="en-US"/>
        </w:rPr>
      </w:pPr>
      <w:r>
        <w:tab/>
        <w:t>report-upon-change-of-serving-cell-and-Area-of-Interest</w:t>
      </w:r>
      <w:r w:rsidR="0047521E">
        <w:rPr>
          <w:lang w:val="en-US"/>
        </w:rPr>
        <w:t>,</w:t>
      </w:r>
    </w:p>
    <w:p w14:paraId="7913E3BF" w14:textId="3E824632" w:rsidR="0049234F" w:rsidRPr="00FD0425" w:rsidRDefault="0047521E" w:rsidP="0047521E">
      <w:pPr>
        <w:pStyle w:val="PL"/>
      </w:pPr>
      <w:r>
        <w:rPr>
          <w:lang w:val="en-US"/>
        </w:rPr>
        <w:tab/>
        <w:t>r</w:t>
      </w:r>
      <w:r>
        <w:rPr>
          <w:rFonts w:cs="Arial"/>
          <w:lang w:val="en-US" w:eastAsia="ja-JP"/>
        </w:rPr>
        <w:t>eport-aerial-UE-</w:t>
      </w:r>
      <w:r>
        <w:rPr>
          <w:rFonts w:cs="Arial" w:hint="eastAsia"/>
          <w:lang w:val="en-US" w:eastAsia="zh-CN"/>
        </w:rPr>
        <w:t>flight-</w:t>
      </w:r>
      <w:r>
        <w:rPr>
          <w:rFonts w:cs="Arial"/>
          <w:lang w:val="en-US" w:eastAsia="ja-JP"/>
        </w:rPr>
        <w:t>information</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r>
        <w:rPr>
          <w:rFonts w:eastAsia="MS Mincho" w:cs="Courier New"/>
          <w:snapToGrid w:val="0"/>
        </w:rPr>
        <w:t>MeasurementThresholdL1LoggedMDT</w:t>
      </w:r>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r>
        <w:rPr>
          <w:rFonts w:eastAsia="MS Mincho" w:cs="Courier New"/>
          <w:snapToGrid w:val="0"/>
        </w:rPr>
        <w:t>MeasurementThresholdL1LoggedMDT</w:t>
      </w:r>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r w:rsidRPr="005065FC">
        <w:rPr>
          <w:snapToGrid w:val="0"/>
          <w:lang w:eastAsia="en-GB"/>
        </w:rPr>
        <w:t>ExcessPacketDelayThreshold</w:t>
      </w:r>
      <w:r>
        <w:rPr>
          <w:snapToGrid w:val="0"/>
          <w:lang w:eastAsia="en-GB"/>
        </w:rPr>
        <w:t>Configuration</w:t>
      </w:r>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r>
        <w:t>ExtendedRATRestrictionInformation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Default="0049234F" w:rsidP="0049234F">
      <w:pPr>
        <w:pStyle w:val="PL"/>
        <w:rPr>
          <w:rFonts w:eastAsiaTheme="minorEastAsia"/>
        </w:rPr>
      </w:pPr>
    </w:p>
    <w:p w14:paraId="1DAE92B2" w14:textId="77777777" w:rsidR="00457D41" w:rsidRPr="007C056E" w:rsidRDefault="00457D41" w:rsidP="00457D41">
      <w:pPr>
        <w:pStyle w:val="PL"/>
        <w:rPr>
          <w:rFonts w:cs="Courier New"/>
          <w:szCs w:val="16"/>
        </w:rPr>
      </w:pPr>
      <w:r w:rsidRPr="007C056E">
        <w:rPr>
          <w:lang w:val="en-US"/>
        </w:rPr>
        <w:t xml:space="preserve">EarlySyncInformationRequest </w:t>
      </w:r>
      <w:r w:rsidRPr="007C056E">
        <w:rPr>
          <w:snapToGrid w:val="0"/>
        </w:rPr>
        <w:t xml:space="preserve">::= </w:t>
      </w:r>
      <w:r w:rsidRPr="007C056E">
        <w:rPr>
          <w:rFonts w:cs="Courier New"/>
          <w:szCs w:val="16"/>
        </w:rPr>
        <w:t>SEQUENCE {</w:t>
      </w:r>
    </w:p>
    <w:p w14:paraId="4D3E6E1C" w14:textId="77777777" w:rsidR="00457D41" w:rsidRPr="007C056E" w:rsidRDefault="00457D41" w:rsidP="00457D41">
      <w:pPr>
        <w:pStyle w:val="PL"/>
        <w:tabs>
          <w:tab w:val="left" w:pos="4436"/>
        </w:tabs>
        <w:rPr>
          <w:rFonts w:cs="Courier New"/>
          <w:szCs w:val="16"/>
        </w:rPr>
      </w:pPr>
      <w:r w:rsidRPr="007C056E">
        <w:rPr>
          <w:rFonts w:cs="Courier New"/>
          <w:szCs w:val="16"/>
        </w:rPr>
        <w:tab/>
        <w:t>earlySyncConfigurationRequest</w:t>
      </w:r>
      <w:r w:rsidRPr="007C056E">
        <w:rPr>
          <w:rFonts w:cs="Courier New"/>
          <w:szCs w:val="16"/>
        </w:rPr>
        <w:tab/>
      </w:r>
      <w:r w:rsidRPr="007C056E">
        <w:rPr>
          <w:rFonts w:cs="Courier New"/>
          <w:szCs w:val="16"/>
        </w:rPr>
        <w:tab/>
      </w:r>
      <w:r w:rsidRPr="007C056E">
        <w:rPr>
          <w:rFonts w:cs="Courier New"/>
          <w:szCs w:val="16"/>
        </w:rPr>
        <w:tab/>
      </w:r>
      <w:r w:rsidRPr="007C056E">
        <w:rPr>
          <w:snapToGrid w:val="0"/>
          <w:lang w:eastAsia="zh-CN"/>
        </w:rPr>
        <w:t>ENUMERATED {true, ...}</w:t>
      </w:r>
      <w:r w:rsidRPr="007C056E">
        <w:rPr>
          <w:rFonts w:cs="Courier New"/>
          <w:szCs w:val="16"/>
        </w:rPr>
        <w:t>,</w:t>
      </w:r>
    </w:p>
    <w:p w14:paraId="6F1311E5"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Providers-List</w:t>
      </w:r>
      <w:r w:rsidRPr="007C056E">
        <w:rPr>
          <w:rFonts w:cs="Courier New"/>
          <w:szCs w:val="16"/>
        </w:rPr>
        <w:tab/>
      </w:r>
      <w:r w:rsidRPr="007C056E">
        <w:rPr>
          <w:rFonts w:cs="Courier New"/>
          <w:szCs w:val="16"/>
        </w:rPr>
        <w:tab/>
        <w:t xml:space="preserve">EarlyRACHResourcesProviders-List </w:t>
      </w:r>
      <w:r w:rsidRPr="00F0511A">
        <w:t>OPTIONAL,</w:t>
      </w:r>
    </w:p>
    <w:p w14:paraId="49A26358" w14:textId="77777777" w:rsidR="00457D41" w:rsidRPr="00F0511A" w:rsidRDefault="00457D41" w:rsidP="00457D41">
      <w:pPr>
        <w:pStyle w:val="PL"/>
        <w:tabs>
          <w:tab w:val="left" w:pos="4472"/>
          <w:tab w:val="left" w:pos="5828"/>
        </w:tabs>
        <w:rPr>
          <w:rFonts w:cs="Courier New"/>
          <w:szCs w:val="16"/>
          <w:lang w:val="fr-FR"/>
        </w:rPr>
      </w:pPr>
      <w:r w:rsidRPr="007C056E">
        <w:rPr>
          <w:rFonts w:cs="Courier New"/>
          <w:szCs w:val="16"/>
        </w:rPr>
        <w:tab/>
      </w:r>
      <w:r w:rsidRPr="00F0511A">
        <w:rPr>
          <w:rFonts w:cs="Courier New"/>
          <w:szCs w:val="16"/>
          <w:lang w:val="fr-FR"/>
        </w:rPr>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Request</w:t>
      </w:r>
      <w:r w:rsidRPr="00F0511A">
        <w:rPr>
          <w:rFonts w:cs="Courier New"/>
          <w:szCs w:val="16"/>
          <w:lang w:val="fr-FR"/>
        </w:rPr>
        <w:t>-ExtIEs} }</w:t>
      </w:r>
      <w:r w:rsidRPr="00F0511A">
        <w:rPr>
          <w:rFonts w:cs="Courier New"/>
          <w:szCs w:val="16"/>
          <w:lang w:val="fr-FR"/>
        </w:rPr>
        <w:tab/>
        <w:t>OPTIONAL,</w:t>
      </w:r>
    </w:p>
    <w:p w14:paraId="75CA0932"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62CFC863" w14:textId="77777777" w:rsidR="00457D41" w:rsidRPr="00F0511A" w:rsidRDefault="00457D41" w:rsidP="00457D41">
      <w:pPr>
        <w:pStyle w:val="PL"/>
        <w:rPr>
          <w:rFonts w:cs="Courier New"/>
          <w:szCs w:val="16"/>
          <w:lang w:val="fr-FR"/>
        </w:rPr>
      </w:pPr>
      <w:r w:rsidRPr="00F0511A">
        <w:rPr>
          <w:rFonts w:cs="Courier New"/>
          <w:szCs w:val="16"/>
          <w:lang w:val="fr-FR"/>
        </w:rPr>
        <w:t>}</w:t>
      </w:r>
    </w:p>
    <w:p w14:paraId="5847564E" w14:textId="77777777" w:rsidR="00457D41" w:rsidRPr="00F0511A" w:rsidRDefault="00457D41" w:rsidP="00457D41">
      <w:pPr>
        <w:pStyle w:val="PL"/>
        <w:rPr>
          <w:rFonts w:cs="Courier New"/>
          <w:szCs w:val="16"/>
          <w:lang w:val="fr-FR"/>
        </w:rPr>
      </w:pPr>
    </w:p>
    <w:p w14:paraId="43C6CE18" w14:textId="77777777" w:rsidR="00457D41" w:rsidRPr="00F0511A" w:rsidRDefault="00457D41" w:rsidP="00457D41">
      <w:pPr>
        <w:pStyle w:val="PL"/>
        <w:rPr>
          <w:rFonts w:cs="Courier New"/>
          <w:szCs w:val="16"/>
          <w:lang w:val="fr-FR"/>
        </w:rPr>
      </w:pPr>
      <w:r w:rsidRPr="00F0511A">
        <w:rPr>
          <w:lang w:val="fr-FR"/>
        </w:rPr>
        <w:t>EarlySyncInformationRequest</w:t>
      </w:r>
      <w:r w:rsidRPr="00F0511A">
        <w:rPr>
          <w:rFonts w:cs="Courier New"/>
          <w:szCs w:val="16"/>
          <w:lang w:val="fr-FR"/>
        </w:rPr>
        <w:t>-ExtIEs XNAP-PROTOCOL-EXTENSION ::= {</w:t>
      </w:r>
    </w:p>
    <w:p w14:paraId="3CDD4DCE"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10FE9E92" w14:textId="77777777" w:rsidR="00457D41" w:rsidRPr="00F0511A" w:rsidRDefault="00457D41" w:rsidP="00457D41">
      <w:pPr>
        <w:pStyle w:val="PL"/>
        <w:rPr>
          <w:rFonts w:cs="Courier New"/>
          <w:szCs w:val="16"/>
          <w:lang w:val="fr-FR"/>
        </w:rPr>
      </w:pPr>
      <w:r w:rsidRPr="00F0511A">
        <w:rPr>
          <w:rFonts w:cs="Courier New"/>
          <w:szCs w:val="16"/>
          <w:lang w:val="fr-FR"/>
        </w:rPr>
        <w:t>}</w:t>
      </w:r>
    </w:p>
    <w:p w14:paraId="13160C80" w14:textId="77777777" w:rsidR="00457D41" w:rsidRPr="00F0511A" w:rsidRDefault="00457D41" w:rsidP="00457D41">
      <w:pPr>
        <w:pStyle w:val="PL"/>
        <w:rPr>
          <w:snapToGrid w:val="0"/>
          <w:lang w:val="fr-FR"/>
        </w:rPr>
      </w:pPr>
    </w:p>
    <w:p w14:paraId="4FEA4C96" w14:textId="77777777" w:rsidR="00457D41" w:rsidRPr="00F0511A" w:rsidRDefault="00457D41" w:rsidP="00457D41">
      <w:pPr>
        <w:pStyle w:val="PL"/>
        <w:rPr>
          <w:lang w:val="fr-FR"/>
        </w:rPr>
      </w:pPr>
    </w:p>
    <w:p w14:paraId="6A88F845" w14:textId="77777777" w:rsidR="00457D41" w:rsidRPr="00F0511A" w:rsidRDefault="00457D41" w:rsidP="00457D41">
      <w:pPr>
        <w:pStyle w:val="PL"/>
        <w:rPr>
          <w:rFonts w:cs="Courier New"/>
          <w:szCs w:val="16"/>
          <w:lang w:val="fr-FR"/>
        </w:rPr>
      </w:pPr>
      <w:r w:rsidRPr="00F0511A">
        <w:rPr>
          <w:lang w:val="fr-FR"/>
        </w:rPr>
        <w:t xml:space="preserve">EarlySyncInformation </w:t>
      </w:r>
      <w:r w:rsidRPr="00F0511A">
        <w:rPr>
          <w:snapToGrid w:val="0"/>
          <w:lang w:val="fr-FR"/>
        </w:rPr>
        <w:t xml:space="preserve">::= </w:t>
      </w:r>
      <w:r w:rsidRPr="00F0511A">
        <w:rPr>
          <w:rFonts w:cs="Courier New"/>
          <w:szCs w:val="16"/>
          <w:lang w:val="fr-FR"/>
        </w:rPr>
        <w:t>SEQUENCE {</w:t>
      </w:r>
    </w:p>
    <w:p w14:paraId="23A970D8" w14:textId="77777777" w:rsidR="00457D41" w:rsidRPr="007C056E" w:rsidRDefault="00457D41" w:rsidP="00457D41">
      <w:pPr>
        <w:pStyle w:val="PL"/>
        <w:tabs>
          <w:tab w:val="left" w:pos="4436"/>
        </w:tabs>
        <w:rPr>
          <w:lang w:val="fr-FR"/>
        </w:rPr>
      </w:pPr>
      <w:r w:rsidRPr="00F0511A">
        <w:rPr>
          <w:rFonts w:cs="Courier New"/>
          <w:szCs w:val="16"/>
          <w:lang w:val="fr-FR"/>
        </w:rPr>
        <w:tab/>
        <w:t>earlyULSyncConfig</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365AD906" w14:textId="77777777" w:rsidR="00457D41" w:rsidRPr="00F0511A" w:rsidRDefault="00457D41" w:rsidP="00457D41">
      <w:pPr>
        <w:pStyle w:val="PL"/>
        <w:tabs>
          <w:tab w:val="left" w:pos="4436"/>
        </w:tabs>
        <w:rPr>
          <w:rFonts w:cs="Courier New"/>
          <w:szCs w:val="16"/>
          <w:lang w:val="fr-FR"/>
        </w:rPr>
      </w:pPr>
      <w:r w:rsidRPr="00F0511A">
        <w:rPr>
          <w:rFonts w:cs="Courier New"/>
          <w:szCs w:val="16"/>
          <w:lang w:val="fr-FR"/>
        </w:rPr>
        <w:tab/>
        <w:t>earlyULSyncConfigSUL</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56448AC1" w14:textId="77777777" w:rsidR="00457D41" w:rsidRPr="00F0511A" w:rsidRDefault="00457D41" w:rsidP="00457D41">
      <w:pPr>
        <w:pStyle w:val="PL"/>
        <w:tabs>
          <w:tab w:val="left" w:pos="4472"/>
          <w:tab w:val="left" w:pos="5828"/>
        </w:tabs>
        <w:rPr>
          <w:rFonts w:cs="Courier New"/>
          <w:szCs w:val="16"/>
          <w:lang w:val="fr-FR"/>
        </w:rPr>
      </w:pPr>
      <w:r w:rsidRPr="00F0511A">
        <w:rPr>
          <w:rFonts w:cs="Courier New"/>
          <w:szCs w:val="16"/>
          <w:lang w:val="fr-FR"/>
        </w:rPr>
        <w:tab/>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w:t>
      </w:r>
      <w:r w:rsidRPr="00F0511A">
        <w:rPr>
          <w:rFonts w:cs="Courier New"/>
          <w:szCs w:val="16"/>
          <w:lang w:val="fr-FR"/>
        </w:rPr>
        <w:t>-ExtIEs} }</w:t>
      </w:r>
      <w:r w:rsidRPr="00F0511A">
        <w:rPr>
          <w:rFonts w:cs="Courier New"/>
          <w:szCs w:val="16"/>
          <w:lang w:val="fr-FR"/>
        </w:rPr>
        <w:tab/>
        <w:t>OPTIONAL,</w:t>
      </w:r>
    </w:p>
    <w:p w14:paraId="1E8BE435" w14:textId="77777777" w:rsidR="00457D41" w:rsidRPr="007C056E" w:rsidRDefault="00457D41" w:rsidP="00457D41">
      <w:pPr>
        <w:pStyle w:val="PL"/>
        <w:rPr>
          <w:rFonts w:cs="Courier New"/>
          <w:szCs w:val="16"/>
        </w:rPr>
      </w:pPr>
      <w:r w:rsidRPr="00F0511A">
        <w:rPr>
          <w:rFonts w:cs="Courier New"/>
          <w:szCs w:val="16"/>
          <w:lang w:val="fr-FR"/>
        </w:rPr>
        <w:tab/>
      </w:r>
      <w:r w:rsidRPr="007C056E">
        <w:rPr>
          <w:rFonts w:cs="Courier New"/>
          <w:szCs w:val="16"/>
        </w:rPr>
        <w:t>...</w:t>
      </w:r>
    </w:p>
    <w:p w14:paraId="77BE93C7" w14:textId="77777777" w:rsidR="00457D41" w:rsidRPr="007C056E" w:rsidRDefault="00457D41" w:rsidP="00457D41">
      <w:pPr>
        <w:pStyle w:val="PL"/>
        <w:rPr>
          <w:rFonts w:cs="Courier New"/>
          <w:szCs w:val="16"/>
        </w:rPr>
      </w:pPr>
      <w:r w:rsidRPr="007C056E">
        <w:rPr>
          <w:rFonts w:cs="Courier New"/>
          <w:szCs w:val="16"/>
        </w:rPr>
        <w:t>}</w:t>
      </w:r>
    </w:p>
    <w:p w14:paraId="653820EB" w14:textId="77777777" w:rsidR="00457D41" w:rsidRPr="007C056E" w:rsidRDefault="00457D41" w:rsidP="00457D41">
      <w:pPr>
        <w:pStyle w:val="PL"/>
        <w:rPr>
          <w:rFonts w:cs="Courier New"/>
          <w:szCs w:val="16"/>
        </w:rPr>
      </w:pPr>
    </w:p>
    <w:p w14:paraId="3553B94E" w14:textId="77777777" w:rsidR="00457D41" w:rsidRPr="007C056E" w:rsidRDefault="00457D41" w:rsidP="00457D41">
      <w:pPr>
        <w:pStyle w:val="PL"/>
        <w:rPr>
          <w:rFonts w:cs="Courier New"/>
          <w:szCs w:val="16"/>
        </w:rPr>
      </w:pPr>
      <w:r w:rsidRPr="007C056E">
        <w:rPr>
          <w:lang w:val="en-US"/>
        </w:rPr>
        <w:t>EarlySyncInformation</w:t>
      </w:r>
      <w:r w:rsidRPr="007C056E">
        <w:rPr>
          <w:rFonts w:cs="Courier New"/>
          <w:szCs w:val="16"/>
        </w:rPr>
        <w:t>-ExtIEs XNAP-PROTOCOL-EXTENSION ::= {</w:t>
      </w:r>
    </w:p>
    <w:p w14:paraId="67F8A852" w14:textId="77777777" w:rsidR="00457D41" w:rsidRPr="007C056E" w:rsidRDefault="00457D41" w:rsidP="00457D41">
      <w:pPr>
        <w:pStyle w:val="PL"/>
        <w:rPr>
          <w:rFonts w:cs="Courier New"/>
          <w:szCs w:val="16"/>
        </w:rPr>
      </w:pPr>
      <w:r w:rsidRPr="007C056E">
        <w:rPr>
          <w:rFonts w:cs="Courier New"/>
          <w:szCs w:val="16"/>
        </w:rPr>
        <w:tab/>
        <w:t>...</w:t>
      </w:r>
    </w:p>
    <w:p w14:paraId="495E3A77" w14:textId="77777777" w:rsidR="00457D41" w:rsidRPr="007C056E" w:rsidRDefault="00457D41" w:rsidP="00457D41">
      <w:pPr>
        <w:pStyle w:val="PL"/>
        <w:rPr>
          <w:rFonts w:cs="Courier New"/>
          <w:szCs w:val="16"/>
        </w:rPr>
      </w:pPr>
      <w:r w:rsidRPr="007C056E">
        <w:rPr>
          <w:rFonts w:cs="Courier New"/>
          <w:szCs w:val="16"/>
        </w:rPr>
        <w:t>}</w:t>
      </w:r>
    </w:p>
    <w:p w14:paraId="3EF5B78E" w14:textId="77777777" w:rsidR="00457D41" w:rsidRPr="007C056E" w:rsidRDefault="00457D41" w:rsidP="00457D41">
      <w:pPr>
        <w:pStyle w:val="PL"/>
      </w:pPr>
    </w:p>
    <w:p w14:paraId="738F91A2" w14:textId="77777777" w:rsidR="00457D41" w:rsidRPr="007C056E" w:rsidRDefault="00457D41" w:rsidP="00457D41">
      <w:pPr>
        <w:pStyle w:val="PL"/>
      </w:pPr>
    </w:p>
    <w:p w14:paraId="65D2E5E4" w14:textId="77777777" w:rsidR="00457D41" w:rsidRPr="007C056E" w:rsidRDefault="00457D41" w:rsidP="00457D41">
      <w:pPr>
        <w:pStyle w:val="PL"/>
      </w:pPr>
    </w:p>
    <w:p w14:paraId="66CA4759" w14:textId="77777777" w:rsidR="00457D41" w:rsidRPr="007C056E" w:rsidRDefault="00457D41" w:rsidP="00457D41">
      <w:pPr>
        <w:pStyle w:val="PL"/>
        <w:rPr>
          <w:rFonts w:cs="Courier New"/>
          <w:szCs w:val="16"/>
        </w:rPr>
      </w:pPr>
      <w:r w:rsidRPr="007C056E">
        <w:rPr>
          <w:rFonts w:cs="Courier New"/>
          <w:szCs w:val="16"/>
        </w:rPr>
        <w:t>EarlyRACHResourcesProviders-List ::= SEQUENCE (SIZE(1..maxnoofEarlyRACHResourcesID)) OF EarlyRACHResourcesProviders-Item</w:t>
      </w:r>
    </w:p>
    <w:p w14:paraId="79201445" w14:textId="77777777" w:rsidR="00457D41" w:rsidRPr="007C056E" w:rsidRDefault="00457D41" w:rsidP="00457D41">
      <w:pPr>
        <w:pStyle w:val="PL"/>
        <w:rPr>
          <w:rFonts w:cs="Courier New"/>
          <w:szCs w:val="16"/>
        </w:rPr>
      </w:pPr>
    </w:p>
    <w:p w14:paraId="5EB68D55" w14:textId="77777777" w:rsidR="00457D41" w:rsidRPr="007C056E" w:rsidRDefault="00457D41" w:rsidP="00457D41">
      <w:pPr>
        <w:pStyle w:val="PL"/>
        <w:rPr>
          <w:lang w:val="en-US"/>
        </w:rPr>
      </w:pPr>
      <w:r w:rsidRPr="007C056E">
        <w:rPr>
          <w:rFonts w:cs="Courier New"/>
          <w:szCs w:val="16"/>
        </w:rPr>
        <w:t xml:space="preserve">EarlyRACHResourcesProviders-Item </w:t>
      </w:r>
      <w:r w:rsidRPr="007C056E">
        <w:rPr>
          <w:snapToGrid w:val="0"/>
        </w:rPr>
        <w:t xml:space="preserve">::= </w:t>
      </w:r>
      <w:r w:rsidRPr="007C056E">
        <w:rPr>
          <w:rFonts w:cs="Courier New"/>
          <w:szCs w:val="16"/>
        </w:rPr>
        <w:t>SEQUENCE</w:t>
      </w:r>
      <w:r w:rsidRPr="007C056E">
        <w:rPr>
          <w:rFonts w:cs="Courier New"/>
          <w:szCs w:val="16"/>
          <w:lang w:val="en-US"/>
        </w:rPr>
        <w:t xml:space="preserve"> </w:t>
      </w:r>
      <w:r w:rsidRPr="007C056E">
        <w:rPr>
          <w:rFonts w:cs="Courier New"/>
          <w:szCs w:val="16"/>
        </w:rPr>
        <w:t>{</w:t>
      </w:r>
    </w:p>
    <w:p w14:paraId="1C58CFDF" w14:textId="77777777" w:rsidR="00457D41" w:rsidRPr="007C056E" w:rsidRDefault="00457D41" w:rsidP="00457D41">
      <w:pPr>
        <w:pStyle w:val="PL"/>
        <w:tabs>
          <w:tab w:val="left" w:pos="4436"/>
        </w:tabs>
        <w:rPr>
          <w:rFonts w:cs="Courier New"/>
          <w:szCs w:val="16"/>
        </w:rPr>
      </w:pPr>
      <w:r w:rsidRPr="007C056E">
        <w:rPr>
          <w:rFonts w:cs="Courier New"/>
          <w:szCs w:val="16"/>
        </w:rPr>
        <w:tab/>
        <w:t>globalgNB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t>GlobalgNB-ID</w:t>
      </w:r>
      <w:r w:rsidRPr="007C056E">
        <w:rPr>
          <w:rFonts w:cs="Courier New"/>
          <w:szCs w:val="16"/>
        </w:rPr>
        <w:t>,</w:t>
      </w:r>
    </w:p>
    <w:p w14:paraId="162B5743"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Requester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EarlyRACHResourcesRequesterID</w:t>
      </w:r>
      <w:r w:rsidRPr="007C056E">
        <w:t>,</w:t>
      </w:r>
    </w:p>
    <w:p w14:paraId="17BF5020" w14:textId="77777777" w:rsidR="00457D41" w:rsidRPr="007C056E" w:rsidRDefault="00457D41" w:rsidP="00457D41">
      <w:pPr>
        <w:pStyle w:val="PL"/>
        <w:tabs>
          <w:tab w:val="left" w:pos="4472"/>
          <w:tab w:val="left" w:pos="5828"/>
        </w:tabs>
        <w:rPr>
          <w:rFonts w:cs="Courier New"/>
          <w:szCs w:val="16"/>
        </w:rPr>
      </w:pPr>
      <w:r w:rsidRPr="007C056E">
        <w:rPr>
          <w:rFonts w:cs="Courier New"/>
          <w:szCs w:val="16"/>
        </w:rPr>
        <w:tab/>
        <w:t>iE-Extensions</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 xml:space="preserve">  ProtocolExtensionContainer { { EarlyRACHResourcesProviders-Item-ExtIEs} }</w:t>
      </w:r>
      <w:r w:rsidRPr="007C056E">
        <w:rPr>
          <w:rFonts w:cs="Courier New"/>
          <w:szCs w:val="16"/>
        </w:rPr>
        <w:tab/>
        <w:t>OPTIONAL,</w:t>
      </w:r>
    </w:p>
    <w:p w14:paraId="2171AA9A" w14:textId="77777777" w:rsidR="00457D41" w:rsidRPr="007C056E" w:rsidRDefault="00457D41" w:rsidP="00457D41">
      <w:pPr>
        <w:pStyle w:val="PL"/>
        <w:rPr>
          <w:rFonts w:cs="Courier New"/>
          <w:szCs w:val="16"/>
        </w:rPr>
      </w:pPr>
      <w:r w:rsidRPr="007C056E">
        <w:rPr>
          <w:rFonts w:cs="Courier New"/>
          <w:szCs w:val="16"/>
        </w:rPr>
        <w:tab/>
        <w:t>...</w:t>
      </w:r>
    </w:p>
    <w:p w14:paraId="20AA9AA8" w14:textId="77777777" w:rsidR="00457D41" w:rsidRPr="007C056E" w:rsidRDefault="00457D41" w:rsidP="00457D41">
      <w:pPr>
        <w:pStyle w:val="PL"/>
        <w:rPr>
          <w:rFonts w:cs="Courier New"/>
          <w:szCs w:val="16"/>
        </w:rPr>
      </w:pPr>
      <w:r w:rsidRPr="007C056E">
        <w:rPr>
          <w:rFonts w:cs="Courier New"/>
          <w:szCs w:val="16"/>
        </w:rPr>
        <w:t>}</w:t>
      </w:r>
    </w:p>
    <w:p w14:paraId="4BFBE829" w14:textId="77777777" w:rsidR="00457D41" w:rsidRPr="007C056E" w:rsidRDefault="00457D41" w:rsidP="00457D41">
      <w:pPr>
        <w:pStyle w:val="PL"/>
        <w:rPr>
          <w:rFonts w:cs="Courier New"/>
          <w:szCs w:val="16"/>
        </w:rPr>
      </w:pPr>
    </w:p>
    <w:p w14:paraId="1A065187" w14:textId="77777777" w:rsidR="00457D41" w:rsidRPr="007C056E" w:rsidRDefault="00457D41" w:rsidP="00457D41">
      <w:pPr>
        <w:pStyle w:val="PL"/>
        <w:rPr>
          <w:rFonts w:cs="Courier New"/>
          <w:szCs w:val="16"/>
        </w:rPr>
      </w:pPr>
      <w:r w:rsidRPr="007C056E">
        <w:rPr>
          <w:rFonts w:cs="Courier New"/>
          <w:szCs w:val="16"/>
        </w:rPr>
        <w:t>EarlyRACHResourcesProviders-Item-ExtIEs XNAP-PROTOCOL-EXTENSION ::= {</w:t>
      </w:r>
    </w:p>
    <w:p w14:paraId="7F725958" w14:textId="77777777" w:rsidR="00457D41" w:rsidRPr="007C056E" w:rsidRDefault="00457D41" w:rsidP="00457D41">
      <w:pPr>
        <w:pStyle w:val="PL"/>
        <w:rPr>
          <w:rFonts w:cs="Courier New"/>
          <w:szCs w:val="16"/>
          <w:lang w:val="en-US"/>
        </w:rPr>
      </w:pPr>
      <w:r w:rsidRPr="007C056E">
        <w:rPr>
          <w:rFonts w:cs="Courier New"/>
          <w:szCs w:val="16"/>
        </w:rPr>
        <w:tab/>
        <w:t>...</w:t>
      </w:r>
    </w:p>
    <w:p w14:paraId="60DA72BD" w14:textId="77777777" w:rsidR="00457D41" w:rsidRPr="007C056E" w:rsidRDefault="00457D41" w:rsidP="00457D41">
      <w:pPr>
        <w:pStyle w:val="PL"/>
        <w:rPr>
          <w:rFonts w:cs="Courier New"/>
          <w:szCs w:val="16"/>
          <w:lang w:val="en-US"/>
        </w:rPr>
      </w:pPr>
      <w:r w:rsidRPr="007C056E">
        <w:rPr>
          <w:rFonts w:cs="Courier New"/>
          <w:szCs w:val="16"/>
        </w:rPr>
        <w:t>}</w:t>
      </w:r>
    </w:p>
    <w:p w14:paraId="37709A8C" w14:textId="77777777" w:rsidR="00457D41" w:rsidRPr="007C056E" w:rsidRDefault="00457D41" w:rsidP="00457D41">
      <w:pPr>
        <w:pStyle w:val="PL"/>
      </w:pPr>
    </w:p>
    <w:p w14:paraId="75E5B72F" w14:textId="77777777" w:rsidR="00457D41" w:rsidRPr="007C056E" w:rsidRDefault="00457D41" w:rsidP="00457D41">
      <w:pPr>
        <w:pStyle w:val="PL"/>
      </w:pPr>
    </w:p>
    <w:p w14:paraId="08B18D79" w14:textId="77777777" w:rsidR="00457D41" w:rsidRPr="008C5CE0" w:rsidRDefault="00457D41" w:rsidP="00457D41">
      <w:pPr>
        <w:pStyle w:val="PL"/>
        <w:rPr>
          <w:highlight w:val="yellow"/>
        </w:rPr>
      </w:pPr>
    </w:p>
    <w:p w14:paraId="1E8D1720" w14:textId="77777777" w:rsidR="00457D41" w:rsidRPr="002D2D9E" w:rsidRDefault="00457D41" w:rsidP="00457D41">
      <w:pPr>
        <w:pStyle w:val="PL"/>
        <w:rPr>
          <w:lang w:val="sv-SE"/>
        </w:rPr>
      </w:pPr>
      <w:r w:rsidRPr="002D2D9E">
        <w:rPr>
          <w:lang w:val="sv-SE"/>
        </w:rPr>
        <w:t>EarlyULSyncConfig</w:t>
      </w:r>
      <w:r w:rsidRPr="002D2D9E">
        <w:rPr>
          <w:snapToGrid w:val="0"/>
          <w:lang w:eastAsia="zh-CN"/>
        </w:rPr>
        <w:t xml:space="preserve"> </w:t>
      </w:r>
      <w:r w:rsidRPr="002D2D9E">
        <w:rPr>
          <w:lang w:val="sv-SE"/>
        </w:rPr>
        <w:t>::= SEQUENCE {</w:t>
      </w:r>
    </w:p>
    <w:p w14:paraId="25BCFAFF" w14:textId="77777777" w:rsidR="00457D41" w:rsidRPr="002D2D9E" w:rsidRDefault="00457D41" w:rsidP="00457D41">
      <w:pPr>
        <w:pStyle w:val="PL"/>
        <w:rPr>
          <w:snapToGrid w:val="0"/>
          <w:lang w:val="sv-SE"/>
        </w:rPr>
      </w:pPr>
      <w:r w:rsidRPr="002D2D9E">
        <w:rPr>
          <w:lang w:val="sv-SE"/>
        </w:rPr>
        <w:tab/>
        <w:t>rACHConfiguration</w:t>
      </w:r>
      <w:r w:rsidRPr="002D2D9E">
        <w:rPr>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eastAsia="zh-CN"/>
        </w:rPr>
        <w:t>OCTET STRING</w:t>
      </w:r>
      <w:r w:rsidRPr="002D2D9E">
        <w:rPr>
          <w:snapToGrid w:val="0"/>
          <w:lang w:val="sv-SE"/>
        </w:rPr>
        <w:t>,</w:t>
      </w:r>
    </w:p>
    <w:p w14:paraId="5DF5D057" w14:textId="77777777" w:rsidR="00457D41" w:rsidRPr="00F0511A" w:rsidRDefault="00457D41" w:rsidP="00457D41">
      <w:pPr>
        <w:pStyle w:val="PL"/>
      </w:pPr>
      <w:r w:rsidRPr="002D2D9E">
        <w:rPr>
          <w:rFonts w:cs="Courier New"/>
          <w:szCs w:val="16"/>
        </w:rPr>
        <w:tab/>
        <w:t>earlyRACHResources-List</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 xml:space="preserve">EarlyRACHResources-List </w:t>
      </w:r>
      <w:r w:rsidRPr="00F0511A">
        <w:t>OPTIONAL,</w:t>
      </w:r>
    </w:p>
    <w:p w14:paraId="3A46934A" w14:textId="77777777" w:rsidR="00457D41" w:rsidRPr="002D2D9E" w:rsidRDefault="00457D41" w:rsidP="00457D41">
      <w:pPr>
        <w:pStyle w:val="PL"/>
        <w:rPr>
          <w:lang w:val="sv-SE"/>
        </w:rPr>
      </w:pPr>
      <w:r w:rsidRPr="002D2D9E">
        <w:rPr>
          <w:lang w:val="sv-SE"/>
        </w:rPr>
        <w:tab/>
        <w:t>iE-Extensions</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otocolExtensionContainer { { EarlyULSyncConfig-ExtIEs} } OPTIONAL</w:t>
      </w:r>
      <w:r w:rsidRPr="002D2D9E">
        <w:rPr>
          <w:snapToGrid w:val="0"/>
          <w:lang w:val="sv-SE"/>
        </w:rPr>
        <w:t>,</w:t>
      </w:r>
    </w:p>
    <w:p w14:paraId="408D571F" w14:textId="77777777" w:rsidR="00457D41" w:rsidRPr="002D2D9E" w:rsidRDefault="00457D41" w:rsidP="00457D41">
      <w:pPr>
        <w:pStyle w:val="PL"/>
        <w:rPr>
          <w:snapToGrid w:val="0"/>
          <w:lang w:val="sv-SE"/>
        </w:rPr>
      </w:pPr>
      <w:r w:rsidRPr="002D2D9E">
        <w:rPr>
          <w:snapToGrid w:val="0"/>
          <w:lang w:val="sv-SE"/>
        </w:rPr>
        <w:tab/>
        <w:t>...</w:t>
      </w:r>
    </w:p>
    <w:p w14:paraId="095426EB" w14:textId="77777777" w:rsidR="00457D41" w:rsidRPr="002D2D9E" w:rsidRDefault="00457D41" w:rsidP="00457D41">
      <w:pPr>
        <w:pStyle w:val="PL"/>
        <w:rPr>
          <w:lang w:val="sv-SE"/>
        </w:rPr>
      </w:pPr>
      <w:r w:rsidRPr="002D2D9E">
        <w:rPr>
          <w:lang w:val="sv-SE"/>
        </w:rPr>
        <w:t>}</w:t>
      </w:r>
    </w:p>
    <w:p w14:paraId="7C65B300" w14:textId="77777777" w:rsidR="00457D41" w:rsidRPr="002D2D9E" w:rsidRDefault="00457D41" w:rsidP="00457D41">
      <w:pPr>
        <w:pStyle w:val="PL"/>
        <w:rPr>
          <w:snapToGrid w:val="0"/>
          <w:lang w:val="sv-SE" w:eastAsia="zh-CN"/>
        </w:rPr>
      </w:pPr>
    </w:p>
    <w:p w14:paraId="6490F897" w14:textId="77777777" w:rsidR="00457D41" w:rsidRPr="002D2D9E" w:rsidRDefault="00457D41" w:rsidP="00457D41">
      <w:pPr>
        <w:pStyle w:val="PL"/>
        <w:rPr>
          <w:snapToGrid w:val="0"/>
          <w:lang w:val="sv-SE"/>
        </w:rPr>
      </w:pPr>
      <w:r w:rsidRPr="002D2D9E">
        <w:rPr>
          <w:lang w:val="sv-SE"/>
        </w:rPr>
        <w:t>EarlyULSyncConfig-ExtIEs</w:t>
      </w:r>
      <w:r w:rsidRPr="002D2D9E">
        <w:rPr>
          <w:snapToGrid w:val="0"/>
          <w:lang w:val="sv-SE"/>
        </w:rPr>
        <w:t xml:space="preserve"> XNAP-PROTOCOL-EXTENSION ::= {</w:t>
      </w:r>
    </w:p>
    <w:p w14:paraId="289DA0C8" w14:textId="77777777" w:rsidR="00457D41" w:rsidRPr="002D2D9E" w:rsidRDefault="00457D41" w:rsidP="00457D41">
      <w:pPr>
        <w:pStyle w:val="PL"/>
        <w:rPr>
          <w:snapToGrid w:val="0"/>
          <w:lang w:val="sv-SE"/>
        </w:rPr>
      </w:pPr>
      <w:r w:rsidRPr="002D2D9E">
        <w:rPr>
          <w:snapToGrid w:val="0"/>
          <w:lang w:val="sv-SE"/>
        </w:rPr>
        <w:tab/>
        <w:t>...</w:t>
      </w:r>
    </w:p>
    <w:p w14:paraId="422DF006" w14:textId="77777777" w:rsidR="00457D41" w:rsidRPr="002D2D9E" w:rsidRDefault="00457D41" w:rsidP="00457D41">
      <w:pPr>
        <w:pStyle w:val="PL"/>
        <w:rPr>
          <w:snapToGrid w:val="0"/>
          <w:lang w:val="sv-SE"/>
        </w:rPr>
      </w:pPr>
      <w:r w:rsidRPr="002D2D9E">
        <w:rPr>
          <w:snapToGrid w:val="0"/>
          <w:lang w:val="sv-SE"/>
        </w:rPr>
        <w:t>}</w:t>
      </w:r>
    </w:p>
    <w:p w14:paraId="775DE813" w14:textId="77777777" w:rsidR="00457D41" w:rsidRPr="002D2D9E" w:rsidRDefault="00457D41" w:rsidP="00457D41">
      <w:pPr>
        <w:pStyle w:val="PL"/>
      </w:pPr>
    </w:p>
    <w:p w14:paraId="689D0F32" w14:textId="77777777" w:rsidR="00457D41" w:rsidRPr="002D2D9E" w:rsidRDefault="00457D41" w:rsidP="00457D41">
      <w:pPr>
        <w:pStyle w:val="PL"/>
      </w:pPr>
      <w:r w:rsidRPr="002D2D9E">
        <w:rPr>
          <w:rFonts w:cs="Courier New"/>
          <w:szCs w:val="16"/>
        </w:rPr>
        <w:t>EarlyRACHResources-List ::= SEQUENCE (SIZE(1..maxnoofEarlyRACHResourcesID)) OF EarlyRACHResources-Item</w:t>
      </w:r>
    </w:p>
    <w:p w14:paraId="6C5CD963" w14:textId="77777777" w:rsidR="00457D41" w:rsidRPr="002D2D9E" w:rsidRDefault="00457D41" w:rsidP="00457D41">
      <w:pPr>
        <w:pStyle w:val="PL"/>
      </w:pPr>
    </w:p>
    <w:p w14:paraId="410C9E34" w14:textId="77777777" w:rsidR="00457D41" w:rsidRPr="002D2D9E" w:rsidRDefault="00457D41" w:rsidP="00457D41">
      <w:pPr>
        <w:pStyle w:val="PL"/>
        <w:rPr>
          <w:lang w:val="en-US"/>
        </w:rPr>
      </w:pPr>
      <w:r w:rsidRPr="002D2D9E">
        <w:rPr>
          <w:rFonts w:cs="Courier New"/>
          <w:szCs w:val="16"/>
        </w:rPr>
        <w:t xml:space="preserve">EarlyRACHResources-Item </w:t>
      </w:r>
      <w:r w:rsidRPr="002D2D9E">
        <w:rPr>
          <w:snapToGrid w:val="0"/>
        </w:rPr>
        <w:t xml:space="preserve">::= </w:t>
      </w:r>
      <w:r w:rsidRPr="002D2D9E">
        <w:rPr>
          <w:rFonts w:cs="Courier New"/>
          <w:szCs w:val="16"/>
        </w:rPr>
        <w:t>SEQUENCE</w:t>
      </w:r>
      <w:r w:rsidRPr="002D2D9E">
        <w:rPr>
          <w:rFonts w:cs="Courier New"/>
          <w:szCs w:val="16"/>
          <w:lang w:val="en-US"/>
        </w:rPr>
        <w:t xml:space="preserve"> </w:t>
      </w:r>
      <w:r w:rsidRPr="002D2D9E">
        <w:rPr>
          <w:rFonts w:cs="Courier New"/>
          <w:szCs w:val="16"/>
        </w:rPr>
        <w:t>{</w:t>
      </w:r>
    </w:p>
    <w:p w14:paraId="1C1E18D2" w14:textId="77777777" w:rsidR="00457D41" w:rsidRPr="002D2D9E" w:rsidRDefault="00457D41" w:rsidP="00457D41">
      <w:pPr>
        <w:pStyle w:val="PL"/>
        <w:tabs>
          <w:tab w:val="left" w:pos="4436"/>
        </w:tabs>
        <w:rPr>
          <w:rFonts w:cs="Courier New"/>
          <w:szCs w:val="16"/>
        </w:rPr>
      </w:pPr>
      <w:r w:rsidRPr="002D2D9E">
        <w:rPr>
          <w:rFonts w:cs="Courier New"/>
          <w:szCs w:val="16"/>
        </w:rPr>
        <w:tab/>
        <w:t>globalgNB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t>GlobalgNB-ID</w:t>
      </w:r>
      <w:r w:rsidRPr="002D2D9E">
        <w:tab/>
      </w:r>
      <w:r w:rsidRPr="002D2D9E">
        <w:rPr>
          <w:rFonts w:cs="Courier New"/>
          <w:szCs w:val="16"/>
        </w:rPr>
        <w:t>,</w:t>
      </w:r>
    </w:p>
    <w:p w14:paraId="49AAE14B" w14:textId="77777777" w:rsidR="00457D41" w:rsidRPr="002D2D9E" w:rsidRDefault="00457D41" w:rsidP="00457D41">
      <w:pPr>
        <w:pStyle w:val="PL"/>
        <w:tabs>
          <w:tab w:val="left" w:pos="4436"/>
        </w:tabs>
      </w:pPr>
      <w:r w:rsidRPr="002D2D9E">
        <w:rPr>
          <w:rFonts w:cs="Courier New"/>
          <w:szCs w:val="16"/>
        </w:rPr>
        <w:tab/>
        <w:t>earlyRACHResourcesRequester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EarlyRACHResourcesRequesterID</w:t>
      </w:r>
      <w:r w:rsidRPr="002D2D9E">
        <w:t>,</w:t>
      </w:r>
    </w:p>
    <w:p w14:paraId="3B91CC25" w14:textId="77777777" w:rsidR="00457D41" w:rsidRPr="002D2D9E" w:rsidRDefault="00457D41" w:rsidP="00457D41">
      <w:pPr>
        <w:pStyle w:val="PL"/>
        <w:tabs>
          <w:tab w:val="left" w:pos="4436"/>
        </w:tabs>
        <w:rPr>
          <w:rFonts w:cs="Courier New"/>
          <w:szCs w:val="16"/>
        </w:rPr>
      </w:pPr>
      <w:r w:rsidRPr="002D2D9E">
        <w:tab/>
      </w:r>
      <w:r w:rsidRPr="002D2D9E">
        <w:rPr>
          <w:lang w:val="sv-SE"/>
        </w:rPr>
        <w:t>preambleIndexList</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eambleIndexList</w:t>
      </w:r>
      <w:r w:rsidRPr="002D2D9E">
        <w:rPr>
          <w:lang w:val="sv-SE"/>
        </w:rPr>
        <w:tab/>
      </w:r>
      <w:r w:rsidRPr="002D2D9E">
        <w:rPr>
          <w:lang w:val="sv-SE"/>
        </w:rPr>
        <w:tab/>
      </w:r>
      <w:r w:rsidRPr="002D2D9E">
        <w:rPr>
          <w:lang w:val="sv-SE"/>
        </w:rPr>
        <w:tab/>
        <w:t>OPTIONAL</w:t>
      </w:r>
      <w:r w:rsidRPr="002D2D9E">
        <w:rPr>
          <w:snapToGrid w:val="0"/>
          <w:lang w:val="sv-SE"/>
        </w:rPr>
        <w:t>,</w:t>
      </w:r>
    </w:p>
    <w:p w14:paraId="63516F5F" w14:textId="77777777" w:rsidR="00457D41" w:rsidRPr="002D2D9E" w:rsidRDefault="00457D41" w:rsidP="00457D41">
      <w:pPr>
        <w:pStyle w:val="PL"/>
        <w:tabs>
          <w:tab w:val="left" w:pos="4472"/>
          <w:tab w:val="left" w:pos="5828"/>
        </w:tabs>
        <w:rPr>
          <w:rFonts w:cs="Courier New"/>
          <w:szCs w:val="16"/>
        </w:rPr>
      </w:pPr>
      <w:r w:rsidRPr="002D2D9E">
        <w:rPr>
          <w:rFonts w:cs="Courier New"/>
          <w:szCs w:val="16"/>
        </w:rPr>
        <w:tab/>
        <w:t>iE-Extensions</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ProtocolExtensionContainer { { EarlyRACHResources-Item-ExtIEs} }</w:t>
      </w:r>
      <w:r w:rsidRPr="002D2D9E">
        <w:rPr>
          <w:rFonts w:cs="Courier New"/>
          <w:szCs w:val="16"/>
        </w:rPr>
        <w:tab/>
        <w:t>OPTIONAL,</w:t>
      </w:r>
    </w:p>
    <w:p w14:paraId="462A77BD" w14:textId="77777777" w:rsidR="00457D41" w:rsidRPr="002D2D9E" w:rsidRDefault="00457D41" w:rsidP="00457D41">
      <w:pPr>
        <w:pStyle w:val="PL"/>
        <w:rPr>
          <w:rFonts w:cs="Courier New"/>
          <w:szCs w:val="16"/>
        </w:rPr>
      </w:pPr>
      <w:r w:rsidRPr="002D2D9E">
        <w:rPr>
          <w:rFonts w:cs="Courier New"/>
          <w:szCs w:val="16"/>
        </w:rPr>
        <w:tab/>
        <w:t>...</w:t>
      </w:r>
    </w:p>
    <w:p w14:paraId="66405A89" w14:textId="77777777" w:rsidR="00457D41" w:rsidRPr="002D2D9E" w:rsidRDefault="00457D41" w:rsidP="00457D41">
      <w:pPr>
        <w:pStyle w:val="PL"/>
        <w:rPr>
          <w:rFonts w:cs="Courier New"/>
          <w:szCs w:val="16"/>
        </w:rPr>
      </w:pPr>
      <w:r w:rsidRPr="002D2D9E">
        <w:rPr>
          <w:rFonts w:cs="Courier New"/>
          <w:szCs w:val="16"/>
        </w:rPr>
        <w:t>}</w:t>
      </w:r>
    </w:p>
    <w:p w14:paraId="4DDE218B" w14:textId="77777777" w:rsidR="00457D41" w:rsidRPr="002D2D9E" w:rsidRDefault="00457D41" w:rsidP="00457D41">
      <w:pPr>
        <w:pStyle w:val="PL"/>
      </w:pPr>
    </w:p>
    <w:p w14:paraId="5DB9C14A" w14:textId="77777777" w:rsidR="00457D41" w:rsidRPr="002D2D9E" w:rsidRDefault="00457D41" w:rsidP="00457D41">
      <w:pPr>
        <w:pStyle w:val="PL"/>
        <w:rPr>
          <w:snapToGrid w:val="0"/>
          <w:lang w:val="sv-SE"/>
        </w:rPr>
      </w:pPr>
      <w:r w:rsidRPr="002D2D9E">
        <w:rPr>
          <w:rFonts w:cs="Courier New"/>
          <w:szCs w:val="16"/>
        </w:rPr>
        <w:t>EarlyRACHResources-Item</w:t>
      </w:r>
      <w:r w:rsidRPr="002D2D9E">
        <w:rPr>
          <w:lang w:val="sv-SE"/>
        </w:rPr>
        <w:t>-ExtIEs</w:t>
      </w:r>
      <w:r w:rsidRPr="002D2D9E">
        <w:rPr>
          <w:snapToGrid w:val="0"/>
          <w:lang w:val="sv-SE"/>
        </w:rPr>
        <w:t xml:space="preserve"> XNAP-PROTOCOL-EXTENSION ::= {</w:t>
      </w:r>
    </w:p>
    <w:p w14:paraId="3A390E06" w14:textId="77777777" w:rsidR="00457D41" w:rsidRPr="002D2D9E" w:rsidRDefault="00457D41" w:rsidP="00457D41">
      <w:pPr>
        <w:pStyle w:val="PL"/>
        <w:rPr>
          <w:snapToGrid w:val="0"/>
          <w:lang w:val="sv-SE"/>
        </w:rPr>
      </w:pPr>
      <w:r w:rsidRPr="002D2D9E">
        <w:rPr>
          <w:snapToGrid w:val="0"/>
          <w:lang w:val="sv-SE"/>
        </w:rPr>
        <w:tab/>
        <w:t>...</w:t>
      </w:r>
    </w:p>
    <w:p w14:paraId="39DBC35D" w14:textId="77777777" w:rsidR="00457D41" w:rsidRPr="002D2D9E" w:rsidRDefault="00457D41" w:rsidP="00457D41">
      <w:pPr>
        <w:pStyle w:val="PL"/>
        <w:rPr>
          <w:snapToGrid w:val="0"/>
          <w:lang w:val="sv-SE"/>
        </w:rPr>
      </w:pPr>
      <w:r w:rsidRPr="002D2D9E">
        <w:rPr>
          <w:snapToGrid w:val="0"/>
          <w:lang w:val="sv-SE"/>
        </w:rPr>
        <w:t>}</w:t>
      </w:r>
    </w:p>
    <w:p w14:paraId="3EE28FB1" w14:textId="77777777" w:rsidR="00457D41" w:rsidRPr="008C5CE0" w:rsidRDefault="00457D41" w:rsidP="00457D41">
      <w:pPr>
        <w:pStyle w:val="PL"/>
        <w:rPr>
          <w:highlight w:val="yellow"/>
        </w:rPr>
      </w:pPr>
    </w:p>
    <w:p w14:paraId="14AF4907" w14:textId="77777777" w:rsidR="00457D41" w:rsidRDefault="00457D41" w:rsidP="00457D41">
      <w:pPr>
        <w:pStyle w:val="PL"/>
      </w:pPr>
      <w:r w:rsidRPr="00C42B41">
        <w:rPr>
          <w:rFonts w:cs="Courier New"/>
          <w:szCs w:val="16"/>
        </w:rPr>
        <w:t xml:space="preserve">EarlyRACHResourcesRequesterID </w:t>
      </w:r>
      <w:r w:rsidRPr="00C42B41">
        <w:t>::= INTEGER (0..68719476735)</w:t>
      </w:r>
    </w:p>
    <w:p w14:paraId="23914F36" w14:textId="77777777" w:rsidR="00457D41" w:rsidRDefault="00457D41" w:rsidP="00457D41">
      <w:pPr>
        <w:pStyle w:val="PL"/>
      </w:pPr>
    </w:p>
    <w:p w14:paraId="189890E7" w14:textId="77777777" w:rsidR="00457D41" w:rsidRDefault="00457D41" w:rsidP="00457D41">
      <w:pPr>
        <w:pStyle w:val="PL"/>
      </w:pPr>
    </w:p>
    <w:p w14:paraId="45979115" w14:textId="77777777" w:rsidR="00457D41" w:rsidRPr="00457D41" w:rsidRDefault="00457D41" w:rsidP="0049234F">
      <w:pPr>
        <w:pStyle w:val="PL"/>
        <w:rPr>
          <w:rFonts w:eastAsiaTheme="minorEastAsia"/>
        </w:rPr>
      </w:pPr>
    </w:p>
    <w:p w14:paraId="754684F1" w14:textId="77777777" w:rsidR="0049234F" w:rsidRPr="00FD0425" w:rsidRDefault="0049234F" w:rsidP="00E65F9B">
      <w:pPr>
        <w:pStyle w:val="PL"/>
        <w:outlineLvl w:val="3"/>
      </w:pPr>
      <w:r w:rsidRPr="00FD0425">
        <w:t>-- F</w:t>
      </w:r>
    </w:p>
    <w:p w14:paraId="79E3B3A6" w14:textId="77777777" w:rsidR="00EC135C" w:rsidRDefault="00EC135C" w:rsidP="00EC135C">
      <w:pPr>
        <w:pStyle w:val="PL"/>
      </w:pPr>
      <w:r>
        <w:rPr>
          <w:snapToGrid w:val="0"/>
        </w:rPr>
        <w:t xml:space="preserve">FailureType ::= </w:t>
      </w:r>
      <w:r>
        <w:t>ENUMERATED {</w:t>
      </w:r>
    </w:p>
    <w:p w14:paraId="2F6FE45D" w14:textId="77777777" w:rsidR="00EC135C" w:rsidRDefault="00EC135C" w:rsidP="00EC135C">
      <w:pPr>
        <w:pStyle w:val="PL"/>
      </w:pPr>
      <w:r>
        <w:tab/>
        <w:t>toolateCPC</w:t>
      </w:r>
      <w:r>
        <w:rPr>
          <w:rFonts w:hint="eastAsia"/>
        </w:rPr>
        <w:t>E</w:t>
      </w:r>
      <w:r>
        <w:t>xecution,</w:t>
      </w:r>
    </w:p>
    <w:p w14:paraId="72987D67" w14:textId="77777777" w:rsidR="00EC135C" w:rsidRDefault="00EC135C" w:rsidP="00EC135C">
      <w:pPr>
        <w:pStyle w:val="PL"/>
      </w:pPr>
      <w:r>
        <w:tab/>
        <w:t>cPCorCPA</w:t>
      </w:r>
      <w:r>
        <w:rPr>
          <w:rFonts w:hint="eastAsia"/>
        </w:rPr>
        <w:t>-E</w:t>
      </w:r>
      <w:r>
        <w:t>xecutiontowrongPSCell,</w:t>
      </w:r>
    </w:p>
    <w:p w14:paraId="5F0FCC68" w14:textId="77777777" w:rsidR="00EC135C" w:rsidRDefault="00EC135C" w:rsidP="00EC135C">
      <w:pPr>
        <w:pStyle w:val="PL"/>
      </w:pPr>
      <w:r>
        <w:tab/>
        <w:t>...</w:t>
      </w:r>
    </w:p>
    <w:p w14:paraId="7C219283" w14:textId="77777777" w:rsidR="00EC135C" w:rsidRDefault="00EC135C" w:rsidP="00EC135C">
      <w:pPr>
        <w:pStyle w:val="PL"/>
        <w:rPr>
          <w:snapToGrid w:val="0"/>
        </w:rPr>
      </w:pPr>
      <w:r>
        <w:t>}</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r w:rsidRPr="00CD0660">
        <w:rPr>
          <w:rFonts w:cs="Courier New"/>
          <w:szCs w:val="16"/>
        </w:rPr>
        <w:t>F1-terminatingIAB-donorIndicator</w:t>
      </w:r>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3450068F"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5AA51B94" w14:textId="7DC95138"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745738E1" w14:textId="190AA9ED" w:rsidR="008832BD" w:rsidRDefault="0049234F" w:rsidP="008832BD">
      <w:pPr>
        <w:pStyle w:val="PL"/>
        <w:rPr>
          <w:snapToGrid w:val="0"/>
        </w:rPr>
      </w:pPr>
      <w:r w:rsidRPr="00705AB5">
        <w:rPr>
          <w:rFonts w:eastAsia="DengXian"/>
          <w:snapToGrid w:val="0"/>
        </w:rPr>
        <w:tab/>
        <w:t>{ ID id-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r w:rsidR="008832BD" w:rsidRPr="004068DB">
        <w:rPr>
          <w:snapToGrid w:val="0"/>
        </w:rPr>
        <w:t>|</w:t>
      </w:r>
    </w:p>
    <w:p w14:paraId="512DF2B8" w14:textId="71B7B2F4" w:rsidR="008832BD" w:rsidRPr="004068DB" w:rsidRDefault="008832BD" w:rsidP="008832BD">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6AC554BB" w14:textId="5B3E0F92"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2F508C9C" w14:textId="1539259E"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0B1FDAE1" w14:textId="5906D1E2" w:rsidR="0049234F" w:rsidRDefault="008832BD" w:rsidP="008832BD">
      <w:pPr>
        <w:pStyle w:val="PL"/>
        <w:rPr>
          <w:rFonts w:eastAsia="Malgun Gothic"/>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r w:rsidR="005B4DE6">
        <w:rPr>
          <w:snapToGrid w:val="0"/>
        </w:rPr>
        <w:t xml:space="preserve"> </w:t>
      </w:r>
      <w:r w:rsidRPr="004068DB">
        <w:rPr>
          <w:snapToGrid w:val="0"/>
        </w:rPr>
        <w:t>}</w:t>
      </w:r>
      <w:r w:rsidR="0049234F" w:rsidRPr="00705AB5">
        <w:rPr>
          <w:rFonts w:eastAsia="DengXian"/>
          <w:snapToGrid w:val="0"/>
        </w:rPr>
        <w:t>,</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35ABD163" w14:textId="77777777" w:rsidR="000970A1" w:rsidRDefault="000970A1" w:rsidP="000970A1">
      <w:pPr>
        <w:pStyle w:val="PL"/>
        <w:rPr>
          <w:snapToGrid w:val="0"/>
        </w:rPr>
      </w:pPr>
    </w:p>
    <w:p w14:paraId="1B8C9BFB" w14:textId="77777777" w:rsidR="000970A1" w:rsidRPr="000E4059" w:rsidRDefault="000970A1" w:rsidP="000970A1">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7C48BDED"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0DAB33D2"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7BEFC98A" w14:textId="77777777" w:rsidR="000970A1" w:rsidRPr="000E4059" w:rsidRDefault="000970A1" w:rsidP="000970A1">
      <w:pPr>
        <w:pStyle w:val="PL"/>
        <w:rPr>
          <w:rFonts w:eastAsia="Malgun Gothic"/>
          <w:snapToGrid w:val="0"/>
        </w:rPr>
      </w:pPr>
      <w:r w:rsidRPr="000E4059">
        <w:rPr>
          <w:rFonts w:eastAsia="Malgun Gothic"/>
          <w:snapToGrid w:val="0"/>
        </w:rPr>
        <w:tab/>
        <w:t>...</w:t>
      </w:r>
    </w:p>
    <w:p w14:paraId="3913B390" w14:textId="77777777" w:rsidR="000970A1" w:rsidRPr="0072386D" w:rsidRDefault="000970A1" w:rsidP="000970A1">
      <w:pPr>
        <w:pStyle w:val="PL"/>
        <w:rPr>
          <w:rFonts w:eastAsia="Malgun Gothic"/>
          <w:snapToGrid w:val="0"/>
        </w:rPr>
      </w:pPr>
      <w:r w:rsidRPr="000E4059">
        <w:rPr>
          <w:rFonts w:eastAsia="Malgun Gothic"/>
          <w:snapToGrid w:val="0"/>
        </w:rPr>
        <w:t>}</w:t>
      </w:r>
    </w:p>
    <w:p w14:paraId="43DC5BAD" w14:textId="77777777" w:rsidR="000970A1" w:rsidRDefault="000970A1" w:rsidP="000970A1">
      <w:pPr>
        <w:pStyle w:val="PL"/>
        <w:rPr>
          <w:snapToGrid w:val="0"/>
        </w:rPr>
      </w:pPr>
    </w:p>
    <w:p w14:paraId="77B5D6C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15FEB0AC"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66CC787F"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D377AF3"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4749BCF" w14:textId="77777777" w:rsidR="000970A1" w:rsidRPr="0072386D" w:rsidRDefault="000970A1" w:rsidP="000970A1">
      <w:pPr>
        <w:pStyle w:val="PL"/>
        <w:rPr>
          <w:rFonts w:eastAsia="Malgun Gothic"/>
          <w:snapToGrid w:val="0"/>
        </w:rPr>
      </w:pPr>
      <w:r w:rsidRPr="000E4059">
        <w:rPr>
          <w:rFonts w:eastAsia="Malgun Gothic"/>
          <w:snapToGrid w:val="0"/>
        </w:rPr>
        <w:t>}</w:t>
      </w:r>
    </w:p>
    <w:p w14:paraId="688A44BD" w14:textId="77777777" w:rsidR="000970A1" w:rsidRDefault="000970A1" w:rsidP="000970A1">
      <w:pPr>
        <w:pStyle w:val="PL"/>
        <w:rPr>
          <w:rFonts w:eastAsia="Malgun Gothic"/>
          <w:snapToGrid w:val="0"/>
        </w:rPr>
      </w:pPr>
    </w:p>
    <w:p w14:paraId="1B7C001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7F1D6998"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2668DF3C"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2048D3BF" w14:textId="77777777" w:rsidR="000970A1" w:rsidRPr="000E4059" w:rsidRDefault="000970A1" w:rsidP="000970A1">
      <w:pPr>
        <w:pStyle w:val="PL"/>
        <w:rPr>
          <w:rFonts w:eastAsia="Malgun Gothic"/>
          <w:snapToGrid w:val="0"/>
        </w:rPr>
      </w:pPr>
      <w:r w:rsidRPr="000E4059">
        <w:rPr>
          <w:rFonts w:eastAsia="Malgun Gothic"/>
          <w:snapToGrid w:val="0"/>
        </w:rPr>
        <w:tab/>
        <w:t>...</w:t>
      </w:r>
    </w:p>
    <w:p w14:paraId="24EFFCC9" w14:textId="77777777" w:rsidR="000970A1" w:rsidRDefault="000970A1" w:rsidP="000970A1">
      <w:pPr>
        <w:pStyle w:val="PL"/>
        <w:rPr>
          <w:rFonts w:eastAsia="Malgun Gothic"/>
          <w:snapToGrid w:val="0"/>
        </w:rPr>
      </w:pPr>
      <w:r w:rsidRPr="000E4059">
        <w:rPr>
          <w:rFonts w:eastAsia="Malgun Gothic"/>
          <w:snapToGrid w:val="0"/>
        </w:rPr>
        <w:t>}</w:t>
      </w:r>
    </w:p>
    <w:p w14:paraId="25C17FEA" w14:textId="77777777" w:rsidR="000970A1" w:rsidRDefault="000970A1" w:rsidP="000970A1">
      <w:pPr>
        <w:pStyle w:val="PL"/>
        <w:rPr>
          <w:rFonts w:eastAsia="Malgun Gothic"/>
          <w:snapToGrid w:val="0"/>
        </w:rPr>
      </w:pPr>
    </w:p>
    <w:p w14:paraId="0B550622" w14:textId="77777777" w:rsidR="000970A1" w:rsidRPr="000E4059" w:rsidRDefault="000970A1" w:rsidP="000970A1">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57D8FCD3"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3A680684"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3CEC3F4"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E4044D9" w14:textId="77777777" w:rsidR="000970A1" w:rsidRPr="0072386D" w:rsidRDefault="000970A1" w:rsidP="000970A1">
      <w:pPr>
        <w:pStyle w:val="PL"/>
        <w:rPr>
          <w:rFonts w:eastAsia="Malgun Gothic"/>
          <w:snapToGrid w:val="0"/>
        </w:rPr>
      </w:pPr>
      <w:r w:rsidRPr="000E4059">
        <w:rPr>
          <w:rFonts w:eastAsia="Malgun Gothic"/>
          <w:snapToGrid w:val="0"/>
        </w:rPr>
        <w:t>}</w:t>
      </w:r>
    </w:p>
    <w:p w14:paraId="329E3789" w14:textId="77777777" w:rsidR="000970A1" w:rsidRPr="0072386D" w:rsidRDefault="000970A1" w:rsidP="000970A1">
      <w:pPr>
        <w:pStyle w:val="PL"/>
        <w:rPr>
          <w:rFonts w:eastAsia="Malgun Gothic"/>
          <w:snapToGrid w:val="0"/>
        </w:rPr>
      </w:pP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Identifier</w:t>
      </w:r>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r w:rsidRPr="001315EB">
        <w:t>Flows-Mapped-To-DRB-Item</w:t>
      </w:r>
      <w:r>
        <w:t>-</w:t>
      </w:r>
      <w:r w:rsidRPr="001315EB">
        <w:t xml:space="preserve">ExtIEs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Default="0049234F" w:rsidP="0049234F">
      <w:pPr>
        <w:pStyle w:val="PL"/>
        <w:rPr>
          <w:rFonts w:eastAsiaTheme="minorEastAsia"/>
        </w:rPr>
      </w:pPr>
    </w:p>
    <w:p w14:paraId="3C35BF31" w14:textId="77777777" w:rsidR="00BD5EE8" w:rsidRDefault="00BD5EE8" w:rsidP="00BD5EE8">
      <w:pPr>
        <w:pStyle w:val="PL"/>
        <w:rPr>
          <w:lang w:val="en-US" w:eastAsia="zh-CN"/>
        </w:rPr>
      </w:pPr>
      <w:r>
        <w:rPr>
          <w:snapToGrid w:val="0"/>
          <w:lang w:val="en-US" w:eastAsia="zh-CN"/>
        </w:rPr>
        <w:t>FurtherExtended-</w:t>
      </w:r>
      <w:r w:rsidRPr="00307F95">
        <w:rPr>
          <w:rFonts w:hint="eastAsia"/>
          <w:snapToGrid w:val="0"/>
          <w:lang w:val="en-US" w:eastAsia="zh-CN"/>
        </w:rPr>
        <w:t>UEIdentityIndexValue</w:t>
      </w:r>
      <w:r w:rsidRPr="00307F95">
        <w:rPr>
          <w:snapToGrid w:val="0"/>
          <w:lang w:val="en-US" w:eastAsia="zh-CN"/>
        </w:rPr>
        <w:t xml:space="preserve"> </w:t>
      </w:r>
      <w:r w:rsidRPr="00307F95">
        <w:rPr>
          <w:rFonts w:hint="eastAsia"/>
          <w:lang w:val="en-US" w:eastAsia="zh-CN"/>
        </w:rPr>
        <w:t>::= BIT STRING (SIZE(20)</w:t>
      </w:r>
      <w:r w:rsidRPr="00307F95">
        <w:rPr>
          <w:lang w:val="en-US" w:eastAsia="zh-CN"/>
        </w:rPr>
        <w:t>)</w:t>
      </w:r>
    </w:p>
    <w:p w14:paraId="7D337EB4" w14:textId="77777777" w:rsidR="00BD5EE8" w:rsidRDefault="00BD5EE8" w:rsidP="0049234F">
      <w:pPr>
        <w:pStyle w:val="PL"/>
        <w:rPr>
          <w:rFonts w:eastAsiaTheme="minorEastAsia"/>
          <w:lang w:val="en-US"/>
        </w:rPr>
      </w:pPr>
    </w:p>
    <w:p w14:paraId="6626A5EC" w14:textId="77777777" w:rsidR="00536C5F" w:rsidRPr="00FB1BA1" w:rsidRDefault="00536C5F" w:rsidP="00536C5F">
      <w:pPr>
        <w:pStyle w:val="PL"/>
      </w:pPr>
      <w:r w:rsidRPr="00FB1BA1">
        <w:t>Future-Coverage-Modification-List ::= SEQUENCE (SIZE (</w:t>
      </w:r>
      <w:r>
        <w:t>1</w:t>
      </w:r>
      <w:r w:rsidRPr="00FB1BA1">
        <w:t>..maxnoofCellsinNG-RANnode)) OF Future-Coverage-Modification-Item</w:t>
      </w:r>
    </w:p>
    <w:p w14:paraId="73B82A98" w14:textId="77777777" w:rsidR="00536C5F" w:rsidRPr="00FB1BA1" w:rsidRDefault="00536C5F" w:rsidP="00536C5F">
      <w:pPr>
        <w:pStyle w:val="PL"/>
      </w:pPr>
    </w:p>
    <w:p w14:paraId="7B47090B" w14:textId="77777777" w:rsidR="00536C5F" w:rsidRPr="00FB1BA1" w:rsidRDefault="00536C5F" w:rsidP="00536C5F">
      <w:pPr>
        <w:pStyle w:val="PL"/>
      </w:pPr>
      <w:r w:rsidRPr="00FB1BA1">
        <w:t>Future-Coverage-Modification-Item ::= SEQUENCE {</w:t>
      </w:r>
    </w:p>
    <w:p w14:paraId="2F767F19" w14:textId="188FFDDB" w:rsidR="00467B8F" w:rsidRPr="00FB1BA1" w:rsidRDefault="00467B8F" w:rsidP="00467B8F">
      <w:pPr>
        <w:pStyle w:val="PL"/>
      </w:pPr>
      <w:r w:rsidRPr="00FB1BA1">
        <w:tab/>
      </w:r>
      <w:r>
        <w:t>n</w:t>
      </w:r>
      <w:r w:rsidRPr="00FD0425">
        <w:t>R-CGI</w:t>
      </w:r>
      <w:r w:rsidRPr="00FB1BA1">
        <w:tab/>
      </w:r>
      <w:r w:rsidRPr="00FB1BA1">
        <w:tab/>
      </w:r>
      <w:r w:rsidRPr="00FB1BA1">
        <w:tab/>
      </w:r>
      <w:r w:rsidRPr="00FB1BA1">
        <w:tab/>
      </w:r>
      <w:r w:rsidRPr="00FB1BA1">
        <w:tab/>
      </w:r>
      <w:r w:rsidRPr="00FB1BA1">
        <w:tab/>
      </w:r>
      <w:r w:rsidRPr="00FD0425">
        <w:t>NR-CGI</w:t>
      </w:r>
      <w:r w:rsidRPr="00FB1BA1">
        <w:t>,</w:t>
      </w:r>
    </w:p>
    <w:p w14:paraId="0EC95D09" w14:textId="77777777" w:rsidR="00536C5F" w:rsidRPr="00FB1BA1" w:rsidRDefault="00536C5F" w:rsidP="00536C5F">
      <w:pPr>
        <w:pStyle w:val="PL"/>
      </w:pPr>
      <w:r w:rsidRPr="00FB1BA1">
        <w:tab/>
        <w:t>future-cellCoverageState</w:t>
      </w:r>
      <w:r w:rsidRPr="00FB1BA1">
        <w:tab/>
      </w:r>
      <w:r w:rsidRPr="00FB1BA1">
        <w:tab/>
      </w:r>
      <w:r w:rsidRPr="00FB1BA1">
        <w:tab/>
      </w:r>
      <w:r w:rsidRPr="00FB1BA1">
        <w:tab/>
        <w:t>INTEGER (0..63, ...),</w:t>
      </w:r>
    </w:p>
    <w:p w14:paraId="5E02ED6C" w14:textId="77777777" w:rsidR="00536C5F" w:rsidRPr="00FB1BA1" w:rsidRDefault="00536C5F" w:rsidP="00536C5F">
      <w:pPr>
        <w:pStyle w:val="PL"/>
      </w:pPr>
      <w:r w:rsidRPr="00FB1BA1">
        <w:tab/>
        <w:t>future-SSB-Coverage-Modification-List</w:t>
      </w:r>
      <w:r w:rsidRPr="00FB1BA1">
        <w:tab/>
        <w:t>Future-SSB-Coverage-Modification-List</w:t>
      </w:r>
      <w:r>
        <w:tab/>
      </w:r>
      <w:r>
        <w:tab/>
      </w:r>
      <w:r w:rsidRPr="00FB1BA1">
        <w:t>OPTIONAL,</w:t>
      </w:r>
    </w:p>
    <w:p w14:paraId="315B2931" w14:textId="77777777" w:rsidR="00536C5F" w:rsidRPr="00FB1BA1" w:rsidRDefault="00536C5F" w:rsidP="00536C5F">
      <w:pPr>
        <w:pStyle w:val="PL"/>
      </w:pPr>
      <w:r w:rsidRPr="00FB1BA1">
        <w:tab/>
      </w:r>
      <w:r>
        <w:t>predicted</w:t>
      </w:r>
      <w:r w:rsidRPr="00FB1BA1">
        <w:t>-Coverage-Modification-Cause</w:t>
      </w:r>
      <w:r w:rsidRPr="00FB1BA1">
        <w:tab/>
      </w:r>
      <w:r>
        <w:t>Predicted</w:t>
      </w:r>
      <w:r w:rsidRPr="00FB1BA1">
        <w:t>-CoverageModificationCause</w:t>
      </w:r>
      <w:r>
        <w:tab/>
      </w:r>
      <w:r>
        <w:tab/>
      </w:r>
      <w:r>
        <w:tab/>
        <w:t>OPTIONAL</w:t>
      </w:r>
      <w:r w:rsidRPr="00FB1BA1">
        <w:t>,</w:t>
      </w:r>
    </w:p>
    <w:p w14:paraId="1148184B" w14:textId="77777777" w:rsidR="00536C5F" w:rsidRPr="00FB1BA1" w:rsidRDefault="00536C5F" w:rsidP="00536C5F">
      <w:pPr>
        <w:pStyle w:val="PL"/>
      </w:pPr>
      <w:r w:rsidRPr="00FB1BA1">
        <w:tab/>
        <w:t>timeForFutureCoverage</w:t>
      </w:r>
      <w:r>
        <w:t>State</w:t>
      </w:r>
      <w:r>
        <w:tab/>
      </w:r>
      <w:r>
        <w:tab/>
      </w:r>
      <w:r>
        <w:tab/>
      </w:r>
      <w:r w:rsidRPr="00FB1BA1">
        <w:tab/>
      </w:r>
      <w:r>
        <w:t>INTEGER (1..60, ...)</w:t>
      </w:r>
      <w:r>
        <w:tab/>
      </w:r>
      <w:r>
        <w:tab/>
      </w:r>
      <w:r>
        <w:tab/>
      </w:r>
      <w:r>
        <w:tab/>
      </w:r>
      <w:r>
        <w:tab/>
      </w:r>
      <w:r>
        <w:tab/>
        <w:t>OPTIONAL</w:t>
      </w:r>
      <w:r w:rsidRPr="00FB1BA1">
        <w:t>,</w:t>
      </w:r>
    </w:p>
    <w:p w14:paraId="15D8A068" w14:textId="77777777" w:rsidR="00536C5F" w:rsidRPr="00FB1BA1" w:rsidRDefault="00536C5F" w:rsidP="00536C5F">
      <w:pPr>
        <w:pStyle w:val="PL"/>
      </w:pPr>
      <w:r w:rsidRPr="00FB1BA1">
        <w:tab/>
        <w:t>iE-Extension</w:t>
      </w:r>
      <w:r w:rsidRPr="00FB1BA1">
        <w:tab/>
      </w:r>
      <w:r w:rsidRPr="00FB1BA1">
        <w:tab/>
      </w:r>
      <w:r w:rsidRPr="00FB1BA1">
        <w:tab/>
        <w:t>ProtocolExtensionContainer { { Future-Coverage-Modification-</w:t>
      </w:r>
      <w:r>
        <w:t>Item</w:t>
      </w:r>
      <w:r w:rsidRPr="00FB1BA1">
        <w:t>-ExtIEs} }</w:t>
      </w:r>
      <w:r>
        <w:tab/>
      </w:r>
      <w:r w:rsidRPr="00FB1BA1">
        <w:t>OPTIONAL,</w:t>
      </w:r>
    </w:p>
    <w:p w14:paraId="328E813C" w14:textId="77777777" w:rsidR="00536C5F" w:rsidRPr="00FB1BA1" w:rsidRDefault="00536C5F" w:rsidP="00536C5F">
      <w:pPr>
        <w:pStyle w:val="PL"/>
      </w:pPr>
      <w:r w:rsidRPr="00FB1BA1">
        <w:tab/>
        <w:t>...</w:t>
      </w:r>
    </w:p>
    <w:p w14:paraId="2000B144" w14:textId="77777777" w:rsidR="00536C5F" w:rsidRPr="00FB1BA1" w:rsidRDefault="00536C5F" w:rsidP="00536C5F">
      <w:pPr>
        <w:pStyle w:val="PL"/>
      </w:pPr>
      <w:r w:rsidRPr="00FB1BA1">
        <w:t>}</w:t>
      </w:r>
    </w:p>
    <w:p w14:paraId="559D48B5" w14:textId="77777777" w:rsidR="00536C5F" w:rsidRPr="00FB1BA1" w:rsidRDefault="00536C5F" w:rsidP="00536C5F">
      <w:pPr>
        <w:pStyle w:val="PL"/>
      </w:pPr>
    </w:p>
    <w:p w14:paraId="0DFB1AC7" w14:textId="77777777" w:rsidR="00536C5F" w:rsidRPr="00FB1BA1" w:rsidRDefault="00536C5F" w:rsidP="00536C5F">
      <w:pPr>
        <w:pStyle w:val="PL"/>
      </w:pPr>
      <w:r w:rsidRPr="00FB1BA1">
        <w:t>Future-Coverage-Modification-</w:t>
      </w:r>
      <w:r>
        <w:t>Item</w:t>
      </w:r>
      <w:r w:rsidRPr="00FB1BA1">
        <w:t>-ExtIEs XNAP-PROTOCOL-EXTENSION ::= {</w:t>
      </w:r>
    </w:p>
    <w:p w14:paraId="753F01A8" w14:textId="77777777" w:rsidR="00536C5F" w:rsidRPr="00FB1BA1" w:rsidRDefault="00536C5F" w:rsidP="00536C5F">
      <w:pPr>
        <w:pStyle w:val="PL"/>
      </w:pPr>
      <w:r w:rsidRPr="00FB1BA1">
        <w:tab/>
        <w:t>...</w:t>
      </w:r>
    </w:p>
    <w:p w14:paraId="0D2F812C" w14:textId="77777777" w:rsidR="00536C5F" w:rsidRPr="00FB1BA1" w:rsidRDefault="00536C5F" w:rsidP="00536C5F">
      <w:pPr>
        <w:pStyle w:val="PL"/>
      </w:pPr>
      <w:r w:rsidRPr="00FB1BA1">
        <w:t>}</w:t>
      </w:r>
    </w:p>
    <w:p w14:paraId="727B2144" w14:textId="77777777" w:rsidR="00536C5F" w:rsidRPr="00FB1BA1" w:rsidRDefault="00536C5F" w:rsidP="00536C5F">
      <w:pPr>
        <w:pStyle w:val="PL"/>
      </w:pPr>
    </w:p>
    <w:p w14:paraId="78B814F4" w14:textId="77777777" w:rsidR="00536C5F" w:rsidRPr="00FB1BA1" w:rsidRDefault="00536C5F" w:rsidP="00536C5F">
      <w:pPr>
        <w:pStyle w:val="PL"/>
      </w:pPr>
      <w:r w:rsidRPr="00FB1BA1">
        <w:t>Future-SSB-Coverage-Modification-List ::= SEQUENCE (SIZE (</w:t>
      </w:r>
      <w:r>
        <w:t>1</w:t>
      </w:r>
      <w:r w:rsidRPr="00FB1BA1">
        <w:t>..maxnoofSSBAreas)) OF Future-SSB-Coverage-Modification-Item</w:t>
      </w:r>
    </w:p>
    <w:p w14:paraId="4908BA2B" w14:textId="77777777" w:rsidR="00536C5F" w:rsidRPr="00FB1BA1" w:rsidRDefault="00536C5F" w:rsidP="00536C5F">
      <w:pPr>
        <w:pStyle w:val="PL"/>
      </w:pPr>
    </w:p>
    <w:p w14:paraId="6EDAE241" w14:textId="77777777" w:rsidR="00536C5F" w:rsidRPr="00FB1BA1" w:rsidRDefault="00536C5F" w:rsidP="00536C5F">
      <w:pPr>
        <w:pStyle w:val="PL"/>
      </w:pPr>
      <w:r w:rsidRPr="00FB1BA1">
        <w:t>Future-SSB-Coverage-Modification-Item ::= SEQUENCE {</w:t>
      </w:r>
    </w:p>
    <w:p w14:paraId="5E26C143" w14:textId="77777777" w:rsidR="00536C5F" w:rsidRPr="00FB1BA1" w:rsidRDefault="00536C5F" w:rsidP="00536C5F">
      <w:pPr>
        <w:pStyle w:val="PL"/>
      </w:pPr>
      <w:r w:rsidRPr="00FB1BA1">
        <w:tab/>
        <w:t>sSBIndex</w:t>
      </w:r>
      <w:r w:rsidRPr="00FB1BA1">
        <w:tab/>
      </w:r>
      <w:r w:rsidRPr="00FB1BA1">
        <w:tab/>
      </w:r>
      <w:r w:rsidRPr="00FB1BA1">
        <w:tab/>
      </w:r>
      <w:r w:rsidRPr="00FB1BA1">
        <w:tab/>
      </w:r>
      <w:r w:rsidRPr="00FB1BA1">
        <w:tab/>
      </w:r>
      <w:r w:rsidRPr="00FB1BA1">
        <w:tab/>
        <w:t>INTEGER(0..63),</w:t>
      </w:r>
    </w:p>
    <w:p w14:paraId="0FD105AE" w14:textId="77777777" w:rsidR="00536C5F" w:rsidRPr="00FB1BA1" w:rsidRDefault="00536C5F" w:rsidP="00536C5F">
      <w:pPr>
        <w:pStyle w:val="PL"/>
      </w:pPr>
      <w:r w:rsidRPr="00FB1BA1">
        <w:tab/>
        <w:t>future-SSBCoverageState</w:t>
      </w:r>
      <w:r w:rsidRPr="00FB1BA1">
        <w:tab/>
      </w:r>
      <w:r w:rsidRPr="00FB1BA1">
        <w:tab/>
      </w:r>
      <w:r w:rsidRPr="00FB1BA1">
        <w:tab/>
        <w:t>INTEGER (0..15, ...),</w:t>
      </w:r>
    </w:p>
    <w:p w14:paraId="60D38B9F" w14:textId="77777777" w:rsidR="00536C5F" w:rsidRPr="00FB1BA1" w:rsidRDefault="00536C5F" w:rsidP="00536C5F">
      <w:pPr>
        <w:pStyle w:val="PL"/>
      </w:pPr>
      <w:r w:rsidRPr="00FB1BA1">
        <w:tab/>
        <w:t>iE-Extension</w:t>
      </w:r>
      <w:r w:rsidRPr="00FB1BA1">
        <w:tab/>
      </w:r>
      <w:r w:rsidRPr="00FB1BA1">
        <w:tab/>
      </w:r>
      <w:r w:rsidRPr="00FB1BA1">
        <w:tab/>
      </w:r>
      <w:r w:rsidRPr="00FB1BA1">
        <w:tab/>
      </w:r>
      <w:r w:rsidRPr="00FB1BA1">
        <w:tab/>
        <w:t>ProtocolExtensionContainer { { Future-SSB-Coverage-Modification-Item-ExtIEs} }</w:t>
      </w:r>
      <w:r>
        <w:tab/>
      </w:r>
      <w:r w:rsidRPr="00FB1BA1">
        <w:t>OPTIONAL,</w:t>
      </w:r>
    </w:p>
    <w:p w14:paraId="2EA0416F" w14:textId="77777777" w:rsidR="00536C5F" w:rsidRPr="00FB1BA1" w:rsidRDefault="00536C5F" w:rsidP="00536C5F">
      <w:pPr>
        <w:pStyle w:val="PL"/>
      </w:pPr>
      <w:r w:rsidRPr="00FB1BA1">
        <w:tab/>
      </w:r>
    </w:p>
    <w:p w14:paraId="54FAFDAA" w14:textId="77777777" w:rsidR="00536C5F" w:rsidRPr="00FB1BA1" w:rsidRDefault="00536C5F" w:rsidP="00536C5F">
      <w:pPr>
        <w:pStyle w:val="PL"/>
      </w:pPr>
      <w:r w:rsidRPr="00FB1BA1">
        <w:tab/>
        <w:t>...</w:t>
      </w:r>
    </w:p>
    <w:p w14:paraId="3BE24165" w14:textId="77777777" w:rsidR="00536C5F" w:rsidRPr="00FB1BA1" w:rsidRDefault="00536C5F" w:rsidP="00536C5F">
      <w:pPr>
        <w:pStyle w:val="PL"/>
      </w:pPr>
      <w:r w:rsidRPr="00FB1BA1">
        <w:t>}</w:t>
      </w:r>
    </w:p>
    <w:p w14:paraId="71F382F9" w14:textId="77777777" w:rsidR="00536C5F" w:rsidRPr="00FB1BA1" w:rsidRDefault="00536C5F" w:rsidP="00536C5F">
      <w:pPr>
        <w:pStyle w:val="PL"/>
      </w:pPr>
    </w:p>
    <w:p w14:paraId="25F48F02" w14:textId="77777777" w:rsidR="00536C5F" w:rsidRPr="00FB1BA1" w:rsidRDefault="00536C5F" w:rsidP="00536C5F">
      <w:pPr>
        <w:pStyle w:val="PL"/>
      </w:pPr>
      <w:r w:rsidRPr="00FB1BA1">
        <w:t>Future-SSB-Coverage-Modification-Item-ExtIEs XNAP-PROTOCOL-EXTENSION ::= {</w:t>
      </w:r>
    </w:p>
    <w:p w14:paraId="321EFFA4" w14:textId="77777777" w:rsidR="00536C5F" w:rsidRPr="00FB1BA1" w:rsidRDefault="00536C5F" w:rsidP="00536C5F">
      <w:pPr>
        <w:pStyle w:val="PL"/>
      </w:pPr>
      <w:r w:rsidRPr="00FB1BA1">
        <w:tab/>
        <w:t>...</w:t>
      </w:r>
    </w:p>
    <w:p w14:paraId="6A420E18" w14:textId="77777777" w:rsidR="00536C5F" w:rsidRDefault="00536C5F" w:rsidP="00536C5F">
      <w:pPr>
        <w:pStyle w:val="PL"/>
      </w:pPr>
      <w:r w:rsidRPr="00FB1BA1">
        <w:t>}</w:t>
      </w:r>
    </w:p>
    <w:p w14:paraId="266A042F" w14:textId="77777777" w:rsidR="00536C5F" w:rsidRPr="00BD5EE8" w:rsidRDefault="00536C5F" w:rsidP="0049234F">
      <w:pPr>
        <w:pStyle w:val="PL"/>
        <w:rPr>
          <w:rFonts w:eastAsiaTheme="minorEastAsia"/>
          <w:lang w:val="en-US"/>
        </w:rPr>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r w:rsidRPr="00FD0425">
        <w:t>GBRQoSFlowInfo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724413AA" w14:textId="05C6E68D" w:rsidR="0080723F" w:rsidRPr="004D7BDB" w:rsidRDefault="0049234F" w:rsidP="0080723F">
      <w:pPr>
        <w:pStyle w:val="PL"/>
        <w:rPr>
          <w:snapToGrid w:val="0"/>
          <w:lang w:eastAsia="zh-CN"/>
        </w:rPr>
      </w:pPr>
      <w:r w:rsidRPr="009354E2">
        <w:t>{ ID id-AlternativeQoSParaSetList</w:t>
      </w:r>
      <w:r w:rsidRPr="009354E2">
        <w:tab/>
      </w:r>
      <w:r w:rsidR="00F72A84">
        <w:tab/>
      </w:r>
      <w:r w:rsidR="00F72A84">
        <w:tab/>
      </w:r>
      <w:r w:rsidR="00F72A84">
        <w:tab/>
      </w:r>
      <w:r w:rsidRPr="009354E2">
        <w:t>CRITICALITY ignore</w:t>
      </w:r>
      <w:r w:rsidRPr="009354E2">
        <w:tab/>
        <w:t>EXTENSION AlternativeQoSParaSetList</w:t>
      </w:r>
      <w:r w:rsidRPr="009354E2">
        <w:tab/>
      </w:r>
      <w:r w:rsidR="00F72A84">
        <w:tab/>
      </w:r>
      <w:r w:rsidR="00F72A84">
        <w:tab/>
      </w:r>
      <w:r w:rsidR="00F72A84">
        <w:tab/>
      </w:r>
      <w:r w:rsidR="00F72A84">
        <w:tab/>
      </w:r>
      <w:r w:rsidR="00F72A84">
        <w:tab/>
      </w:r>
      <w:r w:rsidRPr="009354E2">
        <w:t>PRESENCE optional</w:t>
      </w:r>
      <w:r w:rsidR="00F72A84">
        <w:t xml:space="preserve"> </w:t>
      </w:r>
      <w:r w:rsidRPr="009354E2">
        <w:t>}</w:t>
      </w:r>
      <w:r w:rsidR="0080723F" w:rsidRPr="004D7BDB">
        <w:rPr>
          <w:snapToGrid w:val="0"/>
        </w:rPr>
        <w:t>|</w:t>
      </w:r>
    </w:p>
    <w:p w14:paraId="44507EC5" w14:textId="38B36754" w:rsidR="0049234F" w:rsidRPr="009354E2" w:rsidRDefault="0080723F" w:rsidP="0080723F">
      <w:pPr>
        <w:pStyle w:val="PL"/>
      </w:pPr>
      <w:r w:rsidRPr="004D7BDB">
        <w:rPr>
          <w:snapToGrid w:val="0"/>
        </w:rPr>
        <w:t>{ ID id-Monitor</w:t>
      </w:r>
      <w:r>
        <w:rPr>
          <w:snapToGrid w:val="0"/>
        </w:rPr>
        <w:t>ingRequestonAvailable</w:t>
      </w:r>
      <w:r w:rsidRPr="00A30C90">
        <w:rPr>
          <w:snapToGrid w:val="0"/>
        </w:rPr>
        <w:t>Bitrate</w:t>
      </w:r>
      <w:r w:rsidRPr="004D7BDB">
        <w:rPr>
          <w:snapToGrid w:val="0"/>
        </w:rPr>
        <w:tab/>
      </w:r>
      <w:r w:rsidRPr="004D7BDB">
        <w:rPr>
          <w:snapToGrid w:val="0"/>
        </w:rPr>
        <w:tab/>
        <w:t>CRITICALITY ignore</w:t>
      </w:r>
      <w:r w:rsidRPr="004D7BDB">
        <w:rPr>
          <w:snapToGrid w:val="0"/>
        </w:rPr>
        <w:tab/>
        <w:t>EXTENSION MonitoringRequestonAvailable</w:t>
      </w:r>
      <w:r w:rsidRPr="00A30C90">
        <w:rPr>
          <w:snapToGrid w:val="0"/>
        </w:rPr>
        <w:t>Bitrate</w:t>
      </w:r>
      <w:r w:rsidRPr="004D7BDB">
        <w:rPr>
          <w:snapToGrid w:val="0"/>
        </w:rPr>
        <w:tab/>
      </w:r>
      <w:r w:rsidRPr="004D7BDB">
        <w:rPr>
          <w:snapToGrid w:val="0"/>
        </w:rPr>
        <w:tab/>
        <w:t>PRESENCE optional }</w:t>
      </w:r>
      <w:r w:rsidR="0049234F" w:rsidRPr="009354E2">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Default="0049234F" w:rsidP="0049234F">
      <w:pPr>
        <w:pStyle w:val="PL"/>
      </w:pPr>
    </w:p>
    <w:p w14:paraId="64DEFAC0" w14:textId="77777777" w:rsidR="00717A28" w:rsidRPr="00A02072" w:rsidRDefault="00717A28" w:rsidP="00717A28">
      <w:pPr>
        <w:pStyle w:val="PL"/>
        <w:rPr>
          <w:snapToGrid w:val="0"/>
        </w:rPr>
      </w:pPr>
      <w:r>
        <w:rPr>
          <w:rFonts w:cs="Courier New" w:hint="eastAsia"/>
          <w:szCs w:val="16"/>
          <w:lang w:val="en-US" w:eastAsia="zh-CN"/>
        </w:rPr>
        <w:t>Geography</w:t>
      </w:r>
      <w:r w:rsidRPr="00A02072">
        <w:rPr>
          <w:rFonts w:cs="Courier New" w:hint="eastAsia"/>
          <w:szCs w:val="16"/>
        </w:rPr>
        <w:t>BasedMDT</w:t>
      </w:r>
      <w:r w:rsidRPr="00A02072">
        <w:rPr>
          <w:snapToGrid w:val="0"/>
        </w:rPr>
        <w:t>::= SEQUENCE {</w:t>
      </w:r>
    </w:p>
    <w:p w14:paraId="59467F13" w14:textId="77777777" w:rsidR="00717A28" w:rsidRPr="00A02072" w:rsidRDefault="00717A28" w:rsidP="00717A28">
      <w:pPr>
        <w:pStyle w:val="PL"/>
        <w:rPr>
          <w:snapToGrid w:val="0"/>
        </w:rPr>
      </w:pPr>
      <w:r w:rsidRPr="00A02072">
        <w:rPr>
          <w:snapToGrid w:val="0"/>
        </w:rPr>
        <w:tab/>
      </w:r>
      <w:r>
        <w:rPr>
          <w:rFonts w:hint="eastAsia"/>
          <w:snapToGrid w:val="0"/>
          <w:lang w:val="en-US" w:eastAsia="zh-CN"/>
        </w:rPr>
        <w:t>geographicalArea</w:t>
      </w:r>
      <w:r w:rsidRPr="00A02072">
        <w:rPr>
          <w:snapToGrid w:val="0"/>
        </w:rPr>
        <w:tab/>
      </w:r>
      <w:r w:rsidRPr="00A02072">
        <w:rPr>
          <w:snapToGrid w:val="0"/>
        </w:rPr>
        <w:tab/>
      </w:r>
      <w:r>
        <w:rPr>
          <w:snapToGrid w:val="0"/>
          <w:lang w:val="en-US"/>
        </w:rPr>
        <w:t>GeographicalArea</w:t>
      </w:r>
      <w:r w:rsidRPr="00A02072">
        <w:rPr>
          <w:snapToGrid w:val="0"/>
        </w:rPr>
        <w:t>,</w:t>
      </w:r>
    </w:p>
    <w:p w14:paraId="0085E841" w14:textId="77777777" w:rsidR="00717A28" w:rsidRPr="00717A28" w:rsidRDefault="00717A28" w:rsidP="00717A28">
      <w:pPr>
        <w:pStyle w:val="PL"/>
        <w:rPr>
          <w:snapToGrid w:val="0"/>
        </w:rPr>
      </w:pPr>
      <w:r w:rsidRPr="00A02072">
        <w:rPr>
          <w:snapToGrid w:val="0"/>
        </w:rPr>
        <w:tab/>
      </w:r>
      <w:r w:rsidRPr="00717A28">
        <w:rPr>
          <w:snapToGrid w:val="0"/>
        </w:rPr>
        <w:t>iE-Extensions</w:t>
      </w:r>
      <w:r w:rsidRPr="00717A28">
        <w:rPr>
          <w:snapToGrid w:val="0"/>
        </w:rPr>
        <w:tab/>
      </w:r>
      <w:r w:rsidRPr="00717A28">
        <w:rPr>
          <w:snapToGrid w:val="0"/>
        </w:rPr>
        <w:tab/>
        <w:t>ProtocolExtensionContainer { {</w:t>
      </w:r>
      <w:r w:rsidRPr="00717A28">
        <w:rPr>
          <w:rFonts w:cs="Courier New" w:hint="eastAsia"/>
          <w:szCs w:val="16"/>
          <w:lang w:eastAsia="zh-CN"/>
        </w:rPr>
        <w:t>Geography</w:t>
      </w:r>
      <w:r w:rsidRPr="00717A28">
        <w:rPr>
          <w:snapToGrid w:val="0"/>
        </w:rPr>
        <w:t>BasedMDT-ExtIEs} } OPTIONAL,</w:t>
      </w:r>
    </w:p>
    <w:p w14:paraId="2C2BABC1" w14:textId="77777777" w:rsidR="00717A28" w:rsidRDefault="00717A28" w:rsidP="00717A28">
      <w:pPr>
        <w:pStyle w:val="PL"/>
        <w:rPr>
          <w:snapToGrid w:val="0"/>
        </w:rPr>
      </w:pPr>
      <w:r w:rsidRPr="00717A28">
        <w:rPr>
          <w:snapToGrid w:val="0"/>
        </w:rPr>
        <w:tab/>
      </w:r>
      <w:r>
        <w:rPr>
          <w:snapToGrid w:val="0"/>
        </w:rPr>
        <w:t>...</w:t>
      </w:r>
    </w:p>
    <w:p w14:paraId="2268D00D" w14:textId="77777777" w:rsidR="00717A28" w:rsidRDefault="00717A28" w:rsidP="00717A28">
      <w:pPr>
        <w:pStyle w:val="PL"/>
        <w:rPr>
          <w:snapToGrid w:val="0"/>
        </w:rPr>
      </w:pPr>
      <w:r>
        <w:rPr>
          <w:snapToGrid w:val="0"/>
        </w:rPr>
        <w:t>}</w:t>
      </w:r>
    </w:p>
    <w:p w14:paraId="2A0245E6" w14:textId="77777777" w:rsidR="00717A28" w:rsidRDefault="00717A28" w:rsidP="00717A28">
      <w:pPr>
        <w:pStyle w:val="PL"/>
        <w:rPr>
          <w:snapToGrid w:val="0"/>
        </w:rPr>
      </w:pPr>
    </w:p>
    <w:p w14:paraId="3440491B" w14:textId="77777777" w:rsidR="00717A28" w:rsidRDefault="00717A28" w:rsidP="00717A28">
      <w:pPr>
        <w:pStyle w:val="PL"/>
        <w:rPr>
          <w:snapToGrid w:val="0"/>
        </w:rPr>
      </w:pPr>
      <w:r>
        <w:rPr>
          <w:rFonts w:cs="Courier New" w:hint="eastAsia"/>
          <w:szCs w:val="16"/>
          <w:lang w:val="en-US" w:eastAsia="zh-CN"/>
        </w:rPr>
        <w:t>Geography</w:t>
      </w:r>
      <w:r>
        <w:rPr>
          <w:snapToGrid w:val="0"/>
        </w:rPr>
        <w:t xml:space="preserve">BasedMDT-ExtIEs </w:t>
      </w:r>
      <w:r>
        <w:rPr>
          <w:rFonts w:hint="eastAsia"/>
          <w:snapToGrid w:val="0"/>
          <w:lang w:val="en-US" w:eastAsia="zh-CN"/>
        </w:rPr>
        <w:t>XN</w:t>
      </w:r>
      <w:r>
        <w:rPr>
          <w:snapToGrid w:val="0"/>
        </w:rPr>
        <w:t>AP-PROTOCOL-EXTENSION ::= {</w:t>
      </w:r>
    </w:p>
    <w:p w14:paraId="21416A03" w14:textId="77777777" w:rsidR="00717A28" w:rsidRDefault="00717A28" w:rsidP="00717A28">
      <w:pPr>
        <w:pStyle w:val="PL"/>
        <w:rPr>
          <w:snapToGrid w:val="0"/>
        </w:rPr>
      </w:pPr>
      <w:r>
        <w:rPr>
          <w:snapToGrid w:val="0"/>
        </w:rPr>
        <w:tab/>
        <w:t>...</w:t>
      </w:r>
    </w:p>
    <w:p w14:paraId="658CC513" w14:textId="77777777" w:rsidR="00717A28" w:rsidRDefault="00717A28" w:rsidP="00717A28">
      <w:pPr>
        <w:pStyle w:val="PL"/>
        <w:rPr>
          <w:snapToGrid w:val="0"/>
          <w:lang w:eastAsia="zh-CN"/>
        </w:rPr>
      </w:pPr>
      <w:r>
        <w:rPr>
          <w:snapToGrid w:val="0"/>
        </w:rPr>
        <w:t>}</w:t>
      </w:r>
    </w:p>
    <w:p w14:paraId="64715323" w14:textId="77777777" w:rsidR="00717A28" w:rsidRDefault="00717A28" w:rsidP="00717A28">
      <w:pPr>
        <w:pStyle w:val="PL"/>
        <w:rPr>
          <w:snapToGrid w:val="0"/>
          <w:lang w:eastAsia="zh-CN"/>
        </w:rPr>
      </w:pPr>
    </w:p>
    <w:p w14:paraId="6A8F5727" w14:textId="77777777" w:rsidR="00717A28" w:rsidRDefault="00717A28" w:rsidP="00717A28">
      <w:pPr>
        <w:pStyle w:val="PL"/>
        <w:rPr>
          <w:snapToGrid w:val="0"/>
        </w:rPr>
      </w:pPr>
      <w:r>
        <w:rPr>
          <w:snapToGrid w:val="0"/>
          <w:lang w:val="en-US"/>
        </w:rPr>
        <w:t xml:space="preserve">GeographicalArea ::= </w:t>
      </w:r>
      <w:r>
        <w:rPr>
          <w:snapToGrid w:val="0"/>
        </w:rPr>
        <w:t>SEQUENCE {</w:t>
      </w:r>
    </w:p>
    <w:p w14:paraId="180F7386" w14:textId="77777777" w:rsidR="00717A28" w:rsidRDefault="00717A28" w:rsidP="00717A28">
      <w:pPr>
        <w:pStyle w:val="PL"/>
        <w:rPr>
          <w:snapToGrid w:val="0"/>
        </w:rPr>
      </w:pPr>
      <w:r>
        <w:rPr>
          <w:snapToGrid w:val="0"/>
        </w:rPr>
        <w:tab/>
        <w:t>nTNGeographicalArea</w:t>
      </w:r>
      <w:r>
        <w:rPr>
          <w:snapToGrid w:val="0"/>
        </w:rPr>
        <w:tab/>
      </w:r>
      <w:r>
        <w:rPr>
          <w:snapToGrid w:val="0"/>
        </w:rPr>
        <w:tab/>
        <w:t>NTNGeographicalAre</w:t>
      </w:r>
      <w:r>
        <w:rPr>
          <w:rFonts w:hint="eastAsia"/>
          <w:snapToGrid w:val="0"/>
          <w:lang w:val="en-US" w:eastAsia="zh-CN"/>
        </w:rPr>
        <w:t>a</w:t>
      </w:r>
      <w:r>
        <w:rPr>
          <w:snapToGrid w:val="0"/>
        </w:rPr>
        <w:t>,</w:t>
      </w:r>
    </w:p>
    <w:p w14:paraId="23CF94ED" w14:textId="77777777" w:rsidR="00717A28" w:rsidRDefault="00717A28" w:rsidP="00717A28">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91193E" w14:textId="77777777" w:rsidR="00717A28" w:rsidRPr="00A02072" w:rsidRDefault="00717A28" w:rsidP="00717A28">
      <w:pPr>
        <w:pStyle w:val="PL"/>
        <w:rPr>
          <w:snapToGrid w:val="0"/>
          <w:lang w:val="fr-FR"/>
        </w:rPr>
      </w:pPr>
      <w:r>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t>ProtocolExtensionContainer { {GeographicalArea-ExtIEs} }</w:t>
      </w:r>
      <w:r w:rsidRPr="00A02072">
        <w:rPr>
          <w:snapToGrid w:val="0"/>
          <w:lang w:val="fr-FR"/>
        </w:rPr>
        <w:tab/>
        <w:t>OPTIONAL,</w:t>
      </w:r>
    </w:p>
    <w:p w14:paraId="728254DC" w14:textId="77777777" w:rsidR="00717A28" w:rsidRDefault="00717A28" w:rsidP="00717A28">
      <w:pPr>
        <w:pStyle w:val="PL"/>
        <w:rPr>
          <w:snapToGrid w:val="0"/>
        </w:rPr>
      </w:pPr>
      <w:r w:rsidRPr="00A02072">
        <w:rPr>
          <w:snapToGrid w:val="0"/>
          <w:lang w:val="fr-FR"/>
        </w:rPr>
        <w:tab/>
      </w:r>
      <w:r>
        <w:rPr>
          <w:snapToGrid w:val="0"/>
        </w:rPr>
        <w:t>...</w:t>
      </w:r>
    </w:p>
    <w:p w14:paraId="0CFE6726" w14:textId="77777777" w:rsidR="00717A28" w:rsidRDefault="00717A28" w:rsidP="00717A28">
      <w:pPr>
        <w:pStyle w:val="PL"/>
        <w:rPr>
          <w:snapToGrid w:val="0"/>
        </w:rPr>
      </w:pPr>
      <w:r>
        <w:rPr>
          <w:snapToGrid w:val="0"/>
        </w:rPr>
        <w:t>}</w:t>
      </w:r>
    </w:p>
    <w:p w14:paraId="16C7CD96" w14:textId="77777777" w:rsidR="00717A28" w:rsidRDefault="00717A28" w:rsidP="00717A28">
      <w:pPr>
        <w:pStyle w:val="PL"/>
        <w:rPr>
          <w:snapToGrid w:val="0"/>
        </w:rPr>
      </w:pPr>
    </w:p>
    <w:p w14:paraId="0A26B07D" w14:textId="77777777" w:rsidR="00717A28" w:rsidRDefault="00717A28" w:rsidP="00717A28">
      <w:pPr>
        <w:pStyle w:val="PL"/>
        <w:rPr>
          <w:snapToGrid w:val="0"/>
        </w:rPr>
      </w:pPr>
      <w:r>
        <w:rPr>
          <w:snapToGrid w:val="0"/>
        </w:rPr>
        <w:t xml:space="preserve">GeographicalArea-ExtIEs </w:t>
      </w:r>
      <w:r>
        <w:rPr>
          <w:rFonts w:hint="eastAsia"/>
          <w:snapToGrid w:val="0"/>
          <w:lang w:val="en-US" w:eastAsia="zh-CN"/>
        </w:rPr>
        <w:t>XN</w:t>
      </w:r>
      <w:r>
        <w:rPr>
          <w:snapToGrid w:val="0"/>
        </w:rPr>
        <w:t>AP-PROTOCOL-EXTENSION ::= {</w:t>
      </w:r>
    </w:p>
    <w:p w14:paraId="094D5958" w14:textId="77777777" w:rsidR="00717A28" w:rsidRDefault="00717A28" w:rsidP="00717A28">
      <w:pPr>
        <w:pStyle w:val="PL"/>
        <w:rPr>
          <w:snapToGrid w:val="0"/>
        </w:rPr>
      </w:pPr>
      <w:r>
        <w:rPr>
          <w:snapToGrid w:val="0"/>
        </w:rPr>
        <w:tab/>
        <w:t>...</w:t>
      </w:r>
    </w:p>
    <w:p w14:paraId="776945B4" w14:textId="77777777" w:rsidR="00717A28" w:rsidRDefault="00717A28" w:rsidP="00717A28">
      <w:pPr>
        <w:pStyle w:val="PL"/>
        <w:rPr>
          <w:snapToGrid w:val="0"/>
        </w:rPr>
      </w:pPr>
      <w:r>
        <w:rPr>
          <w:snapToGrid w:val="0"/>
        </w:rPr>
        <w:t>}</w:t>
      </w:r>
    </w:p>
    <w:p w14:paraId="6C27345D" w14:textId="77777777" w:rsidR="00717A28" w:rsidRPr="00FD0425" w:rsidRDefault="00717A28" w:rsidP="0049234F">
      <w:pPr>
        <w:pStyle w:val="PL"/>
      </w:pPr>
    </w:p>
    <w:p w14:paraId="4284DBF1" w14:textId="77777777" w:rsidR="0049234F" w:rsidRPr="00FD0425" w:rsidRDefault="0049234F" w:rsidP="0049234F">
      <w:pPr>
        <w:pStyle w:val="PL"/>
      </w:pPr>
      <w:r w:rsidRPr="00FD0425">
        <w:t>GlobalgNB-ID</w:t>
      </w:r>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p>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t>GlobalngeNB-ID,</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570FB728" w14:textId="625313D5" w:rsidR="00EC135C" w:rsidRDefault="0049234F" w:rsidP="00EC135C">
      <w:pPr>
        <w:pStyle w:val="PL"/>
        <w:rPr>
          <w:lang w:val="en-US" w:eastAsia="zh-CN"/>
        </w:rPr>
      </w:pPr>
      <w:r w:rsidRPr="00FF1BAF">
        <w:tab/>
        <w:t>...</w:t>
      </w:r>
      <w:r w:rsidR="00EC135C">
        <w:rPr>
          <w:rFonts w:hint="eastAsia"/>
          <w:lang w:val="en-US" w:eastAsia="zh-CN"/>
        </w:rPr>
        <w:t>,</w:t>
      </w:r>
    </w:p>
    <w:p w14:paraId="43CB62DD" w14:textId="10F25B17" w:rsidR="0049234F" w:rsidRPr="00FF1BAF" w:rsidRDefault="00EC135C" w:rsidP="00EC135C">
      <w:pPr>
        <w:pStyle w:val="PL"/>
      </w:pPr>
      <w:r>
        <w:rPr>
          <w:snapToGrid w:val="0"/>
        </w:rPr>
        <w:tab/>
      </w:r>
      <w:r>
        <w:rPr>
          <w:rFonts w:hint="eastAsia"/>
          <w:lang w:val="en-US" w:eastAsia="zh-CN"/>
        </w:rPr>
        <w:t>t</w:t>
      </w:r>
      <w:r>
        <w:rPr>
          <w:lang w:eastAsia="ja-JP"/>
        </w:rPr>
        <w:t>ooLateCHOwithcandidateSCG</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p>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E65F9B" w:rsidRDefault="0049234F" w:rsidP="0049234F">
      <w:pPr>
        <w:pStyle w:val="PL"/>
        <w:rPr>
          <w:lang w:val="de-AT" w:eastAsia="en-US"/>
        </w:rPr>
      </w:pPr>
      <w:r w:rsidRPr="00F60149">
        <w:rPr>
          <w:snapToGrid w:val="0"/>
          <w:lang w:eastAsia="en-US"/>
        </w:rPr>
        <w:tab/>
      </w:r>
      <w:r w:rsidRPr="00E65F9B">
        <w:rPr>
          <w:snapToGrid w:val="0"/>
          <w:lang w:val="de-AT"/>
        </w:rPr>
        <w:t>u</w:t>
      </w:r>
      <w:r w:rsidRPr="00E65F9B">
        <w:rPr>
          <w:lang w:val="de-AT" w:eastAsia="en-US"/>
        </w:rPr>
        <w:t xml:space="preserve">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1EBF88A6" w14:textId="77777777" w:rsidR="0049234F" w:rsidRPr="00E65F9B" w:rsidRDefault="0049234F" w:rsidP="0049234F">
      <w:pPr>
        <w:pStyle w:val="PL"/>
        <w:rPr>
          <w:snapToGrid w:val="0"/>
          <w:lang w:val="de-AT" w:eastAsia="en-US"/>
        </w:rPr>
      </w:pPr>
      <w:r w:rsidRPr="00E65F9B">
        <w:rPr>
          <w:lang w:val="de-AT" w:eastAsia="en-US"/>
        </w:rPr>
        <w:tab/>
        <w:t xml:space="preserve">d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34EA0825" w14:textId="77777777" w:rsidR="0049234F" w:rsidRPr="00F60149" w:rsidRDefault="0049234F" w:rsidP="0049234F">
      <w:pPr>
        <w:pStyle w:val="PL"/>
        <w:rPr>
          <w:lang w:eastAsia="en-US"/>
        </w:rPr>
      </w:pPr>
      <w:r w:rsidRPr="00E65F9B">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p>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p>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p>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r>
        <w:rPr>
          <w:rFonts w:eastAsia="MS Mincho" w:cs="Courier New"/>
          <w:snapToGrid w:val="0"/>
        </w:rPr>
        <w:t>--</w:t>
      </w:r>
    </w:p>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7B8CEBD" w14:textId="77777777" w:rsidR="0080723F" w:rsidRPr="00CE230B" w:rsidRDefault="0080723F" w:rsidP="0080723F">
      <w:pPr>
        <w:pStyle w:val="PL"/>
        <w:rPr>
          <w:snapToGrid w:val="0"/>
          <w:lang w:eastAsia="zh-CN"/>
        </w:rPr>
      </w:pPr>
      <w:r>
        <w:rPr>
          <w:rFonts w:eastAsiaTheme="minorEastAsia"/>
        </w:rPr>
        <w:t>Indication-of-bitrate-adaptation</w:t>
      </w:r>
      <w:r>
        <w:rPr>
          <w:rFonts w:eastAsiaTheme="minorEastAsia"/>
          <w:snapToGrid w:val="0"/>
        </w:rPr>
        <w:t xml:space="preserve"> ::= </w:t>
      </w:r>
      <w:r>
        <w:rPr>
          <w:rFonts w:eastAsia="Times New Roman"/>
        </w:rPr>
        <w:t>ENUMERATED {uplink, ...}</w:t>
      </w: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r>
        <w:rPr>
          <w:rFonts w:cs="Courier New"/>
          <w:szCs w:val="16"/>
        </w:rPr>
        <w:t xml:space="preserve">IABAuthorizationStatus </w:t>
      </w:r>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7E778AF2" w14:textId="77777777" w:rsidR="00457D41" w:rsidRDefault="00457D41" w:rsidP="00457D41">
      <w:pPr>
        <w:pStyle w:val="PL"/>
        <w:rPr>
          <w:b/>
          <w:bCs/>
          <w:lang w:eastAsia="ja-JP"/>
        </w:rPr>
      </w:pPr>
    </w:p>
    <w:p w14:paraId="4B1A70E8" w14:textId="77777777" w:rsidR="00457D41" w:rsidRDefault="00457D41" w:rsidP="00457D41">
      <w:pPr>
        <w:pStyle w:val="PL"/>
      </w:pPr>
      <w:r w:rsidRPr="001D7A2C">
        <w:rPr>
          <w:snapToGrid w:val="0"/>
        </w:rPr>
        <w:t>JointorDLTCIStateID</w:t>
      </w:r>
      <w:r w:rsidRPr="001D7A2C">
        <w:t xml:space="preserve">  ::= OCTET STRING</w:t>
      </w:r>
    </w:p>
    <w:p w14:paraId="506A4C06" w14:textId="77777777" w:rsidR="00457D41" w:rsidRDefault="00457D41" w:rsidP="00457D41">
      <w:pPr>
        <w:pStyle w:val="PL"/>
        <w:rPr>
          <w:b/>
          <w:bCs/>
          <w:lang w:eastAsia="ja-JP"/>
        </w:rPr>
      </w:pP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r w:rsidRPr="00FD0425">
        <w:rPr>
          <w:snapToGrid w:val="0"/>
        </w:rPr>
        <w:t>LocationReportingInformation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1170AD7E" w14:textId="48C9AFEF" w:rsidR="0047521E" w:rsidRDefault="0049234F" w:rsidP="0047521E">
      <w:pPr>
        <w:pStyle w:val="PL"/>
        <w:rPr>
          <w:snapToGrid w:val="0"/>
          <w:lang w:val="en-US"/>
        </w:rPr>
      </w:pPr>
      <w:r w:rsidRPr="00FD0425">
        <w:rPr>
          <w:snapToGrid w:val="0"/>
        </w:rPr>
        <w:tab/>
      </w:r>
      <w:r w:rsidRPr="00C37D2B">
        <w:rPr>
          <w:snapToGrid w:val="0"/>
        </w:rPr>
        <w:t xml:space="preserve">{ ID </w:t>
      </w:r>
      <w:r>
        <w:rPr>
          <w:snapToGrid w:val="0"/>
        </w:rPr>
        <w:t>id-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CRITICALITY ignore</w:t>
      </w:r>
      <w:r w:rsidRPr="00C37D2B">
        <w:rPr>
          <w:snapToGrid w:val="0"/>
        </w:rPr>
        <w:tab/>
        <w:t xml:space="preserve">EXTENSION </w:t>
      </w:r>
      <w:r>
        <w:rPr>
          <w:snapToGrid w:val="0"/>
        </w:rPr>
        <w:t>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PRESENCE optional</w:t>
      </w:r>
      <w:r w:rsidR="00F72A84">
        <w:rPr>
          <w:snapToGrid w:val="0"/>
        </w:rPr>
        <w:t xml:space="preserve"> </w:t>
      </w:r>
      <w:r w:rsidRPr="00C37D2B">
        <w:rPr>
          <w:snapToGrid w:val="0"/>
        </w:rPr>
        <w:t>}</w:t>
      </w:r>
      <w:r w:rsidR="0047521E">
        <w:rPr>
          <w:snapToGrid w:val="0"/>
          <w:lang w:val="en-US"/>
        </w:rPr>
        <w:t>|</w:t>
      </w:r>
    </w:p>
    <w:p w14:paraId="415E40D9" w14:textId="2F76F01E" w:rsidR="0049234F" w:rsidRPr="00C37D2B" w:rsidRDefault="0047521E" w:rsidP="0047521E">
      <w:pPr>
        <w:pStyle w:val="PL"/>
        <w:rPr>
          <w:snapToGrid w:val="0"/>
        </w:rPr>
      </w:pPr>
      <w:r>
        <w:rPr>
          <w:snapToGrid w:val="0"/>
          <w:lang w:val="en-US"/>
        </w:rPr>
        <w:tab/>
      </w:r>
      <w:r>
        <w:rPr>
          <w:snapToGrid w:val="0"/>
        </w:rPr>
        <w:t>{ ID 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sidR="00D66450">
        <w:rPr>
          <w:rFonts w:cs="Arial"/>
          <w:lang w:val="en-US" w:eastAsia="zh-CN"/>
        </w:rPr>
        <w:t>-List</w:t>
      </w:r>
      <w:r>
        <w:rPr>
          <w:snapToGrid w:val="0"/>
        </w:rPr>
        <w:tab/>
        <w:t>CRITICALITY ignore</w:t>
      </w:r>
      <w:r>
        <w:rPr>
          <w:snapToGrid w:val="0"/>
        </w:rPr>
        <w:tab/>
        <w:t xml:space="preserve">EXTENSION </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sidR="00D66450">
        <w:rPr>
          <w:rFonts w:cs="Arial"/>
          <w:lang w:val="en-US" w:eastAsia="zh-CN"/>
        </w:rPr>
        <w:t>-List</w:t>
      </w:r>
      <w:r w:rsidR="00D66450">
        <w:rPr>
          <w:rFonts w:cs="Arial"/>
          <w:lang w:val="en-US" w:eastAsia="zh-CN"/>
        </w:rPr>
        <w:tab/>
      </w:r>
      <w:r>
        <w:rPr>
          <w:snapToGrid w:val="0"/>
        </w:rPr>
        <w:tab/>
        <w:t>PRESENCE optional</w:t>
      </w:r>
      <w:r w:rsidR="00F72A84">
        <w:rPr>
          <w:snapToGrid w:val="0"/>
        </w:rPr>
        <w:t xml:space="preserve"> </w:t>
      </w:r>
      <w:r>
        <w:rPr>
          <w:snapToGrid w:val="0"/>
        </w:rPr>
        <w:t>}</w:t>
      </w:r>
      <w:r w:rsidR="0049234F">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Default="0049234F" w:rsidP="0049234F">
      <w:pPr>
        <w:pStyle w:val="PL"/>
        <w:rPr>
          <w:snapToGrid w:val="0"/>
        </w:rPr>
      </w:pPr>
    </w:p>
    <w:p w14:paraId="493A773D" w14:textId="77777777" w:rsidR="00C83AE3" w:rsidRPr="00455363" w:rsidRDefault="00C83AE3" w:rsidP="00C83AE3">
      <w:pPr>
        <w:pStyle w:val="PL"/>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hint="eastAsia"/>
          <w:snapToGrid w:val="0"/>
          <w:lang w:eastAsia="zh-CN"/>
        </w:rPr>
        <w:t>-List</w:t>
      </w:r>
      <w:r w:rsidRPr="00455363">
        <w:t xml:space="preserve"> ::= SEQUENCE (SIZE(1..</w:t>
      </w:r>
      <w:r w:rsidRPr="00206686">
        <w:t xml:space="preserve"> maxnoofFlightInfoReportControl</w:t>
      </w:r>
      <w:r w:rsidRPr="00455363">
        <w:t xml:space="preserve">)) OF </w:t>
      </w:r>
      <w:r w:rsidRPr="00CE6D71">
        <w:rPr>
          <w:lang w:eastAsia="zh-CN"/>
        </w:rPr>
        <w:t>AerialUEFlightInformationReportingControl</w:t>
      </w:r>
      <w:r w:rsidRPr="00455363">
        <w:t>-Item</w:t>
      </w:r>
    </w:p>
    <w:p w14:paraId="62FD4C07" w14:textId="77777777" w:rsidR="00C83AE3" w:rsidRPr="00455363" w:rsidRDefault="00C83AE3" w:rsidP="00C83AE3">
      <w:pPr>
        <w:pStyle w:val="PL"/>
      </w:pPr>
    </w:p>
    <w:p w14:paraId="2A5AA5D3" w14:textId="77777777" w:rsidR="00C83AE3" w:rsidRPr="00455363" w:rsidRDefault="00C83AE3" w:rsidP="00C83AE3">
      <w:pPr>
        <w:pStyle w:val="PL"/>
      </w:pPr>
      <w:r w:rsidRPr="00CE6D71">
        <w:rPr>
          <w:lang w:eastAsia="zh-CN"/>
        </w:rPr>
        <w:t>AerialUEFlightInformationReportingControl</w:t>
      </w:r>
      <w:r w:rsidRPr="00455363">
        <w:t>-Item ::= SEQUENCE {</w:t>
      </w:r>
    </w:p>
    <w:p w14:paraId="72985E19" w14:textId="77777777" w:rsidR="00C83AE3" w:rsidRPr="00455363" w:rsidRDefault="00C83AE3" w:rsidP="00C83AE3">
      <w:pPr>
        <w:pStyle w:val="PL"/>
      </w:pPr>
      <w:r w:rsidRPr="00455363">
        <w:tab/>
      </w:r>
      <w:r>
        <w:rPr>
          <w:lang w:eastAsia="zh-CN"/>
        </w:rPr>
        <w:t>a</w:t>
      </w:r>
      <w:r w:rsidRPr="00CE6D71">
        <w:rPr>
          <w:lang w:eastAsia="zh-CN"/>
        </w:rPr>
        <w:t>erialUEFlightInformationReportingControl</w:t>
      </w:r>
      <w:r w:rsidRPr="00455363">
        <w:tab/>
      </w:r>
      <w:r w:rsidRPr="00455363">
        <w:tab/>
      </w:r>
      <w:r w:rsidRPr="00455363">
        <w:tab/>
      </w:r>
      <w:r>
        <w:tab/>
      </w:r>
      <w:r>
        <w:tab/>
      </w:r>
      <w:r>
        <w:tab/>
      </w:r>
      <w:r>
        <w:tab/>
      </w:r>
      <w:r>
        <w:tab/>
      </w:r>
      <w:r>
        <w:tab/>
      </w:r>
      <w:r>
        <w:tab/>
      </w:r>
      <w:r>
        <w:tab/>
      </w:r>
      <w:r w:rsidRPr="00CE6D71">
        <w:rPr>
          <w:lang w:eastAsia="zh-CN"/>
        </w:rPr>
        <w:t>AerialUEFlightInformationReportingControl</w:t>
      </w:r>
      <w:r w:rsidRPr="00455363">
        <w:t>,</w:t>
      </w:r>
    </w:p>
    <w:p w14:paraId="5A5EEC1A" w14:textId="77777777" w:rsidR="00C83AE3" w:rsidRPr="00455363" w:rsidRDefault="00C83AE3" w:rsidP="00C83AE3">
      <w:pPr>
        <w:pStyle w:val="PL"/>
      </w:pPr>
      <w:r w:rsidRPr="00455363">
        <w:tab/>
        <w:t>iE-Extensions</w:t>
      </w:r>
      <w:r w:rsidRPr="00455363">
        <w:tab/>
      </w:r>
      <w:r w:rsidRPr="00455363">
        <w:tab/>
        <w:t>ProtocolExtensionContainer { {</w:t>
      </w:r>
      <w:r w:rsidRPr="00C369A6">
        <w:rPr>
          <w:rFonts w:hint="eastAsia"/>
          <w:lang w:eastAsia="zh-CN"/>
        </w:rPr>
        <w:t xml:space="preserve"> </w:t>
      </w:r>
      <w:r w:rsidRPr="00CE6D71">
        <w:rPr>
          <w:lang w:eastAsia="zh-CN"/>
        </w:rPr>
        <w:t>AerialUEFlightInformationReportingControl</w:t>
      </w:r>
      <w:r w:rsidRPr="00455363">
        <w:t xml:space="preserve">-Item-ExtIEs} } </w:t>
      </w:r>
      <w:r>
        <w:tab/>
      </w:r>
      <w:r>
        <w:tab/>
      </w:r>
      <w:r>
        <w:tab/>
      </w:r>
      <w:r>
        <w:tab/>
      </w:r>
      <w:r>
        <w:tab/>
      </w:r>
      <w:r>
        <w:tab/>
      </w:r>
      <w:r w:rsidRPr="00455363">
        <w:t>OPTIONAL,</w:t>
      </w:r>
    </w:p>
    <w:p w14:paraId="06948794" w14:textId="77777777" w:rsidR="00C83AE3" w:rsidRPr="00455363" w:rsidRDefault="00C83AE3" w:rsidP="00C83AE3">
      <w:pPr>
        <w:pStyle w:val="PL"/>
      </w:pPr>
      <w:r w:rsidRPr="00455363">
        <w:tab/>
        <w:t>...</w:t>
      </w:r>
    </w:p>
    <w:p w14:paraId="0B21DBFC" w14:textId="77777777" w:rsidR="00C83AE3" w:rsidRPr="00455363" w:rsidRDefault="00C83AE3" w:rsidP="00C83AE3">
      <w:pPr>
        <w:pStyle w:val="PL"/>
      </w:pPr>
      <w:r w:rsidRPr="00455363">
        <w:t>}</w:t>
      </w:r>
    </w:p>
    <w:p w14:paraId="2D011443" w14:textId="77777777" w:rsidR="00C83AE3" w:rsidRPr="00455363" w:rsidRDefault="00C83AE3" w:rsidP="00C83AE3">
      <w:pPr>
        <w:pStyle w:val="PL"/>
      </w:pPr>
    </w:p>
    <w:p w14:paraId="1D730D48" w14:textId="77777777" w:rsidR="00C83AE3" w:rsidRPr="00455363" w:rsidRDefault="00C83AE3" w:rsidP="00C83AE3">
      <w:pPr>
        <w:pStyle w:val="PL"/>
      </w:pPr>
      <w:r w:rsidRPr="00CE6D71">
        <w:rPr>
          <w:lang w:eastAsia="zh-CN"/>
        </w:rPr>
        <w:t>AerialUEFlightInformationReportingControl</w:t>
      </w:r>
      <w:r w:rsidRPr="00455363">
        <w:t>-Item-ExtIEs XNAP-PROTOCOL-EXTENSION ::= {</w:t>
      </w:r>
    </w:p>
    <w:p w14:paraId="61D14CCF" w14:textId="77777777" w:rsidR="00C83AE3" w:rsidRPr="00455363" w:rsidRDefault="00C83AE3" w:rsidP="00C83AE3">
      <w:pPr>
        <w:pStyle w:val="PL"/>
      </w:pPr>
      <w:r w:rsidRPr="00455363">
        <w:tab/>
        <w:t>...</w:t>
      </w:r>
    </w:p>
    <w:p w14:paraId="357C903E" w14:textId="77777777" w:rsidR="00C83AE3" w:rsidRDefault="00C83AE3" w:rsidP="00C83AE3">
      <w:pPr>
        <w:pStyle w:val="PL"/>
        <w:rPr>
          <w:lang w:eastAsia="zh-CN"/>
        </w:rPr>
      </w:pPr>
      <w:r w:rsidRPr="00455363">
        <w:t>}</w:t>
      </w:r>
    </w:p>
    <w:p w14:paraId="29BA6CDD" w14:textId="77777777" w:rsidR="00C83AE3" w:rsidRPr="00F32326" w:rsidRDefault="00C83AE3"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r w:rsidRPr="0004715B">
        <w:rPr>
          <w:rFonts w:cs="Courier New"/>
          <w:snapToGrid w:val="0"/>
        </w:rPr>
        <w:t>earlyMeasurement</w:t>
      </w:r>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p>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0C41A2F1" w14:textId="77777777" w:rsidR="00BD5EE8" w:rsidRDefault="00BD5EE8" w:rsidP="00BD5EE8">
      <w:pPr>
        <w:pStyle w:val="PL"/>
      </w:pPr>
    </w:p>
    <w:p w14:paraId="4D14B3F1" w14:textId="77777777" w:rsidR="00BD5EE8" w:rsidRPr="00634140" w:rsidRDefault="00BD5EE8" w:rsidP="00BD5EE8">
      <w:pPr>
        <w:pStyle w:val="PL"/>
        <w:rPr>
          <w:snapToGrid w:val="0"/>
        </w:rPr>
      </w:pPr>
      <w:r w:rsidRPr="00634140">
        <w:rPr>
          <w:snapToGrid w:val="0"/>
        </w:rPr>
        <w:t>LPWUSPSassistanceInformation ::= SEQUENCE {</w:t>
      </w:r>
    </w:p>
    <w:p w14:paraId="2E480DD4" w14:textId="77777777" w:rsidR="00BD5EE8" w:rsidRPr="00634140" w:rsidRDefault="00BD5EE8" w:rsidP="00BD5EE8">
      <w:pPr>
        <w:pStyle w:val="PL"/>
        <w:rPr>
          <w:snapToGrid w:val="0"/>
        </w:rPr>
      </w:pPr>
      <w:r w:rsidRPr="00634140">
        <w:rPr>
          <w:snapToGrid w:val="0"/>
        </w:rPr>
        <w:tab/>
      </w:r>
      <w:r w:rsidRPr="00634140">
        <w:rPr>
          <w:rFonts w:hint="eastAsia"/>
          <w:snapToGrid w:val="0"/>
          <w:lang w:eastAsia="zh-CN"/>
        </w:rPr>
        <w:t>lPWUS</w:t>
      </w:r>
      <w:r w:rsidRPr="00634140">
        <w:rPr>
          <w:snapToGrid w:val="0"/>
        </w:rPr>
        <w:t>cNsubgroupID</w:t>
      </w:r>
      <w:r w:rsidRPr="00634140">
        <w:rPr>
          <w:snapToGrid w:val="0"/>
        </w:rPr>
        <w:tab/>
      </w:r>
      <w:r w:rsidRPr="00634140">
        <w:rPr>
          <w:snapToGrid w:val="0"/>
        </w:rPr>
        <w:tab/>
      </w:r>
      <w:r w:rsidRPr="00634140">
        <w:rPr>
          <w:snapToGrid w:val="0"/>
        </w:rPr>
        <w:tab/>
      </w:r>
      <w:r w:rsidRPr="00634140">
        <w:rPr>
          <w:rFonts w:hint="eastAsia"/>
          <w:snapToGrid w:val="0"/>
          <w:lang w:eastAsia="zh-CN"/>
        </w:rPr>
        <w:t>LPWUS</w:t>
      </w:r>
      <w:r w:rsidRPr="00634140">
        <w:rPr>
          <w:snapToGrid w:val="0"/>
        </w:rPr>
        <w:t>CNsubgroupID,</w:t>
      </w:r>
    </w:p>
    <w:p w14:paraId="1D47395C" w14:textId="77777777" w:rsidR="00BD5EE8" w:rsidRPr="00634140" w:rsidRDefault="00BD5EE8" w:rsidP="00BD5EE8">
      <w:pPr>
        <w:pStyle w:val="PL"/>
        <w:rPr>
          <w:snapToGrid w:val="0"/>
        </w:rPr>
      </w:pPr>
      <w:r w:rsidRPr="00634140">
        <w:rPr>
          <w:snapToGrid w:val="0"/>
        </w:rPr>
        <w:tab/>
        <w:t>iE-Extensions</w:t>
      </w:r>
      <w:r w:rsidRPr="00634140">
        <w:rPr>
          <w:snapToGrid w:val="0"/>
        </w:rPr>
        <w:tab/>
      </w:r>
      <w:r w:rsidRPr="00634140">
        <w:rPr>
          <w:snapToGrid w:val="0"/>
        </w:rPr>
        <w:tab/>
      </w:r>
      <w:r w:rsidRPr="00634140">
        <w:rPr>
          <w:snapToGrid w:val="0"/>
        </w:rPr>
        <w:tab/>
      </w:r>
      <w:r w:rsidRPr="00634140">
        <w:rPr>
          <w:snapToGrid w:val="0"/>
        </w:rPr>
        <w:tab/>
        <w:t>ProtocolExtensionContainer { { LPWUSPSassistanceInformation-ExtIEs} } OPTIONAL,</w:t>
      </w:r>
    </w:p>
    <w:p w14:paraId="507052DE" w14:textId="77777777" w:rsidR="00BD5EE8" w:rsidRDefault="00BD5EE8" w:rsidP="00BD5EE8">
      <w:pPr>
        <w:pStyle w:val="PL"/>
        <w:rPr>
          <w:snapToGrid w:val="0"/>
          <w:lang w:val="fr-FR"/>
        </w:rPr>
      </w:pPr>
      <w:r w:rsidRPr="00634140">
        <w:rPr>
          <w:snapToGrid w:val="0"/>
        </w:rPr>
        <w:tab/>
      </w:r>
      <w:r>
        <w:rPr>
          <w:snapToGrid w:val="0"/>
          <w:lang w:val="fr-FR"/>
        </w:rPr>
        <w:t>...</w:t>
      </w:r>
    </w:p>
    <w:p w14:paraId="0027DD54" w14:textId="77777777" w:rsidR="00BD5EE8" w:rsidRDefault="00BD5EE8" w:rsidP="00BD5EE8">
      <w:pPr>
        <w:pStyle w:val="PL"/>
        <w:rPr>
          <w:snapToGrid w:val="0"/>
          <w:lang w:val="fr-FR"/>
        </w:rPr>
      </w:pPr>
      <w:r>
        <w:rPr>
          <w:snapToGrid w:val="0"/>
          <w:lang w:val="fr-FR"/>
        </w:rPr>
        <w:t>}</w:t>
      </w:r>
    </w:p>
    <w:p w14:paraId="1462885B" w14:textId="77777777" w:rsidR="00BD5EE8" w:rsidRDefault="00BD5EE8" w:rsidP="00BD5EE8">
      <w:pPr>
        <w:pStyle w:val="PL"/>
        <w:rPr>
          <w:snapToGrid w:val="0"/>
          <w:lang w:val="fr-FR"/>
        </w:rPr>
      </w:pPr>
    </w:p>
    <w:p w14:paraId="2315BE50" w14:textId="77777777" w:rsidR="00BD5EE8" w:rsidRDefault="00BD5EE8" w:rsidP="00BD5EE8">
      <w:pPr>
        <w:pStyle w:val="PL"/>
        <w:rPr>
          <w:snapToGrid w:val="0"/>
          <w:lang w:val="fr-FR"/>
        </w:rPr>
      </w:pPr>
      <w:r w:rsidRPr="00CB4789">
        <w:rPr>
          <w:snapToGrid w:val="0"/>
          <w:lang w:val="fr-FR"/>
        </w:rPr>
        <w:t>LPWUSPSassistanceInformation</w:t>
      </w:r>
      <w:r>
        <w:rPr>
          <w:snapToGrid w:val="0"/>
          <w:lang w:val="fr-FR"/>
        </w:rPr>
        <w:t>-ExtIEs XNAP-PROTOCOL-EXTENSION ::= {</w:t>
      </w:r>
    </w:p>
    <w:p w14:paraId="1432CE33" w14:textId="77777777" w:rsidR="00BD5EE8" w:rsidRDefault="00BD5EE8" w:rsidP="00BD5EE8">
      <w:pPr>
        <w:pStyle w:val="PL"/>
        <w:rPr>
          <w:snapToGrid w:val="0"/>
        </w:rPr>
      </w:pPr>
      <w:r>
        <w:rPr>
          <w:snapToGrid w:val="0"/>
          <w:lang w:val="fr-FR"/>
        </w:rPr>
        <w:tab/>
      </w:r>
      <w:r>
        <w:rPr>
          <w:snapToGrid w:val="0"/>
        </w:rPr>
        <w:t>...</w:t>
      </w:r>
    </w:p>
    <w:p w14:paraId="7C1D3CFC" w14:textId="77777777" w:rsidR="00BD5EE8" w:rsidRDefault="00BD5EE8" w:rsidP="00BD5EE8">
      <w:pPr>
        <w:pStyle w:val="PL"/>
        <w:rPr>
          <w:snapToGrid w:val="0"/>
        </w:rPr>
      </w:pPr>
      <w:r>
        <w:rPr>
          <w:snapToGrid w:val="0"/>
        </w:rPr>
        <w:t>}</w:t>
      </w:r>
    </w:p>
    <w:p w14:paraId="08B9942C" w14:textId="77777777" w:rsidR="00BD5EE8" w:rsidRDefault="00BD5EE8" w:rsidP="00BD5EE8">
      <w:pPr>
        <w:pStyle w:val="PL"/>
        <w:rPr>
          <w:snapToGrid w:val="0"/>
        </w:rPr>
      </w:pPr>
    </w:p>
    <w:p w14:paraId="16663718" w14:textId="77777777" w:rsidR="00F07A0C" w:rsidRDefault="00BD5EE8" w:rsidP="00F07A0C">
      <w:pPr>
        <w:pStyle w:val="PL"/>
      </w:pPr>
      <w:r>
        <w:rPr>
          <w:rFonts w:hint="eastAsia"/>
          <w:snapToGrid w:val="0"/>
          <w:lang w:val="en-US" w:eastAsia="zh-CN"/>
        </w:rPr>
        <w:t>LPWUS</w:t>
      </w:r>
      <w:r w:rsidRPr="00CB4789">
        <w:rPr>
          <w:snapToGrid w:val="0"/>
        </w:rPr>
        <w:t>CNsubgroupID</w:t>
      </w:r>
      <w:r>
        <w:t xml:space="preserve"> ::= INTEGER (0..</w:t>
      </w:r>
      <w:r>
        <w:rPr>
          <w:rFonts w:hint="eastAsia"/>
          <w:lang w:val="en-US" w:eastAsia="zh-CN"/>
        </w:rPr>
        <w:t>3</w:t>
      </w:r>
      <w:r>
        <w:rPr>
          <w:lang w:val="en-US" w:eastAsia="zh-CN"/>
        </w:rPr>
        <w:t>0</w:t>
      </w:r>
      <w:r>
        <w:t>, ...)</w:t>
      </w:r>
    </w:p>
    <w:p w14:paraId="6A5C5102" w14:textId="77777777" w:rsidR="00F07A0C" w:rsidRDefault="00F07A0C" w:rsidP="00F07A0C">
      <w:pPr>
        <w:pStyle w:val="PL"/>
      </w:pPr>
    </w:p>
    <w:p w14:paraId="527622F1" w14:textId="670A759A" w:rsidR="00BD5EE8" w:rsidRDefault="00F07A0C" w:rsidP="00F07A0C">
      <w:pPr>
        <w:pStyle w:val="PL"/>
      </w:pPr>
      <w:r w:rsidRPr="00525F08">
        <w:t>LP-WUS-Disable-Indication</w:t>
      </w:r>
      <w:r>
        <w:t xml:space="preserve"> ::= </w:t>
      </w:r>
      <w:r w:rsidRPr="00FD0425">
        <w:rPr>
          <w:bCs/>
          <w:iCs/>
          <w:lang w:eastAsia="ja-JP"/>
        </w:rPr>
        <w:t>ENUMERATED {</w:t>
      </w:r>
      <w:r>
        <w:rPr>
          <w:bCs/>
          <w:iCs/>
          <w:lang w:eastAsia="ja-JP"/>
        </w:rPr>
        <w:t>true, ...</w:t>
      </w:r>
      <w:r w:rsidR="00E068D3">
        <w:rPr>
          <w:bCs/>
          <w:iCs/>
          <w:lang w:eastAsia="ja-JP"/>
        </w:rPr>
        <w:t>}</w:t>
      </w:r>
    </w:p>
    <w:p w14:paraId="192751EB" w14:textId="77777777" w:rsidR="00BD5EE8" w:rsidRDefault="00BD5EE8" w:rsidP="00BD5EE8">
      <w:pPr>
        <w:pStyle w:val="PL"/>
      </w:pP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86378EC" w14:textId="77777777" w:rsidR="00457D41" w:rsidRPr="00AD1AFC" w:rsidRDefault="00457D41" w:rsidP="00457D41">
      <w:pPr>
        <w:pStyle w:val="PL"/>
      </w:pPr>
    </w:p>
    <w:p w14:paraId="09A14C6C" w14:textId="77777777" w:rsidR="00D13081" w:rsidRDefault="00457D41" w:rsidP="008A22E6">
      <w:pPr>
        <w:pStyle w:val="PL"/>
        <w:rPr>
          <w:noProof/>
        </w:rPr>
      </w:pPr>
      <w:r>
        <w:t xml:space="preserve">LTMHandoverInformationRequest ::= SEQUENCE </w:t>
      </w:r>
      <w:r w:rsidRPr="009354E2">
        <w:t>{</w:t>
      </w:r>
    </w:p>
    <w:p w14:paraId="5B22B4BF" w14:textId="0BFD871B" w:rsidR="00457D41" w:rsidRDefault="00D13081" w:rsidP="00D13081">
      <w:pPr>
        <w:pStyle w:val="PL"/>
        <w:tabs>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7144"/>
        </w:tabs>
      </w:pPr>
      <w:r>
        <w:rPr>
          <w:noProof/>
          <w:lang w:eastAsia="zh-CN"/>
        </w:rPr>
        <w:tab/>
      </w:r>
      <w:r w:rsidRPr="004E2693">
        <w:rPr>
          <w:noProof/>
          <w:lang w:eastAsia="zh-CN"/>
        </w:rPr>
        <w:t>lTMIndicator</w:t>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Pr>
          <w:noProof/>
          <w:lang w:eastAsia="zh-CN"/>
        </w:rPr>
        <w:tab/>
      </w:r>
      <w:r w:rsidRPr="004E2693">
        <w:rPr>
          <w:noProof/>
          <w:lang w:eastAsia="zh-CN"/>
        </w:rPr>
        <w:t>LTMIndicator,</w:t>
      </w:r>
    </w:p>
    <w:p w14:paraId="5D7CFA5F" w14:textId="77777777" w:rsidR="00457D41" w:rsidRDefault="00457D41" w:rsidP="00457D41">
      <w:pPr>
        <w:pStyle w:val="PL"/>
      </w:pPr>
      <w:r>
        <w:tab/>
        <w:t>proposedLTM-NoSecurityChangeID-List</w:t>
      </w:r>
      <w:r>
        <w:tab/>
      </w:r>
      <w:r>
        <w:tab/>
        <w:t>LTM-NoSecurityChangeID-List</w:t>
      </w:r>
      <w:r>
        <w:tab/>
      </w:r>
      <w:r>
        <w:tab/>
        <w:t>OPTIONAL,</w:t>
      </w:r>
      <w:r>
        <w:tab/>
      </w:r>
      <w:r>
        <w:tab/>
      </w:r>
      <w:r>
        <w:tab/>
      </w:r>
      <w:r>
        <w:tab/>
        <w:t>-- This IE may need to be refined.</w:t>
      </w:r>
    </w:p>
    <w:p w14:paraId="1E9DF970" w14:textId="77777777" w:rsidR="00457D41" w:rsidRDefault="00457D41" w:rsidP="00457D41">
      <w:pPr>
        <w:pStyle w:val="PL"/>
      </w:pPr>
      <w:r>
        <w:tab/>
      </w:r>
      <w:r w:rsidRPr="008C5CE0">
        <w:t>targetNG-RANnodeUEXnAPID</w:t>
      </w:r>
      <w:r w:rsidRPr="009354E2">
        <w:tab/>
      </w:r>
      <w:r w:rsidRPr="009354E2">
        <w:tab/>
      </w:r>
      <w:r>
        <w:tab/>
      </w:r>
      <w:r>
        <w:tab/>
      </w:r>
      <w:r w:rsidRPr="008C5CE0">
        <w:rPr>
          <w:lang w:val="en-US"/>
        </w:rPr>
        <w:t>NG-RANnodeUEXnAPID</w:t>
      </w:r>
      <w:r>
        <w:rPr>
          <w:lang w:val="en-US"/>
        </w:rPr>
        <w:tab/>
      </w:r>
      <w:r>
        <w:rPr>
          <w:lang w:val="en-US"/>
        </w:rPr>
        <w:tab/>
      </w:r>
      <w:r>
        <w:rPr>
          <w:lang w:val="en-US"/>
        </w:rPr>
        <w:tab/>
      </w:r>
      <w:r>
        <w:rPr>
          <w:lang w:val="en-US"/>
        </w:rPr>
        <w:tab/>
        <w:t>OPTIONAL</w:t>
      </w:r>
      <w:r w:rsidRPr="009354E2">
        <w:t>,</w:t>
      </w:r>
    </w:p>
    <w:p w14:paraId="2D76F8E2" w14:textId="77777777" w:rsidR="00457D41" w:rsidRDefault="00457D41" w:rsidP="00457D41">
      <w:pPr>
        <w:pStyle w:val="PL"/>
      </w:pPr>
      <w:r>
        <w:tab/>
        <w:t>referenceConfiguration</w:t>
      </w:r>
      <w:r>
        <w:tab/>
      </w:r>
      <w:r>
        <w:tab/>
      </w:r>
      <w:r>
        <w:tab/>
      </w:r>
      <w:r>
        <w:tab/>
      </w:r>
      <w:r>
        <w:tab/>
        <w:t>ReferenceConfiguration</w:t>
      </w:r>
      <w:r>
        <w:tab/>
      </w:r>
      <w:r>
        <w:tab/>
      </w:r>
      <w:r>
        <w:tab/>
        <w:t>OPTIONAL,</w:t>
      </w:r>
    </w:p>
    <w:p w14:paraId="4836BC9C" w14:textId="77777777" w:rsidR="00457D41" w:rsidRDefault="00457D41" w:rsidP="00457D41">
      <w:pPr>
        <w:pStyle w:val="PL"/>
      </w:pPr>
      <w:r>
        <w:tab/>
        <w:t>lTMConfigurationIDMappingList</w:t>
      </w:r>
      <w:r>
        <w:tab/>
      </w:r>
      <w:r>
        <w:tab/>
      </w:r>
      <w:r>
        <w:tab/>
        <w:t>LTMConfigurationIDMappingList</w:t>
      </w:r>
      <w:r>
        <w:tab/>
        <w:t>OPTIONAL,</w:t>
      </w:r>
    </w:p>
    <w:p w14:paraId="76EE8396" w14:textId="77777777" w:rsidR="00457D41"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501BD472" w14:textId="77777777" w:rsidR="00B769B8" w:rsidRDefault="00457D41" w:rsidP="00B769B8">
      <w:pPr>
        <w:pStyle w:val="PL"/>
      </w:pPr>
      <w:r>
        <w:tab/>
        <w:t>requestForCSI-RSResourceConfigForLayer1Measurements</w:t>
      </w:r>
      <w:r>
        <w:tab/>
      </w:r>
      <w:r>
        <w:tab/>
        <w:t>RequestForCSI-RSResourceConfigForLayer1Measurements</w:t>
      </w:r>
      <w:r>
        <w:tab/>
      </w:r>
      <w:r>
        <w:tab/>
        <w:t>OPTIONAL,</w:t>
      </w:r>
    </w:p>
    <w:p w14:paraId="373B064E" w14:textId="56B1EF6E" w:rsidR="00457D41" w:rsidRDefault="00B769B8" w:rsidP="00B769B8">
      <w:pPr>
        <w:pStyle w:val="PL"/>
      </w:pPr>
      <w:r>
        <w:tab/>
        <w:t>proposedLTML2ResetConfig-List</w:t>
      </w:r>
      <w:r>
        <w:tab/>
      </w:r>
      <w:r>
        <w:tab/>
      </w:r>
      <w:r>
        <w:tab/>
      </w:r>
      <w:r w:rsidRPr="00782D99">
        <w:t>LTM</w:t>
      </w:r>
      <w:r>
        <w:t>L2ResetConfig</w:t>
      </w:r>
      <w:r w:rsidRPr="00782D99">
        <w:t>-List</w:t>
      </w:r>
      <w:r>
        <w:tab/>
      </w:r>
      <w:r>
        <w:tab/>
      </w:r>
      <w:r>
        <w:tab/>
        <w:t>OPTIONAL,</w:t>
      </w:r>
    </w:p>
    <w:p w14:paraId="0347DC20" w14:textId="77777777" w:rsidR="00457D41" w:rsidRPr="009354E2" w:rsidRDefault="00457D41" w:rsidP="00457D41">
      <w:pPr>
        <w:pStyle w:val="PL"/>
      </w:pPr>
      <w:r>
        <w:tab/>
      </w:r>
      <w:r w:rsidRPr="009354E2">
        <w:t>iE-Extensions</w:t>
      </w:r>
      <w:r w:rsidRPr="009354E2">
        <w:tab/>
      </w:r>
      <w:r w:rsidRPr="009354E2">
        <w:tab/>
      </w:r>
      <w:r w:rsidRPr="009354E2">
        <w:tab/>
      </w:r>
      <w:r w:rsidRPr="009354E2">
        <w:tab/>
      </w:r>
      <w:r w:rsidRPr="009354E2">
        <w:tab/>
      </w:r>
      <w:r>
        <w:tab/>
      </w:r>
      <w:r>
        <w:tab/>
      </w:r>
      <w:r w:rsidRPr="009354E2">
        <w:t>ProtocolExtensionContainer { {</w:t>
      </w:r>
      <w:r w:rsidRPr="005B794E">
        <w:t xml:space="preserve"> LTM</w:t>
      </w:r>
      <w:r>
        <w:t>Handover</w:t>
      </w:r>
      <w:r w:rsidRPr="005B794E">
        <w:t>InformationRequest</w:t>
      </w:r>
      <w:r w:rsidRPr="009354E2">
        <w:t>-ExtIEs} } OPTIONAL,</w:t>
      </w:r>
    </w:p>
    <w:p w14:paraId="76D46F4B" w14:textId="77777777" w:rsidR="00457D41" w:rsidRPr="009354E2" w:rsidRDefault="00457D41" w:rsidP="00457D41">
      <w:pPr>
        <w:pStyle w:val="PL"/>
      </w:pPr>
      <w:r w:rsidRPr="009354E2">
        <w:tab/>
        <w:t>...</w:t>
      </w:r>
    </w:p>
    <w:p w14:paraId="4EBE8EE0" w14:textId="77777777" w:rsidR="00457D41" w:rsidRPr="009354E2" w:rsidRDefault="00457D41" w:rsidP="00457D41">
      <w:pPr>
        <w:pStyle w:val="PL"/>
      </w:pPr>
      <w:r w:rsidRPr="009354E2">
        <w:t>}</w:t>
      </w:r>
    </w:p>
    <w:p w14:paraId="7F7C173D" w14:textId="77777777" w:rsidR="00457D41" w:rsidRPr="009354E2" w:rsidRDefault="00457D41" w:rsidP="00457D41">
      <w:pPr>
        <w:pStyle w:val="PL"/>
      </w:pPr>
    </w:p>
    <w:p w14:paraId="5B3EECAB" w14:textId="77777777" w:rsidR="00207012" w:rsidRDefault="00207012" w:rsidP="00207012">
      <w:pPr>
        <w:pStyle w:val="PL"/>
      </w:pPr>
      <w:r w:rsidRPr="005B794E">
        <w:t>LTM</w:t>
      </w:r>
      <w:r>
        <w:t>Handover</w:t>
      </w:r>
      <w:r w:rsidRPr="005B794E">
        <w:t>InformationRequest</w:t>
      </w:r>
      <w:r w:rsidRPr="009354E2">
        <w:t>-ExtIEs XNAP-PROTOCOL-EXTENSION ::= {</w:t>
      </w:r>
    </w:p>
    <w:p w14:paraId="180A4FBD" w14:textId="77777777" w:rsidR="00207012" w:rsidRDefault="00207012" w:rsidP="00207012">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5898"/>
        </w:tabs>
        <w:rPr>
          <w:snapToGrid w:val="0"/>
        </w:rPr>
      </w:pPr>
      <w:r w:rsidRPr="009354E2">
        <w:tab/>
      </w:r>
      <w:r w:rsidRPr="00F576F3">
        <w:t>{ ID id-</w:t>
      </w:r>
      <w:r>
        <w:t>ProposedLTM-UEBasedTAMeasurementID-List</w:t>
      </w:r>
      <w:r w:rsidRPr="00F576F3">
        <w:tab/>
        <w:t>CRITICALITY ignore</w:t>
      </w:r>
      <w:r w:rsidRPr="00F576F3">
        <w:tab/>
        <w:t xml:space="preserve">EXTENSION </w:t>
      </w:r>
      <w:r w:rsidRPr="00782D99">
        <w:t>LTM-UEBasedTAMeasurementID-List</w:t>
      </w:r>
      <w:r w:rsidRPr="00F576F3">
        <w:tab/>
      </w:r>
      <w:r w:rsidRPr="00F576F3">
        <w:tab/>
        <w:t>PRESENCE optional }</w:t>
      </w:r>
      <w:r w:rsidRPr="00F576F3">
        <w:rPr>
          <w:snapToGrid w:val="0"/>
        </w:rPr>
        <w:t>,</w:t>
      </w:r>
    </w:p>
    <w:p w14:paraId="5EA1C38D" w14:textId="77777777" w:rsidR="00207012" w:rsidRPr="009354E2" w:rsidRDefault="00207012" w:rsidP="00207012">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5898"/>
        </w:tabs>
      </w:pPr>
      <w:r w:rsidRPr="009354E2">
        <w:t>...</w:t>
      </w:r>
      <w:r>
        <w:tab/>
      </w:r>
      <w:r>
        <w:tab/>
      </w:r>
    </w:p>
    <w:p w14:paraId="7ED7D368" w14:textId="77777777" w:rsidR="00207012" w:rsidRDefault="00207012" w:rsidP="00207012">
      <w:pPr>
        <w:pStyle w:val="PL"/>
      </w:pPr>
      <w:r w:rsidRPr="009354E2">
        <w:t>}</w:t>
      </w:r>
    </w:p>
    <w:p w14:paraId="2025C416" w14:textId="77777777" w:rsidR="00457D41" w:rsidRDefault="00457D41" w:rsidP="00457D41">
      <w:pPr>
        <w:pStyle w:val="PL"/>
      </w:pPr>
    </w:p>
    <w:p w14:paraId="63E04F6A" w14:textId="77777777" w:rsidR="00457D41" w:rsidRDefault="00457D41" w:rsidP="00457D41">
      <w:pPr>
        <w:pStyle w:val="PL"/>
      </w:pPr>
    </w:p>
    <w:p w14:paraId="2F538407" w14:textId="77777777" w:rsidR="00457D41" w:rsidRDefault="00457D41" w:rsidP="00457D41">
      <w:pPr>
        <w:pStyle w:val="PL"/>
      </w:pPr>
      <w:r>
        <w:t xml:space="preserve">LTMConfigurationIDMappingList </w:t>
      </w:r>
      <w:r w:rsidRPr="00A55ED4">
        <w:t>::= SEQUENCE (SIZE(1..</w:t>
      </w:r>
      <w:r w:rsidRPr="0017011D">
        <w:t>maxnoofLTMCells</w:t>
      </w:r>
      <w:r w:rsidRPr="00A55ED4">
        <w:t xml:space="preserve">)) OF </w:t>
      </w:r>
      <w:r>
        <w:t>LTMConfigurationIDMapping-Item</w:t>
      </w:r>
    </w:p>
    <w:p w14:paraId="31FCD750" w14:textId="77777777" w:rsidR="00457D41" w:rsidRPr="00A55ED4" w:rsidRDefault="00457D41" w:rsidP="00457D41">
      <w:pPr>
        <w:pStyle w:val="PL"/>
      </w:pPr>
    </w:p>
    <w:p w14:paraId="4BDCD893" w14:textId="77777777" w:rsidR="00457D41" w:rsidRPr="00A55ED4" w:rsidRDefault="00457D41" w:rsidP="00457D41">
      <w:pPr>
        <w:pStyle w:val="PL"/>
      </w:pPr>
      <w:r>
        <w:t>LTMConfigurationIDMapping-Item</w:t>
      </w:r>
      <w:r w:rsidRPr="00A55ED4">
        <w:t>::= SEQUENCE{</w:t>
      </w:r>
    </w:p>
    <w:p w14:paraId="726D684D" w14:textId="77777777" w:rsidR="00457D41" w:rsidRPr="00A55ED4" w:rsidRDefault="00457D41" w:rsidP="00457D41">
      <w:pPr>
        <w:pStyle w:val="PL"/>
      </w:pPr>
      <w:r w:rsidRPr="00A55ED4">
        <w:tab/>
      </w:r>
      <w:r>
        <w:t>lTMCellID</w:t>
      </w:r>
      <w:r w:rsidRPr="00A55ED4">
        <w:tab/>
      </w:r>
      <w:r>
        <w:tab/>
      </w:r>
      <w:r>
        <w:tab/>
      </w:r>
      <w:r w:rsidRPr="006A6F20">
        <w:t>NR</w:t>
      </w:r>
      <w:r>
        <w:t>-</w:t>
      </w:r>
      <w:r w:rsidRPr="006A6F20">
        <w:t>CGI</w:t>
      </w:r>
      <w:r w:rsidRPr="00A55ED4">
        <w:t>,</w:t>
      </w:r>
    </w:p>
    <w:p w14:paraId="6A473733" w14:textId="77777777" w:rsidR="00457D41" w:rsidRPr="003B4B1E" w:rsidRDefault="00457D41" w:rsidP="00457D41">
      <w:pPr>
        <w:pStyle w:val="PL"/>
      </w:pPr>
      <w:r w:rsidRPr="00A55ED4">
        <w:tab/>
      </w:r>
      <w:r w:rsidRPr="003B4B1E">
        <w:t>lTMConfigurationID</w:t>
      </w:r>
      <w:r w:rsidRPr="003B4B1E">
        <w:tab/>
        <w:t>LTMConfigurationID</w:t>
      </w:r>
      <w:r>
        <w:rPr>
          <w:rFonts w:hint="eastAsia"/>
        </w:rPr>
        <w:t>,</w:t>
      </w:r>
    </w:p>
    <w:p w14:paraId="491D88A7" w14:textId="77777777" w:rsidR="00457D41" w:rsidRPr="00A55ED4" w:rsidRDefault="00457D41" w:rsidP="00457D41">
      <w:pPr>
        <w:pStyle w:val="PL"/>
      </w:pPr>
      <w:r w:rsidRPr="00A55ED4">
        <w:tab/>
        <w:t>iE-Extensions</w:t>
      </w:r>
      <w:r w:rsidRPr="00A55ED4">
        <w:tab/>
      </w:r>
      <w:r w:rsidRPr="00A55ED4">
        <w:tab/>
        <w:t>ProtocolExtensionContainer {{</w:t>
      </w:r>
      <w:r w:rsidRPr="00C566C5">
        <w:t xml:space="preserve"> </w:t>
      </w:r>
      <w:r>
        <w:t>LTMConfigurationIDMapping-Item</w:t>
      </w:r>
      <w:r w:rsidRPr="00A55ED4">
        <w:t>-ExtIEs}}</w:t>
      </w:r>
      <w:r w:rsidRPr="00A55ED4">
        <w:tab/>
      </w:r>
      <w:r w:rsidRPr="00A55ED4">
        <w:tab/>
        <w:t>OPTIONAL</w:t>
      </w:r>
    </w:p>
    <w:p w14:paraId="0D104271" w14:textId="77777777" w:rsidR="00457D41" w:rsidRPr="00A55ED4" w:rsidRDefault="00457D41" w:rsidP="00457D41">
      <w:pPr>
        <w:pStyle w:val="PL"/>
      </w:pPr>
      <w:r w:rsidRPr="00A55ED4">
        <w:t>}</w:t>
      </w:r>
    </w:p>
    <w:p w14:paraId="43D19F60" w14:textId="77777777" w:rsidR="00457D41" w:rsidRPr="00A55ED4" w:rsidRDefault="00457D41" w:rsidP="00457D41">
      <w:pPr>
        <w:pStyle w:val="PL"/>
      </w:pPr>
    </w:p>
    <w:p w14:paraId="5BDBF3CD" w14:textId="77777777" w:rsidR="00457D41" w:rsidRPr="00A55ED4" w:rsidRDefault="00457D41" w:rsidP="00457D41">
      <w:pPr>
        <w:pStyle w:val="PL"/>
      </w:pPr>
      <w:r>
        <w:t>LTMConfigurationIDMapping-Item</w:t>
      </w:r>
      <w:r w:rsidRPr="00A55ED4">
        <w:t xml:space="preserve">-ExtIEs </w:t>
      </w:r>
      <w:r w:rsidRPr="00A55ED4">
        <w:tab/>
      </w:r>
      <w:r>
        <w:t>XN</w:t>
      </w:r>
      <w:r w:rsidRPr="00A55ED4">
        <w:t>AP-PROTOCOL-EXTENSION ::= {</w:t>
      </w:r>
    </w:p>
    <w:p w14:paraId="2024D5B8" w14:textId="77777777" w:rsidR="00457D41" w:rsidRPr="00A55ED4" w:rsidRDefault="00457D41" w:rsidP="00457D41">
      <w:pPr>
        <w:pStyle w:val="PL"/>
      </w:pPr>
      <w:r w:rsidRPr="00A55ED4">
        <w:tab/>
        <w:t>...</w:t>
      </w:r>
    </w:p>
    <w:p w14:paraId="4027A9F1" w14:textId="77777777" w:rsidR="00457D41" w:rsidRDefault="00457D41" w:rsidP="00457D41">
      <w:pPr>
        <w:pStyle w:val="PL"/>
      </w:pPr>
      <w:r w:rsidRPr="00A55ED4">
        <w:t>}</w:t>
      </w:r>
    </w:p>
    <w:p w14:paraId="4CAF61EF" w14:textId="77777777" w:rsidR="00457D41" w:rsidRDefault="00457D41" w:rsidP="00457D41">
      <w:pPr>
        <w:pStyle w:val="PL"/>
      </w:pPr>
    </w:p>
    <w:p w14:paraId="7F4CF06D" w14:textId="77777777" w:rsidR="00457D41" w:rsidRDefault="00457D41" w:rsidP="00457D41">
      <w:pPr>
        <w:pStyle w:val="PL"/>
        <w:rPr>
          <w:snapToGrid w:val="0"/>
        </w:rPr>
      </w:pPr>
      <w:r>
        <w:t>LTMConfigurationID</w:t>
      </w:r>
      <w:r w:rsidRPr="00020BA3">
        <w:rPr>
          <w:snapToGrid w:val="0"/>
        </w:rPr>
        <w:t xml:space="preserve"> ::= </w:t>
      </w:r>
      <w:r w:rsidRPr="00AF528C">
        <w:rPr>
          <w:snapToGrid w:val="0"/>
        </w:rPr>
        <w:t xml:space="preserve"> </w:t>
      </w:r>
      <w:r>
        <w:rPr>
          <w:snapToGrid w:val="0"/>
        </w:rPr>
        <w:t>INTEGER (1..8)</w:t>
      </w:r>
    </w:p>
    <w:p w14:paraId="45B0874C" w14:textId="77777777" w:rsidR="00457D41" w:rsidRDefault="00457D41" w:rsidP="00457D41">
      <w:pPr>
        <w:pStyle w:val="PL"/>
      </w:pPr>
    </w:p>
    <w:p w14:paraId="204358A3" w14:textId="77777777" w:rsidR="00457D41" w:rsidRDefault="00457D41" w:rsidP="00457D41">
      <w:pPr>
        <w:pStyle w:val="PL"/>
      </w:pPr>
    </w:p>
    <w:p w14:paraId="52AC1984" w14:textId="77777777" w:rsidR="00457D41" w:rsidRDefault="00457D41" w:rsidP="00457D41">
      <w:pPr>
        <w:pStyle w:val="PL"/>
      </w:pPr>
      <w:r>
        <w:t xml:space="preserve">LTM-NoSecurityChangeID-List ::= SEQUENCE (SIZE (1.. </w:t>
      </w:r>
      <w:r w:rsidRPr="00EA3831">
        <w:t>maxnoofLTMCells</w:t>
      </w:r>
      <w:r>
        <w:t>)) OF LTM-NoSecurityChangeID</w:t>
      </w:r>
    </w:p>
    <w:p w14:paraId="2ECA9198" w14:textId="77777777" w:rsidR="00B769B8" w:rsidRDefault="00B769B8" w:rsidP="00B769B8">
      <w:pPr>
        <w:pStyle w:val="PL"/>
        <w:rPr>
          <w:snapToGrid w:val="0"/>
        </w:rPr>
      </w:pPr>
    </w:p>
    <w:p w14:paraId="2C40539B" w14:textId="77777777" w:rsidR="00B769B8" w:rsidRDefault="00B769B8" w:rsidP="00B769B8">
      <w:pPr>
        <w:pStyle w:val="PL"/>
      </w:pPr>
      <w:r>
        <w:t xml:space="preserve">LTML2ResetConfig-List ::= SEQUENCE (SIZE (1.. </w:t>
      </w:r>
      <w:r w:rsidRPr="00EA3831">
        <w:t>maxnoofLTMCells</w:t>
      </w:r>
      <w:r>
        <w:t>)) OF LTML2ResetConfig</w:t>
      </w:r>
    </w:p>
    <w:p w14:paraId="6B4429A4" w14:textId="77777777" w:rsidR="00457D41" w:rsidRDefault="00457D41" w:rsidP="00457D41">
      <w:pPr>
        <w:pStyle w:val="PL"/>
        <w:rPr>
          <w:snapToGrid w:val="0"/>
        </w:rPr>
      </w:pPr>
    </w:p>
    <w:p w14:paraId="30FE714A" w14:textId="77777777" w:rsidR="00457D41" w:rsidRDefault="00457D41" w:rsidP="00457D41">
      <w:pPr>
        <w:pStyle w:val="PL"/>
      </w:pPr>
      <w:r>
        <w:t>LTM-NoSecurityChangeID ::= INTEGER (1..9,...)</w:t>
      </w:r>
    </w:p>
    <w:p w14:paraId="2C4CEF56" w14:textId="77777777" w:rsidR="00457D41" w:rsidRDefault="00457D41" w:rsidP="00457D41">
      <w:pPr>
        <w:pStyle w:val="PL"/>
      </w:pPr>
    </w:p>
    <w:p w14:paraId="70AB0346" w14:textId="6BA99168" w:rsidR="00B769B8" w:rsidRDefault="00B769B8" w:rsidP="00457D41">
      <w:pPr>
        <w:pStyle w:val="PL"/>
      </w:pPr>
      <w:r>
        <w:t>LTML2ResetConfig</w:t>
      </w:r>
      <w:r>
        <w:tab/>
        <w:t>::= INTEGER (1..9,...)</w:t>
      </w:r>
    </w:p>
    <w:p w14:paraId="1E868CB6" w14:textId="77777777" w:rsidR="00457D41" w:rsidRDefault="00457D41" w:rsidP="00457D41">
      <w:pPr>
        <w:pStyle w:val="PL"/>
      </w:pPr>
    </w:p>
    <w:p w14:paraId="2AD0ED1F" w14:textId="77777777" w:rsidR="00457D41" w:rsidRPr="009354E2" w:rsidRDefault="00457D41" w:rsidP="00457D41">
      <w:pPr>
        <w:pStyle w:val="PL"/>
      </w:pPr>
      <w:r w:rsidRPr="003544C0">
        <w:rPr>
          <w:lang w:val="en-US"/>
        </w:rPr>
        <w:t>LTM</w:t>
      </w:r>
      <w:r>
        <w:rPr>
          <w:lang w:val="en-US"/>
        </w:rPr>
        <w:t>Handover</w:t>
      </w:r>
      <w:r w:rsidRPr="003544C0">
        <w:rPr>
          <w:lang w:val="en-US"/>
        </w:rPr>
        <w:t>Information</w:t>
      </w:r>
      <w:r>
        <w:rPr>
          <w:lang w:val="en-US"/>
        </w:rPr>
        <w:t xml:space="preserve">RequestAcknowledge </w:t>
      </w:r>
      <w:r w:rsidRPr="00BC15E5">
        <w:rPr>
          <w:snapToGrid w:val="0"/>
        </w:rPr>
        <w:t xml:space="preserve">::= </w:t>
      </w:r>
      <w:r w:rsidRPr="009354E2">
        <w:t>SEQUENCE {</w:t>
      </w:r>
    </w:p>
    <w:p w14:paraId="2C259149" w14:textId="77777777" w:rsidR="00457D41" w:rsidRDefault="00457D41" w:rsidP="00457D41">
      <w:pPr>
        <w:pStyle w:val="PL"/>
        <w:rPr>
          <w:snapToGrid w:val="0"/>
        </w:rPr>
      </w:pPr>
      <w:r>
        <w:tab/>
        <w:t>sSBInformation</w:t>
      </w:r>
      <w:r>
        <w:tab/>
      </w:r>
      <w:r>
        <w:tab/>
      </w:r>
      <w:r>
        <w:tab/>
      </w:r>
      <w:r>
        <w:tab/>
      </w:r>
      <w:r>
        <w:tab/>
      </w:r>
      <w:r>
        <w:tab/>
      </w:r>
      <w:r>
        <w:tab/>
      </w:r>
      <w:r>
        <w:tab/>
      </w:r>
      <w:r>
        <w:rPr>
          <w:snapToGrid w:val="0"/>
        </w:rPr>
        <w:t>SSBInformation,</w:t>
      </w:r>
    </w:p>
    <w:p w14:paraId="38435AE3" w14:textId="77777777" w:rsidR="00457D41" w:rsidRPr="009354E2" w:rsidRDefault="00457D41" w:rsidP="00457D41">
      <w:pPr>
        <w:pStyle w:val="PL"/>
      </w:pPr>
      <w:r>
        <w:tab/>
        <w:t>tCIStateConfigurationList</w:t>
      </w:r>
      <w:r>
        <w:tab/>
      </w:r>
      <w:r>
        <w:tab/>
      </w:r>
      <w:r>
        <w:tab/>
      </w:r>
      <w:r>
        <w:tab/>
      </w:r>
      <w:r>
        <w:tab/>
        <w:t>OCTET STRING</w:t>
      </w:r>
      <w:r>
        <w:rPr>
          <w:snapToGrid w:val="0"/>
        </w:rPr>
        <w:t>,</w:t>
      </w:r>
    </w:p>
    <w:p w14:paraId="0B02873E" w14:textId="77777777" w:rsidR="00457D41" w:rsidRDefault="00457D41" w:rsidP="00457D41">
      <w:pPr>
        <w:pStyle w:val="PL"/>
      </w:pPr>
      <w:r>
        <w:tab/>
        <w:t>lTMCandidateConfiguration</w:t>
      </w:r>
      <w:r>
        <w:tab/>
      </w:r>
      <w:r>
        <w:tab/>
      </w:r>
      <w:r>
        <w:tab/>
      </w:r>
      <w:r>
        <w:tab/>
      </w:r>
      <w:r>
        <w:tab/>
        <w:t>OCTET STRING,</w:t>
      </w:r>
    </w:p>
    <w:p w14:paraId="7B0B01A7" w14:textId="77777777" w:rsidR="00457D41" w:rsidRPr="00FD172B" w:rsidRDefault="00457D41" w:rsidP="00457D41">
      <w:pPr>
        <w:pStyle w:val="PL"/>
        <w:rPr>
          <w:snapToGrid w:val="0"/>
        </w:rPr>
      </w:pPr>
      <w:r>
        <w:rPr>
          <w:snapToGrid w:val="0"/>
        </w:rPr>
        <w:tab/>
        <w:t>lTM-</w:t>
      </w:r>
      <w:r>
        <w:t>NoSecurityChangeID</w:t>
      </w:r>
      <w:r>
        <w:tab/>
      </w:r>
      <w:r>
        <w:tab/>
      </w:r>
      <w:r>
        <w:tab/>
      </w:r>
      <w:r>
        <w:tab/>
      </w:r>
      <w:r>
        <w:tab/>
      </w:r>
      <w:r>
        <w:tab/>
        <w:t>LTM-NoSecurityChangeID,</w:t>
      </w:r>
    </w:p>
    <w:p w14:paraId="704B6358" w14:textId="77777777" w:rsidR="00457D41" w:rsidRDefault="00457D41" w:rsidP="00457D41">
      <w:pPr>
        <w:pStyle w:val="PL"/>
      </w:pPr>
      <w:r>
        <w:tab/>
        <w:t>completeC</w:t>
      </w:r>
      <w:r w:rsidRPr="008420D0">
        <w:t>andidate</w:t>
      </w:r>
      <w:r>
        <w:t>ConfigurationIndicator</w:t>
      </w:r>
      <w:r>
        <w:tab/>
      </w:r>
      <w:r>
        <w:tab/>
        <w:t>CompleteC</w:t>
      </w:r>
      <w:r w:rsidRPr="008420D0">
        <w:t>andidate</w:t>
      </w:r>
      <w:r>
        <w:t>ConfigurationIndicator</w:t>
      </w:r>
      <w:r w:rsidRPr="00A753B6">
        <w:t xml:space="preserve"> </w:t>
      </w:r>
      <w:r>
        <w:tab/>
      </w:r>
      <w:r w:rsidRPr="00EA5FA7">
        <w:t>OPTIONAL</w:t>
      </w:r>
      <w:r>
        <w:t>,</w:t>
      </w:r>
    </w:p>
    <w:p w14:paraId="172F1497" w14:textId="77777777" w:rsidR="00457D41" w:rsidRDefault="00457D41" w:rsidP="00457D41">
      <w:pPr>
        <w:pStyle w:val="PL"/>
      </w:pPr>
      <w:r>
        <w:tab/>
        <w:t>cSI-RSResourceConfigurationForLayer1Measurements</w:t>
      </w:r>
      <w:r>
        <w:tab/>
      </w:r>
      <w:r>
        <w:tab/>
        <w:t>CSI-RSResourceConfiguration</w:t>
      </w:r>
      <w:r>
        <w:tab/>
      </w:r>
      <w:r>
        <w:tab/>
        <w:t>OPTIONAL,</w:t>
      </w:r>
    </w:p>
    <w:p w14:paraId="0435B4CF" w14:textId="77777777" w:rsidR="00457D41" w:rsidRDefault="00457D41" w:rsidP="00457D41">
      <w:pPr>
        <w:pStyle w:val="PL"/>
      </w:pPr>
      <w:r>
        <w:tab/>
        <w:t>cSI-RSResourceConfigurationForEarlyCSIAcquisition</w:t>
      </w:r>
      <w:r>
        <w:tab/>
      </w:r>
      <w:r>
        <w:tab/>
        <w:t>CSI-RSResourceConfiguration</w:t>
      </w:r>
      <w:r>
        <w:tab/>
      </w:r>
      <w:r>
        <w:tab/>
        <w:t>OPTIONAL,</w:t>
      </w:r>
    </w:p>
    <w:p w14:paraId="627540BA" w14:textId="77777777" w:rsidR="00B769B8" w:rsidRDefault="00457D41" w:rsidP="00B769B8">
      <w:pPr>
        <w:pStyle w:val="PL"/>
        <w:rPr>
          <w:snapToGrid w:val="0"/>
        </w:rPr>
      </w:pPr>
      <w:r>
        <w:tab/>
        <w:t>lTMCFRAResourceInformation</w:t>
      </w:r>
      <w:r>
        <w:tab/>
      </w:r>
      <w:r>
        <w:tab/>
      </w:r>
      <w:r>
        <w:tab/>
      </w:r>
      <w:r>
        <w:tab/>
      </w:r>
      <w:r>
        <w:tab/>
      </w:r>
      <w:r>
        <w:tab/>
      </w:r>
      <w:r>
        <w:tab/>
      </w:r>
      <w:r>
        <w:tab/>
        <w:t xml:space="preserve">LTMCFRAResourceInformation </w:t>
      </w:r>
      <w:r>
        <w:tab/>
      </w:r>
      <w:r>
        <w:rPr>
          <w:snapToGrid w:val="0"/>
        </w:rPr>
        <w:tab/>
        <w:t>OPTIONAL,</w:t>
      </w:r>
    </w:p>
    <w:p w14:paraId="1B661569" w14:textId="47410FD0" w:rsidR="00457D41" w:rsidRDefault="00B769B8" w:rsidP="00B769B8">
      <w:pPr>
        <w:pStyle w:val="PL"/>
        <w:rPr>
          <w:snapToGrid w:val="0"/>
        </w:rPr>
      </w:pP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6501711"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3544C0">
        <w:rPr>
          <w:lang w:val="en-US"/>
        </w:rPr>
        <w:t>LTM</w:t>
      </w:r>
      <w:r>
        <w:rPr>
          <w:lang w:val="en-US"/>
        </w:rPr>
        <w:t>Handover</w:t>
      </w:r>
      <w:r w:rsidRPr="003544C0">
        <w:rPr>
          <w:lang w:val="en-US"/>
        </w:rPr>
        <w:t>Information</w:t>
      </w:r>
      <w:r>
        <w:rPr>
          <w:lang w:val="en-US"/>
        </w:rPr>
        <w:t>Acknowledge</w:t>
      </w:r>
      <w:r w:rsidRPr="009354E2">
        <w:t>-ExtIEs} } OPTIONAL,</w:t>
      </w:r>
    </w:p>
    <w:p w14:paraId="3991AA50" w14:textId="77777777" w:rsidR="00457D41" w:rsidRPr="009354E2" w:rsidRDefault="00457D41" w:rsidP="00457D41">
      <w:pPr>
        <w:pStyle w:val="PL"/>
      </w:pPr>
      <w:r w:rsidRPr="009354E2">
        <w:tab/>
        <w:t>...</w:t>
      </w:r>
    </w:p>
    <w:p w14:paraId="243F8F50" w14:textId="77777777" w:rsidR="00457D41" w:rsidRPr="009354E2" w:rsidRDefault="00457D41" w:rsidP="00457D41">
      <w:pPr>
        <w:pStyle w:val="PL"/>
      </w:pPr>
      <w:r w:rsidRPr="009354E2">
        <w:t>}</w:t>
      </w:r>
    </w:p>
    <w:p w14:paraId="3569B825" w14:textId="77777777" w:rsidR="00457D41" w:rsidRPr="009354E2" w:rsidRDefault="00457D41" w:rsidP="00457D41">
      <w:pPr>
        <w:pStyle w:val="PL"/>
      </w:pPr>
    </w:p>
    <w:p w14:paraId="687B1BBF" w14:textId="77777777" w:rsidR="00207012" w:rsidRPr="009354E2" w:rsidRDefault="00207012" w:rsidP="00207012">
      <w:pPr>
        <w:pStyle w:val="PL"/>
      </w:pPr>
      <w:r w:rsidRPr="003544C0">
        <w:rPr>
          <w:lang w:val="en-US"/>
        </w:rPr>
        <w:t>LTM</w:t>
      </w:r>
      <w:r>
        <w:rPr>
          <w:lang w:val="en-US"/>
        </w:rPr>
        <w:t>Handover</w:t>
      </w:r>
      <w:r w:rsidRPr="003544C0">
        <w:rPr>
          <w:lang w:val="en-US"/>
        </w:rPr>
        <w:t>Information</w:t>
      </w:r>
      <w:r>
        <w:rPr>
          <w:lang w:val="en-US"/>
        </w:rPr>
        <w:t>Acknowledge</w:t>
      </w:r>
      <w:r w:rsidRPr="009354E2">
        <w:t>-ExtIEs XNAP-PROTOCOL-EXTENSION ::= {</w:t>
      </w:r>
    </w:p>
    <w:p w14:paraId="55E452F1" w14:textId="77777777" w:rsidR="00207012" w:rsidRDefault="00207012" w:rsidP="00207012">
      <w:pPr>
        <w:pStyle w:val="PL"/>
        <w:rPr>
          <w:snapToGrid w:val="0"/>
        </w:rPr>
      </w:pPr>
      <w:r w:rsidRPr="009354E2">
        <w:tab/>
      </w:r>
      <w:r w:rsidRPr="00F576F3">
        <w:t>{ ID id-</w:t>
      </w:r>
      <w:r>
        <w:t>UE</w:t>
      </w:r>
      <w:r w:rsidRPr="00782D99">
        <w:t>BasedTAMeasurementConfiguration</w:t>
      </w:r>
      <w:r w:rsidRPr="00F576F3">
        <w:tab/>
      </w:r>
      <w:r w:rsidRPr="00F576F3">
        <w:tab/>
        <w:t>CRITICALITY ignore</w:t>
      </w:r>
      <w:r w:rsidRPr="00F576F3">
        <w:tab/>
        <w:t xml:space="preserve">EXTENSION </w:t>
      </w:r>
      <w:r>
        <w:t>UE</w:t>
      </w:r>
      <w:r w:rsidRPr="00782D99">
        <w:t>BasedTAMeasurementConfiguration</w:t>
      </w:r>
      <w:r w:rsidRPr="00F576F3">
        <w:tab/>
      </w:r>
      <w:r w:rsidRPr="00F576F3">
        <w:tab/>
      </w:r>
      <w:r w:rsidRPr="00F576F3">
        <w:tab/>
        <w:t>PRESENCE optional }</w:t>
      </w:r>
      <w:r w:rsidRPr="00F576F3">
        <w:rPr>
          <w:snapToGrid w:val="0"/>
        </w:rPr>
        <w:t>,</w:t>
      </w:r>
    </w:p>
    <w:p w14:paraId="08226BAF" w14:textId="666C843F" w:rsidR="0084468D" w:rsidRDefault="0084468D" w:rsidP="0084468D">
      <w:pPr>
        <w:pStyle w:val="PL"/>
        <w:rPr>
          <w:snapToGrid w:val="0"/>
          <w:szCs w:val="24"/>
        </w:rPr>
      </w:pPr>
      <w:r>
        <w:rPr>
          <w:snapToGrid w:val="0"/>
          <w:szCs w:val="24"/>
        </w:rPr>
        <w:tab/>
        <w:t>{ ID id-requestedTargetCellGlobalID</w:t>
      </w:r>
      <w:r>
        <w:rPr>
          <w:snapToGrid w:val="0"/>
          <w:szCs w:val="24"/>
        </w:rPr>
        <w:tab/>
      </w:r>
      <w:r>
        <w:rPr>
          <w:snapToGrid w:val="0"/>
          <w:szCs w:val="24"/>
        </w:rPr>
        <w:tab/>
      </w:r>
      <w:r>
        <w:rPr>
          <w:snapToGrid w:val="0"/>
          <w:szCs w:val="24"/>
        </w:rPr>
        <w:tab/>
      </w:r>
      <w:r>
        <w:rPr>
          <w:snapToGrid w:val="0"/>
          <w:szCs w:val="24"/>
        </w:rPr>
        <w:tab/>
      </w:r>
      <w:r>
        <w:rPr>
          <w:snapToGrid w:val="0"/>
          <w:szCs w:val="24"/>
        </w:rPr>
        <w:tab/>
        <w:t>CRITICALITY ignore</w:t>
      </w:r>
      <w:r>
        <w:rPr>
          <w:snapToGrid w:val="0"/>
          <w:szCs w:val="24"/>
        </w:rPr>
        <w:tab/>
      </w:r>
      <w:r>
        <w:rPr>
          <w:snapToGrid w:val="0"/>
          <w:szCs w:val="24"/>
        </w:rPr>
        <w:tab/>
        <w:t xml:space="preserve">TYPE </w:t>
      </w:r>
      <w:r>
        <w:rPr>
          <w:szCs w:val="24"/>
        </w:rPr>
        <w:t>Target-CGI</w:t>
      </w:r>
      <w:r>
        <w:rPr>
          <w:szCs w:val="24"/>
        </w:rPr>
        <w:tab/>
      </w:r>
      <w:r>
        <w:rPr>
          <w:szCs w:val="24"/>
        </w:rPr>
        <w:tab/>
      </w:r>
      <w:r>
        <w:rPr>
          <w:snapToGrid w:val="0"/>
          <w:szCs w:val="24"/>
        </w:rPr>
        <w:t>PRESENCE OPTIONAL},</w:t>
      </w:r>
    </w:p>
    <w:p w14:paraId="334EB840" w14:textId="77777777" w:rsidR="00207012" w:rsidRPr="009354E2" w:rsidRDefault="00207012" w:rsidP="00207012">
      <w:pPr>
        <w:pStyle w:val="PL"/>
      </w:pPr>
      <w:r w:rsidRPr="009354E2">
        <w:t>...</w:t>
      </w:r>
    </w:p>
    <w:p w14:paraId="6DFF3AC6" w14:textId="77777777" w:rsidR="00207012" w:rsidRPr="009354E2" w:rsidRDefault="00207012" w:rsidP="00207012">
      <w:pPr>
        <w:pStyle w:val="PL"/>
      </w:pPr>
      <w:r w:rsidRPr="009354E2">
        <w:t>}</w:t>
      </w:r>
    </w:p>
    <w:p w14:paraId="0166B2EA" w14:textId="77777777" w:rsidR="00457D41" w:rsidRDefault="00457D41" w:rsidP="00457D41">
      <w:pPr>
        <w:pStyle w:val="PL"/>
      </w:pPr>
    </w:p>
    <w:p w14:paraId="5BEA72E7" w14:textId="77777777" w:rsidR="00457D41" w:rsidRPr="00952D93" w:rsidRDefault="00457D41" w:rsidP="00457D41">
      <w:pPr>
        <w:pStyle w:val="PL"/>
        <w:rPr>
          <w:lang w:val="en-US"/>
        </w:rPr>
      </w:pPr>
    </w:p>
    <w:p w14:paraId="4C46F517" w14:textId="77777777" w:rsidR="00457D41" w:rsidRPr="002D78BC" w:rsidRDefault="00457D41" w:rsidP="00457D41">
      <w:pPr>
        <w:pStyle w:val="PL"/>
      </w:pPr>
      <w:r w:rsidRPr="002D78BC">
        <w:t>LTMCellSwitchInformation</w:t>
      </w:r>
      <w:r w:rsidRPr="002D78BC">
        <w:tab/>
        <w:t>::= SEQUENCE {</w:t>
      </w:r>
    </w:p>
    <w:p w14:paraId="59354B3F" w14:textId="77777777" w:rsidR="00457D41" w:rsidRPr="002D78BC" w:rsidRDefault="00457D41" w:rsidP="00457D41">
      <w:pPr>
        <w:pStyle w:val="PL"/>
        <w:rPr>
          <w:snapToGrid w:val="0"/>
        </w:rPr>
      </w:pPr>
      <w:r w:rsidRPr="002D78BC">
        <w:rPr>
          <w:snapToGrid w:val="0"/>
        </w:rPr>
        <w:tab/>
        <w:t>jointorDLTCIStateID</w:t>
      </w:r>
      <w:r w:rsidRPr="002D78BC">
        <w:rPr>
          <w:snapToGrid w:val="0"/>
        </w:rPr>
        <w:tab/>
      </w:r>
      <w:r w:rsidRPr="002D78BC">
        <w:rPr>
          <w:snapToGrid w:val="0"/>
        </w:rPr>
        <w:tab/>
      </w:r>
      <w:r w:rsidRPr="002D78BC">
        <w:rPr>
          <w:snapToGrid w:val="0"/>
        </w:rPr>
        <w:tab/>
      </w:r>
      <w:r>
        <w:rPr>
          <w:snapToGrid w:val="0"/>
        </w:rPr>
        <w:tab/>
      </w:r>
      <w:r w:rsidRPr="002D78BC">
        <w:rPr>
          <w:snapToGrid w:val="0"/>
        </w:rPr>
        <w:t>JointorDLTCIStateID,</w:t>
      </w:r>
    </w:p>
    <w:p w14:paraId="6C948C32" w14:textId="77777777" w:rsidR="00457D41" w:rsidRPr="002D78BC" w:rsidRDefault="00457D41" w:rsidP="00457D41">
      <w:pPr>
        <w:pStyle w:val="PL"/>
      </w:pPr>
      <w:r w:rsidRPr="002D78BC">
        <w:rPr>
          <w:snapToGrid w:val="0"/>
        </w:rPr>
        <w:tab/>
        <w:t>uLTCIStateID</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t>ULTCIStateID</w:t>
      </w:r>
      <w:r w:rsidRPr="002D78BC">
        <w:t xml:space="preserve"> </w:t>
      </w:r>
      <w:r w:rsidRPr="002D78BC">
        <w:tab/>
      </w:r>
      <w:r w:rsidRPr="002D78BC">
        <w:tab/>
      </w:r>
      <w:r w:rsidRPr="002D78BC">
        <w:tab/>
      </w:r>
      <w:r w:rsidRPr="002D78BC">
        <w:tab/>
        <w:t>OPTIONAL</w:t>
      </w:r>
      <w:r w:rsidRPr="002D78BC">
        <w:rPr>
          <w:snapToGrid w:val="0"/>
        </w:rPr>
        <w:t>,</w:t>
      </w:r>
    </w:p>
    <w:p w14:paraId="19D351FA"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LTMCellSwitchInformation-ExtIEs } }</w:t>
      </w:r>
      <w:r w:rsidRPr="002D78BC">
        <w:tab/>
        <w:t>OPTIONAL,</w:t>
      </w:r>
    </w:p>
    <w:p w14:paraId="5AFCA861" w14:textId="77777777" w:rsidR="00457D41" w:rsidRPr="00EA5FA7" w:rsidRDefault="00457D41" w:rsidP="00457D41">
      <w:pPr>
        <w:pStyle w:val="PL"/>
      </w:pPr>
      <w:r w:rsidRPr="002D78BC">
        <w:tab/>
      </w:r>
      <w:r w:rsidRPr="00EA5FA7">
        <w:t>...</w:t>
      </w:r>
    </w:p>
    <w:p w14:paraId="29D472CC" w14:textId="77777777" w:rsidR="00457D41" w:rsidRDefault="00457D41" w:rsidP="00457D41">
      <w:pPr>
        <w:pStyle w:val="PL"/>
      </w:pPr>
      <w:r w:rsidRPr="00EA5FA7">
        <w:t>}</w:t>
      </w:r>
    </w:p>
    <w:p w14:paraId="5644C29E" w14:textId="77777777" w:rsidR="00457D41" w:rsidRDefault="00457D41" w:rsidP="00457D41">
      <w:pPr>
        <w:pStyle w:val="PL"/>
      </w:pPr>
    </w:p>
    <w:p w14:paraId="26EAFE51" w14:textId="77777777" w:rsidR="00457D41" w:rsidRPr="00EA5FA7" w:rsidRDefault="00457D41" w:rsidP="00457D41">
      <w:pPr>
        <w:pStyle w:val="PL"/>
      </w:pPr>
      <w:r>
        <w:t>LTMCellSwitchInformation-</w:t>
      </w:r>
      <w:r w:rsidRPr="00DA11D0">
        <w:t>ExtIEs</w:t>
      </w:r>
      <w:r>
        <w:tab/>
        <w:t>XN</w:t>
      </w:r>
      <w:r w:rsidRPr="00EA5FA7">
        <w:t>AP-PROTOCOL-EXTENSION ::= {</w:t>
      </w:r>
    </w:p>
    <w:p w14:paraId="202B37E1" w14:textId="77777777" w:rsidR="00457D41" w:rsidRPr="00EA5FA7" w:rsidRDefault="00457D41" w:rsidP="00457D41">
      <w:pPr>
        <w:pStyle w:val="PL"/>
      </w:pPr>
      <w:r w:rsidRPr="00EA5FA7">
        <w:tab/>
        <w:t>...</w:t>
      </w:r>
    </w:p>
    <w:p w14:paraId="350B6D09" w14:textId="77777777" w:rsidR="00457D41" w:rsidRDefault="00457D41" w:rsidP="00457D41">
      <w:pPr>
        <w:pStyle w:val="PL"/>
      </w:pPr>
      <w:r w:rsidRPr="00EA5FA7">
        <w:t>}</w:t>
      </w:r>
    </w:p>
    <w:p w14:paraId="1262B1E3" w14:textId="77777777" w:rsidR="00457D41" w:rsidRDefault="00457D41" w:rsidP="00457D41">
      <w:pPr>
        <w:pStyle w:val="PL"/>
        <w:rPr>
          <w:b/>
          <w:bCs/>
          <w:lang w:eastAsia="ja-JP"/>
        </w:rPr>
      </w:pPr>
    </w:p>
    <w:p w14:paraId="6F4F0D1B" w14:textId="77777777" w:rsidR="00457D41" w:rsidRDefault="00457D41" w:rsidP="00457D41">
      <w:pPr>
        <w:pStyle w:val="PL"/>
      </w:pPr>
      <w:r>
        <w:rPr>
          <w:snapToGrid w:val="0"/>
        </w:rPr>
        <w:t>LTMUEAssociationInformation</w:t>
      </w:r>
      <w:r>
        <w:t xml:space="preserve">-List ::= SEQUENCE (SIZE (1.. </w:t>
      </w:r>
      <w:r w:rsidRPr="00EA3831">
        <w:t>maxnoofLTMCells</w:t>
      </w:r>
      <w:r>
        <w:t xml:space="preserve">)) OF </w:t>
      </w:r>
      <w:r>
        <w:rPr>
          <w:snapToGrid w:val="0"/>
        </w:rPr>
        <w:t>LTMUEAssociationInformation-Item</w:t>
      </w:r>
    </w:p>
    <w:p w14:paraId="46B6B520" w14:textId="77777777" w:rsidR="00457D41" w:rsidRDefault="00457D41" w:rsidP="00457D41">
      <w:pPr>
        <w:pStyle w:val="PL"/>
        <w:rPr>
          <w:b/>
          <w:bCs/>
          <w:lang w:eastAsia="ja-JP"/>
        </w:rPr>
      </w:pPr>
    </w:p>
    <w:p w14:paraId="6A4F7140" w14:textId="77777777" w:rsidR="00457D41" w:rsidRPr="00455363" w:rsidRDefault="00457D41" w:rsidP="00457D41">
      <w:pPr>
        <w:pStyle w:val="PL"/>
      </w:pPr>
      <w:r>
        <w:rPr>
          <w:snapToGrid w:val="0"/>
        </w:rPr>
        <w:t xml:space="preserve">LTMUEAssociationInformation-Item </w:t>
      </w:r>
      <w:r w:rsidRPr="00455363">
        <w:t>::= SEQUENCE {</w:t>
      </w:r>
    </w:p>
    <w:p w14:paraId="04B8A249" w14:textId="77777777" w:rsidR="00457D41" w:rsidRPr="00455363" w:rsidRDefault="00457D41" w:rsidP="00457D41">
      <w:pPr>
        <w:pStyle w:val="PL"/>
      </w:pPr>
      <w:r w:rsidRPr="00455363">
        <w:tab/>
      </w:r>
      <w:r>
        <w:t>candidateCellID</w:t>
      </w:r>
      <w:r w:rsidRPr="00455363">
        <w:tab/>
      </w:r>
      <w:r w:rsidRPr="00455363">
        <w:tab/>
      </w:r>
      <w:r w:rsidRPr="00455363">
        <w:tab/>
      </w:r>
      <w:r>
        <w:tab/>
      </w:r>
      <w:r>
        <w:tab/>
      </w:r>
      <w:r>
        <w:tab/>
      </w:r>
      <w:r>
        <w:tab/>
      </w:r>
      <w:r>
        <w:tab/>
      </w:r>
      <w:r>
        <w:tab/>
      </w:r>
      <w:r w:rsidRPr="00FD0425">
        <w:t>NR-CGI</w:t>
      </w:r>
      <w:r w:rsidRPr="00455363">
        <w:t>,</w:t>
      </w:r>
      <w:r>
        <w:t xml:space="preserve">    -- This IE needs to be refined</w:t>
      </w:r>
    </w:p>
    <w:p w14:paraId="3A366B90" w14:textId="77777777" w:rsidR="00457D41" w:rsidRPr="00455363" w:rsidRDefault="00457D41" w:rsidP="00457D41">
      <w:pPr>
        <w:pStyle w:val="PL"/>
      </w:pPr>
      <w:r w:rsidRPr="00455363">
        <w:tab/>
      </w:r>
      <w:r>
        <w:t>lastTarget-N</w:t>
      </w:r>
      <w:r w:rsidRPr="00FD0425">
        <w:rPr>
          <w:snapToGrid w:val="0"/>
        </w:rPr>
        <w:t>G-RANnodeUEXnAPID</w:t>
      </w:r>
      <w:r w:rsidRPr="00455363">
        <w:tab/>
      </w:r>
      <w:r w:rsidRPr="00455363">
        <w:tab/>
      </w:r>
      <w:r w:rsidRPr="00455363">
        <w:tab/>
      </w:r>
      <w:r>
        <w:tab/>
      </w:r>
      <w:r>
        <w:tab/>
      </w:r>
      <w:r w:rsidRPr="00075EA1">
        <w:rPr>
          <w:snapToGrid w:val="0"/>
        </w:rPr>
        <w:t>NG-RANnodeUEXnAPID</w:t>
      </w:r>
      <w:r w:rsidRPr="00455363">
        <w:t>,</w:t>
      </w:r>
    </w:p>
    <w:p w14:paraId="54C9511F" w14:textId="77777777" w:rsidR="00457D41" w:rsidRPr="00F0511A" w:rsidRDefault="00457D41" w:rsidP="00457D41">
      <w:pPr>
        <w:pStyle w:val="PL"/>
        <w:rPr>
          <w:lang w:val="fr-FR"/>
        </w:rPr>
      </w:pPr>
      <w:r w:rsidRPr="00455363">
        <w:tab/>
      </w:r>
      <w:r w:rsidRPr="00F0511A">
        <w:rPr>
          <w:lang w:val="fr-FR"/>
        </w:rPr>
        <w:t>iE-Extensions</w:t>
      </w:r>
      <w:r w:rsidRPr="00F0511A">
        <w:rPr>
          <w:lang w:val="fr-FR"/>
        </w:rPr>
        <w:tab/>
      </w:r>
      <w:r w:rsidRPr="00F0511A">
        <w:rPr>
          <w:lang w:val="fr-FR"/>
        </w:rPr>
        <w:tab/>
        <w:t>ProtocolExtensionContainer { {</w:t>
      </w:r>
      <w:r w:rsidRPr="00F0511A">
        <w:rPr>
          <w:rFonts w:hint="eastAsia"/>
          <w:lang w:val="fr-FR" w:eastAsia="zh-CN"/>
        </w:rPr>
        <w:t xml:space="preserve"> LTM</w:t>
      </w:r>
      <w:r w:rsidRPr="00F0511A">
        <w:rPr>
          <w:lang w:val="fr-FR" w:eastAsia="zh-CN"/>
        </w:rPr>
        <w:t>UEAssociationInformation-Item</w:t>
      </w:r>
      <w:r w:rsidRPr="00F0511A">
        <w:rPr>
          <w:lang w:val="fr-FR"/>
        </w:rPr>
        <w:t>-ExtIEs} } OPTIONAL,</w:t>
      </w:r>
    </w:p>
    <w:p w14:paraId="4A39FBFC" w14:textId="77777777" w:rsidR="00457D41" w:rsidRPr="00455363" w:rsidRDefault="00457D41" w:rsidP="00457D41">
      <w:pPr>
        <w:pStyle w:val="PL"/>
      </w:pPr>
      <w:r w:rsidRPr="00F0511A">
        <w:rPr>
          <w:lang w:val="fr-FR"/>
        </w:rPr>
        <w:tab/>
      </w:r>
      <w:r w:rsidRPr="00455363">
        <w:t>...</w:t>
      </w:r>
    </w:p>
    <w:p w14:paraId="2D84D7B4" w14:textId="77777777" w:rsidR="00457D41" w:rsidRPr="00455363" w:rsidRDefault="00457D41" w:rsidP="00457D41">
      <w:pPr>
        <w:pStyle w:val="PL"/>
      </w:pPr>
      <w:r w:rsidRPr="00455363">
        <w:t>}</w:t>
      </w:r>
    </w:p>
    <w:p w14:paraId="5C53D01B" w14:textId="77777777" w:rsidR="00457D41" w:rsidRPr="00455363" w:rsidRDefault="00457D41" w:rsidP="00457D41">
      <w:pPr>
        <w:pStyle w:val="PL"/>
      </w:pPr>
    </w:p>
    <w:p w14:paraId="16639319" w14:textId="77777777" w:rsidR="00457D41" w:rsidRPr="00455363" w:rsidRDefault="00457D41" w:rsidP="00457D41">
      <w:pPr>
        <w:pStyle w:val="PL"/>
      </w:pPr>
      <w:r>
        <w:rPr>
          <w:rFonts w:hint="eastAsia"/>
          <w:snapToGrid w:val="0"/>
        </w:rPr>
        <w:t>LTM</w:t>
      </w:r>
      <w:r>
        <w:rPr>
          <w:snapToGrid w:val="0"/>
        </w:rPr>
        <w:t>UEAssociationInformation-Item</w:t>
      </w:r>
      <w:r w:rsidRPr="00455363">
        <w:t>-ExtIEs XNAP-PROTOCOL-EXTENSION ::= {</w:t>
      </w:r>
    </w:p>
    <w:p w14:paraId="050EE028" w14:textId="77777777" w:rsidR="00457D41" w:rsidRPr="00455363" w:rsidRDefault="00457D41" w:rsidP="00457D41">
      <w:pPr>
        <w:pStyle w:val="PL"/>
      </w:pPr>
      <w:r w:rsidRPr="00455363">
        <w:tab/>
        <w:t>...</w:t>
      </w:r>
    </w:p>
    <w:p w14:paraId="26BA093E" w14:textId="77777777" w:rsidR="00457D41" w:rsidRDefault="00457D41" w:rsidP="00457D41">
      <w:pPr>
        <w:pStyle w:val="PL"/>
      </w:pPr>
      <w:r w:rsidRPr="00455363">
        <w:t>}</w:t>
      </w:r>
    </w:p>
    <w:p w14:paraId="63A67DEA" w14:textId="77777777" w:rsidR="00457D41" w:rsidRDefault="00457D41" w:rsidP="00457D41">
      <w:pPr>
        <w:pStyle w:val="PL"/>
        <w:rPr>
          <w:b/>
          <w:bCs/>
          <w:lang w:eastAsia="ja-JP"/>
        </w:rPr>
      </w:pPr>
    </w:p>
    <w:p w14:paraId="05396229" w14:textId="77777777" w:rsidR="00457D41" w:rsidRDefault="00457D41" w:rsidP="00457D41">
      <w:pPr>
        <w:pStyle w:val="PL"/>
        <w:rPr>
          <w:b/>
          <w:bCs/>
          <w:lang w:eastAsia="ja-JP"/>
        </w:rPr>
      </w:pPr>
    </w:p>
    <w:p w14:paraId="057784CE" w14:textId="77777777" w:rsidR="00457D41" w:rsidRPr="009354E2" w:rsidRDefault="00457D41" w:rsidP="00457D41">
      <w:pPr>
        <w:pStyle w:val="PL"/>
      </w:pPr>
      <w:r w:rsidRPr="00841332">
        <w:rPr>
          <w:snapToGrid w:val="0"/>
        </w:rPr>
        <w:t>LTM</w:t>
      </w:r>
      <w:r>
        <w:rPr>
          <w:snapToGrid w:val="0"/>
        </w:rPr>
        <w:t>UpdatesToCandidateNodeInformation</w:t>
      </w:r>
      <w:r>
        <w:rPr>
          <w:lang w:val="en-US"/>
        </w:rPr>
        <w:t xml:space="preserve"> </w:t>
      </w:r>
      <w:r w:rsidRPr="00BC15E5">
        <w:rPr>
          <w:snapToGrid w:val="0"/>
        </w:rPr>
        <w:t xml:space="preserve">::= </w:t>
      </w:r>
      <w:r w:rsidRPr="009354E2">
        <w:t>SEQUENCE {</w:t>
      </w:r>
    </w:p>
    <w:p w14:paraId="552E985E" w14:textId="77777777" w:rsidR="00457D41" w:rsidRDefault="00457D41" w:rsidP="00457D41">
      <w:pPr>
        <w:pStyle w:val="PL"/>
      </w:pPr>
      <w:r>
        <w:tab/>
        <w:t>referenceConfiguration</w:t>
      </w:r>
      <w:r>
        <w:tab/>
      </w:r>
      <w:r>
        <w:tab/>
      </w:r>
      <w:r>
        <w:tab/>
      </w:r>
      <w:r>
        <w:tab/>
      </w:r>
      <w:r>
        <w:tab/>
        <w:t>ReferenceConfiguration</w:t>
      </w:r>
      <w:r>
        <w:tab/>
      </w:r>
      <w:r>
        <w:tab/>
      </w:r>
      <w:r>
        <w:tab/>
        <w:t>OPTIONAL,</w:t>
      </w:r>
    </w:p>
    <w:p w14:paraId="77983D90" w14:textId="77777777" w:rsidR="00457D41" w:rsidRDefault="00457D41" w:rsidP="00457D41">
      <w:pPr>
        <w:pStyle w:val="PL"/>
      </w:pPr>
      <w:r>
        <w:tab/>
        <w:t>lTMConfigurationIDMappingList</w:t>
      </w:r>
      <w:r>
        <w:tab/>
      </w:r>
      <w:r>
        <w:tab/>
      </w:r>
      <w:r>
        <w:tab/>
        <w:t>LTMConfigurationIDMappingList</w:t>
      </w:r>
      <w:r>
        <w:tab/>
        <w:t>OPTIONAL,</w:t>
      </w:r>
    </w:p>
    <w:p w14:paraId="267EC157" w14:textId="77777777" w:rsidR="00457D41" w:rsidRPr="002D2D9E"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67CBDC2D"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NodeInformation</w:t>
      </w:r>
      <w:r w:rsidRPr="009354E2">
        <w:t>-ExtIEs} } OPTIONAL,</w:t>
      </w:r>
    </w:p>
    <w:p w14:paraId="12CAA5AF" w14:textId="77777777" w:rsidR="00457D41" w:rsidRPr="009354E2" w:rsidRDefault="00457D41" w:rsidP="00457D41">
      <w:pPr>
        <w:pStyle w:val="PL"/>
      </w:pPr>
      <w:r w:rsidRPr="009354E2">
        <w:tab/>
        <w:t>...</w:t>
      </w:r>
    </w:p>
    <w:p w14:paraId="0342DD4E" w14:textId="77777777" w:rsidR="00457D41" w:rsidRPr="009354E2" w:rsidRDefault="00457D41" w:rsidP="00457D41">
      <w:pPr>
        <w:pStyle w:val="PL"/>
      </w:pPr>
      <w:r w:rsidRPr="009354E2">
        <w:t>}</w:t>
      </w:r>
    </w:p>
    <w:p w14:paraId="3730ABB0" w14:textId="77777777" w:rsidR="00457D41" w:rsidRDefault="00457D41" w:rsidP="00457D41">
      <w:pPr>
        <w:pStyle w:val="PL"/>
      </w:pPr>
    </w:p>
    <w:p w14:paraId="61375B2D" w14:textId="77777777" w:rsidR="00457D41" w:rsidRPr="009354E2" w:rsidRDefault="00457D41" w:rsidP="00457D41">
      <w:pPr>
        <w:pStyle w:val="PL"/>
      </w:pPr>
      <w:r w:rsidRPr="00841332">
        <w:rPr>
          <w:snapToGrid w:val="0"/>
        </w:rPr>
        <w:t>LTM</w:t>
      </w:r>
      <w:r>
        <w:rPr>
          <w:snapToGrid w:val="0"/>
        </w:rPr>
        <w:t>UpdatesToCandidateNodeInformation</w:t>
      </w:r>
      <w:r w:rsidRPr="009354E2">
        <w:t>-ExtIEs XNAP-PROTOCOL-EXTENSION ::= {</w:t>
      </w:r>
    </w:p>
    <w:p w14:paraId="23B1AED5" w14:textId="77777777" w:rsidR="00457D41" w:rsidRPr="009354E2" w:rsidRDefault="00457D41" w:rsidP="00457D41">
      <w:pPr>
        <w:pStyle w:val="PL"/>
      </w:pPr>
      <w:r w:rsidRPr="009354E2">
        <w:tab/>
        <w:t>...</w:t>
      </w:r>
    </w:p>
    <w:p w14:paraId="728CE0EA" w14:textId="77777777" w:rsidR="00457D41" w:rsidRPr="009354E2" w:rsidRDefault="00457D41" w:rsidP="00457D41">
      <w:pPr>
        <w:pStyle w:val="PL"/>
      </w:pPr>
      <w:r w:rsidRPr="009354E2">
        <w:t>}</w:t>
      </w:r>
    </w:p>
    <w:p w14:paraId="219D7269" w14:textId="77777777" w:rsidR="00457D41" w:rsidRPr="00B37E4C" w:rsidRDefault="00457D41" w:rsidP="00457D41">
      <w:pPr>
        <w:pStyle w:val="PL"/>
        <w:rPr>
          <w:b/>
          <w:bCs/>
          <w:lang w:val="en-US" w:eastAsia="ja-JP"/>
        </w:rPr>
      </w:pPr>
    </w:p>
    <w:p w14:paraId="303AF44C" w14:textId="77777777" w:rsidR="00457D41" w:rsidRDefault="00457D41" w:rsidP="00457D41">
      <w:pPr>
        <w:pStyle w:val="PL"/>
        <w:rPr>
          <w:b/>
          <w:bCs/>
          <w:lang w:eastAsia="ja-JP"/>
        </w:rPr>
      </w:pPr>
    </w:p>
    <w:p w14:paraId="60BACC64" w14:textId="77777777" w:rsidR="00457D41" w:rsidRDefault="00457D41" w:rsidP="00457D41">
      <w:pPr>
        <w:pStyle w:val="PL"/>
        <w:rPr>
          <w:b/>
          <w:bCs/>
          <w:lang w:eastAsia="ja-JP"/>
        </w:rPr>
      </w:pPr>
    </w:p>
    <w:p w14:paraId="79400EC9" w14:textId="77777777" w:rsidR="00457D41" w:rsidRPr="00E97822" w:rsidRDefault="00457D41" w:rsidP="00457D41">
      <w:pPr>
        <w:pStyle w:val="PL"/>
        <w:rPr>
          <w:lang w:val="en-US"/>
        </w:rPr>
      </w:pPr>
      <w:r w:rsidRPr="00841332">
        <w:rPr>
          <w:snapToGrid w:val="0"/>
        </w:rPr>
        <w:t>LTM</w:t>
      </w:r>
      <w:r>
        <w:rPr>
          <w:snapToGrid w:val="0"/>
        </w:rPr>
        <w:t xml:space="preserve">UpdatesTo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ToCandidateCellInformation-Item</w:t>
      </w:r>
    </w:p>
    <w:p w14:paraId="29843BE4" w14:textId="77777777" w:rsidR="00457D41" w:rsidRPr="00E97822" w:rsidRDefault="00457D41" w:rsidP="00457D41">
      <w:pPr>
        <w:pStyle w:val="PL"/>
        <w:rPr>
          <w:lang w:val="en-US"/>
        </w:rPr>
      </w:pPr>
    </w:p>
    <w:p w14:paraId="50FA71DE" w14:textId="77777777" w:rsidR="00457D41" w:rsidRPr="009354E2" w:rsidRDefault="00457D41" w:rsidP="00457D41">
      <w:pPr>
        <w:pStyle w:val="PL"/>
      </w:pPr>
      <w:r w:rsidRPr="00841332">
        <w:rPr>
          <w:snapToGrid w:val="0"/>
        </w:rPr>
        <w:t>LTM</w:t>
      </w:r>
      <w:r>
        <w:rPr>
          <w:snapToGrid w:val="0"/>
        </w:rPr>
        <w:t>UpdatesToCandidateCellInformation-Item</w:t>
      </w:r>
      <w:r>
        <w:rPr>
          <w:lang w:val="en-US"/>
        </w:rPr>
        <w:t xml:space="preserve"> </w:t>
      </w:r>
      <w:r w:rsidRPr="00BC15E5">
        <w:rPr>
          <w:snapToGrid w:val="0"/>
        </w:rPr>
        <w:t xml:space="preserve">::= </w:t>
      </w:r>
      <w:r w:rsidRPr="009354E2">
        <w:t>SEQUENCE {</w:t>
      </w:r>
    </w:p>
    <w:p w14:paraId="32EF3BE6" w14:textId="77777777" w:rsidR="00457D41" w:rsidRPr="002D2D9E" w:rsidRDefault="00457D41" w:rsidP="00457D41">
      <w:pPr>
        <w:pStyle w:val="PL"/>
        <w:rPr>
          <w:lang w:val="en-US"/>
        </w:rPr>
      </w:pPr>
      <w:r>
        <w:tab/>
      </w:r>
      <w:r w:rsidRPr="005367AA">
        <w:rPr>
          <w:lang w:val="en-US"/>
        </w:rPr>
        <w:t>candidateCellID</w:t>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snapToGrid w:val="0"/>
          <w:lang w:val="en-US"/>
        </w:rPr>
        <w:t>NR-CGI,</w:t>
      </w:r>
    </w:p>
    <w:p w14:paraId="1ED9AFC3" w14:textId="77777777" w:rsidR="00457D41" w:rsidRDefault="00457D41" w:rsidP="00457D41">
      <w:pPr>
        <w:pStyle w:val="PL"/>
        <w:rPr>
          <w:snapToGrid w:val="0"/>
        </w:rPr>
      </w:pPr>
      <w:r>
        <w:rPr>
          <w:snapToGrid w:val="0"/>
        </w:rPr>
        <w:tab/>
      </w:r>
      <w:r>
        <w:t>earlySyncInformation</w:t>
      </w:r>
      <w:r>
        <w:tab/>
      </w:r>
      <w:r>
        <w:tab/>
      </w:r>
      <w:r>
        <w:tab/>
      </w:r>
      <w:r>
        <w:tab/>
      </w:r>
      <w:r>
        <w:tab/>
      </w:r>
      <w:r w:rsidRPr="007C056E">
        <w:rPr>
          <w:lang w:val="en-US"/>
        </w:rPr>
        <w:t>EarlySyncInformation</w:t>
      </w:r>
      <w:r>
        <w:rPr>
          <w:snapToGrid w:val="0"/>
        </w:rPr>
        <w:tab/>
      </w:r>
      <w:r>
        <w:rPr>
          <w:snapToGrid w:val="0"/>
        </w:rPr>
        <w:tab/>
      </w:r>
      <w:r>
        <w:rPr>
          <w:snapToGrid w:val="0"/>
        </w:rPr>
        <w:tab/>
      </w:r>
      <w:r>
        <w:rPr>
          <w:snapToGrid w:val="0"/>
        </w:rPr>
        <w:tab/>
        <w:t>OPTIONAL,</w:t>
      </w:r>
    </w:p>
    <w:p w14:paraId="20389113" w14:textId="77777777" w:rsidR="00457D41" w:rsidRDefault="00457D41" w:rsidP="00457D41">
      <w:pPr>
        <w:pStyle w:val="PL"/>
        <w:rPr>
          <w:snapToGrid w:val="0"/>
        </w:rPr>
      </w:pPr>
      <w:r>
        <w:tab/>
        <w:t>lTMCFRAResourceInformation</w:t>
      </w:r>
      <w:r>
        <w:tab/>
      </w:r>
      <w:r>
        <w:tab/>
      </w:r>
      <w:r>
        <w:tab/>
      </w:r>
      <w:r>
        <w:tab/>
        <w:t xml:space="preserve">LTMCFRAResourceInformation </w:t>
      </w:r>
      <w:r>
        <w:tab/>
      </w:r>
      <w:r>
        <w:rPr>
          <w:snapToGrid w:val="0"/>
        </w:rPr>
        <w:tab/>
      </w:r>
      <w:r>
        <w:rPr>
          <w:snapToGrid w:val="0"/>
        </w:rPr>
        <w:tab/>
        <w:t>OPTIONAL,</w:t>
      </w:r>
    </w:p>
    <w:p w14:paraId="35225973" w14:textId="77777777" w:rsidR="00457D41" w:rsidRDefault="00457D41" w:rsidP="00457D41">
      <w:pPr>
        <w:pStyle w:val="PL"/>
        <w:rPr>
          <w:snapToGrid w:val="0"/>
        </w:rPr>
      </w:pPr>
      <w:r>
        <w:rPr>
          <w:snapToGrid w:val="0"/>
        </w:rPr>
        <w:tab/>
      </w:r>
      <w:r>
        <w:t>ueBasedTAMeasurementConfiguration</w:t>
      </w:r>
      <w:r>
        <w:tab/>
      </w:r>
      <w:r>
        <w:tab/>
        <w:t>OCTET STRING</w:t>
      </w: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OPTIONAL,</w:t>
      </w:r>
    </w:p>
    <w:p w14:paraId="01CE5890" w14:textId="77777777" w:rsidR="00457D41" w:rsidRDefault="00457D41" w:rsidP="00457D41">
      <w:pPr>
        <w:pStyle w:val="PL"/>
        <w:rPr>
          <w:snapToGrid w:val="0"/>
        </w:rPr>
      </w:pPr>
      <w:r>
        <w:rPr>
          <w:snapToGrid w:val="0"/>
        </w:rPr>
        <w:tab/>
      </w:r>
      <w:r>
        <w:t>aSSecurityInformation</w:t>
      </w:r>
      <w:r>
        <w:tab/>
      </w:r>
      <w:r>
        <w:tab/>
      </w:r>
      <w:r>
        <w:tab/>
      </w:r>
      <w:r>
        <w:tab/>
      </w:r>
      <w:r>
        <w:tab/>
      </w:r>
      <w:r w:rsidRPr="005367AA">
        <w:rPr>
          <w:lang w:val="en-US"/>
        </w:rPr>
        <w:t>AS-SecurityInformation</w:t>
      </w:r>
      <w:r>
        <w:rPr>
          <w:snapToGrid w:val="0"/>
        </w:rPr>
        <w:tab/>
      </w:r>
      <w:r>
        <w:rPr>
          <w:snapToGrid w:val="0"/>
        </w:rPr>
        <w:tab/>
      </w:r>
      <w:r>
        <w:rPr>
          <w:snapToGrid w:val="0"/>
        </w:rPr>
        <w:tab/>
      </w:r>
      <w:r>
        <w:rPr>
          <w:snapToGrid w:val="0"/>
        </w:rPr>
        <w:tab/>
        <w:t>OPTIONAL,</w:t>
      </w:r>
    </w:p>
    <w:p w14:paraId="6428403C" w14:textId="77777777" w:rsidR="00457D41" w:rsidRDefault="00457D41" w:rsidP="00457D41">
      <w:pPr>
        <w:pStyle w:val="PL"/>
        <w:rPr>
          <w:snapToGrid w:val="0"/>
        </w:rPr>
      </w:pPr>
      <w:r>
        <w:rPr>
          <w:snapToGrid w:val="0"/>
        </w:rPr>
        <w:tab/>
        <w:t>lTM-NoSecurityChangeID</w:t>
      </w:r>
      <w:r>
        <w:rPr>
          <w:snapToGrid w:val="0"/>
        </w:rPr>
        <w:tab/>
      </w:r>
      <w:r>
        <w:rPr>
          <w:snapToGrid w:val="0"/>
        </w:rPr>
        <w:tab/>
      </w:r>
      <w:r>
        <w:rPr>
          <w:snapToGrid w:val="0"/>
        </w:rPr>
        <w:tab/>
      </w:r>
      <w:r>
        <w:rPr>
          <w:snapToGrid w:val="0"/>
        </w:rPr>
        <w:tab/>
      </w:r>
      <w:r>
        <w:rPr>
          <w:snapToGrid w:val="0"/>
        </w:rPr>
        <w:tab/>
      </w:r>
      <w:r>
        <w:t>LTM-NoSecurityChangeID</w:t>
      </w:r>
      <w:r>
        <w:tab/>
      </w:r>
      <w:r>
        <w:tab/>
      </w:r>
      <w:r>
        <w:tab/>
      </w:r>
      <w:r>
        <w:tab/>
        <w:t>OPTIONAL,</w:t>
      </w:r>
    </w:p>
    <w:p w14:paraId="77353947" w14:textId="77777777" w:rsidR="00457D41" w:rsidRDefault="00457D41" w:rsidP="00457D41">
      <w:pPr>
        <w:pStyle w:val="PL"/>
        <w:rPr>
          <w:snapToGrid w:val="0"/>
        </w:rPr>
      </w:pPr>
      <w:r>
        <w:rPr>
          <w:snapToGrid w:val="0"/>
        </w:rPr>
        <w:tab/>
        <w:t>lTMUEAssociation</w:t>
      </w:r>
      <w:r>
        <w:rPr>
          <w:snapToGrid w:val="0"/>
        </w:rPr>
        <w:tab/>
      </w:r>
      <w:r>
        <w:rPr>
          <w:snapToGrid w:val="0"/>
        </w:rPr>
        <w:tab/>
      </w:r>
      <w:r>
        <w:rPr>
          <w:snapToGrid w:val="0"/>
        </w:rPr>
        <w:tab/>
      </w:r>
      <w:r>
        <w:rPr>
          <w:snapToGrid w:val="0"/>
        </w:rPr>
        <w:tab/>
      </w:r>
      <w:r>
        <w:rPr>
          <w:snapToGrid w:val="0"/>
        </w:rPr>
        <w:tab/>
      </w:r>
      <w:r>
        <w:rPr>
          <w:snapToGrid w:val="0"/>
        </w:rPr>
        <w:tab/>
      </w:r>
      <w:r w:rsidRPr="009E36AA">
        <w:rPr>
          <w:snapToGrid w:val="0"/>
        </w:rPr>
        <w:t>LTMUEAssociationInformation-List</w:t>
      </w:r>
      <w:r>
        <w:rPr>
          <w:snapToGrid w:val="0"/>
        </w:rPr>
        <w:tab/>
        <w:t>OPTIONAL,</w:t>
      </w:r>
    </w:p>
    <w:p w14:paraId="4FE356D2" w14:textId="77777777" w:rsidR="00457D41" w:rsidRDefault="00457D41" w:rsidP="00457D41">
      <w:pPr>
        <w:pStyle w:val="PL"/>
        <w:rPr>
          <w:snapToGrid w:val="0"/>
        </w:rPr>
      </w:pPr>
      <w:r>
        <w:rPr>
          <w:snapToGrid w:val="0"/>
        </w:rPr>
        <w:tab/>
        <w:t>dataForwardingInfoForLTM-List</w:t>
      </w:r>
      <w:r>
        <w:rPr>
          <w:snapToGrid w:val="0"/>
        </w:rPr>
        <w:tab/>
      </w:r>
      <w:r>
        <w:rPr>
          <w:snapToGrid w:val="0"/>
        </w:rPr>
        <w:tab/>
      </w:r>
      <w:r>
        <w:rPr>
          <w:snapToGrid w:val="0"/>
        </w:rPr>
        <w:tab/>
        <w:t>DataForwardingInfoForLTM-List</w:t>
      </w:r>
      <w:r>
        <w:rPr>
          <w:snapToGrid w:val="0"/>
        </w:rPr>
        <w:tab/>
      </w:r>
      <w:r>
        <w:rPr>
          <w:snapToGrid w:val="0"/>
        </w:rPr>
        <w:tab/>
        <w:t>OPTIONAL,</w:t>
      </w:r>
    </w:p>
    <w:p w14:paraId="5F86A435" w14:textId="77777777" w:rsidR="00457D41" w:rsidRDefault="00457D41" w:rsidP="00457D41">
      <w:pPr>
        <w:pStyle w:val="PL"/>
        <w:rPr>
          <w:snapToGrid w:val="0"/>
        </w:rPr>
      </w:pPr>
      <w:r>
        <w:rPr>
          <w:snapToGrid w:val="0"/>
        </w:rPr>
        <w:tab/>
      </w:r>
      <w:r>
        <w:t>lastTarget-N</w:t>
      </w:r>
      <w:r w:rsidRPr="00FD0425">
        <w:rPr>
          <w:snapToGrid w:val="0"/>
        </w:rPr>
        <w:t>G-RANnodeUEXnAPID</w:t>
      </w:r>
      <w:r w:rsidRPr="00455363">
        <w:tab/>
      </w:r>
      <w:r w:rsidRPr="00455363">
        <w:tab/>
      </w:r>
      <w:r w:rsidRPr="00455363">
        <w:tab/>
      </w:r>
      <w:r w:rsidRPr="00075EA1">
        <w:rPr>
          <w:snapToGrid w:val="0"/>
        </w:rPr>
        <w:t>NG-RANnodeUEXnAPID</w:t>
      </w:r>
      <w:r>
        <w:rPr>
          <w:snapToGrid w:val="0"/>
        </w:rPr>
        <w:tab/>
      </w:r>
      <w:r>
        <w:rPr>
          <w:snapToGrid w:val="0"/>
        </w:rPr>
        <w:tab/>
      </w:r>
      <w:r>
        <w:rPr>
          <w:snapToGrid w:val="0"/>
        </w:rPr>
        <w:tab/>
      </w:r>
      <w:r>
        <w:rPr>
          <w:snapToGrid w:val="0"/>
        </w:rPr>
        <w:tab/>
      </w:r>
      <w:r>
        <w:rPr>
          <w:snapToGrid w:val="0"/>
        </w:rPr>
        <w:tab/>
        <w:t>OPTIONAL</w:t>
      </w:r>
      <w:r w:rsidRPr="00455363">
        <w:t>,</w:t>
      </w:r>
    </w:p>
    <w:p w14:paraId="4B567100"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CellInformation-Item</w:t>
      </w:r>
      <w:r w:rsidRPr="009354E2">
        <w:t>-ExtIEs} } OPTIONAL,</w:t>
      </w:r>
    </w:p>
    <w:p w14:paraId="4E39EE7B" w14:textId="77777777" w:rsidR="00457D41" w:rsidRPr="009354E2" w:rsidRDefault="00457D41" w:rsidP="00457D41">
      <w:pPr>
        <w:pStyle w:val="PL"/>
      </w:pPr>
      <w:r w:rsidRPr="009354E2">
        <w:tab/>
        <w:t>...</w:t>
      </w:r>
    </w:p>
    <w:p w14:paraId="1F7ECA97" w14:textId="77777777" w:rsidR="00457D41" w:rsidRPr="009354E2" w:rsidRDefault="00457D41" w:rsidP="00457D41">
      <w:pPr>
        <w:pStyle w:val="PL"/>
      </w:pPr>
      <w:r w:rsidRPr="009354E2">
        <w:t>}</w:t>
      </w:r>
    </w:p>
    <w:p w14:paraId="5E2EB787" w14:textId="77777777" w:rsidR="00457D41" w:rsidRPr="009354E2" w:rsidRDefault="00457D41" w:rsidP="00457D41">
      <w:pPr>
        <w:pStyle w:val="PL"/>
      </w:pPr>
    </w:p>
    <w:p w14:paraId="4143AA7B" w14:textId="77777777" w:rsidR="00457D41" w:rsidRPr="009354E2" w:rsidRDefault="00457D41" w:rsidP="00457D41">
      <w:pPr>
        <w:pStyle w:val="PL"/>
      </w:pPr>
      <w:r w:rsidRPr="00841332">
        <w:rPr>
          <w:snapToGrid w:val="0"/>
        </w:rPr>
        <w:t>LTM</w:t>
      </w:r>
      <w:r>
        <w:rPr>
          <w:snapToGrid w:val="0"/>
        </w:rPr>
        <w:t>UpdatesToCandidateCellInformation-Item</w:t>
      </w:r>
      <w:r w:rsidRPr="009354E2">
        <w:t>-ExtIEs XNAP-PROTOCOL-EXTENSION ::= {</w:t>
      </w:r>
    </w:p>
    <w:p w14:paraId="5BF014DD" w14:textId="77777777" w:rsidR="00457D41" w:rsidRPr="009354E2" w:rsidRDefault="00457D41" w:rsidP="00457D41">
      <w:pPr>
        <w:pStyle w:val="PL"/>
      </w:pPr>
      <w:r w:rsidRPr="009354E2">
        <w:tab/>
        <w:t>...</w:t>
      </w:r>
    </w:p>
    <w:p w14:paraId="245D3682" w14:textId="77777777" w:rsidR="00457D41" w:rsidRPr="009354E2" w:rsidRDefault="00457D41" w:rsidP="00457D41">
      <w:pPr>
        <w:pStyle w:val="PL"/>
      </w:pPr>
      <w:r w:rsidRPr="009354E2">
        <w:t>}</w:t>
      </w:r>
    </w:p>
    <w:p w14:paraId="2700D300" w14:textId="77777777" w:rsidR="00457D41" w:rsidRDefault="00457D41" w:rsidP="00457D41">
      <w:pPr>
        <w:pStyle w:val="PL"/>
        <w:rPr>
          <w:b/>
          <w:bCs/>
          <w:lang w:eastAsia="ja-JP"/>
        </w:rPr>
      </w:pPr>
    </w:p>
    <w:p w14:paraId="65AB5C32" w14:textId="77777777" w:rsidR="00457D41" w:rsidRDefault="00457D41" w:rsidP="00457D41">
      <w:pPr>
        <w:pStyle w:val="PL"/>
        <w:rPr>
          <w:b/>
          <w:bCs/>
          <w:lang w:eastAsia="ja-JP"/>
        </w:rPr>
      </w:pPr>
    </w:p>
    <w:p w14:paraId="79FCE904" w14:textId="77777777" w:rsidR="00457D41" w:rsidRPr="009354E2" w:rsidRDefault="00457D41" w:rsidP="00457D41">
      <w:pPr>
        <w:pStyle w:val="PL"/>
      </w:pPr>
      <w:r>
        <w:t xml:space="preserve">LTMCFRAResourceInformation </w:t>
      </w:r>
      <w:r w:rsidRPr="00E97822">
        <w:rPr>
          <w:lang w:val="en-US"/>
        </w:rPr>
        <w:t>::= SEQUENCE</w:t>
      </w:r>
      <w:r>
        <w:rPr>
          <w:lang w:val="en-US"/>
        </w:rPr>
        <w:t xml:space="preserve"> </w:t>
      </w:r>
      <w:r w:rsidRPr="009354E2">
        <w:t>{</w:t>
      </w:r>
    </w:p>
    <w:p w14:paraId="76842C25" w14:textId="77777777" w:rsidR="00457D41" w:rsidRDefault="00457D41" w:rsidP="00457D41">
      <w:pPr>
        <w:pStyle w:val="PL"/>
      </w:pPr>
      <w:r>
        <w:tab/>
        <w:t>lTMCFRAResourceConfiguration</w:t>
      </w:r>
      <w:r>
        <w:tab/>
      </w:r>
      <w:r>
        <w:tab/>
      </w:r>
      <w:r>
        <w:tab/>
        <w:t>OCTET STRING</w:t>
      </w:r>
      <w:r>
        <w:tab/>
      </w:r>
      <w:r>
        <w:tab/>
      </w:r>
      <w:r>
        <w:tab/>
      </w:r>
      <w:r>
        <w:tab/>
      </w:r>
      <w:r>
        <w:tab/>
      </w:r>
      <w:r>
        <w:tab/>
        <w:t>OPTIONAL,</w:t>
      </w:r>
    </w:p>
    <w:p w14:paraId="479E84A5" w14:textId="77777777" w:rsidR="00457D41" w:rsidRDefault="00457D41" w:rsidP="00457D41">
      <w:pPr>
        <w:pStyle w:val="PL"/>
      </w:pPr>
      <w:r>
        <w:tab/>
        <w:t>lTMCFRAResourceConfigurationSUL</w:t>
      </w:r>
      <w:r>
        <w:tab/>
      </w:r>
      <w:r>
        <w:tab/>
      </w:r>
      <w:r>
        <w:tab/>
        <w:t>OCTET STRING</w:t>
      </w:r>
      <w:r>
        <w:tab/>
      </w:r>
      <w:r>
        <w:tab/>
      </w:r>
      <w:r>
        <w:tab/>
      </w:r>
      <w:r>
        <w:tab/>
      </w:r>
      <w:r>
        <w:tab/>
      </w:r>
      <w:r>
        <w:tab/>
        <w:t>OPTIONAL,</w:t>
      </w:r>
    </w:p>
    <w:p w14:paraId="27539BDD"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LTMCFRAResourceInformation-ExtIEs} } OPTIONAL,</w:t>
      </w:r>
    </w:p>
    <w:p w14:paraId="4D8F32AB" w14:textId="77777777" w:rsidR="00457D41" w:rsidRPr="009354E2" w:rsidRDefault="00457D41" w:rsidP="00457D41">
      <w:pPr>
        <w:pStyle w:val="PL"/>
      </w:pPr>
      <w:r w:rsidRPr="00F0511A">
        <w:rPr>
          <w:lang w:val="fr-FR"/>
        </w:rPr>
        <w:tab/>
      </w:r>
      <w:r w:rsidRPr="009354E2">
        <w:t>...</w:t>
      </w:r>
    </w:p>
    <w:p w14:paraId="0997AB9B" w14:textId="77777777" w:rsidR="00457D41" w:rsidRPr="009354E2" w:rsidRDefault="00457D41" w:rsidP="00457D41">
      <w:pPr>
        <w:pStyle w:val="PL"/>
      </w:pPr>
      <w:r w:rsidRPr="009354E2">
        <w:t>}</w:t>
      </w:r>
    </w:p>
    <w:p w14:paraId="1A9F18DA" w14:textId="77777777" w:rsidR="00457D41" w:rsidRPr="009354E2" w:rsidRDefault="00457D41" w:rsidP="00457D41">
      <w:pPr>
        <w:pStyle w:val="PL"/>
      </w:pPr>
    </w:p>
    <w:p w14:paraId="648917DE" w14:textId="77777777" w:rsidR="00457D41" w:rsidRPr="009354E2" w:rsidRDefault="00457D41" w:rsidP="00457D41">
      <w:pPr>
        <w:pStyle w:val="PL"/>
      </w:pPr>
      <w:r>
        <w:t>LTMCFRAResourceInformation</w:t>
      </w:r>
      <w:r w:rsidRPr="009354E2">
        <w:t>-ExtIEs XNAP-PROTOCOL-EXTENSION ::= {</w:t>
      </w:r>
    </w:p>
    <w:p w14:paraId="7A659415" w14:textId="77777777" w:rsidR="00457D41" w:rsidRPr="009354E2" w:rsidRDefault="00457D41" w:rsidP="00457D41">
      <w:pPr>
        <w:pStyle w:val="PL"/>
      </w:pPr>
      <w:r w:rsidRPr="009354E2">
        <w:tab/>
        <w:t>...</w:t>
      </w:r>
    </w:p>
    <w:p w14:paraId="25EEF42C" w14:textId="77777777" w:rsidR="00457D41" w:rsidRPr="009354E2" w:rsidRDefault="00457D41" w:rsidP="00457D41">
      <w:pPr>
        <w:pStyle w:val="PL"/>
      </w:pPr>
      <w:r w:rsidRPr="009354E2">
        <w:t>}</w:t>
      </w:r>
    </w:p>
    <w:p w14:paraId="5B1A1047" w14:textId="77777777" w:rsidR="00457D41" w:rsidRDefault="00457D41" w:rsidP="00457D41">
      <w:pPr>
        <w:pStyle w:val="PL"/>
        <w:rPr>
          <w:b/>
          <w:bCs/>
          <w:lang w:eastAsia="ja-JP"/>
        </w:rPr>
      </w:pPr>
    </w:p>
    <w:p w14:paraId="11EF5AE6" w14:textId="77777777" w:rsidR="00457D41" w:rsidRDefault="00457D41" w:rsidP="00457D41">
      <w:pPr>
        <w:pStyle w:val="PL"/>
        <w:rPr>
          <w:b/>
          <w:bCs/>
          <w:lang w:eastAsia="ja-JP"/>
        </w:rPr>
      </w:pPr>
    </w:p>
    <w:p w14:paraId="267EDAA2" w14:textId="77777777" w:rsidR="00457D41" w:rsidRPr="00E97822" w:rsidRDefault="00457D41" w:rsidP="00457D41">
      <w:pPr>
        <w:pStyle w:val="PL"/>
        <w:rPr>
          <w:lang w:val="en-US"/>
        </w:rPr>
      </w:pPr>
      <w:r w:rsidRPr="00841332">
        <w:rPr>
          <w:snapToGrid w:val="0"/>
        </w:rPr>
        <w:t>LTM</w:t>
      </w:r>
      <w:r>
        <w:rPr>
          <w:snapToGrid w:val="0"/>
        </w:rPr>
        <w:t xml:space="preserve">UpdatesFrom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FromCandidateCellInformation-Item</w:t>
      </w:r>
    </w:p>
    <w:p w14:paraId="6B9651B7" w14:textId="77777777" w:rsidR="00457D41" w:rsidRPr="00F23A64" w:rsidRDefault="00457D41" w:rsidP="00457D41">
      <w:pPr>
        <w:pStyle w:val="PL"/>
        <w:rPr>
          <w:b/>
          <w:bCs/>
          <w:lang w:val="en-US" w:eastAsia="ja-JP"/>
        </w:rPr>
      </w:pPr>
    </w:p>
    <w:p w14:paraId="00C9C3A8" w14:textId="77777777" w:rsidR="00457D41" w:rsidRDefault="00457D41" w:rsidP="00457D41">
      <w:pPr>
        <w:pStyle w:val="PL"/>
        <w:rPr>
          <w:b/>
          <w:bCs/>
          <w:lang w:eastAsia="ja-JP"/>
        </w:rPr>
      </w:pPr>
    </w:p>
    <w:p w14:paraId="5763C657" w14:textId="77777777" w:rsidR="00457D41" w:rsidRPr="009354E2" w:rsidRDefault="00457D41" w:rsidP="00457D41">
      <w:pPr>
        <w:pStyle w:val="PL"/>
      </w:pPr>
      <w:r w:rsidRPr="00841332">
        <w:rPr>
          <w:snapToGrid w:val="0"/>
        </w:rPr>
        <w:t>LTM</w:t>
      </w:r>
      <w:r>
        <w:rPr>
          <w:snapToGrid w:val="0"/>
        </w:rPr>
        <w:t>UpdatesFromCandidateCellInformation-Item</w:t>
      </w:r>
      <w:r>
        <w:rPr>
          <w:lang w:val="en-US"/>
        </w:rPr>
        <w:t xml:space="preserve"> </w:t>
      </w:r>
      <w:r w:rsidRPr="00BC15E5">
        <w:rPr>
          <w:snapToGrid w:val="0"/>
        </w:rPr>
        <w:t xml:space="preserve">::= </w:t>
      </w:r>
      <w:r w:rsidRPr="009354E2">
        <w:t>SEQUENCE {</w:t>
      </w:r>
    </w:p>
    <w:p w14:paraId="29BCEE4B" w14:textId="77777777" w:rsidR="00457D41" w:rsidRDefault="00457D41" w:rsidP="00457D41">
      <w:pPr>
        <w:pStyle w:val="PL"/>
        <w:rPr>
          <w:snapToGrid w:val="0"/>
          <w:lang w:val="en-US"/>
        </w:rPr>
      </w:pPr>
      <w:r>
        <w:tab/>
      </w:r>
      <w:r w:rsidRPr="007B4B17">
        <w:rPr>
          <w:lang w:val="en-US"/>
        </w:rPr>
        <w:t>candidateCellID</w:t>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Pr>
          <w:lang w:val="en-US"/>
        </w:rPr>
        <w:tab/>
      </w:r>
      <w:r>
        <w:rPr>
          <w:lang w:val="en-US"/>
        </w:rPr>
        <w:tab/>
      </w:r>
      <w:r>
        <w:rPr>
          <w:lang w:val="en-US"/>
        </w:rPr>
        <w:tab/>
      </w:r>
      <w:r w:rsidRPr="007B4B17">
        <w:rPr>
          <w:snapToGrid w:val="0"/>
          <w:lang w:val="en-US"/>
        </w:rPr>
        <w:t>NR-CGI,</w:t>
      </w:r>
    </w:p>
    <w:p w14:paraId="500E8DC2" w14:textId="77777777" w:rsidR="00457D41" w:rsidRPr="007B4B17" w:rsidRDefault="00457D41" w:rsidP="00457D41">
      <w:pPr>
        <w:pStyle w:val="PL"/>
        <w:rPr>
          <w:lang w:val="en-US"/>
        </w:rPr>
      </w:pPr>
      <w:r>
        <w:rPr>
          <w:snapToGrid w:val="0"/>
          <w:lang w:val="en-US"/>
        </w:rPr>
        <w:tab/>
        <w:t>lTMCandidateConfigur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OCTET STRING,</w:t>
      </w:r>
    </w:p>
    <w:p w14:paraId="59613580" w14:textId="77777777" w:rsidR="00457D41" w:rsidRDefault="00457D41" w:rsidP="00457D41">
      <w:pPr>
        <w:pStyle w:val="PL"/>
      </w:pPr>
      <w:r>
        <w:tab/>
        <w:t>completeC</w:t>
      </w:r>
      <w:r w:rsidRPr="008420D0">
        <w:t>andidate</w:t>
      </w:r>
      <w:r>
        <w:t>ConfigurationIndicator</w:t>
      </w:r>
      <w:r>
        <w:tab/>
      </w:r>
      <w:r>
        <w:tab/>
      </w:r>
      <w:r>
        <w:tab/>
      </w:r>
      <w:r>
        <w:tab/>
        <w:t>CompleteC</w:t>
      </w:r>
      <w:r w:rsidRPr="008420D0">
        <w:t>andidate</w:t>
      </w:r>
      <w:r>
        <w:t>ConfigurationIndicator</w:t>
      </w:r>
      <w:r w:rsidRPr="00A753B6">
        <w:t xml:space="preserve"> </w:t>
      </w:r>
      <w:r>
        <w:tab/>
      </w:r>
      <w:r w:rsidRPr="00EA5FA7">
        <w:t>OPTIONAL</w:t>
      </w:r>
      <w:r>
        <w:t>,</w:t>
      </w:r>
    </w:p>
    <w:p w14:paraId="014E4A2B" w14:textId="77777777" w:rsidR="00457D41" w:rsidRDefault="00457D41" w:rsidP="00457D41">
      <w:pPr>
        <w:pStyle w:val="PL"/>
      </w:pPr>
      <w:r>
        <w:tab/>
        <w:t>cSI-RSReportConfigurationForEarlyCSIAcquisition</w:t>
      </w:r>
      <w:r>
        <w:tab/>
      </w:r>
      <w:r>
        <w:tab/>
      </w:r>
      <w:r>
        <w:rPr>
          <w:snapToGrid w:val="0"/>
          <w:lang w:val="en-US"/>
        </w:rPr>
        <w:t>OCTET STRING</w:t>
      </w:r>
      <w:r>
        <w:tab/>
      </w:r>
      <w:r>
        <w:tab/>
      </w:r>
      <w:r>
        <w:tab/>
      </w:r>
      <w:r>
        <w:tab/>
      </w:r>
      <w:r>
        <w:tab/>
      </w:r>
      <w:r>
        <w:tab/>
      </w:r>
      <w:r>
        <w:tab/>
      </w:r>
      <w:r>
        <w:tab/>
        <w:t>OPTIONAL,</w:t>
      </w:r>
    </w:p>
    <w:p w14:paraId="337FFEDB"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FromCandidateCellInformation-Item</w:t>
      </w:r>
      <w:r w:rsidRPr="009354E2">
        <w:t>-ExtIEs} } OPTIONAL,</w:t>
      </w:r>
    </w:p>
    <w:p w14:paraId="5060E9FB" w14:textId="77777777" w:rsidR="00457D41" w:rsidRPr="009354E2" w:rsidRDefault="00457D41" w:rsidP="00457D41">
      <w:pPr>
        <w:pStyle w:val="PL"/>
      </w:pPr>
      <w:r w:rsidRPr="009354E2">
        <w:tab/>
        <w:t>...</w:t>
      </w:r>
    </w:p>
    <w:p w14:paraId="30FD2008" w14:textId="77777777" w:rsidR="00457D41" w:rsidRPr="009354E2" w:rsidRDefault="00457D41" w:rsidP="00457D41">
      <w:pPr>
        <w:pStyle w:val="PL"/>
      </w:pPr>
      <w:r w:rsidRPr="009354E2">
        <w:t>}</w:t>
      </w:r>
    </w:p>
    <w:p w14:paraId="79C2ACF8" w14:textId="77777777" w:rsidR="00457D41" w:rsidRPr="009354E2" w:rsidRDefault="00457D41" w:rsidP="00457D41">
      <w:pPr>
        <w:pStyle w:val="PL"/>
      </w:pPr>
    </w:p>
    <w:p w14:paraId="3C728CAC" w14:textId="77777777" w:rsidR="00457D41" w:rsidRPr="009354E2" w:rsidRDefault="00457D41" w:rsidP="00457D41">
      <w:pPr>
        <w:pStyle w:val="PL"/>
      </w:pPr>
      <w:r w:rsidRPr="00841332">
        <w:rPr>
          <w:snapToGrid w:val="0"/>
        </w:rPr>
        <w:t>LTM</w:t>
      </w:r>
      <w:r>
        <w:rPr>
          <w:snapToGrid w:val="0"/>
        </w:rPr>
        <w:t>UpdatesFromCandidateCellInformation-Item</w:t>
      </w:r>
      <w:r w:rsidRPr="009354E2">
        <w:t>-ExtIEs XNAP-PROTOCOL-EXTENSION ::= {</w:t>
      </w:r>
    </w:p>
    <w:p w14:paraId="118B6F97" w14:textId="77777777" w:rsidR="00457D41" w:rsidRPr="009354E2" w:rsidRDefault="00457D41" w:rsidP="00457D41">
      <w:pPr>
        <w:pStyle w:val="PL"/>
      </w:pPr>
      <w:r w:rsidRPr="009354E2">
        <w:tab/>
        <w:t>...</w:t>
      </w:r>
    </w:p>
    <w:p w14:paraId="2D44A3D0" w14:textId="77777777" w:rsidR="00457D41" w:rsidRPr="009354E2" w:rsidRDefault="00457D41" w:rsidP="00457D41">
      <w:pPr>
        <w:pStyle w:val="PL"/>
      </w:pPr>
      <w:r w:rsidRPr="009354E2">
        <w:t>}</w:t>
      </w:r>
    </w:p>
    <w:p w14:paraId="3D4D1FA1" w14:textId="77777777" w:rsidR="00457D41" w:rsidRDefault="00457D41" w:rsidP="00457D41">
      <w:pPr>
        <w:pStyle w:val="PL"/>
        <w:rPr>
          <w:b/>
          <w:bCs/>
          <w:lang w:eastAsia="ja-JP"/>
        </w:rPr>
      </w:pPr>
    </w:p>
    <w:p w14:paraId="52C33EC0" w14:textId="77777777" w:rsidR="00457D41" w:rsidRDefault="00457D41" w:rsidP="00457D41">
      <w:pPr>
        <w:pStyle w:val="PL"/>
        <w:rPr>
          <w:b/>
          <w:bCs/>
          <w:lang w:eastAsia="ja-JP"/>
        </w:rPr>
      </w:pPr>
    </w:p>
    <w:p w14:paraId="274B2EBB" w14:textId="77777777" w:rsidR="00457D41" w:rsidRDefault="00457D41" w:rsidP="00457D41">
      <w:pPr>
        <w:pStyle w:val="PL"/>
      </w:pPr>
    </w:p>
    <w:p w14:paraId="0A4C93C1" w14:textId="77777777" w:rsidR="00457D41" w:rsidRPr="00F0511A" w:rsidRDefault="00457D41" w:rsidP="00457D41">
      <w:pPr>
        <w:pStyle w:val="PL"/>
      </w:pPr>
    </w:p>
    <w:p w14:paraId="36CD0218" w14:textId="77777777" w:rsidR="00457D41" w:rsidRPr="00151DBE" w:rsidRDefault="00457D41" w:rsidP="00457D41">
      <w:pPr>
        <w:pStyle w:val="PL"/>
      </w:pPr>
      <w:r w:rsidRPr="00151DBE">
        <w:rPr>
          <w:snapToGrid w:val="0"/>
        </w:rPr>
        <w:t xml:space="preserve">LTMUESecurityInformation </w:t>
      </w:r>
      <w:r w:rsidRPr="00151DBE">
        <w:t>::= SEQUENCE {</w:t>
      </w:r>
    </w:p>
    <w:p w14:paraId="71D62849" w14:textId="77777777" w:rsidR="00457D41" w:rsidRPr="00151DBE" w:rsidRDefault="00457D41" w:rsidP="00457D41">
      <w:pPr>
        <w:pStyle w:val="PL"/>
      </w:pPr>
      <w:r w:rsidRPr="00151DBE">
        <w:tab/>
        <w:t>lTMUESecurityCapabilities</w:t>
      </w:r>
      <w:r w:rsidRPr="00151DBE">
        <w:tab/>
      </w:r>
      <w:r w:rsidRPr="00151DBE">
        <w:tab/>
      </w:r>
      <w:r w:rsidRPr="00151DBE">
        <w:tab/>
      </w:r>
      <w:r w:rsidRPr="00151DBE">
        <w:tab/>
      </w:r>
      <w:r w:rsidRPr="00151DBE">
        <w:tab/>
      </w:r>
      <w:r w:rsidRPr="00151DBE">
        <w:tab/>
        <w:t>LTMUESecurityCapabilities,</w:t>
      </w:r>
    </w:p>
    <w:p w14:paraId="3FD462FE" w14:textId="77777777" w:rsidR="00457D41" w:rsidRPr="00151DBE" w:rsidRDefault="00457D41" w:rsidP="00457D41">
      <w:pPr>
        <w:pStyle w:val="PL"/>
      </w:pPr>
      <w:r w:rsidRPr="00151DBE">
        <w:tab/>
        <w:t>lTMU</w:t>
      </w:r>
      <w:r w:rsidRPr="00151DBE">
        <w:rPr>
          <w:iCs/>
          <w:lang w:eastAsia="zh-CN"/>
        </w:rPr>
        <w:t>serPlaneSecurityInformation-List</w:t>
      </w:r>
      <w:r w:rsidRPr="00151DBE">
        <w:tab/>
      </w:r>
      <w:r w:rsidRPr="00151DBE">
        <w:tab/>
      </w:r>
      <w:r w:rsidRPr="00151DBE">
        <w:tab/>
      </w:r>
      <w:r>
        <w:t>LTM</w:t>
      </w:r>
      <w:r w:rsidRPr="00151DBE">
        <w:rPr>
          <w:iCs/>
          <w:lang w:eastAsia="zh-CN"/>
        </w:rPr>
        <w:t>UserPlaneSecurityInformation-List</w:t>
      </w:r>
      <w:r w:rsidRPr="00151DBE">
        <w:t>,</w:t>
      </w:r>
    </w:p>
    <w:p w14:paraId="51E68875" w14:textId="77777777" w:rsidR="00457D41" w:rsidRPr="00F0511A" w:rsidRDefault="00457D41" w:rsidP="00457D41">
      <w:pPr>
        <w:pStyle w:val="PL"/>
        <w:rPr>
          <w:lang w:val="fr-FR"/>
        </w:rPr>
      </w:pPr>
      <w:r w:rsidRPr="00151DBE">
        <w:tab/>
      </w:r>
      <w:r w:rsidRPr="00F0511A">
        <w:rPr>
          <w:lang w:val="fr-FR"/>
        </w:rPr>
        <w:t>iE-Extension</w:t>
      </w:r>
      <w:r w:rsidRPr="00F0511A">
        <w:rPr>
          <w:lang w:val="fr-FR"/>
        </w:rPr>
        <w:tab/>
      </w:r>
      <w:r w:rsidRPr="00F0511A">
        <w:rPr>
          <w:lang w:val="fr-FR"/>
        </w:rPr>
        <w:tab/>
      </w:r>
      <w:r w:rsidRPr="00F0511A">
        <w:rPr>
          <w:snapToGrid w:val="0"/>
          <w:lang w:val="fr-FR" w:eastAsia="zh-CN"/>
        </w:rPr>
        <w:t>ProtocolExtensionContainer { {</w:t>
      </w:r>
      <w:r w:rsidRPr="00F0511A">
        <w:rPr>
          <w:snapToGrid w:val="0"/>
          <w:lang w:val="fr-FR"/>
        </w:rPr>
        <w:t xml:space="preserve"> LTMUESecurityInformation</w:t>
      </w:r>
      <w:r w:rsidRPr="00F0511A">
        <w:rPr>
          <w:lang w:val="fr-FR"/>
        </w:rPr>
        <w:t>-ExtIEs</w:t>
      </w:r>
      <w:r w:rsidRPr="00F0511A">
        <w:rPr>
          <w:snapToGrid w:val="0"/>
          <w:lang w:val="fr-FR" w:eastAsia="zh-CN"/>
        </w:rPr>
        <w:t>} }</w:t>
      </w:r>
      <w:r w:rsidRPr="00F0511A">
        <w:rPr>
          <w:snapToGrid w:val="0"/>
          <w:lang w:val="fr-FR" w:eastAsia="zh-CN"/>
        </w:rPr>
        <w:tab/>
        <w:t>OPTIONAL</w:t>
      </w:r>
      <w:r w:rsidRPr="00F0511A">
        <w:rPr>
          <w:lang w:val="fr-FR"/>
        </w:rPr>
        <w:t>,</w:t>
      </w:r>
    </w:p>
    <w:p w14:paraId="140DD6B6" w14:textId="77777777" w:rsidR="00457D41" w:rsidRPr="00151DBE" w:rsidRDefault="00457D41" w:rsidP="00457D41">
      <w:pPr>
        <w:pStyle w:val="PL"/>
      </w:pPr>
      <w:r w:rsidRPr="00F0511A">
        <w:rPr>
          <w:lang w:val="fr-FR"/>
        </w:rPr>
        <w:tab/>
      </w:r>
      <w:r w:rsidRPr="00151DBE">
        <w:t>...</w:t>
      </w:r>
    </w:p>
    <w:p w14:paraId="71F2AE4D" w14:textId="77777777" w:rsidR="00457D41" w:rsidRPr="00151DBE" w:rsidRDefault="00457D41" w:rsidP="00457D41">
      <w:pPr>
        <w:pStyle w:val="PL"/>
      </w:pPr>
      <w:r w:rsidRPr="00151DBE">
        <w:t>}</w:t>
      </w:r>
    </w:p>
    <w:p w14:paraId="0615A3EE" w14:textId="77777777" w:rsidR="00457D41" w:rsidRPr="00151DBE" w:rsidRDefault="00457D41" w:rsidP="00457D41">
      <w:pPr>
        <w:pStyle w:val="PL"/>
      </w:pPr>
    </w:p>
    <w:p w14:paraId="073EA0EE" w14:textId="77777777" w:rsidR="00457D41" w:rsidRPr="00151DBE" w:rsidRDefault="00457D41" w:rsidP="00457D41">
      <w:pPr>
        <w:pStyle w:val="PL"/>
        <w:rPr>
          <w:snapToGrid w:val="0"/>
          <w:lang w:eastAsia="zh-CN"/>
        </w:rPr>
      </w:pPr>
      <w:r w:rsidRPr="00151DBE">
        <w:rPr>
          <w:snapToGrid w:val="0"/>
        </w:rPr>
        <w:t>LTMUESecurityInformation</w:t>
      </w:r>
      <w:r w:rsidRPr="00151DBE">
        <w:t xml:space="preserve">-ExtIEs </w:t>
      </w:r>
      <w:r w:rsidRPr="00151DBE">
        <w:rPr>
          <w:snapToGrid w:val="0"/>
          <w:lang w:eastAsia="zh-CN"/>
        </w:rPr>
        <w:t>XNAP-PROTOCOL-EXTENSION ::= {</w:t>
      </w:r>
    </w:p>
    <w:p w14:paraId="08B0782C" w14:textId="77777777" w:rsidR="00457D41" w:rsidRPr="00151DBE" w:rsidRDefault="00457D41" w:rsidP="00457D41">
      <w:pPr>
        <w:pStyle w:val="PL"/>
        <w:rPr>
          <w:snapToGrid w:val="0"/>
          <w:lang w:eastAsia="zh-CN"/>
        </w:rPr>
      </w:pPr>
      <w:r w:rsidRPr="00151DBE">
        <w:rPr>
          <w:snapToGrid w:val="0"/>
          <w:lang w:eastAsia="zh-CN"/>
        </w:rPr>
        <w:tab/>
        <w:t>...</w:t>
      </w:r>
    </w:p>
    <w:p w14:paraId="74FEDBD1" w14:textId="77777777" w:rsidR="00457D41" w:rsidRPr="00FD0425" w:rsidRDefault="00457D41" w:rsidP="00457D41">
      <w:pPr>
        <w:pStyle w:val="PL"/>
        <w:rPr>
          <w:snapToGrid w:val="0"/>
          <w:lang w:eastAsia="zh-CN"/>
        </w:rPr>
      </w:pPr>
      <w:r w:rsidRPr="00151DBE">
        <w:rPr>
          <w:snapToGrid w:val="0"/>
          <w:lang w:eastAsia="zh-CN"/>
        </w:rPr>
        <w:t>}</w:t>
      </w:r>
    </w:p>
    <w:p w14:paraId="7043C4BA" w14:textId="77777777" w:rsidR="00457D41" w:rsidRPr="001D7A2C" w:rsidRDefault="00457D41" w:rsidP="00457D41">
      <w:pPr>
        <w:pStyle w:val="PL"/>
      </w:pPr>
    </w:p>
    <w:p w14:paraId="72DF11AC" w14:textId="77777777" w:rsidR="00457D41" w:rsidRPr="00C0140D" w:rsidRDefault="00457D41" w:rsidP="00457D41">
      <w:pPr>
        <w:pStyle w:val="PL"/>
      </w:pPr>
    </w:p>
    <w:p w14:paraId="72B5E84B" w14:textId="77777777" w:rsidR="00457D41" w:rsidRPr="00C0140D" w:rsidRDefault="00457D41" w:rsidP="00457D41">
      <w:pPr>
        <w:pStyle w:val="PL"/>
      </w:pPr>
      <w:r>
        <w:t>LTM</w:t>
      </w:r>
      <w:r w:rsidRPr="00C0140D">
        <w:t>UESecurityCapabilities ::= SEQUENCE {</w:t>
      </w:r>
    </w:p>
    <w:p w14:paraId="479D8C57" w14:textId="77777777" w:rsidR="00457D41" w:rsidRPr="00C0140D" w:rsidRDefault="00457D41" w:rsidP="00457D41">
      <w:pPr>
        <w:pStyle w:val="PL"/>
        <w:rPr>
          <w:lang w:eastAsia="ja-JP"/>
        </w:rPr>
      </w:pPr>
      <w:r w:rsidRPr="00C0140D">
        <w:tab/>
        <w:t>nr-EncyptionAlgorithms</w:t>
      </w:r>
      <w:r w:rsidRPr="00C0140D">
        <w:tab/>
      </w:r>
      <w:r w:rsidRPr="00C0140D">
        <w:tab/>
      </w:r>
      <w:r w:rsidRPr="00C0140D">
        <w:tab/>
      </w:r>
      <w:r w:rsidRPr="00C0140D">
        <w:tab/>
      </w:r>
      <w:r w:rsidRPr="00C0140D">
        <w:tab/>
        <w:t xml:space="preserve">BIT STRING </w:t>
      </w:r>
      <w:r w:rsidRPr="00C0140D">
        <w:rPr>
          <w:lang w:eastAsia="ja-JP"/>
        </w:rPr>
        <w:t>{nea1-128(1),</w:t>
      </w:r>
    </w:p>
    <w:p w14:paraId="021DD2A1"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2-128(2),</w:t>
      </w:r>
    </w:p>
    <w:p w14:paraId="4D2628FA" w14:textId="77777777" w:rsidR="00457D41" w:rsidRPr="00C0140D"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3-128(3)}</w:t>
      </w:r>
      <w:r w:rsidRPr="00C0140D">
        <w:t xml:space="preserve"> (SIZE(16, ...)),</w:t>
      </w:r>
    </w:p>
    <w:p w14:paraId="4BFEEB65" w14:textId="77777777" w:rsidR="00457D41" w:rsidRPr="00C0140D" w:rsidRDefault="00457D41" w:rsidP="00457D41">
      <w:pPr>
        <w:pStyle w:val="PL"/>
        <w:rPr>
          <w:lang w:eastAsia="ja-JP"/>
        </w:rPr>
      </w:pPr>
      <w:r w:rsidRPr="00C0140D">
        <w:tab/>
        <w:t>nr-IntegrityProtectionAlgorithms</w:t>
      </w:r>
      <w:r w:rsidRPr="00C0140D">
        <w:tab/>
      </w:r>
      <w:r w:rsidRPr="00C0140D">
        <w:tab/>
      </w:r>
      <w:r w:rsidRPr="00C0140D">
        <w:tab/>
        <w:t xml:space="preserve">BIT STRING </w:t>
      </w:r>
      <w:r w:rsidRPr="00C0140D">
        <w:rPr>
          <w:lang w:eastAsia="ja-JP"/>
        </w:rPr>
        <w:t>{nia1-128(1),</w:t>
      </w:r>
    </w:p>
    <w:p w14:paraId="0D9953BE"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ia2-128(2),</w:t>
      </w:r>
    </w:p>
    <w:p w14:paraId="4E2E4F87" w14:textId="77777777" w:rsidR="00457D41" w:rsidRPr="00151DBE"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151DBE">
        <w:rPr>
          <w:lang w:eastAsia="ja-JP"/>
        </w:rPr>
        <w:t>nia3-128(3)}</w:t>
      </w:r>
      <w:r w:rsidRPr="00151DBE">
        <w:t xml:space="preserve"> (SIZE(16, ...)),</w:t>
      </w:r>
    </w:p>
    <w:p w14:paraId="61ADCE06" w14:textId="77777777" w:rsidR="00457D41" w:rsidRPr="00151DBE" w:rsidRDefault="00457D41" w:rsidP="00457D41">
      <w:pPr>
        <w:pStyle w:val="PL"/>
      </w:pPr>
      <w:r w:rsidRPr="00151DBE">
        <w:tab/>
        <w:t>iE-Extension</w:t>
      </w:r>
      <w:r w:rsidRPr="00151DBE">
        <w:tab/>
      </w:r>
      <w:r w:rsidRPr="00151DBE">
        <w:tab/>
      </w:r>
      <w:r w:rsidRPr="00151DBE">
        <w:tab/>
      </w:r>
      <w:r w:rsidRPr="00151DBE">
        <w:rPr>
          <w:snapToGrid w:val="0"/>
          <w:lang w:eastAsia="zh-CN"/>
        </w:rPr>
        <w:t>ProtocolExtensionContainer { {LTM</w:t>
      </w:r>
      <w:r w:rsidRPr="00151DBE">
        <w:t>UESecurityCapabilities</w:t>
      </w:r>
      <w:r w:rsidRPr="00151DBE">
        <w:rPr>
          <w:snapToGrid w:val="0"/>
          <w:lang w:eastAsia="zh-CN"/>
        </w:rPr>
        <w:t>-ExtIEs} } OPTIONAL</w:t>
      </w:r>
      <w:r w:rsidRPr="00151DBE">
        <w:t>,</w:t>
      </w:r>
    </w:p>
    <w:p w14:paraId="63C5B02B" w14:textId="77777777" w:rsidR="00457D41" w:rsidRPr="00151DBE" w:rsidRDefault="00457D41" w:rsidP="00457D41">
      <w:pPr>
        <w:pStyle w:val="PL"/>
      </w:pPr>
      <w:r w:rsidRPr="00151DBE">
        <w:tab/>
        <w:t>...</w:t>
      </w:r>
    </w:p>
    <w:p w14:paraId="3204425B" w14:textId="77777777" w:rsidR="00457D41" w:rsidRPr="00151DBE" w:rsidRDefault="00457D41" w:rsidP="00457D41">
      <w:pPr>
        <w:pStyle w:val="PL"/>
      </w:pPr>
      <w:r w:rsidRPr="00151DBE">
        <w:t>}</w:t>
      </w:r>
    </w:p>
    <w:p w14:paraId="687263A4" w14:textId="77777777" w:rsidR="00457D41" w:rsidRPr="00151DBE" w:rsidRDefault="00457D41" w:rsidP="00457D41">
      <w:pPr>
        <w:pStyle w:val="PL"/>
      </w:pPr>
    </w:p>
    <w:p w14:paraId="07656878" w14:textId="77777777" w:rsidR="00457D41" w:rsidRPr="00151DBE" w:rsidRDefault="00457D41" w:rsidP="00457D41">
      <w:pPr>
        <w:pStyle w:val="PL"/>
        <w:rPr>
          <w:snapToGrid w:val="0"/>
          <w:lang w:eastAsia="zh-CN"/>
        </w:rPr>
      </w:pPr>
      <w:r w:rsidRPr="00151DBE">
        <w:t>LTMUESecurityCapabilities-ExtIEs</w:t>
      </w:r>
      <w:r w:rsidRPr="00151DBE">
        <w:rPr>
          <w:snapToGrid w:val="0"/>
          <w:lang w:eastAsia="zh-CN"/>
        </w:rPr>
        <w:t xml:space="preserve"> XNAP-PROTOCOL-EXTENSION ::= {</w:t>
      </w:r>
    </w:p>
    <w:p w14:paraId="5865678F" w14:textId="77777777" w:rsidR="00457D41" w:rsidRPr="00151DBE" w:rsidRDefault="00457D41" w:rsidP="00457D41">
      <w:pPr>
        <w:pStyle w:val="PL"/>
        <w:rPr>
          <w:snapToGrid w:val="0"/>
          <w:lang w:eastAsia="zh-CN"/>
        </w:rPr>
      </w:pPr>
      <w:r w:rsidRPr="00151DBE">
        <w:rPr>
          <w:snapToGrid w:val="0"/>
          <w:lang w:eastAsia="zh-CN"/>
        </w:rPr>
        <w:tab/>
        <w:t>...</w:t>
      </w:r>
    </w:p>
    <w:p w14:paraId="4542B9FB" w14:textId="77777777" w:rsidR="00457D41" w:rsidRPr="00151DBE" w:rsidRDefault="00457D41" w:rsidP="00457D41">
      <w:pPr>
        <w:pStyle w:val="PL"/>
        <w:rPr>
          <w:snapToGrid w:val="0"/>
          <w:lang w:eastAsia="zh-CN"/>
        </w:rPr>
      </w:pPr>
      <w:r w:rsidRPr="00151DBE">
        <w:rPr>
          <w:snapToGrid w:val="0"/>
          <w:lang w:eastAsia="zh-CN"/>
        </w:rPr>
        <w:t>}</w:t>
      </w:r>
    </w:p>
    <w:p w14:paraId="2BE5B4A4" w14:textId="77777777" w:rsidR="00457D41" w:rsidRPr="00151DBE" w:rsidRDefault="00457D41" w:rsidP="00457D41">
      <w:pPr>
        <w:pStyle w:val="PL"/>
        <w:rPr>
          <w:snapToGrid w:val="0"/>
          <w:lang w:eastAsia="zh-CN"/>
        </w:rPr>
      </w:pPr>
    </w:p>
    <w:p w14:paraId="264FC4FB" w14:textId="77777777" w:rsidR="00457D41" w:rsidRPr="00151DBE" w:rsidRDefault="00457D41" w:rsidP="00457D41">
      <w:pPr>
        <w:pStyle w:val="PL"/>
        <w:rPr>
          <w:snapToGrid w:val="0"/>
          <w:lang w:eastAsia="zh-CN"/>
        </w:rPr>
      </w:pPr>
    </w:p>
    <w:p w14:paraId="5D449D02" w14:textId="77777777" w:rsidR="00457D41" w:rsidRPr="00151DBE" w:rsidRDefault="00457D41" w:rsidP="00457D41">
      <w:pPr>
        <w:pStyle w:val="PL"/>
        <w:rPr>
          <w:rFonts w:cs="Courier New"/>
          <w:szCs w:val="16"/>
        </w:rPr>
      </w:pPr>
      <w:r w:rsidRPr="00151DBE">
        <w:rPr>
          <w:iCs/>
          <w:lang w:eastAsia="zh-CN"/>
        </w:rPr>
        <w:t xml:space="preserve">LTMUserPlaneSecurityInformation-List </w:t>
      </w:r>
      <w:r w:rsidRPr="00151DBE">
        <w:t xml:space="preserve">::= </w:t>
      </w:r>
      <w:r w:rsidRPr="00151DBE">
        <w:rPr>
          <w:rFonts w:cs="Courier New"/>
          <w:szCs w:val="16"/>
        </w:rPr>
        <w:t>SEQUENCE (SIZE(1..</w:t>
      </w:r>
      <w:r w:rsidRPr="00151DBE">
        <w:t>maxnoo</w:t>
      </w:r>
      <w:r>
        <w:t>f</w:t>
      </w:r>
      <w:r w:rsidRPr="00151DBE">
        <w:t>PDUSessions</w:t>
      </w:r>
      <w:r w:rsidRPr="00151DBE">
        <w:rPr>
          <w:rFonts w:cs="Courier New"/>
          <w:szCs w:val="16"/>
        </w:rPr>
        <w:t>)) OF LTM</w:t>
      </w:r>
      <w:r w:rsidRPr="00151DBE">
        <w:rPr>
          <w:iCs/>
          <w:lang w:eastAsia="zh-CN"/>
        </w:rPr>
        <w:t>UserPlaneSecurityInformation</w:t>
      </w:r>
      <w:r w:rsidRPr="00151DBE">
        <w:rPr>
          <w:rFonts w:cs="Courier New"/>
          <w:szCs w:val="16"/>
        </w:rPr>
        <w:t>-Item</w:t>
      </w:r>
    </w:p>
    <w:p w14:paraId="2C484F09" w14:textId="77777777" w:rsidR="00457D41" w:rsidRPr="00151DBE" w:rsidRDefault="00457D41" w:rsidP="00457D41">
      <w:pPr>
        <w:pStyle w:val="PL"/>
      </w:pPr>
    </w:p>
    <w:p w14:paraId="6D0CE907" w14:textId="77777777" w:rsidR="00457D41" w:rsidRPr="00151DBE" w:rsidRDefault="00457D41" w:rsidP="00457D41">
      <w:pPr>
        <w:pStyle w:val="PL"/>
      </w:pPr>
    </w:p>
    <w:p w14:paraId="2354ACCD" w14:textId="77777777" w:rsidR="00457D41" w:rsidRPr="00151DBE" w:rsidRDefault="00457D41" w:rsidP="00457D41">
      <w:pPr>
        <w:pStyle w:val="PL"/>
      </w:pPr>
      <w:r w:rsidRPr="00151DBE">
        <w:rPr>
          <w:iCs/>
          <w:lang w:eastAsia="zh-CN"/>
        </w:rPr>
        <w:t>LTMUserPlaneSecurityInformation</w:t>
      </w:r>
      <w:r w:rsidRPr="00151DBE">
        <w:rPr>
          <w:rFonts w:cs="Courier New"/>
          <w:szCs w:val="16"/>
        </w:rPr>
        <w:t xml:space="preserve">-Item ::= </w:t>
      </w:r>
      <w:r w:rsidRPr="00151DBE">
        <w:t>SEQUENCE {</w:t>
      </w:r>
    </w:p>
    <w:p w14:paraId="027606AC" w14:textId="77777777" w:rsidR="00457D41" w:rsidRPr="00151DBE" w:rsidRDefault="00457D41" w:rsidP="00457D41">
      <w:pPr>
        <w:pStyle w:val="PL"/>
        <w:rPr>
          <w:snapToGrid w:val="0"/>
        </w:rPr>
      </w:pPr>
      <w:r w:rsidRPr="00151DBE">
        <w:tab/>
        <w:t>pDUSessionID</w:t>
      </w:r>
      <w:r w:rsidRPr="00151DBE">
        <w:tab/>
      </w:r>
      <w:r w:rsidRPr="00151DBE">
        <w:tab/>
      </w:r>
      <w:r w:rsidRPr="00151DBE">
        <w:tab/>
      </w:r>
      <w:r w:rsidRPr="00151DBE">
        <w:tab/>
      </w:r>
      <w:r w:rsidRPr="00151DBE">
        <w:rPr>
          <w:snapToGrid w:val="0"/>
        </w:rPr>
        <w:t>PDUSession</w:t>
      </w:r>
      <w:r w:rsidRPr="00151DBE">
        <w:t>-ID</w:t>
      </w:r>
      <w:r w:rsidRPr="00151DBE">
        <w:rPr>
          <w:snapToGrid w:val="0"/>
        </w:rPr>
        <w:t>,</w:t>
      </w:r>
    </w:p>
    <w:p w14:paraId="04EAB1EE" w14:textId="77777777" w:rsidR="00457D41" w:rsidRPr="00151DBE" w:rsidRDefault="00457D41" w:rsidP="00457D41">
      <w:pPr>
        <w:pStyle w:val="PL"/>
      </w:pPr>
      <w:r w:rsidRPr="00151DBE">
        <w:rPr>
          <w:snapToGrid w:val="0"/>
        </w:rPr>
        <w:tab/>
      </w:r>
      <w:r w:rsidRPr="00151DBE">
        <w:t>s</w:t>
      </w:r>
      <w:r w:rsidRPr="00151DBE">
        <w:rPr>
          <w:rFonts w:hint="eastAsia"/>
        </w:rPr>
        <w:t>ecurity</w:t>
      </w:r>
      <w:r w:rsidRPr="00151DBE">
        <w:t>Indication</w:t>
      </w:r>
      <w:r w:rsidRPr="00151DBE">
        <w:tab/>
      </w:r>
      <w:r w:rsidRPr="00151DBE">
        <w:tab/>
      </w:r>
      <w:r w:rsidRPr="00151DBE">
        <w:tab/>
        <w:t>SecurityIndication</w:t>
      </w:r>
      <w:r w:rsidRPr="00151DBE">
        <w:tab/>
      </w:r>
      <w:r w:rsidRPr="00151DBE">
        <w:tab/>
        <w:t>OPTIONAL,</w:t>
      </w:r>
    </w:p>
    <w:p w14:paraId="3AB8A8D7" w14:textId="77777777" w:rsidR="00457D41" w:rsidRPr="00151DBE" w:rsidRDefault="00457D41" w:rsidP="00457D41">
      <w:pPr>
        <w:pStyle w:val="PL"/>
      </w:pPr>
      <w:r w:rsidRPr="00151DBE">
        <w:tab/>
        <w:t>iE-Extension</w:t>
      </w:r>
      <w:r w:rsidRPr="00151DBE">
        <w:tab/>
      </w:r>
      <w:r w:rsidRPr="00151DBE">
        <w:tab/>
      </w:r>
      <w:r w:rsidRPr="00151DBE">
        <w:tab/>
      </w:r>
      <w:r>
        <w:tab/>
      </w:r>
      <w:r w:rsidRPr="00151DBE">
        <w:rPr>
          <w:snapToGrid w:val="0"/>
          <w:lang w:eastAsia="zh-CN"/>
        </w:rPr>
        <w:t>ProtocolExtensionContainer { {</w:t>
      </w:r>
      <w:r w:rsidRPr="00151DBE">
        <w:rPr>
          <w:iCs/>
          <w:lang w:eastAsia="zh-CN"/>
        </w:rPr>
        <w:t xml:space="preserve"> </w:t>
      </w:r>
      <w:r>
        <w:rPr>
          <w:iCs/>
          <w:lang w:eastAsia="zh-CN"/>
        </w:rPr>
        <w:t>LTM</w:t>
      </w:r>
      <w:r w:rsidRPr="00151DBE">
        <w:rPr>
          <w:iCs/>
          <w:lang w:eastAsia="zh-CN"/>
        </w:rPr>
        <w:t>UserPlaneSecurityInformation</w:t>
      </w:r>
      <w:r w:rsidRPr="00151DBE">
        <w:rPr>
          <w:rFonts w:cs="Courier New"/>
          <w:szCs w:val="16"/>
        </w:rPr>
        <w:t>-Item</w:t>
      </w:r>
      <w:r w:rsidRPr="00151DBE">
        <w:rPr>
          <w:snapToGrid w:val="0"/>
          <w:lang w:eastAsia="zh-CN"/>
        </w:rPr>
        <w:t>-ExtIEs} } OPTIONAL</w:t>
      </w:r>
      <w:r w:rsidRPr="00151DBE">
        <w:t>,</w:t>
      </w:r>
    </w:p>
    <w:p w14:paraId="59322579" w14:textId="77777777" w:rsidR="00457D41" w:rsidRPr="00151DBE" w:rsidRDefault="00457D41" w:rsidP="00457D41">
      <w:pPr>
        <w:pStyle w:val="PL"/>
      </w:pPr>
      <w:r w:rsidRPr="00151DBE">
        <w:tab/>
        <w:t>...</w:t>
      </w:r>
    </w:p>
    <w:p w14:paraId="73D47AA8" w14:textId="77777777" w:rsidR="00457D41" w:rsidRPr="00151DBE" w:rsidRDefault="00457D41" w:rsidP="00457D41">
      <w:pPr>
        <w:pStyle w:val="PL"/>
      </w:pPr>
      <w:r w:rsidRPr="00151DBE">
        <w:t>}</w:t>
      </w:r>
    </w:p>
    <w:p w14:paraId="397267DB" w14:textId="77777777" w:rsidR="00457D41" w:rsidRPr="00151DBE" w:rsidRDefault="00457D41" w:rsidP="00457D41">
      <w:pPr>
        <w:pStyle w:val="PL"/>
      </w:pPr>
    </w:p>
    <w:p w14:paraId="75071AE4" w14:textId="77777777" w:rsidR="00457D41" w:rsidRPr="00151DBE" w:rsidRDefault="00457D41" w:rsidP="00457D41">
      <w:pPr>
        <w:pStyle w:val="PL"/>
        <w:rPr>
          <w:snapToGrid w:val="0"/>
          <w:lang w:eastAsia="zh-CN"/>
        </w:rPr>
      </w:pPr>
      <w:r w:rsidRPr="00151DBE">
        <w:rPr>
          <w:iCs/>
          <w:lang w:eastAsia="zh-CN"/>
        </w:rPr>
        <w:t>LTMUserPlaneSecurityInformation</w:t>
      </w:r>
      <w:r w:rsidRPr="00151DBE">
        <w:rPr>
          <w:rFonts w:cs="Courier New"/>
          <w:szCs w:val="16"/>
        </w:rPr>
        <w:t>-Item</w:t>
      </w:r>
      <w:r w:rsidRPr="00151DBE">
        <w:t>-ExtIEs</w:t>
      </w:r>
      <w:r w:rsidRPr="00151DBE">
        <w:rPr>
          <w:snapToGrid w:val="0"/>
          <w:lang w:eastAsia="zh-CN"/>
        </w:rPr>
        <w:t xml:space="preserve"> XNAP-PROTOCOL-EXTENSION ::= {</w:t>
      </w:r>
    </w:p>
    <w:p w14:paraId="2C9F90F8" w14:textId="77777777" w:rsidR="00457D41" w:rsidRPr="00151DBE" w:rsidRDefault="00457D41" w:rsidP="00457D41">
      <w:pPr>
        <w:pStyle w:val="PL"/>
        <w:rPr>
          <w:snapToGrid w:val="0"/>
          <w:lang w:eastAsia="zh-CN"/>
        </w:rPr>
      </w:pPr>
      <w:r w:rsidRPr="00151DBE">
        <w:rPr>
          <w:snapToGrid w:val="0"/>
          <w:lang w:eastAsia="zh-CN"/>
        </w:rPr>
        <w:tab/>
        <w:t>...</w:t>
      </w:r>
    </w:p>
    <w:p w14:paraId="0089428E" w14:textId="77777777" w:rsidR="00457D41" w:rsidRDefault="00457D41" w:rsidP="00457D41">
      <w:pPr>
        <w:pStyle w:val="PL"/>
        <w:rPr>
          <w:snapToGrid w:val="0"/>
          <w:lang w:eastAsia="zh-CN"/>
        </w:rPr>
      </w:pPr>
      <w:r w:rsidRPr="00151DBE">
        <w:rPr>
          <w:snapToGrid w:val="0"/>
          <w:lang w:eastAsia="zh-CN"/>
        </w:rPr>
        <w:t>}</w:t>
      </w:r>
    </w:p>
    <w:p w14:paraId="7F1FEFE4" w14:textId="77777777" w:rsidR="00457D41" w:rsidRDefault="00457D41" w:rsidP="00457D41">
      <w:pPr>
        <w:pStyle w:val="PL"/>
      </w:pPr>
    </w:p>
    <w:p w14:paraId="0742F3BB" w14:textId="77777777" w:rsidR="00457D41" w:rsidRDefault="00457D41" w:rsidP="00457D41">
      <w:pPr>
        <w:pStyle w:val="PL"/>
      </w:pPr>
    </w:p>
    <w:p w14:paraId="2E8D0C66" w14:textId="77777777" w:rsidR="00457D41" w:rsidRDefault="00457D41" w:rsidP="00457D41">
      <w:pPr>
        <w:pStyle w:val="PL"/>
        <w:rPr>
          <w:snapToGrid w:val="0"/>
        </w:rPr>
      </w:pPr>
      <w:r>
        <w:rPr>
          <w:snapToGrid w:val="0"/>
          <w:lang w:val="en-US"/>
        </w:rPr>
        <w:t xml:space="preserve">LTMCandidateCellsToBeCancelled-List </w:t>
      </w:r>
      <w:r w:rsidRPr="00A55ED4">
        <w:t>::= SEQUENCE (SIZE(</w:t>
      </w:r>
      <w:r>
        <w:t>0</w:t>
      </w:r>
      <w:r w:rsidRPr="00A55ED4">
        <w:t>..maxnoof</w:t>
      </w:r>
      <w:r>
        <w:t>LTMCells</w:t>
      </w:r>
      <w:r w:rsidRPr="00A55ED4">
        <w:t xml:space="preserve">)) OF </w:t>
      </w:r>
      <w:r>
        <w:rPr>
          <w:snapToGrid w:val="0"/>
          <w:lang w:val="en-US"/>
        </w:rPr>
        <w:t>LTMCandidateCellsToBeCancelled</w:t>
      </w:r>
      <w:r>
        <w:t>-Item</w:t>
      </w:r>
    </w:p>
    <w:p w14:paraId="7421791F" w14:textId="77777777" w:rsidR="00457D41" w:rsidRDefault="00457D41" w:rsidP="00457D41">
      <w:pPr>
        <w:pStyle w:val="PL"/>
      </w:pPr>
    </w:p>
    <w:p w14:paraId="433092D2" w14:textId="77777777" w:rsidR="00457D41" w:rsidRPr="002D78BC" w:rsidRDefault="00457D41" w:rsidP="00457D41">
      <w:pPr>
        <w:pStyle w:val="PL"/>
      </w:pPr>
      <w:r>
        <w:rPr>
          <w:snapToGrid w:val="0"/>
          <w:lang w:val="en-US"/>
        </w:rPr>
        <w:t>LTMCandidateCellsToBeCancelled</w:t>
      </w:r>
      <w:r>
        <w:t xml:space="preserve">-Item ::= </w:t>
      </w:r>
      <w:r w:rsidRPr="002D78BC">
        <w:t>SEQUENCE {</w:t>
      </w:r>
    </w:p>
    <w:p w14:paraId="397D662B" w14:textId="77777777" w:rsidR="00457D41" w:rsidRPr="002D78BC" w:rsidRDefault="00457D41" w:rsidP="00457D41">
      <w:pPr>
        <w:pStyle w:val="PL"/>
        <w:rPr>
          <w:snapToGrid w:val="0"/>
        </w:rPr>
      </w:pPr>
      <w:r w:rsidRPr="002D78BC">
        <w:rPr>
          <w:snapToGrid w:val="0"/>
        </w:rPr>
        <w:tab/>
      </w:r>
      <w:r>
        <w:rPr>
          <w:snapToGrid w:val="0"/>
        </w:rPr>
        <w:t>targetCellID</w:t>
      </w:r>
      <w:r>
        <w:rPr>
          <w:snapToGrid w:val="0"/>
        </w:rPr>
        <w:tab/>
      </w:r>
      <w:r>
        <w:rPr>
          <w:snapToGrid w:val="0"/>
        </w:rPr>
        <w:tab/>
      </w:r>
      <w:r w:rsidRPr="002D78BC">
        <w:rPr>
          <w:snapToGrid w:val="0"/>
        </w:rPr>
        <w:tab/>
      </w:r>
      <w:r w:rsidRPr="002D78BC">
        <w:rPr>
          <w:snapToGrid w:val="0"/>
        </w:rPr>
        <w:tab/>
      </w:r>
      <w:r>
        <w:rPr>
          <w:snapToGrid w:val="0"/>
        </w:rPr>
        <w:t>NR-CGI</w:t>
      </w:r>
      <w:r w:rsidRPr="002D78BC">
        <w:rPr>
          <w:snapToGrid w:val="0"/>
        </w:rPr>
        <w:t>,</w:t>
      </w:r>
    </w:p>
    <w:p w14:paraId="1AC55E55" w14:textId="77777777" w:rsidR="00457D41" w:rsidRPr="002D78BC" w:rsidRDefault="00457D41" w:rsidP="00457D41">
      <w:pPr>
        <w:pStyle w:val="PL"/>
      </w:pPr>
      <w:r w:rsidRPr="002D78BC">
        <w:tab/>
        <w:t>iE-Extensions</w:t>
      </w:r>
      <w:r w:rsidRPr="002D78BC">
        <w:tab/>
      </w:r>
      <w:r w:rsidRPr="002D78BC">
        <w:tab/>
      </w:r>
      <w:r>
        <w:tab/>
      </w:r>
      <w:r>
        <w:tab/>
      </w:r>
      <w:r w:rsidRPr="002D78BC">
        <w:t xml:space="preserve">ProtocolExtensionContainer { { </w:t>
      </w:r>
      <w:r>
        <w:rPr>
          <w:snapToGrid w:val="0"/>
          <w:lang w:val="en-US"/>
        </w:rPr>
        <w:t>LTMCandidateCellsToBeCancelled</w:t>
      </w:r>
      <w:r>
        <w:t>-Item</w:t>
      </w:r>
      <w:r w:rsidRPr="002D78BC">
        <w:t>-ExtIEs } }</w:t>
      </w:r>
      <w:r w:rsidRPr="002D78BC">
        <w:tab/>
        <w:t>OPTIONAL,</w:t>
      </w:r>
    </w:p>
    <w:p w14:paraId="20C0AD23" w14:textId="77777777" w:rsidR="00457D41" w:rsidRPr="00EA5FA7" w:rsidRDefault="00457D41" w:rsidP="00457D41">
      <w:pPr>
        <w:pStyle w:val="PL"/>
      </w:pPr>
      <w:r w:rsidRPr="002D78BC">
        <w:tab/>
      </w:r>
      <w:r w:rsidRPr="00EA5FA7">
        <w:t>...</w:t>
      </w:r>
    </w:p>
    <w:p w14:paraId="1ABECB6B" w14:textId="77777777" w:rsidR="00457D41" w:rsidRDefault="00457D41" w:rsidP="00457D41">
      <w:pPr>
        <w:pStyle w:val="PL"/>
      </w:pPr>
      <w:r w:rsidRPr="00EA5FA7">
        <w:t>}</w:t>
      </w:r>
    </w:p>
    <w:p w14:paraId="248E8816" w14:textId="77777777" w:rsidR="00457D41" w:rsidRDefault="00457D41" w:rsidP="00457D41">
      <w:pPr>
        <w:pStyle w:val="PL"/>
      </w:pPr>
    </w:p>
    <w:p w14:paraId="0B078106" w14:textId="77777777" w:rsidR="00457D41" w:rsidRPr="00EA5FA7" w:rsidRDefault="00457D41" w:rsidP="00457D41">
      <w:pPr>
        <w:pStyle w:val="PL"/>
      </w:pPr>
      <w:r>
        <w:rPr>
          <w:snapToGrid w:val="0"/>
          <w:lang w:val="en-US"/>
        </w:rPr>
        <w:t>LTMCandidateCellsToBeCancelled</w:t>
      </w:r>
      <w:r>
        <w:t>-Item-</w:t>
      </w:r>
      <w:r w:rsidRPr="00DA11D0">
        <w:t>ExtIEs</w:t>
      </w:r>
      <w:r>
        <w:tab/>
        <w:t>XN</w:t>
      </w:r>
      <w:r w:rsidRPr="00EA5FA7">
        <w:t>AP-PROTOCOL-EXTENSION ::= {</w:t>
      </w:r>
    </w:p>
    <w:p w14:paraId="39ED6C2B" w14:textId="77777777" w:rsidR="00457D41" w:rsidRPr="00EA5FA7" w:rsidRDefault="00457D41" w:rsidP="00457D41">
      <w:pPr>
        <w:pStyle w:val="PL"/>
      </w:pPr>
      <w:r w:rsidRPr="00EA5FA7">
        <w:tab/>
        <w:t>...</w:t>
      </w:r>
    </w:p>
    <w:p w14:paraId="645B6ECF" w14:textId="77777777" w:rsidR="00457D41" w:rsidRDefault="00457D41" w:rsidP="00457D41">
      <w:pPr>
        <w:pStyle w:val="PL"/>
      </w:pPr>
      <w:r w:rsidRPr="00EA5FA7">
        <w:t>}</w:t>
      </w:r>
    </w:p>
    <w:p w14:paraId="22B6D617" w14:textId="77777777" w:rsidR="00457D41" w:rsidRDefault="00457D41" w:rsidP="00457D41">
      <w:pPr>
        <w:pStyle w:val="PL"/>
        <w:rPr>
          <w:b/>
          <w:bCs/>
          <w:lang w:eastAsia="ja-JP"/>
        </w:rPr>
      </w:pPr>
    </w:p>
    <w:p w14:paraId="5B3FF07E" w14:textId="77777777" w:rsidR="00457D41" w:rsidRDefault="00457D41" w:rsidP="00457D41">
      <w:pPr>
        <w:pStyle w:val="PL"/>
        <w:rPr>
          <w:b/>
          <w:bCs/>
          <w:lang w:eastAsia="ja-JP"/>
        </w:rPr>
      </w:pPr>
    </w:p>
    <w:p w14:paraId="17E9597A" w14:textId="29752263" w:rsidR="00616985" w:rsidRDefault="00616985" w:rsidP="00616985">
      <w:pPr>
        <w:pStyle w:val="PL"/>
        <w:rPr>
          <w:noProof/>
          <w:snapToGrid w:val="0"/>
          <w:lang w:eastAsia="zh-CN"/>
        </w:rPr>
      </w:pPr>
    </w:p>
    <w:p w14:paraId="753F6291" w14:textId="75D88435" w:rsidR="00457D41" w:rsidRPr="00FD0425" w:rsidRDefault="00457D41" w:rsidP="00457D41">
      <w:pPr>
        <w:pStyle w:val="PL"/>
        <w:rPr>
          <w:snapToGrid w:val="0"/>
          <w:lang w:eastAsia="zh-CN"/>
        </w:rPr>
      </w:pPr>
    </w:p>
    <w:p w14:paraId="17692359" w14:textId="77777777" w:rsidR="00457D41" w:rsidRDefault="00457D41" w:rsidP="00457D41">
      <w:pPr>
        <w:pStyle w:val="PL"/>
        <w:rPr>
          <w:b/>
          <w:bCs/>
          <w:lang w:eastAsia="ja-JP"/>
        </w:rPr>
      </w:pPr>
    </w:p>
    <w:p w14:paraId="63FCD520" w14:textId="77777777" w:rsidR="004E2796" w:rsidRDefault="004E2796" w:rsidP="004E2796">
      <w:pPr>
        <w:pStyle w:val="PL"/>
        <w:rPr>
          <w:lang w:eastAsia="zh-CN"/>
        </w:rPr>
      </w:pPr>
    </w:p>
    <w:p w14:paraId="7589227C"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sidRPr="00767918">
        <w:rPr>
          <w:snapToGrid w:val="0"/>
        </w:rPr>
        <w:t xml:space="preserve"> ::= SEQUENCE {</w:t>
      </w:r>
    </w:p>
    <w:p w14:paraId="28FCE489" w14:textId="77777777" w:rsidR="004E2796" w:rsidRPr="00767918" w:rsidRDefault="004E2796" w:rsidP="004E2796">
      <w:pPr>
        <w:pStyle w:val="PL"/>
        <w:rPr>
          <w:snapToGrid w:val="0"/>
        </w:rPr>
      </w:pPr>
      <w:r w:rsidRPr="00767918">
        <w:rPr>
          <w:snapToGrid w:val="0"/>
        </w:rPr>
        <w:tab/>
      </w:r>
      <w:r w:rsidRPr="005006A6">
        <w:rPr>
          <w:snapToGrid w:val="0"/>
          <w:lang w:eastAsia="zh-CN"/>
        </w:rPr>
        <w:t>source-M-NGRAN-node-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Node-ID</w:t>
      </w:r>
      <w:r w:rsidRPr="00767918">
        <w:rPr>
          <w:snapToGrid w:val="0"/>
        </w:rPr>
        <w:t>,</w:t>
      </w:r>
    </w:p>
    <w:p w14:paraId="08D82E6B" w14:textId="77777777" w:rsidR="004E2796" w:rsidRPr="00767918" w:rsidRDefault="004E2796" w:rsidP="004E2796">
      <w:pPr>
        <w:pStyle w:val="PL"/>
        <w:rPr>
          <w:snapToGrid w:val="0"/>
        </w:rPr>
      </w:pPr>
      <w:r w:rsidRPr="00767918">
        <w:rPr>
          <w:snapToGrid w:val="0"/>
          <w:lang w:eastAsia="zh-CN"/>
        </w:rPr>
        <w:tab/>
      </w:r>
      <w:r w:rsidRPr="005006A6">
        <w:rPr>
          <w:snapToGrid w:val="0"/>
          <w:lang w:eastAsia="zh-CN"/>
        </w:rPr>
        <w:t>source-M-NGRAN-node-UE-XnAP-ID</w:t>
      </w:r>
      <w:r w:rsidRPr="00767918">
        <w:rPr>
          <w:snapToGrid w:val="0"/>
          <w:lang w:eastAsia="zh-CN"/>
        </w:rPr>
        <w:tab/>
      </w:r>
      <w:r w:rsidRPr="00767918">
        <w:rPr>
          <w:snapToGrid w:val="0"/>
          <w:lang w:eastAsia="zh-CN"/>
        </w:rPr>
        <w:tab/>
      </w:r>
      <w:r>
        <w:rPr>
          <w:snapToGrid w:val="0"/>
          <w:lang w:eastAsia="zh-CN"/>
        </w:rPr>
        <w:tab/>
      </w:r>
      <w:r w:rsidRPr="005006A6">
        <w:rPr>
          <w:snapToGrid w:val="0"/>
          <w:lang w:eastAsia="zh-CN"/>
        </w:rPr>
        <w:t>NG-RANnodeUEXnAPID</w:t>
      </w:r>
      <w:r w:rsidRPr="00767918">
        <w:rPr>
          <w:rFonts w:hint="eastAsia"/>
          <w:snapToGrid w:val="0"/>
          <w:lang w:eastAsia="zh-CN"/>
        </w:rPr>
        <w:t>,</w:t>
      </w:r>
    </w:p>
    <w:p w14:paraId="68797FC2" w14:textId="77777777" w:rsidR="004E2796" w:rsidRPr="00767918" w:rsidRDefault="004E2796" w:rsidP="004E2796">
      <w:pPr>
        <w:pStyle w:val="PL"/>
        <w:rPr>
          <w:snapToGrid w:val="0"/>
          <w:lang w:val="fr-FR"/>
        </w:rPr>
      </w:pPr>
      <w:r w:rsidRPr="00767918">
        <w:rPr>
          <w:snapToGrid w:val="0"/>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ExtIEs} } OPTIONAL,</w:t>
      </w:r>
      <w:r w:rsidRPr="00A3578E">
        <w:rPr>
          <w:snapToGrid w:val="0"/>
          <w:lang w:val="fr-FR" w:eastAsia="zh-CN"/>
        </w:rPr>
        <w:cr/>
      </w:r>
      <w:r w:rsidRPr="00767918">
        <w:rPr>
          <w:snapToGrid w:val="0"/>
          <w:lang w:val="fr-FR"/>
        </w:rPr>
        <w:tab/>
        <w:t>...</w:t>
      </w:r>
    </w:p>
    <w:p w14:paraId="18271ADB" w14:textId="77777777" w:rsidR="004E2796" w:rsidRPr="00A3578E" w:rsidRDefault="004E2796" w:rsidP="004E2796">
      <w:pPr>
        <w:pStyle w:val="PL"/>
        <w:rPr>
          <w:snapToGrid w:val="0"/>
        </w:rPr>
      </w:pPr>
      <w:r w:rsidRPr="00A3578E">
        <w:rPr>
          <w:snapToGrid w:val="0"/>
        </w:rPr>
        <w:t>}</w:t>
      </w:r>
    </w:p>
    <w:p w14:paraId="2F3E142F" w14:textId="77777777" w:rsidR="004E2796" w:rsidRDefault="004E2796" w:rsidP="004E2796">
      <w:pPr>
        <w:pStyle w:val="PL"/>
        <w:rPr>
          <w:lang w:eastAsia="zh-CN"/>
        </w:rPr>
      </w:pPr>
    </w:p>
    <w:p w14:paraId="7B9913A1"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AddReq</w:t>
      </w:r>
      <w:r w:rsidRPr="00A3578E">
        <w:rPr>
          <w:snapToGrid w:val="0"/>
        </w:rPr>
        <w:t>-ExtIEs XNAP-PROTOCOL-EXTENSION ::={</w:t>
      </w:r>
    </w:p>
    <w:p w14:paraId="3A930F69" w14:textId="77777777" w:rsidR="004E2796" w:rsidRPr="00767918" w:rsidRDefault="004E2796" w:rsidP="004E2796">
      <w:pPr>
        <w:pStyle w:val="PL"/>
        <w:rPr>
          <w:snapToGrid w:val="0"/>
        </w:rPr>
      </w:pPr>
      <w:r w:rsidRPr="00A3578E">
        <w:rPr>
          <w:snapToGrid w:val="0"/>
        </w:rPr>
        <w:tab/>
      </w:r>
      <w:r w:rsidRPr="00767918">
        <w:rPr>
          <w:snapToGrid w:val="0"/>
        </w:rPr>
        <w:t>...</w:t>
      </w:r>
    </w:p>
    <w:p w14:paraId="36C2F5CE" w14:textId="77777777" w:rsidR="004E2796" w:rsidRPr="00767918" w:rsidRDefault="004E2796" w:rsidP="004E2796">
      <w:pPr>
        <w:pStyle w:val="PL"/>
        <w:rPr>
          <w:snapToGrid w:val="0"/>
        </w:rPr>
      </w:pPr>
      <w:r w:rsidRPr="00767918">
        <w:rPr>
          <w:snapToGrid w:val="0"/>
        </w:rPr>
        <w:t>}</w:t>
      </w:r>
    </w:p>
    <w:p w14:paraId="705C9E53" w14:textId="77777777" w:rsidR="004E2796" w:rsidRDefault="004E2796" w:rsidP="004E2796">
      <w:pPr>
        <w:pStyle w:val="PL"/>
        <w:rPr>
          <w:lang w:eastAsia="zh-CN"/>
        </w:rPr>
      </w:pPr>
    </w:p>
    <w:p w14:paraId="2C32C2BA"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Pr>
          <w:lang w:eastAsia="zh-CN"/>
        </w:rPr>
        <w:t>Ack</w:t>
      </w:r>
      <w:r w:rsidRPr="00767918">
        <w:rPr>
          <w:snapToGrid w:val="0"/>
        </w:rPr>
        <w:t xml:space="preserve"> ::= SEQUENCE {</w:t>
      </w:r>
    </w:p>
    <w:p w14:paraId="326514B1" w14:textId="77777777" w:rsidR="004E2796" w:rsidRPr="00767918" w:rsidRDefault="004E2796" w:rsidP="004E2796">
      <w:pPr>
        <w:pStyle w:val="PL"/>
        <w:rPr>
          <w:snapToGrid w:val="0"/>
        </w:rPr>
      </w:pPr>
      <w:r w:rsidRPr="00767918">
        <w:rPr>
          <w:snapToGrid w:val="0"/>
        </w:rPr>
        <w:tab/>
      </w:r>
      <w:r>
        <w:rPr>
          <w:snapToGrid w:val="0"/>
          <w:lang w:eastAsia="zh-CN"/>
        </w:rPr>
        <w:t>pCell</w:t>
      </w:r>
      <w:r w:rsidRPr="005006A6">
        <w:rPr>
          <w:snapToGrid w:val="0"/>
          <w:lang w:eastAsia="zh-CN"/>
        </w:rPr>
        <w:t>-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w:t>
      </w:r>
      <w:r>
        <w:rPr>
          <w:snapToGrid w:val="0"/>
        </w:rPr>
        <w:t>Cell</w:t>
      </w:r>
      <w:r w:rsidRPr="005006A6">
        <w:rPr>
          <w:snapToGrid w:val="0"/>
        </w:rPr>
        <w:t>-ID</w:t>
      </w:r>
      <w:r w:rsidRPr="00767918">
        <w:rPr>
          <w:snapToGrid w:val="0"/>
        </w:rPr>
        <w:t>,</w:t>
      </w:r>
    </w:p>
    <w:p w14:paraId="6AD789D6" w14:textId="77777777" w:rsidR="004E2796" w:rsidRPr="00767918" w:rsidRDefault="004E2796" w:rsidP="004E2796">
      <w:pPr>
        <w:pStyle w:val="PL"/>
        <w:rPr>
          <w:snapToGrid w:val="0"/>
          <w:lang w:val="fr-FR"/>
        </w:rPr>
      </w:pPr>
      <w:r w:rsidRPr="00767918">
        <w:rPr>
          <w:snapToGrid w:val="0"/>
          <w:lang w:eastAsia="zh-CN"/>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Ack-ExtIEs} } OPTIONAL,</w:t>
      </w:r>
      <w:r w:rsidRPr="00A3578E">
        <w:rPr>
          <w:snapToGrid w:val="0"/>
          <w:lang w:val="fr-FR" w:eastAsia="zh-CN"/>
        </w:rPr>
        <w:cr/>
      </w:r>
      <w:r w:rsidRPr="00767918">
        <w:rPr>
          <w:snapToGrid w:val="0"/>
          <w:lang w:val="fr-FR"/>
        </w:rPr>
        <w:tab/>
        <w:t>...</w:t>
      </w:r>
    </w:p>
    <w:p w14:paraId="69CFD824" w14:textId="77777777" w:rsidR="004E2796" w:rsidRPr="00767918" w:rsidRDefault="004E2796" w:rsidP="004E2796">
      <w:pPr>
        <w:pStyle w:val="PL"/>
        <w:rPr>
          <w:snapToGrid w:val="0"/>
          <w:lang w:val="fr-FR"/>
        </w:rPr>
      </w:pPr>
      <w:r w:rsidRPr="00767918">
        <w:rPr>
          <w:snapToGrid w:val="0"/>
          <w:lang w:val="fr-FR"/>
        </w:rPr>
        <w:t>}</w:t>
      </w:r>
    </w:p>
    <w:p w14:paraId="65A3D197" w14:textId="77777777" w:rsidR="004E2796" w:rsidRPr="00A3578E" w:rsidRDefault="004E2796" w:rsidP="004E2796">
      <w:pPr>
        <w:pStyle w:val="PL"/>
        <w:rPr>
          <w:lang w:val="fr-FR" w:eastAsia="zh-CN"/>
        </w:rPr>
      </w:pPr>
    </w:p>
    <w:p w14:paraId="58AC7900" w14:textId="77777777" w:rsidR="004E2796" w:rsidRPr="00767918" w:rsidRDefault="004E2796" w:rsidP="004E2796">
      <w:pPr>
        <w:pStyle w:val="PL"/>
        <w:rPr>
          <w:snapToGrid w:val="0"/>
          <w:lang w:val="fr-FR"/>
        </w:rPr>
      </w:pPr>
      <w:r w:rsidRPr="00A3578E">
        <w:rPr>
          <w:rFonts w:hint="eastAsia"/>
          <w:snapToGrid w:val="0"/>
          <w:lang w:val="fr-FR" w:eastAsia="zh-CN"/>
        </w:rPr>
        <w:t>LTMInformation</w:t>
      </w:r>
      <w:r w:rsidRPr="00A3578E">
        <w:rPr>
          <w:snapToGrid w:val="0"/>
          <w:lang w:val="fr-FR" w:eastAsia="zh-CN"/>
        </w:rPr>
        <w:t>SCG</w:t>
      </w:r>
      <w:r w:rsidRPr="00A3578E">
        <w:rPr>
          <w:rFonts w:hint="eastAsia"/>
          <w:snapToGrid w:val="0"/>
          <w:lang w:val="fr-FR" w:eastAsia="zh-CN"/>
        </w:rPr>
        <w:t>-</w:t>
      </w:r>
      <w:r w:rsidRPr="00A3578E">
        <w:rPr>
          <w:snapToGrid w:val="0"/>
          <w:lang w:val="fr-FR"/>
        </w:rPr>
        <w:t>AddReqAck</w:t>
      </w:r>
      <w:r w:rsidRPr="00767918">
        <w:rPr>
          <w:snapToGrid w:val="0"/>
          <w:lang w:val="fr-FR"/>
        </w:rPr>
        <w:t>-ExtIEs XNAP-PROTOCOL-EXTENSION ::={</w:t>
      </w:r>
    </w:p>
    <w:p w14:paraId="6BAAEB76" w14:textId="77777777" w:rsidR="004E2796" w:rsidRPr="00A3578E" w:rsidRDefault="004E2796" w:rsidP="004E2796">
      <w:pPr>
        <w:pStyle w:val="PL"/>
        <w:rPr>
          <w:snapToGrid w:val="0"/>
          <w:lang w:val="fr-FR"/>
        </w:rPr>
      </w:pPr>
      <w:r w:rsidRPr="00767918">
        <w:rPr>
          <w:snapToGrid w:val="0"/>
          <w:lang w:val="fr-FR"/>
        </w:rPr>
        <w:tab/>
      </w:r>
      <w:r w:rsidRPr="00A3578E">
        <w:rPr>
          <w:snapToGrid w:val="0"/>
          <w:lang w:val="fr-FR"/>
        </w:rPr>
        <w:t>...</w:t>
      </w:r>
    </w:p>
    <w:p w14:paraId="1717EE61" w14:textId="77777777" w:rsidR="004E2796" w:rsidRPr="00A3578E" w:rsidRDefault="004E2796" w:rsidP="004E2796">
      <w:pPr>
        <w:pStyle w:val="PL"/>
        <w:rPr>
          <w:snapToGrid w:val="0"/>
          <w:lang w:val="fr-FR"/>
        </w:rPr>
      </w:pPr>
      <w:r w:rsidRPr="00A3578E">
        <w:rPr>
          <w:snapToGrid w:val="0"/>
          <w:lang w:val="fr-FR"/>
        </w:rPr>
        <w:t>}</w:t>
      </w:r>
    </w:p>
    <w:p w14:paraId="0C20B0EB" w14:textId="77777777" w:rsidR="004E2796" w:rsidRPr="00A3578E" w:rsidRDefault="004E2796" w:rsidP="004E2796">
      <w:pPr>
        <w:pStyle w:val="PL"/>
        <w:rPr>
          <w:lang w:val="fr-FR" w:eastAsia="zh-CN"/>
        </w:rPr>
      </w:pPr>
    </w:p>
    <w:p w14:paraId="5D2FEB41" w14:textId="77777777" w:rsidR="004E2796" w:rsidRPr="00A3578E" w:rsidRDefault="004E2796" w:rsidP="004E2796">
      <w:pPr>
        <w:pStyle w:val="PL"/>
        <w:rPr>
          <w:snapToGrid w:val="0"/>
          <w:lang w:val="fr-FR"/>
        </w:rPr>
      </w:pPr>
      <w:r w:rsidRPr="00A3578E">
        <w:rPr>
          <w:rFonts w:hint="eastAsia"/>
          <w:lang w:val="fr-FR" w:eastAsia="zh-CN"/>
        </w:rPr>
        <w:t>LTMInformation</w:t>
      </w:r>
      <w:r w:rsidRPr="00A3578E">
        <w:rPr>
          <w:lang w:val="fr-FR" w:eastAsia="zh-CN"/>
        </w:rPr>
        <w:t>SCG</w:t>
      </w:r>
      <w:r w:rsidRPr="00A3578E">
        <w:rPr>
          <w:rFonts w:hint="eastAsia"/>
          <w:lang w:val="fr-FR" w:eastAsia="zh-CN"/>
        </w:rPr>
        <w:t>-</w:t>
      </w:r>
      <w:r w:rsidRPr="00A3578E">
        <w:rPr>
          <w:lang w:val="fr-FR" w:eastAsia="zh-CN"/>
        </w:rPr>
        <w:t>Mod</w:t>
      </w:r>
      <w:r w:rsidRPr="00A3578E">
        <w:rPr>
          <w:rFonts w:hint="eastAsia"/>
          <w:lang w:val="fr-FR" w:eastAsia="zh-CN"/>
        </w:rPr>
        <w:t>Req</w:t>
      </w:r>
      <w:r w:rsidRPr="00A3578E">
        <w:rPr>
          <w:snapToGrid w:val="0"/>
          <w:lang w:val="fr-FR"/>
        </w:rPr>
        <w:t xml:space="preserve"> ::= SEQUENCE {</w:t>
      </w:r>
    </w:p>
    <w:p w14:paraId="12610C2F" w14:textId="77777777" w:rsidR="004E2796" w:rsidRPr="00A3578E" w:rsidRDefault="004E2796" w:rsidP="004E2796">
      <w:pPr>
        <w:pStyle w:val="PL"/>
        <w:rPr>
          <w:snapToGrid w:val="0"/>
          <w:lang w:val="fr-FR"/>
        </w:rPr>
      </w:pPr>
      <w:r w:rsidRPr="00A3578E">
        <w:rPr>
          <w:snapToGrid w:val="0"/>
          <w:lang w:val="fr-FR"/>
        </w:rPr>
        <w:tab/>
      </w:r>
      <w:r w:rsidRPr="00A3578E">
        <w:rPr>
          <w:snapToGrid w:val="0"/>
          <w:lang w:val="fr-FR" w:eastAsia="zh-CN"/>
        </w:rPr>
        <w:t>lTMReconfig</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ENUMERATED {intra-mn-ltm</w:t>
      </w:r>
      <w:r w:rsidRPr="00A3578E">
        <w:rPr>
          <w:snapToGrid w:val="0"/>
          <w:lang w:val="fr-FR"/>
        </w:rPr>
        <w:t>, ...}</w:t>
      </w:r>
      <w:r w:rsidRPr="00A3578E">
        <w:rPr>
          <w:rFonts w:hint="eastAsia"/>
          <w:snapToGrid w:val="0"/>
          <w:lang w:val="fr-FR" w:eastAsia="zh-CN"/>
        </w:rPr>
        <w:t>,</w:t>
      </w:r>
    </w:p>
    <w:p w14:paraId="301D2C4F" w14:textId="3A87555D" w:rsidR="004E2796" w:rsidRPr="00767918" w:rsidRDefault="004E2796" w:rsidP="004E2796">
      <w:pPr>
        <w:pStyle w:val="PL"/>
        <w:rPr>
          <w:snapToGrid w:val="0"/>
          <w:lang w:val="fr-FR"/>
        </w:rPr>
      </w:pPr>
      <w:r w:rsidRPr="00A3578E">
        <w:rPr>
          <w:snapToGrid w:val="0"/>
          <w:lang w:val="fr-FR"/>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 xml:space="preserve">ProtocolExtensionContainer { { </w:t>
      </w:r>
      <w:r w:rsidR="00DD052A" w:rsidRPr="00A3578E">
        <w:rPr>
          <w:snapToGrid w:val="0"/>
          <w:lang w:val="fr-FR" w:eastAsia="zh-CN"/>
        </w:rPr>
        <w:t xml:space="preserve">LTMInformationSCG-ModReq-ExtIEs </w:t>
      </w:r>
      <w:r w:rsidRPr="00A3578E">
        <w:rPr>
          <w:snapToGrid w:val="0"/>
          <w:lang w:val="fr-FR" w:eastAsia="zh-CN"/>
        </w:rPr>
        <w:t>} } OPTIONAL,</w:t>
      </w:r>
      <w:r w:rsidRPr="00A3578E">
        <w:rPr>
          <w:snapToGrid w:val="0"/>
          <w:lang w:val="fr-FR" w:eastAsia="zh-CN"/>
        </w:rPr>
        <w:cr/>
      </w:r>
      <w:r w:rsidRPr="00767918">
        <w:rPr>
          <w:snapToGrid w:val="0"/>
          <w:lang w:val="fr-FR"/>
        </w:rPr>
        <w:tab/>
        <w:t>...</w:t>
      </w:r>
    </w:p>
    <w:p w14:paraId="6A39A63E" w14:textId="77777777" w:rsidR="004E2796" w:rsidRPr="00A3578E" w:rsidRDefault="004E2796" w:rsidP="004E2796">
      <w:pPr>
        <w:pStyle w:val="PL"/>
        <w:rPr>
          <w:snapToGrid w:val="0"/>
        </w:rPr>
      </w:pPr>
      <w:r w:rsidRPr="00A3578E">
        <w:rPr>
          <w:snapToGrid w:val="0"/>
        </w:rPr>
        <w:t>}</w:t>
      </w:r>
    </w:p>
    <w:p w14:paraId="40AB86AB" w14:textId="77777777" w:rsidR="004E2796" w:rsidRDefault="004E2796" w:rsidP="004E2796">
      <w:pPr>
        <w:pStyle w:val="PL"/>
        <w:rPr>
          <w:lang w:eastAsia="zh-CN"/>
        </w:rPr>
      </w:pPr>
    </w:p>
    <w:p w14:paraId="0F5A286A"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ModReq</w:t>
      </w:r>
      <w:r w:rsidRPr="00A3578E">
        <w:rPr>
          <w:snapToGrid w:val="0"/>
        </w:rPr>
        <w:t>-ExtIEs XNAP-PROTOCOL-EXTENSION ::={</w:t>
      </w:r>
    </w:p>
    <w:p w14:paraId="10CD1944" w14:textId="77777777" w:rsidR="004E2796" w:rsidRPr="00767918" w:rsidRDefault="004E2796" w:rsidP="004E2796">
      <w:pPr>
        <w:pStyle w:val="PL"/>
        <w:rPr>
          <w:snapToGrid w:val="0"/>
        </w:rPr>
      </w:pPr>
      <w:r w:rsidRPr="00A3578E">
        <w:rPr>
          <w:snapToGrid w:val="0"/>
        </w:rPr>
        <w:tab/>
      </w:r>
      <w:r w:rsidRPr="00767918">
        <w:rPr>
          <w:snapToGrid w:val="0"/>
        </w:rPr>
        <w:t>...</w:t>
      </w:r>
    </w:p>
    <w:p w14:paraId="274F065E" w14:textId="77777777" w:rsidR="004E2796" w:rsidRPr="00767918" w:rsidRDefault="004E2796" w:rsidP="004E2796">
      <w:pPr>
        <w:pStyle w:val="PL"/>
        <w:rPr>
          <w:snapToGrid w:val="0"/>
        </w:rPr>
      </w:pPr>
      <w:r w:rsidRPr="00767918">
        <w:rPr>
          <w:snapToGrid w:val="0"/>
        </w:rPr>
        <w:t>}</w:t>
      </w:r>
    </w:p>
    <w:p w14:paraId="1DB414A0" w14:textId="77777777" w:rsidR="004E2796" w:rsidRDefault="004E2796" w:rsidP="004E2796">
      <w:pPr>
        <w:pStyle w:val="PL"/>
      </w:pPr>
    </w:p>
    <w:p w14:paraId="2087F4C0" w14:textId="77777777" w:rsidR="004E2796" w:rsidRPr="00FD23F6" w:rsidRDefault="004E2796" w:rsidP="004E2796">
      <w:pPr>
        <w:pStyle w:val="PL"/>
      </w:pPr>
      <w:r w:rsidRPr="001E091E">
        <w:rPr>
          <w:snapToGrid w:val="0"/>
        </w:rPr>
        <w:t>LTMInterSNExecutionNotification</w:t>
      </w:r>
      <w:r w:rsidRPr="00901B38">
        <w:rPr>
          <w:snapToGrid w:val="0"/>
        </w:rPr>
        <w:tab/>
      </w:r>
      <w:r>
        <w:rPr>
          <w:rFonts w:hint="eastAsia"/>
          <w:snapToGrid w:val="0"/>
        </w:rPr>
        <w:t>::= ENUMERATED {executed, ...}</w:t>
      </w:r>
    </w:p>
    <w:p w14:paraId="1AC52D30" w14:textId="77777777" w:rsidR="004E2796" w:rsidRDefault="004E2796" w:rsidP="004E2796">
      <w:pPr>
        <w:pStyle w:val="PL"/>
        <w:rPr>
          <w:lang w:eastAsia="zh-CN"/>
        </w:rPr>
      </w:pPr>
    </w:p>
    <w:p w14:paraId="19635033" w14:textId="77777777" w:rsidR="004E2796" w:rsidRPr="0087432E" w:rsidRDefault="004E2796" w:rsidP="004E2796">
      <w:pPr>
        <w:pStyle w:val="PL"/>
        <w:rPr>
          <w:lang w:eastAsia="zh-CN"/>
        </w:rPr>
      </w:pPr>
      <w:r>
        <w:rPr>
          <w:snapToGrid w:val="0"/>
        </w:rPr>
        <w:t>LTM</w:t>
      </w:r>
      <w:r w:rsidRPr="00F429AD">
        <w:rPr>
          <w:snapToGrid w:val="0"/>
        </w:rPr>
        <w:t>-</w:t>
      </w:r>
      <w:r>
        <w:rPr>
          <w:snapToGrid w:val="0"/>
        </w:rPr>
        <w:t>DC-</w:t>
      </w:r>
      <w:r w:rsidRPr="00F429AD">
        <w:rPr>
          <w:snapToGrid w:val="0"/>
        </w:rPr>
        <w:t>DataForwarding-Indicator</w:t>
      </w:r>
      <w:r>
        <w:rPr>
          <w:snapToGrid w:val="0"/>
        </w:rPr>
        <w:t xml:space="preserve"> ::= ENUMERATED {triggered, ...}</w:t>
      </w:r>
    </w:p>
    <w:p w14:paraId="12086C21" w14:textId="77777777" w:rsidR="004E2796" w:rsidRPr="00174750" w:rsidRDefault="004E2796" w:rsidP="004E2796">
      <w:pPr>
        <w:pStyle w:val="PL"/>
        <w:rPr>
          <w:lang w:eastAsia="zh-CN"/>
        </w:rPr>
      </w:pPr>
    </w:p>
    <w:p w14:paraId="6828D8EC" w14:textId="77777777" w:rsidR="004E2796" w:rsidRPr="007E6716" w:rsidRDefault="004E2796" w:rsidP="004E2796">
      <w:pPr>
        <w:pStyle w:val="PL"/>
        <w:rPr>
          <w:snapToGrid w:val="0"/>
        </w:rPr>
      </w:pPr>
      <w:r>
        <w:rPr>
          <w:rFonts w:hint="eastAsia"/>
          <w:bCs/>
          <w:lang w:eastAsia="zh-CN"/>
        </w:rPr>
        <w:t>LTMPSCellInformation-AddReq</w:t>
      </w:r>
      <w:r w:rsidRPr="007E6716">
        <w:rPr>
          <w:snapToGrid w:val="0"/>
        </w:rPr>
        <w:t xml:space="preserve"> ::= SEQUENCE {</w:t>
      </w:r>
    </w:p>
    <w:p w14:paraId="0216B2A6" w14:textId="77777777" w:rsidR="004E2796" w:rsidRDefault="004E2796" w:rsidP="004E2796">
      <w:pPr>
        <w:pStyle w:val="PL"/>
        <w:tabs>
          <w:tab w:val="clear" w:pos="6912"/>
        </w:tabs>
        <w:rPr>
          <w:snapToGrid w:val="0"/>
        </w:rPr>
      </w:pPr>
      <w:r>
        <w:rPr>
          <w:snapToGrid w:val="0"/>
        </w:rPr>
        <w:tab/>
      </w:r>
      <w:r>
        <w:rPr>
          <w:rFonts w:hint="eastAsia"/>
          <w:snapToGrid w:val="0"/>
          <w:lang w:eastAsia="zh-CN"/>
        </w:rPr>
        <w:t>lTM-RequestIndication</w:t>
      </w:r>
      <w:r>
        <w:rPr>
          <w:snapToGrid w:val="0"/>
        </w:rPr>
        <w:tab/>
      </w:r>
      <w:r>
        <w:rPr>
          <w:snapToGrid w:val="0"/>
        </w:rPr>
        <w:tab/>
      </w:r>
      <w:r>
        <w:rPr>
          <w:snapToGrid w:val="0"/>
        </w:rPr>
        <w:tab/>
      </w:r>
      <w:r>
        <w:rPr>
          <w:snapToGrid w:val="0"/>
        </w:rPr>
        <w:tab/>
      </w:r>
      <w:r>
        <w:rPr>
          <w:snapToGrid w:val="0"/>
        </w:rPr>
        <w:tab/>
        <w:t>ENUMERATED {</w:t>
      </w:r>
      <w:r>
        <w:rPr>
          <w:rFonts w:hint="eastAsia"/>
          <w:snapToGrid w:val="0"/>
          <w:lang w:eastAsia="zh-CN"/>
        </w:rPr>
        <w:t>request</w:t>
      </w:r>
      <w:r>
        <w:rPr>
          <w:snapToGrid w:val="0"/>
        </w:rPr>
        <w:t>, ...},</w:t>
      </w:r>
    </w:p>
    <w:p w14:paraId="3BD046C6"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4037E3D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sidRPr="005A278A">
        <w:rPr>
          <w:rFonts w:hint="eastAsia"/>
          <w:snapToGrid w:val="0"/>
          <w:lang w:eastAsia="zh-CN"/>
        </w:rPr>
        <w:t>LTM</w:t>
      </w:r>
      <w:r w:rsidRPr="00C30AD5">
        <w:rPr>
          <w:snapToGrid w:val="0"/>
          <w:lang w:eastAsia="zh-CN"/>
        </w:rPr>
        <w:t>-</w:t>
      </w:r>
      <w:r w:rsidRPr="005A278A">
        <w:rPr>
          <w:rFonts w:hint="eastAsia"/>
          <w:snapToGrid w:val="0"/>
          <w:lang w:eastAsia="zh-CN"/>
        </w:rPr>
        <w:t>PSCell-</w:t>
      </w:r>
      <w:r w:rsidRPr="005A278A">
        <w:rPr>
          <w:snapToGrid w:val="0"/>
          <w:lang w:eastAsia="zh-CN"/>
        </w:rPr>
        <w:t>Request-</w:t>
      </w:r>
      <w:r w:rsidRPr="005A278A">
        <w:rPr>
          <w:rFonts w:hint="eastAsia"/>
          <w:snapToGrid w:val="0"/>
          <w:lang w:eastAsia="zh-CN"/>
        </w:rPr>
        <w:t>List</w:t>
      </w:r>
      <w:r w:rsidRPr="00846B1F">
        <w:rPr>
          <w:rFonts w:hint="eastAsia"/>
          <w:snapToGrid w:val="0"/>
          <w:lang w:eastAsia="zh-CN"/>
        </w:rPr>
        <w:t>,</w:t>
      </w:r>
    </w:p>
    <w:p w14:paraId="3B2B70CA" w14:textId="77777777" w:rsidR="004E2796" w:rsidRDefault="004E2796" w:rsidP="004E2796">
      <w:pPr>
        <w:pStyle w:val="PL"/>
        <w:rPr>
          <w:snapToGrid w:val="0"/>
          <w:lang w:eastAsia="zh-CN"/>
        </w:rPr>
      </w:pPr>
      <w:r w:rsidRPr="00846B1F">
        <w:rPr>
          <w:snapToGrid w:val="0"/>
          <w:lang w:eastAsia="zh-CN"/>
        </w:rPr>
        <w:tab/>
      </w:r>
      <w:r w:rsidRPr="0048274F">
        <w:rPr>
          <w:snapToGrid w:val="0"/>
        </w:rPr>
        <w:t>proposedLTM-NoSecurityChangeID-List</w:t>
      </w:r>
      <w:r w:rsidRPr="0048274F">
        <w:rPr>
          <w:snapToGrid w:val="0"/>
        </w:rPr>
        <w:tab/>
      </w:r>
      <w:r w:rsidRPr="0048274F">
        <w:rPr>
          <w:snapToGrid w:val="0"/>
        </w:rPr>
        <w:tab/>
        <w:t>LTM-NoSecurityChangeID-List</w:t>
      </w:r>
      <w:r>
        <w:rPr>
          <w:snapToGrid w:val="0"/>
        </w:rPr>
        <w:t>,</w:t>
      </w:r>
    </w:p>
    <w:p w14:paraId="0C92C124" w14:textId="77777777" w:rsidR="004E2796" w:rsidRPr="0082645C" w:rsidRDefault="004E2796" w:rsidP="004E2796">
      <w:pPr>
        <w:pStyle w:val="PL"/>
        <w:rPr>
          <w:snapToGrid w:val="0"/>
          <w:lang w:eastAsia="zh-CN"/>
        </w:rPr>
      </w:pPr>
      <w:r>
        <w:rPr>
          <w:snapToGrid w:val="0"/>
          <w:lang w:eastAsia="zh-CN"/>
        </w:rPr>
        <w:tab/>
      </w:r>
      <w:r w:rsidRPr="0082645C">
        <w:rPr>
          <w:rFonts w:hint="eastAsia"/>
          <w:snapToGrid w:val="0"/>
          <w:lang w:eastAsia="zh-CN"/>
        </w:rPr>
        <w:t>cSI-ResourceConfiguration</w:t>
      </w:r>
      <w:r w:rsidRPr="0082645C">
        <w:rPr>
          <w:snapToGrid w:val="0"/>
        </w:rPr>
        <w:tab/>
      </w:r>
      <w:r w:rsidRPr="0082645C">
        <w:rPr>
          <w:snapToGrid w:val="0"/>
        </w:rPr>
        <w:tab/>
      </w:r>
      <w:r w:rsidRPr="0082645C">
        <w:rPr>
          <w:snapToGrid w:val="0"/>
        </w:rPr>
        <w:tab/>
      </w:r>
      <w:r w:rsidRPr="0082645C">
        <w:rPr>
          <w:snapToGrid w:val="0"/>
        </w:rPr>
        <w:tab/>
      </w:r>
      <w:r w:rsidRPr="004E2796">
        <w:rPr>
          <w:snapToGrid w:val="0"/>
        </w:rPr>
        <w:t>CSIResourceConfiguration</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p>
    <w:p w14:paraId="750827B0" w14:textId="77777777" w:rsidR="004E2796" w:rsidRPr="0082645C" w:rsidRDefault="004E2796" w:rsidP="004E2796">
      <w:pPr>
        <w:pStyle w:val="PL"/>
        <w:rPr>
          <w:snapToGrid w:val="0"/>
          <w:lang w:eastAsia="zh-CN"/>
        </w:rPr>
      </w:pPr>
      <w:r w:rsidRPr="0082645C">
        <w:rPr>
          <w:snapToGrid w:val="0"/>
          <w:lang w:eastAsia="zh-CN"/>
        </w:rPr>
        <w:tab/>
      </w:r>
      <w:r w:rsidRPr="0082645C">
        <w:rPr>
          <w:rFonts w:hint="eastAsia"/>
          <w:snapToGrid w:val="0"/>
          <w:lang w:eastAsia="zh-CN"/>
        </w:rPr>
        <w:t>sCG-ReferenceConfigRequest</w:t>
      </w:r>
      <w:r w:rsidRPr="0082645C">
        <w:rPr>
          <w:snapToGrid w:val="0"/>
          <w:lang w:eastAsia="zh-CN"/>
        </w:rPr>
        <w:tab/>
      </w:r>
      <w:r w:rsidRPr="0082645C">
        <w:rPr>
          <w:snapToGrid w:val="0"/>
          <w:lang w:eastAsia="zh-CN"/>
        </w:rPr>
        <w:tab/>
      </w:r>
      <w:r w:rsidRPr="0082645C">
        <w:rPr>
          <w:snapToGrid w:val="0"/>
          <w:lang w:eastAsia="zh-CN"/>
        </w:rPr>
        <w:tab/>
      </w:r>
      <w:r w:rsidRPr="0082645C">
        <w:rPr>
          <w:snapToGrid w:val="0"/>
          <w:lang w:eastAsia="zh-CN"/>
        </w:rPr>
        <w:tab/>
      </w:r>
      <w:r w:rsidRPr="0082645C">
        <w:rPr>
          <w:snapToGrid w:val="0"/>
        </w:rPr>
        <w:t>ENUMERATED {</w:t>
      </w:r>
      <w:r w:rsidRPr="0082645C">
        <w:rPr>
          <w:rFonts w:hint="eastAsia"/>
          <w:snapToGrid w:val="0"/>
          <w:lang w:eastAsia="zh-CN"/>
        </w:rPr>
        <w:t>request</w:t>
      </w:r>
      <w:r w:rsidRPr="0082645C">
        <w:rPr>
          <w:snapToGrid w:val="0"/>
        </w:rPr>
        <w:t xml:space="preserve">, ...} </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r w:rsidRPr="0082645C">
        <w:rPr>
          <w:snapToGrid w:val="0"/>
          <w:lang w:eastAsia="zh-CN"/>
        </w:rPr>
        <w:tab/>
      </w:r>
    </w:p>
    <w:p w14:paraId="1CEE33C7" w14:textId="77777777" w:rsidR="00B769B8" w:rsidRDefault="004E2796" w:rsidP="00B769B8">
      <w:pPr>
        <w:pStyle w:val="PL"/>
        <w:rPr>
          <w:noProof/>
          <w:snapToGrid w:val="0"/>
          <w:lang w:eastAsia="zh-CN"/>
        </w:rPr>
      </w:pPr>
      <w:r w:rsidRPr="0082645C">
        <w:rPr>
          <w:snapToGrid w:val="0"/>
          <w:lang w:eastAsia="zh-CN"/>
        </w:rPr>
        <w:tab/>
      </w:r>
      <w:r w:rsidRPr="0082645C">
        <w:rPr>
          <w:rFonts w:hint="eastAsia"/>
          <w:snapToGrid w:val="0"/>
          <w:lang w:eastAsia="zh-CN"/>
        </w:rPr>
        <w:t>lTM-ConfigurationIDMappingList</w:t>
      </w:r>
      <w:r w:rsidRPr="0082645C">
        <w:rPr>
          <w:snapToGrid w:val="0"/>
          <w:lang w:eastAsia="zh-CN"/>
        </w:rPr>
        <w:tab/>
      </w:r>
      <w:r w:rsidRPr="0082645C">
        <w:rPr>
          <w:snapToGrid w:val="0"/>
          <w:lang w:eastAsia="zh-CN"/>
        </w:rPr>
        <w:tab/>
      </w:r>
      <w:r w:rsidRPr="0082645C">
        <w:rPr>
          <w:snapToGrid w:val="0"/>
          <w:lang w:eastAsia="zh-CN"/>
        </w:rPr>
        <w:tab/>
      </w:r>
      <w:r w:rsidRPr="0082645C">
        <w:t>LTMConfigurationIDMapping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54E7922F" w14:textId="79451BFA" w:rsidR="004E2796" w:rsidRDefault="00B769B8" w:rsidP="00B769B8">
      <w:pPr>
        <w:pStyle w:val="PL"/>
        <w:rPr>
          <w:snapToGrid w:val="0"/>
          <w:lang w:eastAsia="zh-CN"/>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r>
      <w:r>
        <w:tab/>
      </w:r>
      <w:r>
        <w:tab/>
        <w:t>OPTIONAL,</w:t>
      </w:r>
    </w:p>
    <w:p w14:paraId="52DFE9AB" w14:textId="77777777" w:rsidR="004E2796" w:rsidRPr="00404BDA" w:rsidRDefault="004E2796" w:rsidP="004E2796">
      <w:pPr>
        <w:pStyle w:val="PL"/>
        <w:rPr>
          <w:snapToGrid w:val="0"/>
          <w:lang w:val="fr-FR"/>
        </w:rPr>
      </w:pPr>
      <w:r w:rsidRPr="007E6716">
        <w:rPr>
          <w:snapToGrid w:val="0"/>
        </w:rPr>
        <w:tab/>
      </w:r>
      <w:r w:rsidRPr="00404BDA">
        <w:rPr>
          <w:snapToGrid w:val="0"/>
          <w:lang w:val="fr-FR"/>
        </w:rPr>
        <w:t>iE-Extensions</w:t>
      </w:r>
      <w:r w:rsidRPr="00404BDA">
        <w:rPr>
          <w:snapToGrid w:val="0"/>
          <w:lang w:val="fr-FR"/>
        </w:rPr>
        <w:tab/>
      </w:r>
      <w:r w:rsidRPr="00404BDA">
        <w:rPr>
          <w:snapToGrid w:val="0"/>
          <w:lang w:val="fr-FR"/>
        </w:rPr>
        <w:tab/>
      </w:r>
      <w:r w:rsidRPr="00404BDA">
        <w:rPr>
          <w:snapToGrid w:val="0"/>
          <w:lang w:val="fr-FR"/>
        </w:rPr>
        <w:tab/>
      </w:r>
      <w:r w:rsidRPr="00404BDA">
        <w:rPr>
          <w:snapToGrid w:val="0"/>
          <w:lang w:val="fr-FR"/>
        </w:rPr>
        <w:tab/>
      </w:r>
      <w:r w:rsidRPr="00404BDA">
        <w:rPr>
          <w:snapToGrid w:val="0"/>
          <w:lang w:val="fr-FR"/>
        </w:rPr>
        <w:tab/>
      </w:r>
      <w:r w:rsidRPr="00404BDA">
        <w:rPr>
          <w:snapToGrid w:val="0"/>
          <w:lang w:val="fr-FR"/>
        </w:rPr>
        <w:tab/>
      </w:r>
      <w:r w:rsidRPr="00404BDA">
        <w:rPr>
          <w:snapToGrid w:val="0"/>
          <w:lang w:val="fr-FR"/>
        </w:rPr>
        <w:tab/>
        <w:t xml:space="preserve">ProtocolExtensionContainer { { </w:t>
      </w:r>
      <w:r w:rsidRPr="00404BDA">
        <w:rPr>
          <w:snapToGrid w:val="0"/>
          <w:lang w:val="fr-FR" w:eastAsia="zh-CN"/>
        </w:rPr>
        <w:t>LTMPSCellInformation-AddReq</w:t>
      </w:r>
      <w:r w:rsidRPr="00404BDA">
        <w:rPr>
          <w:snapToGrid w:val="0"/>
          <w:lang w:val="fr-FR"/>
        </w:rPr>
        <w:t>-ExtIEs} }</w:t>
      </w:r>
      <w:r w:rsidRPr="00404BDA">
        <w:rPr>
          <w:snapToGrid w:val="0"/>
          <w:lang w:val="fr-FR"/>
        </w:rPr>
        <w:tab/>
      </w:r>
      <w:r w:rsidRPr="00404BDA">
        <w:rPr>
          <w:snapToGrid w:val="0"/>
          <w:lang w:val="fr-FR"/>
        </w:rPr>
        <w:tab/>
      </w:r>
      <w:r w:rsidRPr="00404BDA">
        <w:rPr>
          <w:snapToGrid w:val="0"/>
          <w:lang w:val="fr-FR"/>
        </w:rPr>
        <w:tab/>
        <w:t>OPTIONAL,</w:t>
      </w:r>
    </w:p>
    <w:p w14:paraId="731421BB" w14:textId="77777777" w:rsidR="004E2796" w:rsidRPr="00A3578E" w:rsidRDefault="004E2796" w:rsidP="004E2796">
      <w:pPr>
        <w:pStyle w:val="PL"/>
        <w:rPr>
          <w:snapToGrid w:val="0"/>
        </w:rPr>
      </w:pPr>
      <w:r w:rsidRPr="00404BDA">
        <w:rPr>
          <w:snapToGrid w:val="0"/>
          <w:lang w:val="fr-FR"/>
        </w:rPr>
        <w:tab/>
      </w:r>
      <w:r w:rsidRPr="00A3578E">
        <w:rPr>
          <w:snapToGrid w:val="0"/>
        </w:rPr>
        <w:t>...</w:t>
      </w:r>
    </w:p>
    <w:p w14:paraId="665EF041" w14:textId="77777777" w:rsidR="004E2796" w:rsidRPr="00A3578E" w:rsidRDefault="004E2796" w:rsidP="004E2796">
      <w:pPr>
        <w:pStyle w:val="PL"/>
        <w:rPr>
          <w:snapToGrid w:val="0"/>
        </w:rPr>
      </w:pPr>
      <w:r w:rsidRPr="00A3578E">
        <w:rPr>
          <w:snapToGrid w:val="0"/>
        </w:rPr>
        <w:t>}</w:t>
      </w:r>
    </w:p>
    <w:p w14:paraId="6333C80D" w14:textId="77777777" w:rsidR="004E2796" w:rsidRPr="00A3578E" w:rsidRDefault="004E2796" w:rsidP="004E2796">
      <w:pPr>
        <w:pStyle w:val="PL"/>
        <w:rPr>
          <w:snapToGrid w:val="0"/>
        </w:rPr>
      </w:pPr>
    </w:p>
    <w:p w14:paraId="5EB2D592" w14:textId="77777777" w:rsidR="00207012" w:rsidRPr="00A3578E" w:rsidRDefault="00207012" w:rsidP="00207012">
      <w:pPr>
        <w:pStyle w:val="PL"/>
        <w:rPr>
          <w:snapToGrid w:val="0"/>
        </w:rPr>
      </w:pPr>
      <w:r w:rsidRPr="00A3578E">
        <w:rPr>
          <w:rFonts w:hint="eastAsia"/>
          <w:snapToGrid w:val="0"/>
          <w:lang w:eastAsia="zh-CN"/>
        </w:rPr>
        <w:t>LTMPSCellInformation-AddReq</w:t>
      </w:r>
      <w:r w:rsidRPr="00A3578E">
        <w:rPr>
          <w:snapToGrid w:val="0"/>
        </w:rPr>
        <w:t>-ExtIEs XNAP-PROTOCOL-EXTENSION ::={</w:t>
      </w:r>
    </w:p>
    <w:p w14:paraId="0DB82C11" w14:textId="77777777" w:rsidR="00207012" w:rsidRDefault="00207012" w:rsidP="00207012">
      <w:pPr>
        <w:pStyle w:val="PL"/>
        <w:rPr>
          <w:snapToGrid w:val="0"/>
        </w:rPr>
      </w:pPr>
      <w:r w:rsidRPr="00A3578E">
        <w:rPr>
          <w:snapToGrid w:val="0"/>
        </w:rPr>
        <w:tab/>
      </w:r>
      <w:r w:rsidRPr="00F576F3">
        <w:t>{ ID id-</w:t>
      </w:r>
      <w:r>
        <w:t>P</w:t>
      </w:r>
      <w:r w:rsidRPr="00782D99">
        <w:t>roposedLTM-UEBasedTAMeasurementID-List</w:t>
      </w:r>
      <w:r w:rsidRPr="00F576F3">
        <w:tab/>
      </w:r>
      <w:r w:rsidRPr="00F576F3">
        <w:tab/>
        <w:t>CRITICALITY ignore</w:t>
      </w:r>
      <w:r w:rsidRPr="00F576F3">
        <w:tab/>
        <w:t xml:space="preserve">EXTENSION </w:t>
      </w:r>
      <w:r w:rsidRPr="00782D99">
        <w:t>LTM-UEBasedTAMeasurementID-List</w:t>
      </w:r>
      <w:r w:rsidRPr="00F576F3">
        <w:tab/>
      </w:r>
      <w:r w:rsidRPr="00F576F3">
        <w:tab/>
        <w:t>PRESENCE optional }</w:t>
      </w:r>
      <w:r w:rsidRPr="00F576F3">
        <w:rPr>
          <w:snapToGrid w:val="0"/>
        </w:rPr>
        <w:t>,</w:t>
      </w:r>
    </w:p>
    <w:p w14:paraId="6D7F3C79" w14:textId="77777777" w:rsidR="00207012" w:rsidRPr="007E6716" w:rsidRDefault="00207012" w:rsidP="00207012">
      <w:pPr>
        <w:pStyle w:val="PL"/>
        <w:rPr>
          <w:snapToGrid w:val="0"/>
        </w:rPr>
      </w:pPr>
      <w:r w:rsidRPr="007E6716">
        <w:rPr>
          <w:snapToGrid w:val="0"/>
        </w:rPr>
        <w:t>...</w:t>
      </w:r>
    </w:p>
    <w:p w14:paraId="453FE5EB" w14:textId="77777777" w:rsidR="00207012" w:rsidRPr="007E6716" w:rsidRDefault="00207012" w:rsidP="00207012">
      <w:pPr>
        <w:pStyle w:val="PL"/>
        <w:rPr>
          <w:snapToGrid w:val="0"/>
        </w:rPr>
      </w:pPr>
      <w:r w:rsidRPr="007E6716">
        <w:rPr>
          <w:snapToGrid w:val="0"/>
        </w:rPr>
        <w:t>}</w:t>
      </w:r>
    </w:p>
    <w:p w14:paraId="30608B5B" w14:textId="77777777" w:rsidR="004E2796" w:rsidRDefault="004E2796" w:rsidP="004E2796">
      <w:pPr>
        <w:pStyle w:val="PL"/>
        <w:rPr>
          <w:snapToGrid w:val="0"/>
        </w:rPr>
      </w:pPr>
    </w:p>
    <w:p w14:paraId="02CEE2A7" w14:textId="77777777" w:rsidR="004E2796" w:rsidRPr="007E6716" w:rsidRDefault="004E2796" w:rsidP="004E2796">
      <w:pPr>
        <w:pStyle w:val="PL"/>
        <w:rPr>
          <w:snapToGrid w:val="0"/>
        </w:rPr>
      </w:pPr>
      <w:r>
        <w:rPr>
          <w:rFonts w:hint="eastAsia"/>
          <w:snapToGrid w:val="0"/>
          <w:lang w:eastAsia="zh-CN"/>
        </w:rPr>
        <w:t>LTMPSCellI</w:t>
      </w:r>
      <w:r>
        <w:rPr>
          <w:snapToGrid w:val="0"/>
        </w:rPr>
        <w:t>nformation-AddReqAck</w:t>
      </w:r>
      <w:r>
        <w:rPr>
          <w:rFonts w:hint="eastAsia"/>
          <w:snapToGrid w:val="0"/>
          <w:lang w:eastAsia="zh-CN"/>
        </w:rPr>
        <w:t xml:space="preserve"> </w:t>
      </w:r>
      <w:r w:rsidRPr="007E6716">
        <w:rPr>
          <w:snapToGrid w:val="0"/>
        </w:rPr>
        <w:t>::= SEQUENCE {</w:t>
      </w:r>
    </w:p>
    <w:p w14:paraId="55D9C3CF" w14:textId="77777777" w:rsidR="004E2796" w:rsidRDefault="004E2796" w:rsidP="004E2796">
      <w:pPr>
        <w:pStyle w:val="PL"/>
        <w:rPr>
          <w:snapToGrid w:val="0"/>
        </w:rPr>
      </w:pPr>
      <w:r>
        <w:rPr>
          <w:snapToGrid w:val="0"/>
        </w:rPr>
        <w:tab/>
      </w:r>
      <w:r>
        <w:rPr>
          <w:rFonts w:hint="eastAsia"/>
          <w:snapToGrid w:val="0"/>
          <w:lang w:eastAsia="zh-CN"/>
        </w:rPr>
        <w:t>lTM-CandidatePSCellPreparedList</w:t>
      </w:r>
      <w:r>
        <w:rPr>
          <w:snapToGrid w:val="0"/>
        </w:rPr>
        <w:tab/>
      </w:r>
      <w:r>
        <w:rPr>
          <w:snapToGrid w:val="0"/>
        </w:rPr>
        <w:tab/>
      </w:r>
      <w:r w:rsidRPr="00667E30">
        <w:rPr>
          <w:rFonts w:hint="eastAsia"/>
          <w:snapToGrid w:val="0"/>
          <w:lang w:eastAsia="zh-CN"/>
        </w:rPr>
        <w:t>LTM</w:t>
      </w:r>
      <w:r w:rsidRPr="00C30AD5">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p>
    <w:p w14:paraId="1E39BD50" w14:textId="77777777" w:rsidR="004E2796" w:rsidRPr="00A3578E" w:rsidRDefault="004E2796" w:rsidP="004E2796">
      <w:pPr>
        <w:pStyle w:val="PL"/>
        <w:rPr>
          <w:snapToGrid w:val="0"/>
        </w:rPr>
      </w:pPr>
      <w:r w:rsidRPr="007E6716">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A3578E">
        <w:rPr>
          <w:rFonts w:hint="eastAsia"/>
          <w:snapToGrid w:val="0"/>
          <w:lang w:eastAsia="zh-CN"/>
        </w:rPr>
        <w:t>LTMPSCellInformation-AddReqAck</w:t>
      </w:r>
      <w:r w:rsidRPr="00A3578E">
        <w:rPr>
          <w:snapToGrid w:val="0"/>
        </w:rPr>
        <w:t>-ExtIEs} }</w:t>
      </w:r>
      <w:r w:rsidRPr="00A3578E">
        <w:rPr>
          <w:snapToGrid w:val="0"/>
        </w:rPr>
        <w:tab/>
      </w:r>
      <w:r w:rsidRPr="00A3578E">
        <w:rPr>
          <w:snapToGrid w:val="0"/>
        </w:rPr>
        <w:tab/>
      </w:r>
      <w:r w:rsidRPr="00A3578E">
        <w:rPr>
          <w:snapToGrid w:val="0"/>
        </w:rPr>
        <w:tab/>
        <w:t>OPTIONAL,</w:t>
      </w:r>
    </w:p>
    <w:p w14:paraId="282059C4" w14:textId="77777777" w:rsidR="004E2796" w:rsidRPr="00A3578E" w:rsidRDefault="004E2796" w:rsidP="004E2796">
      <w:pPr>
        <w:pStyle w:val="PL"/>
        <w:rPr>
          <w:snapToGrid w:val="0"/>
        </w:rPr>
      </w:pPr>
      <w:r w:rsidRPr="00A3578E">
        <w:rPr>
          <w:snapToGrid w:val="0"/>
        </w:rPr>
        <w:tab/>
        <w:t>...</w:t>
      </w:r>
    </w:p>
    <w:p w14:paraId="7C20746A" w14:textId="77777777" w:rsidR="004E2796" w:rsidRPr="00A3578E" w:rsidRDefault="004E2796" w:rsidP="004E2796">
      <w:pPr>
        <w:pStyle w:val="PL"/>
        <w:rPr>
          <w:snapToGrid w:val="0"/>
        </w:rPr>
      </w:pPr>
      <w:r w:rsidRPr="00A3578E">
        <w:rPr>
          <w:snapToGrid w:val="0"/>
        </w:rPr>
        <w:t>}</w:t>
      </w:r>
    </w:p>
    <w:p w14:paraId="041EF9E7" w14:textId="77777777" w:rsidR="004E2796" w:rsidRPr="00A3578E" w:rsidRDefault="004E2796" w:rsidP="004E2796">
      <w:pPr>
        <w:pStyle w:val="PL"/>
        <w:rPr>
          <w:snapToGrid w:val="0"/>
        </w:rPr>
      </w:pPr>
    </w:p>
    <w:p w14:paraId="3365BBE8" w14:textId="77777777" w:rsidR="004E2796" w:rsidRPr="00A3578E" w:rsidRDefault="004E2796" w:rsidP="004E2796">
      <w:pPr>
        <w:pStyle w:val="PL"/>
        <w:rPr>
          <w:snapToGrid w:val="0"/>
        </w:rPr>
      </w:pPr>
      <w:r w:rsidRPr="00A3578E">
        <w:rPr>
          <w:rFonts w:hint="eastAsia"/>
          <w:snapToGrid w:val="0"/>
          <w:lang w:eastAsia="zh-CN"/>
        </w:rPr>
        <w:t>LTMPSCellInformation-AddReqAck</w:t>
      </w:r>
      <w:r w:rsidRPr="00A3578E">
        <w:rPr>
          <w:snapToGrid w:val="0"/>
        </w:rPr>
        <w:t>-ExtIEs XNAP-PROTOCOL-EXTENSION ::={</w:t>
      </w:r>
    </w:p>
    <w:p w14:paraId="60E67478" w14:textId="77777777" w:rsidR="004E2796" w:rsidRPr="007E6716" w:rsidRDefault="004E2796" w:rsidP="004E2796">
      <w:pPr>
        <w:pStyle w:val="PL"/>
        <w:rPr>
          <w:snapToGrid w:val="0"/>
        </w:rPr>
      </w:pPr>
      <w:r w:rsidRPr="00A3578E">
        <w:rPr>
          <w:snapToGrid w:val="0"/>
        </w:rPr>
        <w:tab/>
      </w:r>
      <w:r w:rsidRPr="007E6716">
        <w:rPr>
          <w:snapToGrid w:val="0"/>
        </w:rPr>
        <w:t>...</w:t>
      </w:r>
    </w:p>
    <w:p w14:paraId="040EFA7C" w14:textId="77777777" w:rsidR="004E2796" w:rsidRDefault="004E2796" w:rsidP="004E2796">
      <w:pPr>
        <w:pStyle w:val="PL"/>
        <w:rPr>
          <w:snapToGrid w:val="0"/>
        </w:rPr>
      </w:pPr>
      <w:r w:rsidRPr="007E6716">
        <w:rPr>
          <w:snapToGrid w:val="0"/>
        </w:rPr>
        <w:t>}</w:t>
      </w:r>
    </w:p>
    <w:p w14:paraId="4DAC272F" w14:textId="77777777" w:rsidR="004E2796" w:rsidRPr="007E6716" w:rsidRDefault="004E2796" w:rsidP="004E2796">
      <w:pPr>
        <w:pStyle w:val="PL"/>
        <w:rPr>
          <w:snapToGrid w:val="0"/>
        </w:rPr>
      </w:pPr>
    </w:p>
    <w:p w14:paraId="6068227E"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 ::= SEQUENCE {</w:t>
      </w:r>
    </w:p>
    <w:p w14:paraId="1600359C" w14:textId="77777777" w:rsidR="004E2796" w:rsidRPr="00846B1F" w:rsidRDefault="004E2796" w:rsidP="004E2796">
      <w:pPr>
        <w:pStyle w:val="PL"/>
        <w:rPr>
          <w:snapToGrid w:val="0"/>
        </w:rPr>
      </w:pPr>
      <w:r w:rsidRPr="00846B1F">
        <w:rPr>
          <w:snapToGrid w:val="0"/>
          <w:lang w:eastAsia="zh-CN"/>
        </w:rPr>
        <w:tab/>
      </w:r>
      <w:r w:rsidRPr="00846B1F">
        <w:rPr>
          <w:rFonts w:hint="eastAsia"/>
          <w:snapToGrid w:val="0"/>
          <w:lang w:eastAsia="zh-CN"/>
        </w:rPr>
        <w:t>multipleSN-List</w:t>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Pr>
          <w:snapToGrid w:val="0"/>
          <w:lang w:eastAsia="zh-CN"/>
        </w:rPr>
        <w:tab/>
      </w:r>
      <w:r>
        <w:rPr>
          <w:snapToGrid w:val="0"/>
          <w:lang w:eastAsia="zh-CN"/>
        </w:rPr>
        <w:tab/>
      </w:r>
      <w:r w:rsidRPr="00846B1F">
        <w:rPr>
          <w:rFonts w:hint="eastAsia"/>
          <w:snapToGrid w:val="0"/>
          <w:lang w:eastAsia="zh-CN"/>
        </w:rPr>
        <w:t>Multiple</w:t>
      </w:r>
      <w:r>
        <w:rPr>
          <w:snapToGrid w:val="0"/>
          <w:lang w:eastAsia="zh-CN"/>
        </w:rPr>
        <w:t>Candidate</w:t>
      </w:r>
      <w:r w:rsidRPr="00846B1F">
        <w:rPr>
          <w:rFonts w:hint="eastAsia"/>
          <w:snapToGrid w:val="0"/>
          <w:lang w:eastAsia="zh-CN"/>
        </w:rPr>
        <w:t>SN-List,</w:t>
      </w:r>
    </w:p>
    <w:p w14:paraId="2115627D" w14:textId="77777777" w:rsidR="004E2796" w:rsidRDefault="004E2796" w:rsidP="004E2796">
      <w:pPr>
        <w:pStyle w:val="PL"/>
        <w:rPr>
          <w:snapToGrid w:val="0"/>
        </w:rPr>
      </w:pPr>
      <w:r w:rsidRPr="004330BB">
        <w:rPr>
          <w:snapToGrid w:val="0"/>
          <w:lang w:eastAsia="zh-CN"/>
        </w:rPr>
        <w:tab/>
      </w:r>
      <w:r w:rsidRPr="00BD7DC7">
        <w:rPr>
          <w:rFonts w:hint="eastAsia"/>
          <w:snapToGrid w:val="0"/>
          <w:lang w:eastAsia="zh-CN"/>
        </w:rPr>
        <w:t>cSI-ResourceConfiguration</w:t>
      </w:r>
      <w:r w:rsidRPr="00BD7DC7">
        <w:rPr>
          <w:snapToGrid w:val="0"/>
        </w:rPr>
        <w:tab/>
      </w:r>
      <w:r w:rsidRPr="00BD7DC7">
        <w:rPr>
          <w:snapToGrid w:val="0"/>
        </w:rPr>
        <w:tab/>
      </w:r>
      <w:r w:rsidRPr="00BD7DC7">
        <w:rPr>
          <w:snapToGrid w:val="0"/>
        </w:rPr>
        <w:tab/>
      </w:r>
      <w:r w:rsidRPr="00BD7DC7">
        <w:rPr>
          <w:snapToGrid w:val="0"/>
        </w:rPr>
        <w:tab/>
        <w:t>CSIResourceConfiguration</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4C700D75" w14:textId="77777777" w:rsidR="004E2796" w:rsidRDefault="004E2796" w:rsidP="004E2796">
      <w:pPr>
        <w:pStyle w:val="PL"/>
        <w:rPr>
          <w:snapToGrid w:val="0"/>
        </w:rPr>
      </w:pPr>
      <w:r>
        <w:rPr>
          <w:snapToGrid w:val="0"/>
        </w:rPr>
        <w:tab/>
      </w:r>
      <w:r w:rsidRPr="00BD7DC7">
        <w:rPr>
          <w:snapToGrid w:val="0"/>
        </w:rPr>
        <w:t>lTM-ConfigurationIDMappingList</w:t>
      </w:r>
      <w:r w:rsidRPr="00BD7DC7">
        <w:rPr>
          <w:snapToGrid w:val="0"/>
        </w:rPr>
        <w:tab/>
      </w:r>
      <w:r w:rsidRPr="00BD7DC7">
        <w:rPr>
          <w:snapToGrid w:val="0"/>
        </w:rPr>
        <w:tab/>
      </w:r>
      <w:r w:rsidRPr="00BD7DC7">
        <w:rPr>
          <w:snapToGrid w:val="0"/>
        </w:rPr>
        <w:tab/>
        <w:t>LTMConfigurationIDMappingList</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01C11640" w14:textId="77777777" w:rsidR="004E2796" w:rsidRDefault="004E2796" w:rsidP="004E2796">
      <w:pPr>
        <w:pStyle w:val="PL"/>
        <w:rPr>
          <w:snapToGrid w:val="0"/>
        </w:rPr>
      </w:pPr>
      <w:r>
        <w:rPr>
          <w:snapToGrid w:val="0"/>
        </w:rPr>
        <w:tab/>
      </w:r>
      <w:r w:rsidRPr="0048274F">
        <w:rPr>
          <w:snapToGrid w:val="0"/>
        </w:rPr>
        <w:t>proposedLTM-NoSecurityChangeID-List</w:t>
      </w:r>
      <w:r w:rsidRPr="0048274F">
        <w:rPr>
          <w:snapToGrid w:val="0"/>
        </w:rPr>
        <w:tab/>
      </w:r>
      <w:r w:rsidRPr="0048274F">
        <w:rPr>
          <w:snapToGrid w:val="0"/>
        </w:rPr>
        <w:tab/>
        <w:t>LTM-NoSecurityChangeI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7F596F" w14:textId="77777777" w:rsidR="004E2796" w:rsidRDefault="004E2796" w:rsidP="004E2796">
      <w:pPr>
        <w:pStyle w:val="PL"/>
        <w:rPr>
          <w:snapToGrid w:val="0"/>
        </w:rPr>
      </w:pPr>
      <w:r>
        <w:rPr>
          <w:snapToGrid w:val="0"/>
        </w:rPr>
        <w:tab/>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FFE296" w14:textId="709FEB0C" w:rsidR="00B769B8" w:rsidRDefault="00A50F40" w:rsidP="00B769B8">
      <w:pPr>
        <w:pStyle w:val="PL"/>
        <w:rPr>
          <w:noProof/>
          <w:snapToGrid w:val="0"/>
        </w:rPr>
      </w:pPr>
      <w:r>
        <w:rPr>
          <w:snapToGrid w:val="0"/>
        </w:rPr>
        <w:tab/>
        <w:t>lTM-CandidatePSCellToBeCancelled</w:t>
      </w:r>
      <w:r>
        <w:rPr>
          <w:snapToGrid w:val="0"/>
        </w:rPr>
        <w:tab/>
      </w:r>
      <w:r>
        <w:rPr>
          <w:snapToGrid w:val="0"/>
        </w:rPr>
        <w:tab/>
      </w:r>
      <w:r>
        <w:rPr>
          <w:snapToGrid w:val="0"/>
          <w:lang w:val="en-US"/>
        </w:rPr>
        <w:t>LTMCandidateCellsToBeCancell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853B9A" w14:textId="0EA47D9F" w:rsidR="00A50F40" w:rsidRDefault="00B769B8" w:rsidP="00B769B8">
      <w:pPr>
        <w:pStyle w:val="PL"/>
        <w:rPr>
          <w:snapToGrid w:val="0"/>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t>OPTIONAL,</w:t>
      </w:r>
    </w:p>
    <w:p w14:paraId="05924D8A"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Req</w:t>
      </w:r>
      <w:r w:rsidRPr="00846B1F">
        <w:rPr>
          <w:snapToGrid w:val="0"/>
          <w:lang w:val="fr-FR"/>
        </w:rPr>
        <w:t>-ExtIEs} }</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t>OPTIONAL,</w:t>
      </w:r>
    </w:p>
    <w:p w14:paraId="58B54CBF" w14:textId="77777777" w:rsidR="004E2796" w:rsidRPr="00A3578E" w:rsidRDefault="004E2796" w:rsidP="004E2796">
      <w:pPr>
        <w:pStyle w:val="PL"/>
        <w:rPr>
          <w:snapToGrid w:val="0"/>
        </w:rPr>
      </w:pPr>
      <w:r w:rsidRPr="00846B1F">
        <w:rPr>
          <w:snapToGrid w:val="0"/>
          <w:lang w:val="fr-FR"/>
        </w:rPr>
        <w:tab/>
      </w:r>
      <w:r w:rsidRPr="00A3578E">
        <w:rPr>
          <w:snapToGrid w:val="0"/>
        </w:rPr>
        <w:t>...</w:t>
      </w:r>
    </w:p>
    <w:p w14:paraId="3E4E1C45" w14:textId="77777777" w:rsidR="004E2796" w:rsidRPr="00A3578E" w:rsidRDefault="004E2796" w:rsidP="004E2796">
      <w:pPr>
        <w:pStyle w:val="PL"/>
        <w:rPr>
          <w:snapToGrid w:val="0"/>
        </w:rPr>
      </w:pPr>
      <w:r w:rsidRPr="00A3578E">
        <w:rPr>
          <w:snapToGrid w:val="0"/>
        </w:rPr>
        <w:t>}</w:t>
      </w:r>
    </w:p>
    <w:p w14:paraId="559F5796" w14:textId="77777777" w:rsidR="004E2796" w:rsidRPr="00A3578E" w:rsidRDefault="004E2796" w:rsidP="004E2796">
      <w:pPr>
        <w:pStyle w:val="PL"/>
        <w:rPr>
          <w:snapToGrid w:val="0"/>
        </w:rPr>
      </w:pPr>
    </w:p>
    <w:p w14:paraId="56FBD217" w14:textId="77777777" w:rsidR="00207012" w:rsidRPr="00A3578E" w:rsidRDefault="00207012" w:rsidP="00207012">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Pr="00A3578E">
        <w:rPr>
          <w:snapToGrid w:val="0"/>
        </w:rPr>
        <w:t>-ExtIEs XNAP-PROTOCOL-EXTENSION ::={</w:t>
      </w:r>
    </w:p>
    <w:p w14:paraId="15B7AF73" w14:textId="77777777" w:rsidR="00207012" w:rsidRDefault="00207012" w:rsidP="00207012">
      <w:pPr>
        <w:pStyle w:val="PL"/>
        <w:rPr>
          <w:snapToGrid w:val="0"/>
        </w:rPr>
      </w:pPr>
      <w:r w:rsidRPr="00A3578E">
        <w:rPr>
          <w:snapToGrid w:val="0"/>
        </w:rPr>
        <w:tab/>
      </w:r>
      <w:r w:rsidRPr="00F576F3">
        <w:t>{ ID id-</w:t>
      </w:r>
      <w:r>
        <w:t>ProposedLTM-UEBasedTAMeasurementID-List</w:t>
      </w:r>
      <w:r w:rsidRPr="00F576F3">
        <w:tab/>
        <w:t>CRITICALITY ignore</w:t>
      </w:r>
      <w:r w:rsidRPr="00F576F3">
        <w:tab/>
        <w:t xml:space="preserve">EXTENSION </w:t>
      </w:r>
      <w:r w:rsidRPr="00782D99">
        <w:t>LTM-UEBasedTAMeasurementID-List</w:t>
      </w:r>
      <w:r w:rsidRPr="00F576F3">
        <w:tab/>
      </w:r>
      <w:r w:rsidRPr="00F576F3">
        <w:tab/>
        <w:t>PRESENCE optional }</w:t>
      </w:r>
      <w:r w:rsidRPr="00F576F3">
        <w:rPr>
          <w:snapToGrid w:val="0"/>
        </w:rPr>
        <w:t>,</w:t>
      </w:r>
    </w:p>
    <w:p w14:paraId="42D28241" w14:textId="77777777" w:rsidR="00207012" w:rsidRPr="00846B1F" w:rsidRDefault="00207012" w:rsidP="00207012">
      <w:pPr>
        <w:pStyle w:val="PL"/>
        <w:rPr>
          <w:snapToGrid w:val="0"/>
        </w:rPr>
      </w:pPr>
      <w:r w:rsidRPr="00846B1F">
        <w:rPr>
          <w:snapToGrid w:val="0"/>
        </w:rPr>
        <w:t>...</w:t>
      </w:r>
    </w:p>
    <w:p w14:paraId="20DBC94A" w14:textId="77777777" w:rsidR="00207012" w:rsidRPr="00846B1F" w:rsidRDefault="00207012" w:rsidP="00207012">
      <w:pPr>
        <w:pStyle w:val="PL"/>
        <w:rPr>
          <w:lang w:eastAsia="zh-CN"/>
        </w:rPr>
      </w:pPr>
      <w:r w:rsidRPr="00846B1F">
        <w:rPr>
          <w:snapToGrid w:val="0"/>
        </w:rPr>
        <w:t>}</w:t>
      </w:r>
    </w:p>
    <w:p w14:paraId="2034C4FC" w14:textId="77777777" w:rsidR="004E2796" w:rsidRPr="00846B1F" w:rsidRDefault="004E2796" w:rsidP="004E2796">
      <w:pPr>
        <w:pStyle w:val="PL"/>
        <w:rPr>
          <w:lang w:eastAsia="zh-CN"/>
        </w:rPr>
      </w:pPr>
    </w:p>
    <w:p w14:paraId="2375A94D" w14:textId="77777777" w:rsidR="004E2796" w:rsidRPr="00846B1F"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846B1F">
        <w:rPr>
          <w:snapToGrid w:val="0"/>
        </w:rPr>
        <w:t xml:space="preserve"> ::= SEQUENCE {</w:t>
      </w:r>
    </w:p>
    <w:p w14:paraId="73ECB9D3" w14:textId="77777777" w:rsidR="004E2796" w:rsidRDefault="004E2796" w:rsidP="004E2796">
      <w:pPr>
        <w:pStyle w:val="PL"/>
        <w:rPr>
          <w:snapToGrid w:val="0"/>
        </w:rPr>
      </w:pPr>
      <w:r w:rsidRPr="00846B1F">
        <w:rPr>
          <w:snapToGrid w:val="0"/>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BA1BF19" w14:textId="77777777" w:rsidR="004E2796" w:rsidRPr="00631169" w:rsidRDefault="004E2796" w:rsidP="004E2796">
      <w:pPr>
        <w:pStyle w:val="PL"/>
        <w:rPr>
          <w:snapToGrid w:val="0"/>
        </w:rPr>
      </w:pPr>
      <w:r>
        <w:rPr>
          <w:snapToGrid w:val="0"/>
        </w:rPr>
        <w:tab/>
      </w:r>
      <w:r w:rsidRPr="00C30AD5">
        <w:rPr>
          <w:rFonts w:hint="eastAsia"/>
          <w:snapToGrid w:val="0"/>
          <w:lang w:eastAsia="zh-CN"/>
        </w:rPr>
        <w:t>cSI-ResourceConfiguration</w:t>
      </w:r>
      <w:r w:rsidRPr="00C30AD5">
        <w:rPr>
          <w:snapToGrid w:val="0"/>
        </w:rPr>
        <w:tab/>
      </w:r>
      <w:r w:rsidRPr="00C30AD5">
        <w:rPr>
          <w:snapToGrid w:val="0"/>
        </w:rPr>
        <w:tab/>
      </w:r>
      <w:r w:rsidRPr="00C30AD5">
        <w:rPr>
          <w:snapToGrid w:val="0"/>
        </w:rPr>
        <w:tab/>
      </w:r>
      <w:r w:rsidRPr="00C30AD5">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72D0E34" w14:textId="77777777" w:rsidR="004E2796" w:rsidRPr="00846B1F" w:rsidRDefault="004E2796" w:rsidP="004E2796">
      <w:pPr>
        <w:pStyle w:val="PL"/>
        <w:rPr>
          <w:snapToGrid w:val="0"/>
          <w:lang w:eastAsia="zh-CN"/>
        </w:rPr>
      </w:pPr>
      <w:r w:rsidRPr="00631169">
        <w:rPr>
          <w:snapToGrid w:val="0"/>
          <w:lang w:eastAsia="zh-CN"/>
        </w:rPr>
        <w:tab/>
      </w:r>
      <w:r w:rsidRPr="00C30AD5">
        <w:rPr>
          <w:rFonts w:hint="eastAsia"/>
          <w:snapToGrid w:val="0"/>
          <w:lang w:eastAsia="zh-CN"/>
        </w:rPr>
        <w:t>lTM-ConfigurationIDMappingList</w:t>
      </w:r>
      <w:r w:rsidRPr="00C30AD5">
        <w:rPr>
          <w:snapToGrid w:val="0"/>
          <w:lang w:eastAsia="zh-CN"/>
        </w:rPr>
        <w:tab/>
      </w:r>
      <w:r w:rsidRPr="00C30AD5">
        <w:rPr>
          <w:snapToGrid w:val="0"/>
          <w:lang w:eastAsia="zh-CN"/>
        </w:rPr>
        <w:tab/>
      </w:r>
      <w:r w:rsidRPr="00C30AD5">
        <w:rPr>
          <w:snapToGrid w:val="0"/>
          <w:lang w:eastAsia="zh-CN"/>
        </w:rPr>
        <w:tab/>
      </w:r>
      <w:r w:rsidRPr="00C30AD5">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p>
    <w:p w14:paraId="72645DB3" w14:textId="77777777" w:rsidR="00270040" w:rsidRDefault="00270040" w:rsidP="00270040">
      <w:pPr>
        <w:pStyle w:val="PL"/>
      </w:pPr>
      <w:r>
        <w:tab/>
        <w:t>cSI-RSReportConfigurationForEarlyCSIAcquisition</w:t>
      </w:r>
      <w:r>
        <w:tab/>
      </w:r>
      <w:r>
        <w:tab/>
      </w:r>
      <w:r>
        <w:rPr>
          <w:snapToGrid w:val="0"/>
          <w:lang w:val="en-US"/>
        </w:rPr>
        <w:t>OCTET STRING</w:t>
      </w:r>
      <w:r>
        <w:tab/>
      </w:r>
      <w:r>
        <w:tab/>
      </w:r>
      <w:r>
        <w:tab/>
      </w:r>
      <w:r>
        <w:tab/>
      </w:r>
      <w:r>
        <w:tab/>
      </w:r>
      <w:r>
        <w:tab/>
      </w:r>
      <w:r>
        <w:tab/>
      </w:r>
      <w:r>
        <w:rPr>
          <w:rFonts w:hint="eastAsia"/>
        </w:rPr>
        <w:tab/>
      </w:r>
      <w:r>
        <w:rPr>
          <w:rFonts w:hint="eastAsia"/>
        </w:rPr>
        <w:tab/>
      </w:r>
      <w:r>
        <w:rPr>
          <w:rFonts w:hint="eastAsia"/>
        </w:rPr>
        <w:tab/>
      </w:r>
      <w:r>
        <w:tab/>
        <w:t>OPTIONAL,</w:t>
      </w:r>
    </w:p>
    <w:p w14:paraId="4686BEDA" w14:textId="77777777" w:rsidR="004E2796" w:rsidRPr="00404BDA" w:rsidRDefault="004E2796" w:rsidP="004E2796">
      <w:pPr>
        <w:pStyle w:val="PL"/>
        <w:rPr>
          <w:snapToGrid w:val="0"/>
        </w:rPr>
      </w:pPr>
      <w:r w:rsidRPr="00846B1F">
        <w:rPr>
          <w:snapToGrid w:val="0"/>
        </w:rPr>
        <w:tab/>
      </w:r>
      <w:r w:rsidRPr="00404BDA">
        <w:rPr>
          <w:snapToGrid w:val="0"/>
        </w:rPr>
        <w:t>iE-Extensions</w:t>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t xml:space="preserve">ProtocolExtensionContainer { { </w:t>
      </w:r>
      <w:r w:rsidRPr="00404BDA">
        <w:rPr>
          <w:lang w:eastAsia="zh-CN"/>
        </w:rPr>
        <w:t>LTMPSCellInformation-UpdateReqAck</w:t>
      </w:r>
      <w:r w:rsidRPr="00404BDA">
        <w:rPr>
          <w:snapToGrid w:val="0"/>
        </w:rPr>
        <w:t>-ExtIEs} }</w:t>
      </w:r>
      <w:r w:rsidRPr="00404BDA">
        <w:rPr>
          <w:snapToGrid w:val="0"/>
        </w:rPr>
        <w:tab/>
      </w:r>
      <w:r w:rsidRPr="00404BDA">
        <w:rPr>
          <w:snapToGrid w:val="0"/>
        </w:rPr>
        <w:tab/>
      </w:r>
      <w:r w:rsidRPr="00404BDA">
        <w:rPr>
          <w:snapToGrid w:val="0"/>
        </w:rPr>
        <w:tab/>
        <w:t>OPTIONAL,</w:t>
      </w:r>
    </w:p>
    <w:p w14:paraId="3A54827E" w14:textId="77777777" w:rsidR="004E2796" w:rsidRPr="00A3578E" w:rsidRDefault="004E2796" w:rsidP="004E2796">
      <w:pPr>
        <w:pStyle w:val="PL"/>
        <w:rPr>
          <w:snapToGrid w:val="0"/>
        </w:rPr>
      </w:pPr>
      <w:r w:rsidRPr="00404BDA">
        <w:rPr>
          <w:snapToGrid w:val="0"/>
        </w:rPr>
        <w:tab/>
      </w:r>
      <w:r w:rsidRPr="00A3578E">
        <w:rPr>
          <w:snapToGrid w:val="0"/>
        </w:rPr>
        <w:t>...</w:t>
      </w:r>
    </w:p>
    <w:p w14:paraId="571EF8AF" w14:textId="77777777" w:rsidR="004E2796" w:rsidRPr="00A3578E" w:rsidRDefault="004E2796" w:rsidP="004E2796">
      <w:pPr>
        <w:pStyle w:val="PL"/>
        <w:rPr>
          <w:snapToGrid w:val="0"/>
        </w:rPr>
      </w:pPr>
      <w:r w:rsidRPr="00A3578E">
        <w:rPr>
          <w:snapToGrid w:val="0"/>
        </w:rPr>
        <w:t>}</w:t>
      </w:r>
    </w:p>
    <w:p w14:paraId="5A373467" w14:textId="77777777" w:rsidR="004E2796" w:rsidRPr="00A3578E" w:rsidRDefault="004E2796" w:rsidP="004E2796">
      <w:pPr>
        <w:pStyle w:val="PL"/>
        <w:rPr>
          <w:snapToGrid w:val="0"/>
        </w:rPr>
      </w:pPr>
    </w:p>
    <w:p w14:paraId="12E243AA" w14:textId="77777777" w:rsidR="004E2796" w:rsidRPr="00A3578E"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A3578E">
        <w:rPr>
          <w:snapToGrid w:val="0"/>
        </w:rPr>
        <w:t>-ExtIEs XNAP-PROTOCOL-EXTENSION ::={</w:t>
      </w:r>
    </w:p>
    <w:p w14:paraId="0D4A87FC" w14:textId="77777777" w:rsidR="004E2796" w:rsidRPr="00846B1F" w:rsidRDefault="004E2796" w:rsidP="004E2796">
      <w:pPr>
        <w:pStyle w:val="PL"/>
        <w:rPr>
          <w:snapToGrid w:val="0"/>
        </w:rPr>
      </w:pPr>
      <w:r w:rsidRPr="00A3578E">
        <w:rPr>
          <w:snapToGrid w:val="0"/>
        </w:rPr>
        <w:tab/>
      </w:r>
      <w:r w:rsidRPr="00846B1F">
        <w:rPr>
          <w:snapToGrid w:val="0"/>
        </w:rPr>
        <w:t>...</w:t>
      </w:r>
    </w:p>
    <w:p w14:paraId="7F4F7D00" w14:textId="77777777" w:rsidR="004E2796" w:rsidRDefault="004E2796" w:rsidP="004E2796">
      <w:pPr>
        <w:pStyle w:val="PL"/>
        <w:rPr>
          <w:snapToGrid w:val="0"/>
        </w:rPr>
      </w:pPr>
      <w:r w:rsidRPr="00846B1F">
        <w:rPr>
          <w:snapToGrid w:val="0"/>
        </w:rPr>
        <w:t>}</w:t>
      </w:r>
    </w:p>
    <w:p w14:paraId="277B5A85" w14:textId="77777777" w:rsidR="004E2796" w:rsidRDefault="004E2796" w:rsidP="004E2796">
      <w:pPr>
        <w:pStyle w:val="PL"/>
        <w:rPr>
          <w:snapToGrid w:val="0"/>
        </w:rPr>
      </w:pPr>
    </w:p>
    <w:p w14:paraId="424C5AFC" w14:textId="77777777" w:rsidR="004E2796" w:rsidRDefault="004E2796" w:rsidP="004E2796">
      <w:pPr>
        <w:pStyle w:val="PL"/>
        <w:rPr>
          <w:snapToGrid w:val="0"/>
        </w:rPr>
      </w:pPr>
    </w:p>
    <w:p w14:paraId="064B5802" w14:textId="77777777" w:rsidR="004E2796" w:rsidRDefault="004E2796" w:rsidP="004E2796">
      <w:pPr>
        <w:pStyle w:val="PL"/>
        <w:rPr>
          <w:snapToGrid w:val="0"/>
        </w:rPr>
      </w:pPr>
    </w:p>
    <w:p w14:paraId="7814B4C3" w14:textId="5213877D" w:rsidR="00A50F40" w:rsidRDefault="00A50F40" w:rsidP="00A50F40">
      <w:pPr>
        <w:pStyle w:val="PL"/>
        <w:rPr>
          <w:snapToGrid w:val="0"/>
        </w:rPr>
      </w:pPr>
      <w:r>
        <w:rPr>
          <w:rFonts w:hint="eastAsia"/>
          <w:snapToGrid w:val="0"/>
          <w:lang w:eastAsia="zh-CN"/>
        </w:rPr>
        <w:t>LTM</w:t>
      </w:r>
      <w:r>
        <w:rPr>
          <w:snapToGrid w:val="0"/>
          <w:lang w:eastAsia="zh-CN"/>
        </w:rPr>
        <w:t>PSCell</w:t>
      </w:r>
      <w:r>
        <w:rPr>
          <w:snapToGrid w:val="0"/>
        </w:rPr>
        <w:t>Information</w:t>
      </w:r>
      <w:r>
        <w:rPr>
          <w:rFonts w:hint="eastAsia"/>
          <w:snapToGrid w:val="0"/>
          <w:lang w:eastAsia="zh-CN"/>
        </w:rPr>
        <w:t>-Update</w:t>
      </w:r>
      <w:r>
        <w:rPr>
          <w:snapToGrid w:val="0"/>
        </w:rPr>
        <w:t>Req</w:t>
      </w:r>
      <w:bookmarkStart w:id="13080" w:name="_Hlk214887599"/>
      <w:r>
        <w:rPr>
          <w:snapToGrid w:val="0"/>
        </w:rPr>
        <w:t>u</w:t>
      </w:r>
      <w:bookmarkEnd w:id="13080"/>
      <w:r>
        <w:rPr>
          <w:snapToGrid w:val="0"/>
        </w:rPr>
        <w:t>ired ::= SEQUENCE {</w:t>
      </w:r>
      <w:r>
        <w:rPr>
          <w:snapToGrid w:val="0"/>
          <w:lang w:eastAsia="zh-CN"/>
        </w:rPr>
        <w:tab/>
      </w:r>
      <w:r>
        <w:rPr>
          <w:snapToGrid w:val="0"/>
        </w:rPr>
        <w:t>lTM-CandidatePSCellToBeCancelled</w:t>
      </w:r>
      <w:r>
        <w:rPr>
          <w:snapToGrid w:val="0"/>
        </w:rPr>
        <w:tab/>
      </w:r>
      <w:r>
        <w:rPr>
          <w:snapToGrid w:val="0"/>
        </w:rPr>
        <w:tab/>
      </w:r>
      <w:r>
        <w:rPr>
          <w:snapToGrid w:val="0"/>
          <w:lang w:val="en-US"/>
        </w:rPr>
        <w:t>LTMCandidateCellsToBeCancell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8C27DA" w14:textId="6E791B83"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00A50F40">
        <w:rPr>
          <w:snapToGrid w:val="0"/>
        </w:rPr>
        <w:t>u</w:t>
      </w:r>
      <w:r>
        <w:rPr>
          <w:snapToGrid w:val="0"/>
        </w:rPr>
        <w:t>ired</w:t>
      </w:r>
      <w:r w:rsidRPr="00A3578E">
        <w:rPr>
          <w:snapToGrid w:val="0"/>
        </w:rPr>
        <w:t>-ExtIEs} }</w:t>
      </w:r>
      <w:r w:rsidRPr="00A3578E">
        <w:rPr>
          <w:snapToGrid w:val="0"/>
        </w:rPr>
        <w:tab/>
      </w:r>
      <w:r w:rsidRPr="00A3578E">
        <w:rPr>
          <w:snapToGrid w:val="0"/>
        </w:rPr>
        <w:tab/>
        <w:t>OPTIONAL,</w:t>
      </w:r>
    </w:p>
    <w:p w14:paraId="70E1B2F4" w14:textId="77777777" w:rsidR="004E2796" w:rsidRPr="00A3578E" w:rsidRDefault="004E2796" w:rsidP="004E2796">
      <w:pPr>
        <w:pStyle w:val="PL"/>
        <w:rPr>
          <w:snapToGrid w:val="0"/>
        </w:rPr>
      </w:pPr>
      <w:r w:rsidRPr="00A3578E">
        <w:rPr>
          <w:snapToGrid w:val="0"/>
        </w:rPr>
        <w:tab/>
        <w:t>...</w:t>
      </w:r>
    </w:p>
    <w:p w14:paraId="1D9B35E6" w14:textId="77777777" w:rsidR="004E2796" w:rsidRPr="00A3578E" w:rsidRDefault="004E2796" w:rsidP="004E2796">
      <w:pPr>
        <w:pStyle w:val="PL"/>
        <w:rPr>
          <w:snapToGrid w:val="0"/>
        </w:rPr>
      </w:pPr>
      <w:r w:rsidRPr="00A3578E">
        <w:rPr>
          <w:snapToGrid w:val="0"/>
        </w:rPr>
        <w:t>}</w:t>
      </w:r>
    </w:p>
    <w:p w14:paraId="666F8AC0" w14:textId="77777777" w:rsidR="004E2796" w:rsidRPr="00A3578E" w:rsidRDefault="004E2796" w:rsidP="004E2796">
      <w:pPr>
        <w:pStyle w:val="PL"/>
        <w:rPr>
          <w:snapToGrid w:val="0"/>
        </w:rPr>
      </w:pPr>
    </w:p>
    <w:p w14:paraId="602ACB8E" w14:textId="520476A0"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00A50F40">
        <w:rPr>
          <w:snapToGrid w:val="0"/>
        </w:rPr>
        <w:t>u</w:t>
      </w:r>
      <w:r>
        <w:rPr>
          <w:snapToGrid w:val="0"/>
        </w:rPr>
        <w:t>ired</w:t>
      </w:r>
      <w:r w:rsidRPr="00A3578E">
        <w:rPr>
          <w:snapToGrid w:val="0"/>
        </w:rPr>
        <w:t>-ExtIEs XNAP-PROTOCOL-EXTENSION ::={</w:t>
      </w:r>
    </w:p>
    <w:p w14:paraId="64CFDE53" w14:textId="77777777" w:rsidR="004E2796" w:rsidRPr="00846B1F" w:rsidRDefault="004E2796" w:rsidP="004E2796">
      <w:pPr>
        <w:pStyle w:val="PL"/>
        <w:rPr>
          <w:snapToGrid w:val="0"/>
        </w:rPr>
      </w:pPr>
      <w:r w:rsidRPr="00A3578E">
        <w:rPr>
          <w:snapToGrid w:val="0"/>
        </w:rPr>
        <w:tab/>
      </w:r>
      <w:r w:rsidRPr="00846B1F">
        <w:rPr>
          <w:snapToGrid w:val="0"/>
        </w:rPr>
        <w:t>...</w:t>
      </w:r>
    </w:p>
    <w:p w14:paraId="15910AE5" w14:textId="77777777" w:rsidR="004E2796" w:rsidRDefault="004E2796" w:rsidP="004E2796">
      <w:pPr>
        <w:pStyle w:val="PL"/>
        <w:rPr>
          <w:snapToGrid w:val="0"/>
        </w:rPr>
      </w:pPr>
      <w:r w:rsidRPr="00846B1F">
        <w:rPr>
          <w:snapToGrid w:val="0"/>
        </w:rPr>
        <w:t>}</w:t>
      </w:r>
    </w:p>
    <w:p w14:paraId="785BA684" w14:textId="77777777" w:rsidR="004E2796" w:rsidRDefault="004E2796" w:rsidP="004E2796">
      <w:pPr>
        <w:pStyle w:val="PL"/>
        <w:rPr>
          <w:snapToGrid w:val="0"/>
        </w:rPr>
      </w:pPr>
    </w:p>
    <w:p w14:paraId="6F10000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Pr>
          <w:snapToGrid w:val="0"/>
        </w:rPr>
        <w:t>Confirm</w:t>
      </w:r>
      <w:r w:rsidRPr="00846B1F">
        <w:rPr>
          <w:snapToGrid w:val="0"/>
        </w:rPr>
        <w:t xml:space="preserve"> ::= SEQUENCE {</w:t>
      </w:r>
    </w:p>
    <w:p w14:paraId="53DED45A" w14:textId="77777777" w:rsidR="004E2796" w:rsidRDefault="004E2796" w:rsidP="004E2796">
      <w:pPr>
        <w:pStyle w:val="PL"/>
        <w:rPr>
          <w:snapToGrid w:val="0"/>
        </w:rPr>
      </w:pPr>
      <w:r w:rsidRPr="00846B1F">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2685749C" w14:textId="77777777" w:rsidR="004E2796" w:rsidRPr="00631169" w:rsidRDefault="004E2796" w:rsidP="004E2796">
      <w:pPr>
        <w:pStyle w:val="PL"/>
        <w:rPr>
          <w:snapToGrid w:val="0"/>
        </w:rPr>
      </w:pPr>
      <w:r>
        <w:rPr>
          <w:snapToGrid w:val="0"/>
        </w:rPr>
        <w:tab/>
      </w:r>
      <w:r w:rsidRPr="004330BB">
        <w:rPr>
          <w:rFonts w:hint="eastAsia"/>
          <w:snapToGrid w:val="0"/>
          <w:lang w:eastAsia="zh-CN"/>
        </w:rPr>
        <w:t>cSI-ResourceConfiguration</w:t>
      </w:r>
      <w:r w:rsidRPr="004330BB">
        <w:rPr>
          <w:snapToGrid w:val="0"/>
        </w:rPr>
        <w:tab/>
      </w:r>
      <w:r w:rsidRPr="004330BB">
        <w:rPr>
          <w:snapToGrid w:val="0"/>
        </w:rPr>
        <w:tab/>
      </w:r>
      <w:r w:rsidRPr="004330BB">
        <w:rPr>
          <w:snapToGrid w:val="0"/>
        </w:rPr>
        <w:tab/>
      </w:r>
      <w:r w:rsidRPr="004330BB">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8D75E6F" w14:textId="77777777" w:rsidR="004E2796" w:rsidRPr="00846B1F" w:rsidRDefault="004E2796" w:rsidP="004E2796">
      <w:pPr>
        <w:pStyle w:val="PL"/>
        <w:rPr>
          <w:snapToGrid w:val="0"/>
          <w:lang w:eastAsia="zh-CN"/>
        </w:rPr>
      </w:pPr>
      <w:r w:rsidRPr="00631169">
        <w:rPr>
          <w:snapToGrid w:val="0"/>
          <w:lang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294EB965"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w:t>
      </w:r>
      <w:r w:rsidRPr="00846B1F">
        <w:rPr>
          <w:snapToGrid w:val="0"/>
          <w:lang w:val="fr-FR"/>
        </w:rPr>
        <w:tab/>
      </w:r>
      <w:r w:rsidRPr="00846B1F">
        <w:rPr>
          <w:snapToGrid w:val="0"/>
          <w:lang w:val="fr-FR"/>
        </w:rPr>
        <w:tab/>
        <w:t>OPTIONAL,</w:t>
      </w:r>
    </w:p>
    <w:p w14:paraId="4C2B0ED7" w14:textId="77777777" w:rsidR="004E2796" w:rsidRPr="00846B1F" w:rsidRDefault="004E2796" w:rsidP="004E2796">
      <w:pPr>
        <w:pStyle w:val="PL"/>
        <w:rPr>
          <w:snapToGrid w:val="0"/>
          <w:lang w:val="fr-FR"/>
        </w:rPr>
      </w:pPr>
      <w:r w:rsidRPr="00846B1F">
        <w:rPr>
          <w:snapToGrid w:val="0"/>
          <w:lang w:val="fr-FR"/>
        </w:rPr>
        <w:tab/>
        <w:t>...</w:t>
      </w:r>
    </w:p>
    <w:p w14:paraId="2AE51BF5" w14:textId="77777777" w:rsidR="004E2796" w:rsidRPr="00846B1F" w:rsidRDefault="004E2796" w:rsidP="004E2796">
      <w:pPr>
        <w:pStyle w:val="PL"/>
        <w:rPr>
          <w:snapToGrid w:val="0"/>
          <w:lang w:val="fr-FR"/>
        </w:rPr>
      </w:pPr>
      <w:r w:rsidRPr="00846B1F">
        <w:rPr>
          <w:snapToGrid w:val="0"/>
          <w:lang w:val="fr-FR"/>
        </w:rPr>
        <w:t>}</w:t>
      </w:r>
    </w:p>
    <w:p w14:paraId="326E5547" w14:textId="77777777" w:rsidR="004E2796" w:rsidRPr="00846B1F" w:rsidRDefault="004E2796" w:rsidP="004E2796">
      <w:pPr>
        <w:pStyle w:val="PL"/>
        <w:rPr>
          <w:snapToGrid w:val="0"/>
          <w:lang w:val="fr-FR"/>
        </w:rPr>
      </w:pPr>
    </w:p>
    <w:p w14:paraId="4DCA6560" w14:textId="77777777" w:rsidR="004E2796" w:rsidRPr="00846B1F"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XNAP-PROTOCOL-EXTENSION ::={</w:t>
      </w:r>
    </w:p>
    <w:p w14:paraId="689FF2E2" w14:textId="77777777" w:rsidR="004E2796" w:rsidRPr="00A3578E" w:rsidRDefault="004E2796" w:rsidP="004E2796">
      <w:pPr>
        <w:pStyle w:val="PL"/>
        <w:rPr>
          <w:snapToGrid w:val="0"/>
          <w:lang w:val="fr-FR"/>
        </w:rPr>
      </w:pPr>
      <w:r w:rsidRPr="00846B1F">
        <w:rPr>
          <w:snapToGrid w:val="0"/>
          <w:lang w:val="fr-FR"/>
        </w:rPr>
        <w:tab/>
      </w:r>
      <w:r w:rsidRPr="00A3578E">
        <w:rPr>
          <w:snapToGrid w:val="0"/>
          <w:lang w:val="fr-FR"/>
        </w:rPr>
        <w:t>...</w:t>
      </w:r>
    </w:p>
    <w:p w14:paraId="5B35AE3A" w14:textId="77777777" w:rsidR="004E2796" w:rsidRPr="00A3578E" w:rsidRDefault="004E2796" w:rsidP="004E2796">
      <w:pPr>
        <w:pStyle w:val="PL"/>
        <w:rPr>
          <w:lang w:val="fr-FR" w:eastAsia="zh-CN"/>
        </w:rPr>
      </w:pPr>
      <w:r w:rsidRPr="00A3578E">
        <w:rPr>
          <w:snapToGrid w:val="0"/>
          <w:lang w:val="fr-FR"/>
        </w:rPr>
        <w:t>}</w:t>
      </w:r>
    </w:p>
    <w:p w14:paraId="3569D704" w14:textId="77777777" w:rsidR="004E2796" w:rsidRPr="00A3578E" w:rsidRDefault="004E2796" w:rsidP="004E2796">
      <w:pPr>
        <w:pStyle w:val="PL"/>
        <w:rPr>
          <w:snapToGrid w:val="0"/>
          <w:lang w:val="fr-FR"/>
        </w:rPr>
      </w:pPr>
    </w:p>
    <w:p w14:paraId="386A762B" w14:textId="77777777" w:rsidR="004E2796" w:rsidRPr="00A3578E" w:rsidRDefault="004E2796" w:rsidP="004E2796">
      <w:pPr>
        <w:pStyle w:val="PL"/>
        <w:rPr>
          <w:lang w:val="fr-FR" w:eastAsia="zh-CN"/>
        </w:rPr>
      </w:pPr>
    </w:p>
    <w:p w14:paraId="67440E8F" w14:textId="77777777" w:rsidR="004E2796" w:rsidRPr="00A3578E" w:rsidRDefault="004E2796" w:rsidP="004E2796">
      <w:pPr>
        <w:pStyle w:val="PL"/>
        <w:rPr>
          <w:lang w:val="fr-FR" w:eastAsia="zh-CN"/>
        </w:rPr>
      </w:pPr>
    </w:p>
    <w:p w14:paraId="38EF73F8" w14:textId="77777777" w:rsidR="004E2796" w:rsidRPr="00A3578E"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rFonts w:hint="eastAsia"/>
          <w:snapToGrid w:val="0"/>
          <w:lang w:val="fr-FR" w:eastAsia="zh-CN"/>
        </w:rPr>
        <w:t>Information-</w:t>
      </w:r>
      <w:r w:rsidRPr="00A3578E">
        <w:rPr>
          <w:snapToGrid w:val="0"/>
          <w:lang w:val="fr-FR"/>
        </w:rPr>
        <w:t>ChangeRequired ::= SEQUENCE {</w:t>
      </w:r>
    </w:p>
    <w:p w14:paraId="5540B9C6"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lTM-RequestIndication</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LTM-RequestIndication</w:t>
      </w:r>
      <w:r w:rsidRPr="00A3578E">
        <w:rPr>
          <w:snapToGrid w:val="0"/>
          <w:lang w:val="fr-FR"/>
        </w:rPr>
        <w:t>,</w:t>
      </w:r>
    </w:p>
    <w:p w14:paraId="2F23C21D" w14:textId="77777777" w:rsidR="004E2796" w:rsidRPr="00A3578E" w:rsidRDefault="004E2796" w:rsidP="004E2796">
      <w:pPr>
        <w:pStyle w:val="PL"/>
        <w:rPr>
          <w:snapToGrid w:val="0"/>
          <w:lang w:val="fr-FR" w:eastAsia="zh-CN"/>
        </w:rPr>
      </w:pPr>
      <w:r w:rsidRPr="00A3578E">
        <w:rPr>
          <w:snapToGrid w:val="0"/>
          <w:lang w:val="fr-FR"/>
        </w:rPr>
        <w:tab/>
      </w:r>
      <w:r w:rsidRPr="00A3578E">
        <w:rPr>
          <w:rFonts w:hint="eastAsia"/>
          <w:snapToGrid w:val="0"/>
          <w:lang w:val="fr-FR" w:eastAsia="zh-CN"/>
        </w:rPr>
        <w:t>multipleSNChangeRequired-List</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Multiple</w:t>
      </w:r>
      <w:r w:rsidRPr="00A3578E">
        <w:rPr>
          <w:snapToGrid w:val="0"/>
          <w:lang w:val="fr-FR" w:eastAsia="zh-CN"/>
        </w:rPr>
        <w:t>Candidate</w:t>
      </w:r>
      <w:r w:rsidRPr="00A3578E">
        <w:rPr>
          <w:rFonts w:hint="eastAsia"/>
          <w:snapToGrid w:val="0"/>
          <w:lang w:val="fr-FR" w:eastAsia="zh-CN"/>
        </w:rPr>
        <w:t>SNChangeRequired-List,</w:t>
      </w:r>
    </w:p>
    <w:p w14:paraId="09DA9C91"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OPTIONAL,</w:t>
      </w:r>
    </w:p>
    <w:p w14:paraId="22B52BD6" w14:textId="77777777" w:rsidR="004E2796" w:rsidRPr="00846B1F" w:rsidRDefault="004E2796" w:rsidP="004E2796">
      <w:pPr>
        <w:pStyle w:val="PL"/>
        <w:rPr>
          <w:snapToGrid w:val="0"/>
          <w:lang w:eastAsia="zh-CN"/>
        </w:rPr>
      </w:pPr>
      <w:r w:rsidRPr="00A3578E">
        <w:rPr>
          <w:snapToGrid w:val="0"/>
          <w:lang w:val="fr-FR"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1B5F7D52" w14:textId="1903AD44"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00DD052A" w:rsidRPr="00846B1F">
        <w:rPr>
          <w:rFonts w:hint="eastAsia"/>
          <w:snapToGrid w:val="0"/>
          <w:lang w:eastAsia="zh-CN"/>
        </w:rPr>
        <w:t>LTM</w:t>
      </w:r>
      <w:r w:rsidR="00DD052A">
        <w:rPr>
          <w:snapToGrid w:val="0"/>
          <w:lang w:eastAsia="zh-CN"/>
        </w:rPr>
        <w:t>PSCell</w:t>
      </w:r>
      <w:r w:rsidR="00DD052A" w:rsidRPr="00846B1F">
        <w:rPr>
          <w:rFonts w:hint="eastAsia"/>
          <w:snapToGrid w:val="0"/>
          <w:lang w:eastAsia="zh-CN"/>
        </w:rPr>
        <w:t>Information-</w:t>
      </w:r>
      <w:r w:rsidR="00DD052A" w:rsidRPr="00846B1F">
        <w:rPr>
          <w:snapToGrid w:val="0"/>
        </w:rPr>
        <w:t>ChangeRequired</w:t>
      </w:r>
      <w:r w:rsidR="00DD052A" w:rsidRPr="00A3578E">
        <w:rPr>
          <w:snapToGrid w:val="0"/>
        </w:rPr>
        <w:t xml:space="preserve">-ExtIEs </w:t>
      </w:r>
      <w:r w:rsidRPr="00A3578E">
        <w:rPr>
          <w:snapToGrid w:val="0"/>
        </w:rPr>
        <w:t>} }</w:t>
      </w:r>
      <w:r w:rsidRPr="00A3578E">
        <w:rPr>
          <w:snapToGrid w:val="0"/>
        </w:rPr>
        <w:tab/>
      </w:r>
      <w:r w:rsidRPr="00A3578E">
        <w:rPr>
          <w:snapToGrid w:val="0"/>
        </w:rPr>
        <w:tab/>
        <w:t>OPTIONAL,</w:t>
      </w:r>
    </w:p>
    <w:p w14:paraId="39577EB1" w14:textId="77777777" w:rsidR="004E2796" w:rsidRPr="00A3578E" w:rsidRDefault="004E2796" w:rsidP="004E2796">
      <w:pPr>
        <w:pStyle w:val="PL"/>
        <w:rPr>
          <w:snapToGrid w:val="0"/>
        </w:rPr>
      </w:pPr>
      <w:r w:rsidRPr="00A3578E">
        <w:rPr>
          <w:snapToGrid w:val="0"/>
        </w:rPr>
        <w:tab/>
        <w:t>...</w:t>
      </w:r>
    </w:p>
    <w:p w14:paraId="6CA42636" w14:textId="77777777" w:rsidR="004E2796" w:rsidRPr="00A3578E" w:rsidRDefault="004E2796" w:rsidP="004E2796">
      <w:pPr>
        <w:pStyle w:val="PL"/>
        <w:rPr>
          <w:snapToGrid w:val="0"/>
        </w:rPr>
      </w:pPr>
      <w:r w:rsidRPr="00A3578E">
        <w:rPr>
          <w:snapToGrid w:val="0"/>
        </w:rPr>
        <w:t>}</w:t>
      </w:r>
    </w:p>
    <w:p w14:paraId="705AE49E" w14:textId="77777777" w:rsidR="004E2796" w:rsidRPr="00A3578E" w:rsidRDefault="004E2796" w:rsidP="004E2796">
      <w:pPr>
        <w:pStyle w:val="PL"/>
        <w:rPr>
          <w:snapToGrid w:val="0"/>
        </w:rPr>
      </w:pPr>
    </w:p>
    <w:p w14:paraId="6A017D1A"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Required</w:t>
      </w:r>
      <w:r w:rsidRPr="00A3578E">
        <w:rPr>
          <w:snapToGrid w:val="0"/>
        </w:rPr>
        <w:t>-ExtIEs XNAP-PROTOCOL-EXTENSION ::={</w:t>
      </w:r>
    </w:p>
    <w:p w14:paraId="56294A73" w14:textId="77777777" w:rsidR="004E2796" w:rsidRPr="00846B1F" w:rsidRDefault="004E2796" w:rsidP="004E2796">
      <w:pPr>
        <w:pStyle w:val="PL"/>
        <w:rPr>
          <w:snapToGrid w:val="0"/>
        </w:rPr>
      </w:pPr>
      <w:r w:rsidRPr="00A3578E">
        <w:rPr>
          <w:snapToGrid w:val="0"/>
        </w:rPr>
        <w:tab/>
      </w:r>
      <w:r w:rsidRPr="00846B1F">
        <w:rPr>
          <w:snapToGrid w:val="0"/>
        </w:rPr>
        <w:t>...</w:t>
      </w:r>
    </w:p>
    <w:p w14:paraId="091A0F39" w14:textId="77777777" w:rsidR="004E2796" w:rsidRPr="00846B1F" w:rsidRDefault="004E2796" w:rsidP="004E2796">
      <w:pPr>
        <w:pStyle w:val="PL"/>
        <w:rPr>
          <w:snapToGrid w:val="0"/>
        </w:rPr>
      </w:pPr>
      <w:r w:rsidRPr="00846B1F">
        <w:rPr>
          <w:snapToGrid w:val="0"/>
        </w:rPr>
        <w:t>}</w:t>
      </w:r>
    </w:p>
    <w:p w14:paraId="47C6B155" w14:textId="77777777" w:rsidR="004E2796" w:rsidRPr="00846B1F" w:rsidRDefault="004E2796" w:rsidP="004E2796">
      <w:pPr>
        <w:pStyle w:val="PL"/>
        <w:rPr>
          <w:lang w:eastAsia="zh-CN"/>
        </w:rPr>
      </w:pPr>
    </w:p>
    <w:p w14:paraId="2C8DE97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Change</w:t>
      </w:r>
      <w:r w:rsidRPr="00846B1F">
        <w:rPr>
          <w:snapToGrid w:val="0"/>
        </w:rPr>
        <w:t>Confirm ::= SEQUENCE {</w:t>
      </w:r>
    </w:p>
    <w:p w14:paraId="5B43318E" w14:textId="77777777" w:rsidR="004E2796" w:rsidRDefault="004E2796" w:rsidP="004E2796">
      <w:pPr>
        <w:pStyle w:val="PL"/>
        <w:rPr>
          <w:snapToGrid w:val="0"/>
        </w:rPr>
      </w:pPr>
      <w:r w:rsidRPr="00846B1F">
        <w:rPr>
          <w:snapToGrid w:val="0"/>
        </w:rPr>
        <w:tab/>
      </w:r>
      <w:r>
        <w:rPr>
          <w:snapToGrid w:val="0"/>
        </w:rPr>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BD109ED" w14:textId="77777777" w:rsidR="004E2796" w:rsidRPr="00A3578E" w:rsidRDefault="004E2796" w:rsidP="004E2796">
      <w:pPr>
        <w:pStyle w:val="PL"/>
        <w:rPr>
          <w:snapToGrid w:val="0"/>
        </w:rPr>
      </w:pPr>
      <w:r>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w:t>
      </w:r>
      <w:r w:rsidRPr="00A3578E">
        <w:rPr>
          <w:snapToGrid w:val="0"/>
        </w:rPr>
        <w:tab/>
      </w:r>
      <w:r w:rsidRPr="00A3578E">
        <w:rPr>
          <w:snapToGrid w:val="0"/>
        </w:rPr>
        <w:tab/>
        <w:t>OPTIONAL,</w:t>
      </w:r>
    </w:p>
    <w:p w14:paraId="5D768DCE" w14:textId="77777777" w:rsidR="004E2796" w:rsidRPr="00A3578E" w:rsidRDefault="004E2796" w:rsidP="004E2796">
      <w:pPr>
        <w:pStyle w:val="PL"/>
        <w:rPr>
          <w:snapToGrid w:val="0"/>
        </w:rPr>
      </w:pPr>
      <w:r w:rsidRPr="00A3578E">
        <w:rPr>
          <w:snapToGrid w:val="0"/>
        </w:rPr>
        <w:tab/>
        <w:t>...</w:t>
      </w:r>
    </w:p>
    <w:p w14:paraId="282B0755" w14:textId="77777777" w:rsidR="004E2796" w:rsidRPr="00A3578E" w:rsidRDefault="004E2796" w:rsidP="004E2796">
      <w:pPr>
        <w:pStyle w:val="PL"/>
        <w:rPr>
          <w:snapToGrid w:val="0"/>
        </w:rPr>
      </w:pPr>
      <w:r w:rsidRPr="00A3578E">
        <w:rPr>
          <w:snapToGrid w:val="0"/>
        </w:rPr>
        <w:t>}</w:t>
      </w:r>
    </w:p>
    <w:p w14:paraId="15C50626" w14:textId="77777777" w:rsidR="004E2796" w:rsidRPr="00A3578E" w:rsidRDefault="004E2796" w:rsidP="004E2796">
      <w:pPr>
        <w:pStyle w:val="PL"/>
        <w:rPr>
          <w:snapToGrid w:val="0"/>
        </w:rPr>
      </w:pPr>
    </w:p>
    <w:p w14:paraId="4289911C"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XNAP-PROTOCOL-EXTENSION ::={</w:t>
      </w:r>
    </w:p>
    <w:p w14:paraId="3290A694" w14:textId="77777777" w:rsidR="004E2796" w:rsidRPr="00846B1F" w:rsidRDefault="004E2796" w:rsidP="004E2796">
      <w:pPr>
        <w:pStyle w:val="PL"/>
        <w:rPr>
          <w:snapToGrid w:val="0"/>
        </w:rPr>
      </w:pPr>
      <w:r w:rsidRPr="00A3578E">
        <w:rPr>
          <w:snapToGrid w:val="0"/>
        </w:rPr>
        <w:tab/>
      </w:r>
      <w:r w:rsidRPr="00846B1F">
        <w:rPr>
          <w:snapToGrid w:val="0"/>
        </w:rPr>
        <w:t>...</w:t>
      </w:r>
    </w:p>
    <w:p w14:paraId="72535993" w14:textId="77777777" w:rsidR="004E2796" w:rsidRDefault="004E2796" w:rsidP="004E2796">
      <w:pPr>
        <w:pStyle w:val="PL"/>
        <w:rPr>
          <w:snapToGrid w:val="0"/>
        </w:rPr>
      </w:pPr>
      <w:r w:rsidRPr="00846B1F">
        <w:rPr>
          <w:snapToGrid w:val="0"/>
        </w:rPr>
        <w:t>}</w:t>
      </w:r>
    </w:p>
    <w:p w14:paraId="02A04621" w14:textId="77777777" w:rsidR="004E2796" w:rsidRDefault="004E2796" w:rsidP="004E2796">
      <w:pPr>
        <w:pStyle w:val="PL"/>
        <w:rPr>
          <w:snapToGrid w:val="0"/>
        </w:rPr>
      </w:pPr>
    </w:p>
    <w:p w14:paraId="59AF1EDA" w14:textId="77777777" w:rsidR="004E2796" w:rsidRDefault="004E2796" w:rsidP="004E2796">
      <w:pPr>
        <w:pStyle w:val="PL"/>
        <w:rPr>
          <w:snapToGrid w:val="0"/>
          <w:lang w:eastAsia="zh-CN"/>
        </w:rPr>
      </w:pPr>
    </w:p>
    <w:p w14:paraId="2E3F7A40" w14:textId="77777777" w:rsidR="004E2796" w:rsidRDefault="004E2796" w:rsidP="004E2796">
      <w:pPr>
        <w:pStyle w:val="PL"/>
        <w:rPr>
          <w:snapToGrid w:val="0"/>
          <w:lang w:eastAsia="zh-CN"/>
        </w:rPr>
      </w:pPr>
    </w:p>
    <w:p w14:paraId="5441A6B1" w14:textId="77777777" w:rsidR="004E2796" w:rsidRPr="00846B1F" w:rsidRDefault="004E2796" w:rsidP="004E2796">
      <w:pPr>
        <w:pStyle w:val="PL"/>
      </w:pPr>
      <w:r w:rsidRPr="00846B1F">
        <w:rPr>
          <w:rFonts w:hint="eastAsia"/>
          <w:snapToGrid w:val="0"/>
          <w:lang w:eastAsia="zh-CN"/>
        </w:rPr>
        <w:t>LTM-PSCell-</w:t>
      </w:r>
      <w:r>
        <w:rPr>
          <w:snapToGrid w:val="0"/>
          <w:lang w:eastAsia="zh-CN"/>
        </w:rPr>
        <w:t>Request-</w:t>
      </w:r>
      <w:r w:rsidRPr="00846B1F">
        <w:rPr>
          <w:rFonts w:hint="eastAsia"/>
          <w:snapToGrid w:val="0"/>
          <w:lang w:eastAsia="zh-CN"/>
        </w:rPr>
        <w:t>List</w:t>
      </w:r>
      <w:r w:rsidRPr="00846B1F">
        <w:t xml:space="preserve"> ::= SEQUENCE (SIZE(1..maxnoof</w:t>
      </w:r>
      <w:r w:rsidRPr="00846B1F">
        <w:rPr>
          <w:rFonts w:hint="eastAsia"/>
          <w:lang w:eastAsia="zh-CN"/>
        </w:rPr>
        <w:t>LTMCells</w:t>
      </w:r>
      <w:r w:rsidRPr="00846B1F">
        <w:t xml:space="preserve">)) OF </w:t>
      </w:r>
      <w:r w:rsidRPr="00846B1F">
        <w:rPr>
          <w:rFonts w:hint="eastAsia"/>
          <w:lang w:eastAsia="zh-CN"/>
        </w:rPr>
        <w:t>LTM-PSCell</w:t>
      </w:r>
      <w:r w:rsidRPr="00846B1F">
        <w:t>-</w:t>
      </w:r>
      <w:r>
        <w:t>Request-</w:t>
      </w:r>
      <w:r w:rsidRPr="00846B1F">
        <w:t>Item</w:t>
      </w:r>
    </w:p>
    <w:p w14:paraId="75A4AC0A" w14:textId="77777777" w:rsidR="004E2796" w:rsidRPr="00846B1F" w:rsidRDefault="004E2796" w:rsidP="004E2796">
      <w:pPr>
        <w:pStyle w:val="PL"/>
      </w:pPr>
    </w:p>
    <w:p w14:paraId="4968F05F"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 ::= SEQUENCE {</w:t>
      </w:r>
    </w:p>
    <w:p w14:paraId="59DA4659" w14:textId="77777777" w:rsidR="004E2796" w:rsidRDefault="004E2796" w:rsidP="004E2796">
      <w:pPr>
        <w:pStyle w:val="PL"/>
      </w:pPr>
      <w:r w:rsidRPr="00846B1F">
        <w:tab/>
      </w:r>
      <w:r w:rsidRPr="00846B1F">
        <w:rPr>
          <w:rFonts w:hint="eastAsia"/>
          <w:lang w:eastAsia="zh-CN"/>
        </w:rPr>
        <w:t>pscell-id</w:t>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tab/>
      </w:r>
      <w:r w:rsidRPr="00846B1F">
        <w:rPr>
          <w:rFonts w:eastAsia="DengXian"/>
          <w:snapToGrid w:val="0"/>
          <w:lang w:eastAsia="zh-CN"/>
        </w:rPr>
        <w:t>NR-CGI</w:t>
      </w:r>
      <w:r w:rsidRPr="00846B1F">
        <w:t>,</w:t>
      </w:r>
    </w:p>
    <w:p w14:paraId="25C9BC5E" w14:textId="77777777" w:rsidR="004E2796" w:rsidRDefault="004E2796" w:rsidP="004E2796">
      <w:pPr>
        <w:pStyle w:val="PL"/>
      </w:pPr>
      <w:r>
        <w:tab/>
        <w:t>e</w:t>
      </w:r>
      <w:r w:rsidRPr="005A278A">
        <w:t>arlySyncInformationRequest</w:t>
      </w:r>
      <w:r>
        <w:tab/>
      </w:r>
      <w:r>
        <w:tab/>
      </w:r>
      <w:r>
        <w:tab/>
      </w:r>
      <w:r>
        <w:tab/>
      </w:r>
      <w:r>
        <w:tab/>
      </w:r>
      <w:r>
        <w:tab/>
      </w:r>
      <w:r>
        <w:tab/>
      </w:r>
      <w:r>
        <w:tab/>
      </w:r>
      <w:r w:rsidRPr="005A278A">
        <w:t>EarlySyncInformationRequest</w:t>
      </w:r>
      <w:r>
        <w:tab/>
      </w:r>
      <w:r>
        <w:tab/>
      </w:r>
      <w:r>
        <w:tab/>
      </w:r>
      <w:r>
        <w:tab/>
      </w:r>
      <w:r>
        <w:tab/>
      </w:r>
      <w:r>
        <w:tab/>
      </w:r>
      <w:r>
        <w:tab/>
      </w:r>
      <w:r>
        <w:tab/>
      </w:r>
      <w:r>
        <w:tab/>
      </w:r>
      <w:r>
        <w:tab/>
        <w:t>OPTIONAL,</w:t>
      </w:r>
    </w:p>
    <w:p w14:paraId="474C3B8A" w14:textId="77777777" w:rsidR="004E2796" w:rsidRPr="005A278A" w:rsidRDefault="004E2796" w:rsidP="004E2796">
      <w:pPr>
        <w:pStyle w:val="PL"/>
      </w:pPr>
      <w:r>
        <w:tab/>
      </w:r>
      <w:r w:rsidRPr="005A278A">
        <w:t>requestForCSI-RSResourceConfigForLayer1Measurements</w:t>
      </w:r>
      <w:r w:rsidRPr="005A278A">
        <w:tab/>
      </w:r>
      <w:r w:rsidRPr="005A278A">
        <w:tab/>
        <w:t>RequestForCSI-RSResourceConfigForLayer1Measurements</w:t>
      </w:r>
      <w:r w:rsidRPr="005A278A">
        <w:tab/>
      </w:r>
      <w:r w:rsidRPr="005A278A">
        <w:tab/>
        <w:t>OPTIONAL,</w:t>
      </w:r>
    </w:p>
    <w:p w14:paraId="3615F42D" w14:textId="77777777" w:rsidR="004E2796" w:rsidRPr="00846B1F" w:rsidRDefault="004E2796" w:rsidP="004E2796">
      <w:pPr>
        <w:pStyle w:val="PL"/>
      </w:pPr>
      <w:r w:rsidRPr="00846B1F">
        <w:tab/>
        <w:t>iE-Extensions</w:t>
      </w:r>
      <w:r w:rsidRPr="00846B1F">
        <w:tab/>
      </w:r>
      <w:r w:rsidRPr="00846B1F">
        <w:tab/>
        <w:t>ProtocolExtensionContainer { {</w:t>
      </w:r>
      <w:r w:rsidRPr="00846B1F">
        <w:rPr>
          <w:rFonts w:hint="eastAsia"/>
          <w:lang w:eastAsia="zh-CN"/>
        </w:rPr>
        <w:t xml:space="preserve"> </w:t>
      </w:r>
      <w:r w:rsidRPr="00BE3A65">
        <w:rPr>
          <w:lang w:eastAsia="zh-CN"/>
        </w:rPr>
        <w:t>LTM-PSCell-</w:t>
      </w:r>
      <w:r>
        <w:rPr>
          <w:lang w:eastAsia="zh-CN"/>
        </w:rPr>
        <w:t>Request</w:t>
      </w:r>
      <w:r w:rsidRPr="00BE3A65">
        <w:rPr>
          <w:lang w:eastAsia="zh-CN"/>
        </w:rPr>
        <w:t>-Item</w:t>
      </w:r>
      <w:r w:rsidRPr="00846B1F">
        <w:t xml:space="preserve">-ExtIEs} } </w:t>
      </w:r>
      <w:r w:rsidRPr="00846B1F">
        <w:tab/>
      </w:r>
      <w:r w:rsidRPr="00846B1F">
        <w:tab/>
      </w:r>
      <w:r w:rsidRPr="00846B1F">
        <w:tab/>
      </w:r>
      <w:r w:rsidRPr="00846B1F">
        <w:tab/>
      </w:r>
      <w:r w:rsidRPr="00846B1F">
        <w:tab/>
      </w:r>
      <w:r w:rsidRPr="00846B1F">
        <w:tab/>
      </w:r>
      <w:r>
        <w:tab/>
      </w:r>
      <w:r>
        <w:tab/>
      </w:r>
      <w:r>
        <w:tab/>
      </w:r>
      <w:r w:rsidRPr="00846B1F">
        <w:t>OPTIONAL,</w:t>
      </w:r>
    </w:p>
    <w:p w14:paraId="03452E54" w14:textId="77777777" w:rsidR="004E2796" w:rsidRPr="00846B1F" w:rsidRDefault="004E2796" w:rsidP="004E2796">
      <w:pPr>
        <w:pStyle w:val="PL"/>
      </w:pPr>
      <w:r w:rsidRPr="00846B1F">
        <w:tab/>
        <w:t>...</w:t>
      </w:r>
    </w:p>
    <w:p w14:paraId="100F070A" w14:textId="77777777" w:rsidR="004E2796" w:rsidRPr="00846B1F" w:rsidRDefault="004E2796" w:rsidP="004E2796">
      <w:pPr>
        <w:pStyle w:val="PL"/>
      </w:pPr>
      <w:r w:rsidRPr="00846B1F">
        <w:t>}</w:t>
      </w:r>
    </w:p>
    <w:p w14:paraId="2B8DB8CB" w14:textId="77777777" w:rsidR="004E2796" w:rsidRPr="00846B1F" w:rsidRDefault="004E2796" w:rsidP="004E2796">
      <w:pPr>
        <w:pStyle w:val="PL"/>
      </w:pPr>
    </w:p>
    <w:p w14:paraId="76F70A07"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ExtIEs XNAP-PROTOCOL-EXTENSION ::= {</w:t>
      </w:r>
    </w:p>
    <w:p w14:paraId="7E4896EA" w14:textId="77777777" w:rsidR="004E2796" w:rsidRPr="00846B1F" w:rsidRDefault="004E2796" w:rsidP="004E2796">
      <w:pPr>
        <w:pStyle w:val="PL"/>
      </w:pPr>
      <w:r w:rsidRPr="00846B1F">
        <w:tab/>
        <w:t>...</w:t>
      </w:r>
    </w:p>
    <w:p w14:paraId="41D29042" w14:textId="77777777" w:rsidR="004E2796" w:rsidRPr="00846B1F" w:rsidRDefault="004E2796" w:rsidP="004E2796">
      <w:pPr>
        <w:pStyle w:val="PL"/>
        <w:rPr>
          <w:lang w:eastAsia="zh-CN"/>
        </w:rPr>
      </w:pPr>
      <w:r w:rsidRPr="00846B1F">
        <w:t>}</w:t>
      </w:r>
    </w:p>
    <w:p w14:paraId="45F51A8E" w14:textId="77777777" w:rsidR="004E2796" w:rsidRDefault="004E2796" w:rsidP="004E2796">
      <w:pPr>
        <w:pStyle w:val="PL"/>
        <w:rPr>
          <w:snapToGrid w:val="0"/>
        </w:rPr>
      </w:pPr>
    </w:p>
    <w:p w14:paraId="6708869C" w14:textId="77777777" w:rsidR="004E2796" w:rsidRPr="00455363" w:rsidRDefault="004E2796" w:rsidP="004E2796">
      <w:pPr>
        <w:pStyle w:val="PL"/>
      </w:pPr>
      <w:r>
        <w:rPr>
          <w:rFonts w:hint="eastAsia"/>
          <w:snapToGrid w:val="0"/>
          <w:lang w:eastAsia="zh-CN"/>
        </w:rPr>
        <w:t>LTM-PSCell-Prepared-List</w:t>
      </w:r>
      <w:r w:rsidRPr="00455363">
        <w:t xml:space="preserve"> ::= SEQUENCE (SIZE(1..maxnoof</w:t>
      </w:r>
      <w:r>
        <w:rPr>
          <w:rFonts w:hint="eastAsia"/>
          <w:lang w:eastAsia="zh-CN"/>
        </w:rPr>
        <w:t>LTMCells</w:t>
      </w:r>
      <w:r w:rsidRPr="00455363">
        <w:t xml:space="preserve">)) OF </w:t>
      </w:r>
      <w:r>
        <w:rPr>
          <w:rFonts w:hint="eastAsia"/>
          <w:lang w:eastAsia="zh-CN"/>
        </w:rPr>
        <w:t>LTM-PSCell-Prepared</w:t>
      </w:r>
      <w:r w:rsidRPr="00455363">
        <w:t>-Item</w:t>
      </w:r>
    </w:p>
    <w:p w14:paraId="4D210462" w14:textId="77777777" w:rsidR="004E2796" w:rsidRPr="00455363" w:rsidRDefault="004E2796" w:rsidP="004E2796">
      <w:pPr>
        <w:pStyle w:val="PL"/>
      </w:pPr>
    </w:p>
    <w:p w14:paraId="06B20B28" w14:textId="77777777" w:rsidR="004E2796" w:rsidRPr="00455363" w:rsidRDefault="004E2796" w:rsidP="004E2796">
      <w:pPr>
        <w:pStyle w:val="PL"/>
      </w:pPr>
      <w:r>
        <w:rPr>
          <w:rFonts w:hint="eastAsia"/>
          <w:lang w:eastAsia="zh-CN"/>
        </w:rPr>
        <w:t>LTM-PSCell-Prepared</w:t>
      </w:r>
      <w:r w:rsidRPr="00455363">
        <w:t>-Item ::= SEQUENCE {</w:t>
      </w:r>
    </w:p>
    <w:p w14:paraId="7762B20E" w14:textId="77777777" w:rsidR="004E2796" w:rsidRDefault="004E2796" w:rsidP="004E2796">
      <w:pPr>
        <w:pStyle w:val="PL"/>
      </w:pPr>
      <w:r w:rsidRPr="00455363">
        <w:tab/>
      </w:r>
      <w:r>
        <w:rPr>
          <w:rFonts w:hint="eastAsia"/>
          <w:lang w:eastAsia="zh-CN"/>
        </w:rPr>
        <w:t>pscell-id</w:t>
      </w:r>
      <w:r w:rsidRPr="00455363">
        <w:tab/>
      </w:r>
      <w:r w:rsidRPr="00455363">
        <w:tab/>
      </w:r>
      <w:r w:rsidRPr="00455363">
        <w:tab/>
      </w:r>
      <w:r>
        <w:tab/>
      </w:r>
      <w:r>
        <w:tab/>
      </w:r>
      <w:r>
        <w:tab/>
      </w:r>
      <w:r>
        <w:tab/>
      </w:r>
      <w:r>
        <w:tab/>
      </w:r>
      <w:r>
        <w:tab/>
      </w:r>
      <w:r>
        <w:tab/>
      </w:r>
      <w: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sidRPr="00455363">
        <w:t>,</w:t>
      </w:r>
    </w:p>
    <w:p w14:paraId="2055A997" w14:textId="77777777" w:rsidR="004E2796" w:rsidRPr="00455363" w:rsidRDefault="004E2796" w:rsidP="004E2796">
      <w:pPr>
        <w:pStyle w:val="PL"/>
      </w:pPr>
      <w:r>
        <w:tab/>
        <w:t>l</w:t>
      </w:r>
      <w:r w:rsidRPr="00BE3A65">
        <w:t>TM-NoSecurityChangeID</w:t>
      </w:r>
      <w:r>
        <w:tab/>
      </w:r>
      <w:r>
        <w:tab/>
      </w:r>
      <w:r>
        <w:tab/>
      </w:r>
      <w:r>
        <w:tab/>
      </w:r>
      <w:r>
        <w:tab/>
      </w:r>
      <w:r>
        <w:tab/>
      </w:r>
      <w:r>
        <w:tab/>
      </w:r>
      <w:r>
        <w:tab/>
      </w:r>
      <w:r w:rsidRPr="00BE3A65">
        <w:t>LTM-NoSecurityChangeID</w:t>
      </w:r>
      <w:r>
        <w:t>,</w:t>
      </w:r>
    </w:p>
    <w:p w14:paraId="1157CBEB" w14:textId="5F340CE1" w:rsidR="004E2796" w:rsidRDefault="004E2796" w:rsidP="004E2796">
      <w:pPr>
        <w:pStyle w:val="PL"/>
      </w:pPr>
      <w:r w:rsidRPr="00455363">
        <w:tab/>
      </w:r>
      <w:r>
        <w:rPr>
          <w:rFonts w:hint="eastAsia"/>
          <w:lang w:eastAsia="zh-CN"/>
        </w:rPr>
        <w:t>tCI-StatesConfigurationsList</w:t>
      </w:r>
      <w:r w:rsidRPr="00455363">
        <w:tab/>
      </w:r>
      <w:r w:rsidRPr="00455363">
        <w:tab/>
      </w:r>
      <w:r w:rsidRPr="00455363">
        <w:tab/>
      </w:r>
      <w:r w:rsidRPr="00455363">
        <w:tab/>
      </w:r>
      <w:r w:rsidRPr="00455363">
        <w:tab/>
      </w:r>
      <w:r w:rsidRPr="00455363">
        <w:tab/>
      </w:r>
      <w:r w:rsidRPr="003558C5">
        <w:rPr>
          <w:rFonts w:eastAsia="DengXian"/>
          <w:snapToGrid w:val="0"/>
          <w:lang w:eastAsia="zh-CN"/>
        </w:rPr>
        <w:t>OCTET STRING</w:t>
      </w:r>
      <w:r w:rsidR="00CF135A">
        <w:rPr>
          <w:rFonts w:eastAsia="DengXian"/>
          <w:snapToGrid w:val="0"/>
          <w:lang w:eastAsia="zh-CN"/>
        </w:rPr>
        <w:t>,</w:t>
      </w:r>
    </w:p>
    <w:p w14:paraId="30390B6B" w14:textId="77777777" w:rsidR="00270040" w:rsidRPr="00CC1735" w:rsidRDefault="00270040" w:rsidP="00270040">
      <w:pPr>
        <w:pStyle w:val="PL"/>
        <w:tabs>
          <w:tab w:val="clear" w:pos="6912"/>
        </w:tabs>
        <w:rPr>
          <w:rFonts w:eastAsia="MS Mincho"/>
          <w:lang w:eastAsia="ja-JP"/>
        </w:rPr>
      </w:pPr>
      <w:r>
        <w:rPr>
          <w:lang w:eastAsia="zh-CN"/>
        </w:rPr>
        <w:tab/>
        <w:t>sSB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SBInformation</w:t>
      </w:r>
      <w:r>
        <w:rPr>
          <w:rFonts w:eastAsia="MS Mincho" w:hint="eastAsia"/>
          <w:lang w:eastAsia="ja-JP"/>
        </w:rPr>
        <w:t>,</w:t>
      </w:r>
    </w:p>
    <w:p w14:paraId="7036A37A" w14:textId="77777777" w:rsidR="004E2796" w:rsidRPr="00CF28C9" w:rsidRDefault="004E2796" w:rsidP="004E2796">
      <w:pPr>
        <w:pStyle w:val="PL"/>
      </w:pPr>
      <w:r>
        <w:rPr>
          <w:lang w:eastAsia="zh-CN"/>
        </w:rPr>
        <w:tab/>
      </w:r>
      <w:r w:rsidRPr="00CF28C9">
        <w:rPr>
          <w:rFonts w:hint="eastAsia"/>
          <w:lang w:eastAsia="zh-CN"/>
        </w:rPr>
        <w:t>earlySync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rFonts w:cs="Courier New"/>
          <w:szCs w:val="16"/>
        </w:rPr>
        <w:t>EarlySync</w:t>
      </w:r>
      <w:r w:rsidRPr="00CF28C9">
        <w:rPr>
          <w:rFonts w:cs="Courier New" w:hint="eastAsia"/>
          <w:szCs w:val="16"/>
          <w:lang w:eastAsia="zh-CN"/>
        </w:rPr>
        <w:t>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t>OPTIONAL,</w:t>
      </w:r>
    </w:p>
    <w:p w14:paraId="7B2A667E" w14:textId="77777777" w:rsidR="004E2796" w:rsidRDefault="004E2796" w:rsidP="004E2796">
      <w:pPr>
        <w:pStyle w:val="PL"/>
        <w:rPr>
          <w:lang w:eastAsia="zh-CN"/>
        </w:rPr>
      </w:pPr>
      <w:r w:rsidRPr="00BE3A65">
        <w:rPr>
          <w:lang w:eastAsia="zh-CN"/>
        </w:rPr>
        <w:tab/>
        <w:t>lTMCFRAResourceInformation</w:t>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t xml:space="preserve">LTMCFRAResourceInformation </w:t>
      </w:r>
      <w:r w:rsidRPr="00BE3A65">
        <w:rPr>
          <w:lang w:eastAsia="zh-CN"/>
        </w:rPr>
        <w:tab/>
      </w:r>
      <w:r w:rsidRPr="00BE3A65">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BE3A65">
        <w:rPr>
          <w:lang w:eastAsia="zh-CN"/>
        </w:rPr>
        <w:t>OPTIONAL,</w:t>
      </w:r>
    </w:p>
    <w:p w14:paraId="4D77538C" w14:textId="77777777" w:rsidR="004E2796" w:rsidRPr="00BE3A65" w:rsidRDefault="004E2796" w:rsidP="004E2796">
      <w:pPr>
        <w:pStyle w:val="PL"/>
        <w:rPr>
          <w:lang w:val="en-US" w:eastAsia="zh-CN"/>
        </w:rPr>
      </w:pPr>
      <w:r w:rsidRPr="00BE3A65">
        <w:rPr>
          <w:lang w:val="en-US" w:eastAsia="zh-CN"/>
        </w:rPr>
        <w:tab/>
        <w:t>cSI-RSResourceConfigurationForLayer1Measurements</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75CD0F40" w14:textId="77777777" w:rsidR="004E2796" w:rsidRDefault="004E2796" w:rsidP="004E2796">
      <w:pPr>
        <w:pStyle w:val="PL"/>
      </w:pPr>
      <w:r w:rsidRPr="00BE3A65">
        <w:rPr>
          <w:lang w:val="en-US" w:eastAsia="zh-CN"/>
        </w:rPr>
        <w:tab/>
        <w:t>cSI-RSResourceConfigurationForEarlyCSIAcquisition</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1FF5ED1B" w14:textId="77777777" w:rsidR="00B769B8" w:rsidRDefault="004E2796" w:rsidP="00B769B8">
      <w:pPr>
        <w:pStyle w:val="PL"/>
        <w:rPr>
          <w:noProof/>
        </w:rPr>
      </w:pPr>
      <w:r>
        <w:rPr>
          <w:lang w:eastAsia="zh-CN"/>
        </w:rPr>
        <w:tab/>
      </w:r>
      <w:r>
        <w:rPr>
          <w:rFonts w:hint="eastAsia"/>
          <w:lang w:eastAsia="zh-CN"/>
        </w:rPr>
        <w:t>complete-CandidateConfigurationIndicator</w:t>
      </w:r>
      <w:r>
        <w:rPr>
          <w:lang w:eastAsia="zh-CN"/>
        </w:rPr>
        <w:tab/>
      </w:r>
      <w:r>
        <w:rPr>
          <w:lang w:eastAsia="zh-CN"/>
        </w:rPr>
        <w:tab/>
      </w:r>
      <w:r>
        <w:rPr>
          <w:lang w:eastAsia="zh-CN"/>
        </w:rPr>
        <w:tab/>
      </w:r>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p>
    <w:p w14:paraId="56CF11F2" w14:textId="3895DF54" w:rsidR="004E2796" w:rsidRPr="00455363" w:rsidRDefault="00B769B8" w:rsidP="00B769B8">
      <w:pPr>
        <w:pStyle w:val="PL"/>
        <w:rPr>
          <w:lang w:eastAsia="zh-CN"/>
        </w:rPr>
      </w:pPr>
      <w:r>
        <w:tab/>
      </w:r>
      <w:r w:rsidRPr="00902009">
        <w:t>lTML2ResetConfig</w:t>
      </w:r>
      <w:r w:rsidRPr="00902009">
        <w:tab/>
      </w:r>
      <w:r w:rsidRPr="00902009">
        <w:tab/>
      </w:r>
      <w:r w:rsidRPr="00902009">
        <w:tab/>
      </w:r>
      <w:r w:rsidRPr="00902009">
        <w:tab/>
      </w:r>
      <w:r w:rsidRPr="00902009">
        <w:tab/>
      </w:r>
      <w:r w:rsidRPr="00902009">
        <w:tab/>
      </w:r>
      <w:r w:rsidRPr="00902009">
        <w:tab/>
      </w:r>
      <w:r w:rsidRPr="00902009">
        <w:tab/>
      </w:r>
      <w:r w:rsidRPr="00902009">
        <w:tab/>
        <w:t>LTML2ResetConfig</w:t>
      </w:r>
      <w:r w:rsidRPr="00902009">
        <w:tab/>
      </w:r>
      <w:r w:rsidRPr="00902009">
        <w:tab/>
      </w:r>
      <w:r w:rsidRPr="00902009">
        <w:tab/>
      </w:r>
      <w:r w:rsidRPr="00902009">
        <w:tab/>
      </w:r>
      <w:r w:rsidRPr="00902009">
        <w:tab/>
      </w:r>
      <w:r w:rsidRPr="00902009">
        <w:tab/>
      </w:r>
      <w:r w:rsidRPr="00902009">
        <w:tab/>
      </w:r>
      <w:r w:rsidRPr="00902009">
        <w:tab/>
      </w:r>
      <w:r w:rsidRPr="00902009">
        <w:tab/>
      </w:r>
      <w:r w:rsidRPr="00902009">
        <w:tab/>
        <w:t>OPTIONAL,</w:t>
      </w:r>
    </w:p>
    <w:p w14:paraId="60F048F4" w14:textId="77777777" w:rsidR="004E2796" w:rsidRPr="00455363" w:rsidRDefault="004E2796" w:rsidP="004E2796">
      <w:pPr>
        <w:pStyle w:val="PL"/>
      </w:pPr>
      <w:r w:rsidRPr="00455363">
        <w:tab/>
        <w:t>iE-Extensions</w:t>
      </w:r>
      <w:r w:rsidRPr="00455363">
        <w:tab/>
      </w:r>
      <w:r w:rsidRPr="00455363">
        <w:tab/>
        <w:t>ProtocolExtensionContainer { {</w:t>
      </w:r>
      <w:r w:rsidRPr="00C369A6">
        <w:rPr>
          <w:rFonts w:hint="eastAsia"/>
          <w:lang w:eastAsia="zh-CN"/>
        </w:rPr>
        <w:t xml:space="preserve"> </w:t>
      </w:r>
      <w:r>
        <w:rPr>
          <w:rFonts w:hint="eastAsia"/>
          <w:lang w:eastAsia="zh-CN"/>
        </w:rPr>
        <w:t>LTM-PSCell-Prepared</w:t>
      </w:r>
      <w:r w:rsidRPr="00455363">
        <w:t xml:space="preserve">-Item-ExtIEs} } </w:t>
      </w:r>
      <w:r>
        <w:tab/>
      </w:r>
      <w:r>
        <w:tab/>
      </w:r>
      <w:r>
        <w:tab/>
      </w:r>
      <w:r>
        <w:tab/>
      </w:r>
      <w:r>
        <w:tab/>
      </w:r>
      <w:r>
        <w:tab/>
      </w:r>
      <w:r w:rsidRPr="00455363">
        <w:t>OPTIONAL,</w:t>
      </w:r>
    </w:p>
    <w:p w14:paraId="7D2BA2E3" w14:textId="77777777" w:rsidR="004E2796" w:rsidRPr="00455363" w:rsidRDefault="004E2796" w:rsidP="004E2796">
      <w:pPr>
        <w:pStyle w:val="PL"/>
      </w:pPr>
      <w:r w:rsidRPr="00455363">
        <w:tab/>
        <w:t>...</w:t>
      </w:r>
    </w:p>
    <w:p w14:paraId="0E14CE09" w14:textId="77777777" w:rsidR="004E2796" w:rsidRPr="00455363" w:rsidRDefault="004E2796" w:rsidP="004E2796">
      <w:pPr>
        <w:pStyle w:val="PL"/>
      </w:pPr>
      <w:r w:rsidRPr="00455363">
        <w:t>}</w:t>
      </w:r>
    </w:p>
    <w:p w14:paraId="4F30F494" w14:textId="77777777" w:rsidR="004E2796" w:rsidRPr="00455363" w:rsidRDefault="004E2796" w:rsidP="004E2796">
      <w:pPr>
        <w:pStyle w:val="PL"/>
      </w:pPr>
    </w:p>
    <w:p w14:paraId="1F806627" w14:textId="77777777" w:rsidR="00C53E8F" w:rsidRPr="00455363" w:rsidRDefault="00C53E8F" w:rsidP="00C53E8F">
      <w:pPr>
        <w:pStyle w:val="PL"/>
      </w:pPr>
      <w:r>
        <w:rPr>
          <w:rFonts w:hint="eastAsia"/>
          <w:lang w:eastAsia="zh-CN"/>
        </w:rPr>
        <w:t>LTM-PSCell-Prepared</w:t>
      </w:r>
      <w:r w:rsidRPr="00455363">
        <w:t>-Item-ExtIEs XNAP-PROTOCOL-EXTENSION ::= {</w:t>
      </w:r>
    </w:p>
    <w:p w14:paraId="1BDB9BBF" w14:textId="77777777" w:rsidR="00C53E8F" w:rsidRDefault="00C53E8F" w:rsidP="00C53E8F">
      <w:pPr>
        <w:pStyle w:val="PL"/>
        <w:rPr>
          <w:snapToGrid w:val="0"/>
        </w:rPr>
      </w:pPr>
      <w:r w:rsidRPr="00455363">
        <w:tab/>
      </w:r>
      <w:r w:rsidRPr="00F576F3">
        <w:t>{ ID id-</w:t>
      </w:r>
      <w:r>
        <w:t>UE</w:t>
      </w:r>
      <w:r w:rsidRPr="00782D99">
        <w:t>BasedTAMeasurementConfiguration</w:t>
      </w:r>
      <w:r w:rsidRPr="00F576F3">
        <w:tab/>
      </w:r>
      <w:r w:rsidRPr="00F576F3">
        <w:tab/>
        <w:t>CRITICALITY ignore</w:t>
      </w:r>
      <w:r w:rsidRPr="00F576F3">
        <w:tab/>
        <w:t xml:space="preserve">EXTENSION </w:t>
      </w:r>
      <w:r>
        <w:t>UE</w:t>
      </w:r>
      <w:r w:rsidRPr="00782D99">
        <w:t>BasedTAMeasurementConfiguration</w:t>
      </w:r>
      <w:r w:rsidRPr="00F576F3">
        <w:tab/>
      </w:r>
      <w:r w:rsidRPr="00F576F3">
        <w:tab/>
      </w:r>
      <w:r w:rsidRPr="00F576F3">
        <w:tab/>
        <w:t>PRESENCE optional }</w:t>
      </w:r>
      <w:r w:rsidRPr="00F576F3">
        <w:rPr>
          <w:snapToGrid w:val="0"/>
        </w:rPr>
        <w:t>,</w:t>
      </w:r>
    </w:p>
    <w:p w14:paraId="52F29CFE" w14:textId="77777777" w:rsidR="00C53E8F" w:rsidRPr="00455363" w:rsidRDefault="00C53E8F" w:rsidP="00C53E8F">
      <w:pPr>
        <w:pStyle w:val="PL"/>
      </w:pPr>
      <w:r w:rsidRPr="00455363">
        <w:t>...</w:t>
      </w:r>
    </w:p>
    <w:p w14:paraId="407D955D" w14:textId="77777777" w:rsidR="00C53E8F" w:rsidRDefault="00C53E8F" w:rsidP="00C53E8F">
      <w:pPr>
        <w:pStyle w:val="PL"/>
        <w:rPr>
          <w:lang w:eastAsia="zh-CN"/>
        </w:rPr>
      </w:pPr>
      <w:r w:rsidRPr="00455363">
        <w:t>}</w:t>
      </w:r>
    </w:p>
    <w:p w14:paraId="3B607F74" w14:textId="77777777" w:rsidR="004E2796" w:rsidRDefault="004E2796" w:rsidP="00C53E8F">
      <w:pPr>
        <w:pStyle w:val="PL"/>
        <w:rPr>
          <w:snapToGrid w:val="0"/>
          <w:lang w:eastAsia="zh-CN"/>
        </w:rPr>
      </w:pPr>
    </w:p>
    <w:p w14:paraId="4AA7A3D2" w14:textId="77777777" w:rsidR="00C53E8F" w:rsidRDefault="00C53E8F" w:rsidP="00C53E8F">
      <w:pPr>
        <w:pStyle w:val="PL"/>
        <w:rPr>
          <w:noProof/>
        </w:rPr>
      </w:pPr>
      <w:r w:rsidRPr="00782D99">
        <w:rPr>
          <w:noProof/>
        </w:rPr>
        <w:t>LTM-UEBasedTAMeasurementID-List ::= SEQUENCE (SIZE (1.. maxnoofLTMCells)) OF</w:t>
      </w:r>
      <w:r>
        <w:rPr>
          <w:noProof/>
        </w:rPr>
        <w:t xml:space="preserve"> LTM-UEBasedTAMeasurementID-Item</w:t>
      </w:r>
      <w:r w:rsidRPr="00782D99">
        <w:rPr>
          <w:noProof/>
        </w:rPr>
        <w:t xml:space="preserve"> </w:t>
      </w:r>
    </w:p>
    <w:p w14:paraId="1C448862" w14:textId="77777777" w:rsidR="00C53E8F" w:rsidRDefault="00C53E8F" w:rsidP="00C53E8F">
      <w:pPr>
        <w:pStyle w:val="PL"/>
        <w:rPr>
          <w:noProof/>
        </w:rPr>
      </w:pPr>
    </w:p>
    <w:p w14:paraId="0C30C9F5" w14:textId="77777777" w:rsidR="00C53E8F" w:rsidRPr="00BF5759" w:rsidRDefault="00C53E8F" w:rsidP="00C53E8F">
      <w:pPr>
        <w:pStyle w:val="PL"/>
      </w:pPr>
      <w:r>
        <w:rPr>
          <w:noProof/>
        </w:rPr>
        <w:t>LTM-UEBasedTAMeasurementID-Item</w:t>
      </w:r>
      <w:r w:rsidRPr="00BF5759">
        <w:rPr>
          <w:lang w:val="en-US"/>
        </w:rPr>
        <w:t xml:space="preserve"> </w:t>
      </w:r>
      <w:r w:rsidRPr="00BF5759">
        <w:rPr>
          <w:snapToGrid w:val="0"/>
        </w:rPr>
        <w:t xml:space="preserve">::= </w:t>
      </w:r>
      <w:r w:rsidRPr="00BF5759">
        <w:t>SEQUENCE {</w:t>
      </w:r>
    </w:p>
    <w:p w14:paraId="46C071E1" w14:textId="77777777" w:rsidR="00C53E8F" w:rsidRPr="00BF5759" w:rsidRDefault="00C53E8F" w:rsidP="00C53E8F">
      <w:pPr>
        <w:pStyle w:val="PL"/>
        <w:rPr>
          <w:lang w:val="en-US"/>
        </w:rPr>
      </w:pPr>
      <w:r w:rsidRPr="00BF5759">
        <w:tab/>
      </w:r>
      <w:r>
        <w:rPr>
          <w:snapToGrid w:val="0"/>
          <w:lang w:val="en-US"/>
        </w:rPr>
        <w:t>uE</w:t>
      </w:r>
      <w:r w:rsidRPr="00BF5759">
        <w:rPr>
          <w:snapToGrid w:val="0"/>
          <w:lang w:val="en-US"/>
        </w:rPr>
        <w:t>BasedTAMeasurementConfiguration</w:t>
      </w:r>
      <w:r w:rsidRPr="00BF5759">
        <w:rPr>
          <w:snapToGrid w:val="0"/>
          <w:lang w:val="en-US"/>
        </w:rPr>
        <w:tab/>
      </w:r>
      <w:r w:rsidRPr="00BF5759">
        <w:rPr>
          <w:snapToGrid w:val="0"/>
          <w:lang w:val="en-US"/>
        </w:rPr>
        <w:tab/>
      </w:r>
      <w:r w:rsidRPr="00BF5759">
        <w:rPr>
          <w:snapToGrid w:val="0"/>
          <w:lang w:val="en-US"/>
        </w:rPr>
        <w:tab/>
      </w:r>
      <w:r w:rsidRPr="00BF5759">
        <w:rPr>
          <w:snapToGrid w:val="0"/>
          <w:lang w:val="en-US"/>
        </w:rPr>
        <w:tab/>
        <w:t>OCTET STRING,</w:t>
      </w:r>
    </w:p>
    <w:p w14:paraId="5FDD8F37" w14:textId="77777777" w:rsidR="00C53E8F" w:rsidRPr="00BF5759" w:rsidRDefault="00C53E8F" w:rsidP="00C53E8F">
      <w:pPr>
        <w:pStyle w:val="PL"/>
      </w:pPr>
      <w:r w:rsidRPr="00BF5759">
        <w:tab/>
        <w:t>iE-Extensions</w:t>
      </w:r>
      <w:r w:rsidRPr="00BF5759">
        <w:tab/>
      </w:r>
      <w:r w:rsidRPr="00BF5759">
        <w:tab/>
      </w:r>
      <w:r w:rsidRPr="00BF5759">
        <w:tab/>
      </w:r>
      <w:r w:rsidRPr="00BF5759">
        <w:tab/>
      </w:r>
      <w:r w:rsidRPr="00BF5759">
        <w:tab/>
      </w:r>
      <w:r w:rsidRPr="00BF5759">
        <w:tab/>
      </w:r>
      <w:r w:rsidRPr="00BF5759">
        <w:tab/>
        <w:t xml:space="preserve">ProtocolExtensionContainer { { </w:t>
      </w:r>
      <w:r w:rsidRPr="00BF5759">
        <w:rPr>
          <w:noProof/>
        </w:rPr>
        <w:t>LTM-UEBasedTAMeasurementID-Item</w:t>
      </w:r>
      <w:r w:rsidRPr="00BF5759">
        <w:t>-ExtIEs} } OPTIONAL,</w:t>
      </w:r>
    </w:p>
    <w:p w14:paraId="51CC1FF3" w14:textId="77777777" w:rsidR="00C53E8F" w:rsidRPr="00BF5759" w:rsidRDefault="00C53E8F" w:rsidP="00C53E8F">
      <w:pPr>
        <w:pStyle w:val="PL"/>
      </w:pPr>
      <w:r w:rsidRPr="00BF5759">
        <w:tab/>
        <w:t>...</w:t>
      </w:r>
    </w:p>
    <w:p w14:paraId="1EF2877E" w14:textId="77777777" w:rsidR="00C53E8F" w:rsidRPr="00BF5759" w:rsidRDefault="00C53E8F" w:rsidP="00C53E8F">
      <w:pPr>
        <w:pStyle w:val="PL"/>
      </w:pPr>
      <w:r w:rsidRPr="00BF5759">
        <w:t>}</w:t>
      </w:r>
    </w:p>
    <w:p w14:paraId="5944BAEC" w14:textId="77777777" w:rsidR="00C53E8F" w:rsidRPr="00BF5759" w:rsidRDefault="00C53E8F" w:rsidP="00C53E8F">
      <w:pPr>
        <w:pStyle w:val="PL"/>
      </w:pPr>
    </w:p>
    <w:p w14:paraId="3CC3DAE2" w14:textId="77777777" w:rsidR="00C53E8F" w:rsidRPr="00BF5759" w:rsidRDefault="00C53E8F" w:rsidP="00C53E8F">
      <w:pPr>
        <w:pStyle w:val="PL"/>
      </w:pPr>
      <w:r w:rsidRPr="00BF5759">
        <w:rPr>
          <w:noProof/>
        </w:rPr>
        <w:t>LTM-UEBasedTAMeasurementID-Item</w:t>
      </w:r>
      <w:r w:rsidRPr="00BF5759">
        <w:t>-ExtIEs XNAP-PROTOCOL-EXTENSION ::= {</w:t>
      </w:r>
    </w:p>
    <w:p w14:paraId="40B0E033" w14:textId="77777777" w:rsidR="00C53E8F" w:rsidRPr="00BF5759" w:rsidRDefault="00C53E8F" w:rsidP="00C53E8F">
      <w:pPr>
        <w:pStyle w:val="PL"/>
      </w:pPr>
      <w:r w:rsidRPr="00BF5759">
        <w:tab/>
        <w:t>...</w:t>
      </w:r>
    </w:p>
    <w:p w14:paraId="5C95E509" w14:textId="77777777" w:rsidR="00C53E8F" w:rsidRDefault="00C53E8F" w:rsidP="00C53E8F">
      <w:pPr>
        <w:pStyle w:val="PL"/>
      </w:pPr>
      <w:r w:rsidRPr="00BF5759">
        <w:t>}</w:t>
      </w:r>
    </w:p>
    <w:p w14:paraId="5B1D6BAB" w14:textId="77777777" w:rsidR="00C53E8F" w:rsidRDefault="00C53E8F" w:rsidP="004E2796">
      <w:pPr>
        <w:pStyle w:val="PL"/>
        <w:rPr>
          <w:snapToGrid w:val="0"/>
          <w:lang w:eastAsia="zh-CN"/>
        </w:rPr>
      </w:pPr>
    </w:p>
    <w:p w14:paraId="000657A4" w14:textId="77777777" w:rsidR="004E2796" w:rsidRDefault="004E2796" w:rsidP="004E2796">
      <w:pPr>
        <w:pStyle w:val="PL"/>
        <w:rPr>
          <w:snapToGrid w:val="0"/>
          <w:lang w:eastAsia="zh-CN"/>
        </w:rPr>
      </w:pPr>
      <w:r>
        <w:rPr>
          <w:rFonts w:hint="eastAsia"/>
          <w:snapToGrid w:val="0"/>
          <w:lang w:eastAsia="zh-CN"/>
        </w:rPr>
        <w:t xml:space="preserve">LTM-RequestIndication </w:t>
      </w:r>
      <w:r>
        <w:rPr>
          <w:snapToGrid w:val="0"/>
        </w:rPr>
        <w:t>::= ENUMERATED {</w:t>
      </w:r>
      <w:r>
        <w:rPr>
          <w:rFonts w:hint="eastAsia"/>
          <w:snapToGrid w:val="0"/>
          <w:lang w:eastAsia="zh-CN"/>
        </w:rPr>
        <w:t>request</w:t>
      </w:r>
      <w:r>
        <w:rPr>
          <w:snapToGrid w:val="0"/>
        </w:rPr>
        <w:t>, ...}</w:t>
      </w:r>
    </w:p>
    <w:p w14:paraId="0E5CE188" w14:textId="77777777" w:rsidR="004E2796" w:rsidRDefault="004E2796" w:rsidP="004E2796">
      <w:pPr>
        <w:pStyle w:val="PL"/>
        <w:rPr>
          <w:snapToGrid w:val="0"/>
          <w:lang w:eastAsia="zh-CN"/>
        </w:rPr>
      </w:pPr>
    </w:p>
    <w:p w14:paraId="1C44E5AB" w14:textId="77777777" w:rsidR="004E2796"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 xml:space="preserve">-List ::= </w:t>
      </w:r>
      <w:r w:rsidRPr="00846B1F">
        <w:t>SEQUENCE (SIZE(1..</w:t>
      </w:r>
      <w:r w:rsidRPr="00FD23F6">
        <w:t>maxnoof</w:t>
      </w:r>
      <w:r w:rsidRPr="00FD23F6">
        <w:rPr>
          <w:lang w:eastAsia="zh-CN"/>
        </w:rPr>
        <w:t>LTMCellsPlusOne</w:t>
      </w:r>
      <w:r w:rsidRPr="00846B1F">
        <w:t xml:space="preserve">)) OF </w:t>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t>-</w:t>
      </w:r>
      <w:r w:rsidRPr="00846B1F">
        <w:t>Item</w:t>
      </w:r>
    </w:p>
    <w:p w14:paraId="1A2B884A" w14:textId="77777777" w:rsidR="004E2796" w:rsidRDefault="004E2796" w:rsidP="004E2796">
      <w:pPr>
        <w:pStyle w:val="PL"/>
      </w:pPr>
    </w:p>
    <w:p w14:paraId="131844DE" w14:textId="77777777" w:rsidR="004E2796" w:rsidRDefault="004E2796" w:rsidP="004E2796">
      <w:pPr>
        <w:pStyle w:val="PL"/>
        <w:rPr>
          <w:snapToGrid w:val="0"/>
        </w:rPr>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 ::= SEQUENCE {</w:t>
      </w:r>
    </w:p>
    <w:p w14:paraId="2516C527" w14:textId="77777777" w:rsidR="004E2796" w:rsidRDefault="004E2796" w:rsidP="004E2796">
      <w:pPr>
        <w:pStyle w:val="PL"/>
        <w:rPr>
          <w:snapToGrid w:val="0"/>
        </w:rPr>
      </w:pPr>
      <w:r>
        <w:rPr>
          <w:snapToGrid w:val="0"/>
        </w:rPr>
        <w:tab/>
      </w:r>
      <w:r w:rsidRPr="008C3C9C">
        <w:rPr>
          <w:snapToGrid w:val="0"/>
        </w:rPr>
        <w:t>lTM-NoSecurityChangeID</w:t>
      </w:r>
      <w:r w:rsidRPr="008C3C9C">
        <w:rPr>
          <w:snapToGrid w:val="0"/>
        </w:rPr>
        <w:tab/>
      </w:r>
      <w:r w:rsidRPr="008C3C9C">
        <w:rPr>
          <w:snapToGrid w:val="0"/>
        </w:rPr>
        <w:tab/>
      </w:r>
      <w:r w:rsidRPr="008C3C9C">
        <w:rPr>
          <w:snapToGrid w:val="0"/>
        </w:rPr>
        <w:tab/>
      </w:r>
      <w:r w:rsidRPr="008C3C9C">
        <w:rPr>
          <w:snapToGrid w:val="0"/>
        </w:rPr>
        <w:tab/>
        <w:t>LTM-NoSecurityChangeID,</w:t>
      </w:r>
    </w:p>
    <w:p w14:paraId="75962E19" w14:textId="77777777" w:rsidR="004E2796" w:rsidRPr="008C3C9C" w:rsidRDefault="004E2796" w:rsidP="004E2796">
      <w:pPr>
        <w:pStyle w:val="PL"/>
        <w:rPr>
          <w:snapToGrid w:val="0"/>
        </w:rPr>
      </w:pPr>
      <w:r>
        <w:rPr>
          <w:snapToGrid w:val="0"/>
        </w:rPr>
        <w:tab/>
      </w:r>
      <w:r w:rsidRPr="008C3C9C">
        <w:rPr>
          <w:snapToGrid w:val="0"/>
        </w:rPr>
        <w:t>lTM-SCG-Security</w:t>
      </w:r>
      <w:r>
        <w:rPr>
          <w:snapToGrid w:val="0"/>
        </w:rPr>
        <w:t>Config</w:t>
      </w:r>
      <w:r w:rsidRPr="008C3C9C">
        <w:rPr>
          <w:snapToGrid w:val="0"/>
        </w:rPr>
        <w:t>-</w:t>
      </w:r>
      <w:r>
        <w:rPr>
          <w:snapToGrid w:val="0"/>
        </w:rPr>
        <w:t>Info</w:t>
      </w:r>
      <w:r w:rsidRPr="008C3C9C">
        <w:rPr>
          <w:snapToGrid w:val="0"/>
        </w:rPr>
        <w:tab/>
      </w:r>
      <w:r w:rsidRPr="008C3C9C">
        <w:rPr>
          <w:snapToGrid w:val="0"/>
        </w:rPr>
        <w:tab/>
      </w:r>
      <w:r w:rsidRPr="008C3C9C">
        <w:rPr>
          <w:snapToGrid w:val="0"/>
        </w:rPr>
        <w:tab/>
        <w:t>LTM-SCG-Security</w:t>
      </w:r>
      <w:r>
        <w:rPr>
          <w:snapToGrid w:val="0"/>
        </w:rPr>
        <w:t>Config-</w:t>
      </w:r>
      <w:r w:rsidRPr="008C3C9C">
        <w:rPr>
          <w:snapToGrid w:val="0"/>
        </w:rPr>
        <w:t>Info-List,</w:t>
      </w:r>
    </w:p>
    <w:p w14:paraId="1D73797C" w14:textId="77777777" w:rsidR="004E2796" w:rsidRPr="004330BB" w:rsidRDefault="004E2796" w:rsidP="004E2796">
      <w:pPr>
        <w:pStyle w:val="PL"/>
      </w:pPr>
      <w:r w:rsidRPr="008C3C9C">
        <w:rPr>
          <w:snapToGrid w:val="0"/>
        </w:rPr>
        <w:tab/>
      </w:r>
      <w:r w:rsidRPr="004330BB">
        <w:t>iE-Extensions</w:t>
      </w:r>
      <w:r w:rsidRPr="004330BB">
        <w:tab/>
      </w:r>
      <w:r w:rsidRPr="004330BB">
        <w:tab/>
      </w:r>
      <w:r>
        <w:tab/>
      </w:r>
      <w:r>
        <w:tab/>
      </w:r>
      <w:r>
        <w:tab/>
      </w:r>
      <w:r>
        <w:tab/>
      </w:r>
      <w:r w:rsidRPr="004330BB">
        <w:t>ProtocolExtensionContainer { {</w:t>
      </w:r>
      <w:r w:rsidRPr="004330BB">
        <w:rPr>
          <w:rFonts w:hint="eastAsia"/>
          <w:lang w:eastAsia="zh-CN"/>
        </w:rPr>
        <w:t xml:space="preserve"> </w:t>
      </w:r>
      <w:r w:rsidRPr="008C3C9C">
        <w:rPr>
          <w:lang w:eastAsia="zh-CN"/>
        </w:rPr>
        <w:t>LTM-SCG-SecurityConfiguration-Item</w:t>
      </w:r>
      <w:r w:rsidRPr="004330BB">
        <w:t>-ExtIEs} } OPTIONAL,</w:t>
      </w:r>
    </w:p>
    <w:p w14:paraId="72083C05" w14:textId="77777777" w:rsidR="004E2796" w:rsidRPr="004330BB" w:rsidRDefault="004E2796" w:rsidP="004E2796">
      <w:pPr>
        <w:pStyle w:val="PL"/>
      </w:pPr>
      <w:r w:rsidRPr="004330BB">
        <w:tab/>
        <w:t>...</w:t>
      </w:r>
    </w:p>
    <w:p w14:paraId="40F391F0" w14:textId="77777777" w:rsidR="004E2796" w:rsidRDefault="004E2796" w:rsidP="004E2796">
      <w:pPr>
        <w:pStyle w:val="PL"/>
      </w:pPr>
      <w:r w:rsidRPr="004330BB">
        <w:t>}</w:t>
      </w:r>
    </w:p>
    <w:p w14:paraId="5B32836C" w14:textId="77777777" w:rsidR="004E2796" w:rsidRDefault="004E2796" w:rsidP="004E2796">
      <w:pPr>
        <w:pStyle w:val="PL"/>
      </w:pPr>
    </w:p>
    <w:p w14:paraId="3BE89AE7" w14:textId="77777777" w:rsidR="004E2796" w:rsidRPr="004330BB"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w:t>
      </w:r>
      <w:r w:rsidRPr="004330BB">
        <w:t>-ExtIEs XNAP-PROTOCOL-EXTENSION ::= {</w:t>
      </w:r>
    </w:p>
    <w:p w14:paraId="658B737F" w14:textId="77777777" w:rsidR="004E2796" w:rsidRPr="004330BB" w:rsidRDefault="004E2796" w:rsidP="004E2796">
      <w:pPr>
        <w:pStyle w:val="PL"/>
      </w:pPr>
      <w:r w:rsidRPr="004330BB">
        <w:tab/>
        <w:t>...</w:t>
      </w:r>
    </w:p>
    <w:p w14:paraId="31DAB856" w14:textId="77777777" w:rsidR="004E2796" w:rsidRPr="004330BB" w:rsidRDefault="004E2796" w:rsidP="004E2796">
      <w:pPr>
        <w:pStyle w:val="PL"/>
      </w:pPr>
      <w:r w:rsidRPr="004330BB">
        <w:t>}</w:t>
      </w:r>
    </w:p>
    <w:p w14:paraId="2EDE95FB" w14:textId="77777777" w:rsidR="004E2796" w:rsidRDefault="004E2796" w:rsidP="004E2796">
      <w:pPr>
        <w:pStyle w:val="PL"/>
        <w:rPr>
          <w:snapToGrid w:val="0"/>
        </w:rPr>
      </w:pPr>
    </w:p>
    <w:p w14:paraId="2C2C96C0"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List</w:t>
      </w:r>
      <w:r w:rsidRPr="004330BB">
        <w:t xml:space="preserve"> ::= SEQUENCE (SIZE(1..</w:t>
      </w:r>
      <w:r w:rsidRPr="00FD23F6">
        <w:t>maxnoofSCGSecurityConfigurations</w:t>
      </w:r>
      <w:r w:rsidRPr="004330BB">
        <w:t xml:space="preserve">)) OF </w:t>
      </w:r>
      <w:r w:rsidRPr="008C3C9C">
        <w:rPr>
          <w:snapToGrid w:val="0"/>
        </w:rPr>
        <w:t>LTM-SCG-Security</w:t>
      </w:r>
      <w:r>
        <w:rPr>
          <w:snapToGrid w:val="0"/>
        </w:rPr>
        <w:t>Config-</w:t>
      </w:r>
      <w:r w:rsidRPr="008C3C9C">
        <w:rPr>
          <w:snapToGrid w:val="0"/>
        </w:rPr>
        <w:t>Info-</w:t>
      </w:r>
      <w:r>
        <w:rPr>
          <w:snapToGrid w:val="0"/>
        </w:rPr>
        <w:t>Item</w:t>
      </w:r>
    </w:p>
    <w:p w14:paraId="45A0120D" w14:textId="77777777" w:rsidR="004E2796" w:rsidRPr="004330BB" w:rsidRDefault="004E2796" w:rsidP="004E2796">
      <w:pPr>
        <w:pStyle w:val="PL"/>
      </w:pPr>
    </w:p>
    <w:p w14:paraId="28E14F72"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 xml:space="preserve"> ::= SEQUENCE {</w:t>
      </w:r>
    </w:p>
    <w:p w14:paraId="66B19045" w14:textId="77777777" w:rsidR="004E2796" w:rsidRPr="004330BB" w:rsidRDefault="004E2796" w:rsidP="004E2796">
      <w:pPr>
        <w:pStyle w:val="PL"/>
      </w:pPr>
      <w:r w:rsidRPr="004330BB">
        <w:tab/>
        <w:t>s-ng-RANnode-SecurityKey</w:t>
      </w:r>
      <w:r w:rsidRPr="004330BB">
        <w:tab/>
      </w:r>
      <w:r w:rsidRPr="004330BB">
        <w:tab/>
      </w:r>
      <w:r w:rsidRPr="004330BB">
        <w:tab/>
        <w:t>S-NG-RANnode-SecurityKey,</w:t>
      </w:r>
    </w:p>
    <w:p w14:paraId="44F88853" w14:textId="77777777" w:rsidR="004E2796" w:rsidRPr="004330BB" w:rsidRDefault="004E2796" w:rsidP="004E2796">
      <w:pPr>
        <w:pStyle w:val="PL"/>
      </w:pPr>
      <w:r w:rsidRPr="004330BB">
        <w:tab/>
        <w:t>sk-counter</w:t>
      </w:r>
      <w:r w:rsidRPr="004330BB">
        <w:tab/>
      </w:r>
      <w:r w:rsidRPr="004330BB">
        <w:tab/>
      </w:r>
      <w:r w:rsidRPr="004330BB">
        <w:tab/>
      </w:r>
      <w:r w:rsidRPr="004330BB">
        <w:tab/>
      </w:r>
      <w:r w:rsidRPr="004330BB">
        <w:tab/>
      </w:r>
      <w:r w:rsidRPr="004330BB">
        <w:tab/>
      </w:r>
      <w:r w:rsidRPr="004330BB">
        <w:tab/>
        <w:t>SK-COUNTER,</w:t>
      </w:r>
    </w:p>
    <w:p w14:paraId="0D92A927" w14:textId="77777777" w:rsidR="004E2796" w:rsidRPr="004330BB" w:rsidRDefault="004E2796" w:rsidP="004E2796">
      <w:pPr>
        <w:pStyle w:val="PL"/>
      </w:pPr>
      <w:r w:rsidRPr="004330BB">
        <w:tab/>
        <w:t>iE-Extensions</w:t>
      </w:r>
      <w:r w:rsidRPr="004330BB">
        <w:tab/>
      </w:r>
      <w:r w:rsidRPr="004330BB">
        <w:tab/>
        <w:t>ProtocolExtensionContainer { {</w:t>
      </w:r>
      <w:r w:rsidRPr="004330BB">
        <w:rPr>
          <w:rFonts w:hint="eastAsia"/>
          <w:lang w:eastAsia="zh-CN"/>
        </w:rPr>
        <w:t xml:space="preserve"> </w:t>
      </w:r>
      <w:r w:rsidRPr="008C3C9C">
        <w:rPr>
          <w:snapToGrid w:val="0"/>
        </w:rPr>
        <w:t>LTM-SCG-Security</w:t>
      </w:r>
      <w:r>
        <w:rPr>
          <w:snapToGrid w:val="0"/>
        </w:rPr>
        <w:t>Config-</w:t>
      </w:r>
      <w:r w:rsidRPr="008C3C9C">
        <w:rPr>
          <w:snapToGrid w:val="0"/>
        </w:rPr>
        <w:t>Info-</w:t>
      </w:r>
      <w:r>
        <w:rPr>
          <w:snapToGrid w:val="0"/>
        </w:rPr>
        <w:t>Item</w:t>
      </w:r>
      <w:r w:rsidRPr="004330BB">
        <w:t>-ExtIEs} } OPTIONAL,</w:t>
      </w:r>
    </w:p>
    <w:p w14:paraId="4E6FFE35" w14:textId="77777777" w:rsidR="004E2796" w:rsidRPr="004330BB" w:rsidRDefault="004E2796" w:rsidP="004E2796">
      <w:pPr>
        <w:pStyle w:val="PL"/>
      </w:pPr>
      <w:r w:rsidRPr="004330BB">
        <w:tab/>
        <w:t>...</w:t>
      </w:r>
    </w:p>
    <w:p w14:paraId="39780435" w14:textId="77777777" w:rsidR="004E2796" w:rsidRPr="004330BB" w:rsidRDefault="004E2796" w:rsidP="004E2796">
      <w:pPr>
        <w:pStyle w:val="PL"/>
      </w:pPr>
      <w:r w:rsidRPr="004330BB">
        <w:t>}</w:t>
      </w:r>
    </w:p>
    <w:p w14:paraId="4C462DA2" w14:textId="77777777" w:rsidR="004E2796" w:rsidRPr="004330BB" w:rsidRDefault="004E2796" w:rsidP="004E2796">
      <w:pPr>
        <w:pStyle w:val="PL"/>
      </w:pPr>
    </w:p>
    <w:p w14:paraId="3B518B86"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ExtIEs XNAP-PROTOCOL-EXTENSION ::= {</w:t>
      </w:r>
    </w:p>
    <w:p w14:paraId="42626E31" w14:textId="77777777" w:rsidR="004E2796" w:rsidRPr="004330BB" w:rsidRDefault="004E2796" w:rsidP="004E2796">
      <w:pPr>
        <w:pStyle w:val="PL"/>
      </w:pPr>
      <w:r w:rsidRPr="004330BB">
        <w:tab/>
        <w:t>...</w:t>
      </w:r>
    </w:p>
    <w:p w14:paraId="377DBBA3" w14:textId="552A37D3" w:rsidR="00457D41" w:rsidRDefault="004E2796" w:rsidP="004E2796">
      <w:pPr>
        <w:pStyle w:val="PL"/>
        <w:rPr>
          <w:b/>
          <w:bCs/>
          <w:lang w:eastAsia="ja-JP"/>
        </w:rPr>
      </w:pPr>
      <w:r w:rsidRPr="004330BB">
        <w:t>}</w:t>
      </w:r>
    </w:p>
    <w:p w14:paraId="6D943FCB" w14:textId="77777777" w:rsidR="00457D41" w:rsidRDefault="00457D41" w:rsidP="00457D41">
      <w:pPr>
        <w:pStyle w:val="PL"/>
        <w:rPr>
          <w:b/>
          <w:bCs/>
          <w:lang w:eastAsia="ja-JP"/>
        </w:rPr>
      </w:pPr>
    </w:p>
    <w:p w14:paraId="02D14723" w14:textId="77777777" w:rsidR="00D13081" w:rsidRPr="002009FD" w:rsidRDefault="00D13081" w:rsidP="008A22E6">
      <w:pPr>
        <w:pStyle w:val="PL"/>
        <w:rPr>
          <w:noProof/>
        </w:rPr>
      </w:pPr>
      <w:r w:rsidRPr="002009FD">
        <w:rPr>
          <w:noProof/>
        </w:rPr>
        <w:t>LTMIndicator</w:t>
      </w:r>
      <w:r w:rsidRPr="002009FD">
        <w:rPr>
          <w:noProof/>
          <w:snapToGrid w:val="0"/>
        </w:rPr>
        <w:t xml:space="preserve"> ::= ENUMERATED {true, ...}</w:t>
      </w:r>
    </w:p>
    <w:p w14:paraId="679029F1" w14:textId="77777777" w:rsidR="00D13081" w:rsidRPr="008A22E6" w:rsidRDefault="00D13081" w:rsidP="0049234F">
      <w:pPr>
        <w:pStyle w:val="PL"/>
        <w:rPr>
          <w:rFonts w:eastAsiaTheme="minorEastAsia"/>
        </w:rPr>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610AE8F5" w14:textId="77777777" w:rsidR="004E2796" w:rsidRDefault="004E2796" w:rsidP="004E2796">
      <w:pPr>
        <w:pStyle w:val="PL"/>
        <w:rPr>
          <w:snapToGrid w:val="0"/>
          <w:lang w:eastAsia="zh-CN"/>
        </w:rPr>
      </w:pPr>
    </w:p>
    <w:p w14:paraId="7A97EBA6" w14:textId="77777777" w:rsidR="004E2796" w:rsidRPr="00BC15E5" w:rsidRDefault="004E2796" w:rsidP="004E2796">
      <w:pPr>
        <w:pStyle w:val="PL"/>
        <w:rPr>
          <w:snapToGrid w:val="0"/>
          <w:lang w:val="en-US" w:eastAsia="zh-CN"/>
        </w:rPr>
      </w:pPr>
      <w:r>
        <w:rPr>
          <w:rFonts w:hint="eastAsia"/>
          <w:snapToGrid w:val="0"/>
          <w:lang w:eastAsia="zh-CN"/>
        </w:rPr>
        <w:t xml:space="preserve">MaxNrofPSCellsToPrepare::= </w:t>
      </w:r>
      <w:r w:rsidRPr="00BC15E5">
        <w:rPr>
          <w:snapToGrid w:val="0"/>
        </w:rPr>
        <w:t>INTEGER (1..</w:t>
      </w:r>
      <w:r>
        <w:rPr>
          <w:rFonts w:hint="eastAsia"/>
          <w:snapToGrid w:val="0"/>
          <w:lang w:eastAsia="zh-CN"/>
        </w:rPr>
        <w:t>8</w:t>
      </w:r>
      <w:r>
        <w:rPr>
          <w:snapToGrid w:val="0"/>
        </w:rPr>
        <w:t>,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r>
        <w:t xml:space="preserve">MeasCollectionEntityIPAddress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p>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r w:rsidRPr="00FD0425">
        <w:t>MaskedIMEISV</w:t>
      </w:r>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E65F9B" w:rsidRDefault="0049234F" w:rsidP="0049234F">
      <w:pPr>
        <w:pStyle w:val="PL"/>
        <w:rPr>
          <w:snapToGrid w:val="0"/>
          <w:lang w:val="de-AT" w:eastAsia="zh-CN"/>
        </w:rPr>
      </w:pPr>
      <w:r w:rsidRPr="005E00C3">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t>INTEGER (0..4095),</w:t>
      </w:r>
    </w:p>
    <w:p w14:paraId="3F9E5C71" w14:textId="77777777" w:rsidR="0049234F" w:rsidRPr="00E65F9B" w:rsidRDefault="0049234F" w:rsidP="0049234F">
      <w:pPr>
        <w:pStyle w:val="PL"/>
        <w:rPr>
          <w:snapToGrid w:val="0"/>
          <w:lang w:val="de-AT"/>
        </w:rPr>
      </w:pPr>
      <w:r w:rsidRPr="00E65F9B">
        <w:rPr>
          <w:snapToGrid w:val="0"/>
          <w:lang w:val="de-AT" w:eastAsia="zh-CN"/>
        </w:rPr>
        <w:tab/>
      </w:r>
      <w:r w:rsidRPr="00E65F9B">
        <w:rPr>
          <w:snapToGrid w:val="0"/>
          <w:lang w:val="de-AT"/>
        </w:rPr>
        <w:t>pdcp-SN18</w:t>
      </w:r>
      <w:r w:rsidRPr="00E65F9B">
        <w:rPr>
          <w:snapToGrid w:val="0"/>
          <w:lang w:val="de-AT"/>
        </w:rPr>
        <w:tab/>
      </w:r>
      <w:r w:rsidRPr="00E65F9B">
        <w:rPr>
          <w:snapToGrid w:val="0"/>
          <w:lang w:val="de-AT"/>
        </w:rPr>
        <w:tab/>
      </w:r>
      <w:r w:rsidRPr="00E65F9B">
        <w:rPr>
          <w:snapToGrid w:val="0"/>
          <w:lang w:val="de-AT"/>
        </w:rPr>
        <w:tab/>
        <w:t>INTEGER (0..262143),</w:t>
      </w:r>
    </w:p>
    <w:p w14:paraId="394D3E55" w14:textId="77777777" w:rsidR="0049234F" w:rsidRPr="005E00C3" w:rsidRDefault="0049234F" w:rsidP="0049234F">
      <w:pPr>
        <w:pStyle w:val="PL"/>
        <w:rPr>
          <w:snapToGrid w:val="0"/>
        </w:rPr>
      </w:pPr>
      <w:r w:rsidRPr="00E65F9B">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61512F4" w14:textId="3D1AD070" w:rsidR="00717A28" w:rsidRDefault="00717A28" w:rsidP="00717A28">
      <w:pPr>
        <w:pStyle w:val="PL"/>
        <w:rPr>
          <w:snapToGrid w:val="0"/>
          <w:lang w:val="en-US" w:eastAsia="zh-CN"/>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sidR="00CD7785">
        <w:rPr>
          <w:snapToGrid w:val="0"/>
          <w:lang w:val="en-US"/>
        </w:rPr>
        <w:t xml:space="preserve"> </w:t>
      </w:r>
      <w:r>
        <w:rPr>
          <w:snapToGrid w:val="0"/>
          <w:lang w:val="en-US"/>
        </w:rPr>
        <w:t>}</w:t>
      </w:r>
      <w:r w:rsidRPr="00904BD0">
        <w:rPr>
          <w:snapToGrid w:val="0"/>
          <w:lang w:val="en-US"/>
        </w:rPr>
        <w:t>|</w:t>
      </w:r>
    </w:p>
    <w:p w14:paraId="0E9C49CF" w14:textId="48BB1E25" w:rsidR="00717A28" w:rsidRPr="00717A28" w:rsidRDefault="00717A28" w:rsidP="00717A28">
      <w:pPr>
        <w:pStyle w:val="PL"/>
        <w:rPr>
          <w:snapToGrid w:val="0"/>
          <w:lang w:val="en-US" w:eastAsia="zh-CN"/>
        </w:rPr>
      </w:pPr>
      <w:r>
        <w:rPr>
          <w:snapToGrid w:val="0"/>
          <w:lang w:val="en-US"/>
        </w:rPr>
        <w:tab/>
        <w:t>{</w:t>
      </w:r>
      <w:r w:rsidRPr="00904BD0">
        <w:rPr>
          <w:snapToGrid w:val="0"/>
          <w:lang w:val="en-US"/>
        </w:rPr>
        <w:t>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sidR="00CD7785">
        <w:rPr>
          <w:snapToGrid w:val="0"/>
          <w:lang w:val="en-US"/>
        </w:rPr>
        <w:t xml:space="preserve"> </w:t>
      </w:r>
      <w:r w:rsidRPr="00904BD0">
        <w:rPr>
          <w:snapToGrid w:val="0"/>
          <w:lang w:val="en-US"/>
        </w:rPr>
        <w:t>}</w:t>
      </w:r>
      <w:r>
        <w:rPr>
          <w:rFonts w:hint="eastAsia"/>
          <w:snapToGrid w:val="0"/>
          <w:lang w:val="en-US" w:eastAsia="zh-CN"/>
        </w:rPr>
        <w:t>,</w:t>
      </w:r>
    </w:p>
    <w:p w14:paraId="40D8180F" w14:textId="1CC8313D" w:rsidR="0049234F" w:rsidRPr="00BA5800" w:rsidRDefault="00717A28" w:rsidP="00717A28">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Default="0049234F" w:rsidP="0049234F">
      <w:pPr>
        <w:pStyle w:val="PL"/>
        <w:rPr>
          <w:snapToGrid w:val="0"/>
        </w:rPr>
      </w:pPr>
    </w:p>
    <w:p w14:paraId="7CB58BB6" w14:textId="77777777"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 ::= SEQUENCE {</w:t>
      </w:r>
    </w:p>
    <w:p w14:paraId="5BBDD26E" w14:textId="77777777" w:rsidR="0080723F" w:rsidRPr="007B639E" w:rsidRDefault="0080723F" w:rsidP="0080723F">
      <w:pPr>
        <w:pStyle w:val="PL"/>
        <w:rPr>
          <w:snapToGrid w:val="0"/>
        </w:rPr>
      </w:pPr>
      <w:r w:rsidRPr="007B639E">
        <w:rPr>
          <w:snapToGrid w:val="0"/>
        </w:rPr>
        <w:tab/>
        <w:t>monitoringRequest</w:t>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t>MonitoringRequest,</w:t>
      </w:r>
    </w:p>
    <w:p w14:paraId="1C3EB5FB" w14:textId="77777777" w:rsidR="0080723F" w:rsidRPr="007B639E" w:rsidRDefault="0080723F" w:rsidP="0080723F">
      <w:pPr>
        <w:pStyle w:val="PL"/>
        <w:rPr>
          <w:rFonts w:eastAsia="Malgun Gothic"/>
          <w:snapToGrid w:val="0"/>
        </w:rPr>
      </w:pPr>
      <w:r w:rsidRPr="007B639E">
        <w:rPr>
          <w:rFonts w:eastAsia="Malgun Gothic"/>
          <w:snapToGrid w:val="0"/>
        </w:rPr>
        <w:tab/>
        <w:t>d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2CD826DE" w14:textId="77777777" w:rsidR="0080723F" w:rsidRPr="007B639E" w:rsidRDefault="0080723F" w:rsidP="0080723F">
      <w:pPr>
        <w:pStyle w:val="PL"/>
        <w:rPr>
          <w:snapToGrid w:val="0"/>
        </w:rPr>
      </w:pPr>
      <w:r w:rsidRPr="007B639E">
        <w:rPr>
          <w:snapToGrid w:val="0"/>
        </w:rPr>
        <w:t>-- The above IE shall be present if the Monitoring Request IE is set to the value “dl” or “both”</w:t>
      </w:r>
    </w:p>
    <w:p w14:paraId="7B57CD77" w14:textId="77777777" w:rsidR="0080723F" w:rsidRPr="007B639E" w:rsidRDefault="0080723F" w:rsidP="0080723F">
      <w:pPr>
        <w:pStyle w:val="PL"/>
        <w:rPr>
          <w:rFonts w:eastAsia="Malgun Gothic"/>
          <w:snapToGrid w:val="0"/>
        </w:rPr>
      </w:pPr>
      <w:r w:rsidRPr="007B639E">
        <w:rPr>
          <w:rFonts w:eastAsia="Malgun Gothic"/>
          <w:snapToGrid w:val="0"/>
        </w:rPr>
        <w:tab/>
        <w:t>u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72723E9F" w14:textId="77777777" w:rsidR="0080723F" w:rsidRPr="007B639E" w:rsidRDefault="0080723F" w:rsidP="0080723F">
      <w:pPr>
        <w:pStyle w:val="PL"/>
        <w:rPr>
          <w:snapToGrid w:val="0"/>
        </w:rPr>
      </w:pPr>
      <w:r w:rsidRPr="007B639E">
        <w:rPr>
          <w:snapToGrid w:val="0"/>
        </w:rPr>
        <w:t>-- The above IE shall be present if the Monitoring Request IE is set to the value “ul” or “both”</w:t>
      </w:r>
    </w:p>
    <w:p w14:paraId="23D94549" w14:textId="77777777" w:rsidR="0080723F" w:rsidRPr="000F4B31" w:rsidRDefault="0080723F" w:rsidP="0080723F">
      <w:pPr>
        <w:pStyle w:val="PL"/>
        <w:rPr>
          <w:snapToGrid w:val="0"/>
          <w:lang w:val="fr-FR"/>
        </w:rPr>
      </w:pPr>
      <w:r w:rsidRPr="007B639E">
        <w:rPr>
          <w:snapToGrid w:val="0"/>
        </w:rPr>
        <w:tab/>
      </w:r>
      <w:r w:rsidRPr="000F4B31">
        <w:rPr>
          <w:snapToGrid w:val="0"/>
          <w:lang w:val="fr-FR"/>
        </w:rPr>
        <w:t>iE-Extensions</w:t>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t>ProtocolExtensionContainer { { MonitoringRequestonAvailableBitrate-ExtIEs} } OPTIONAL,</w:t>
      </w:r>
    </w:p>
    <w:p w14:paraId="6143CE2B" w14:textId="77777777" w:rsidR="0080723F" w:rsidRPr="007B639E" w:rsidRDefault="0080723F" w:rsidP="0080723F">
      <w:pPr>
        <w:pStyle w:val="PL"/>
        <w:rPr>
          <w:snapToGrid w:val="0"/>
        </w:rPr>
      </w:pPr>
      <w:r w:rsidRPr="000F4B31">
        <w:rPr>
          <w:snapToGrid w:val="0"/>
          <w:lang w:val="fr-FR"/>
        </w:rPr>
        <w:tab/>
      </w:r>
      <w:r w:rsidRPr="007B639E">
        <w:rPr>
          <w:snapToGrid w:val="0"/>
        </w:rPr>
        <w:t>...</w:t>
      </w:r>
    </w:p>
    <w:p w14:paraId="014940DC" w14:textId="77777777" w:rsidR="0080723F" w:rsidRPr="007B639E" w:rsidRDefault="0080723F" w:rsidP="0080723F">
      <w:pPr>
        <w:pStyle w:val="PL"/>
        <w:rPr>
          <w:snapToGrid w:val="0"/>
        </w:rPr>
      </w:pPr>
      <w:r w:rsidRPr="007B639E">
        <w:rPr>
          <w:snapToGrid w:val="0"/>
        </w:rPr>
        <w:t>}</w:t>
      </w:r>
    </w:p>
    <w:p w14:paraId="7249E759" w14:textId="77777777" w:rsidR="0080723F" w:rsidRPr="007B639E" w:rsidRDefault="0080723F" w:rsidP="0080723F">
      <w:pPr>
        <w:pStyle w:val="PL"/>
        <w:rPr>
          <w:snapToGrid w:val="0"/>
        </w:rPr>
      </w:pPr>
    </w:p>
    <w:p w14:paraId="183D40B7" w14:textId="4D8059E4"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ExtIEs </w:t>
      </w:r>
      <w:r w:rsidR="00195218">
        <w:rPr>
          <w:snapToGrid w:val="0"/>
        </w:rPr>
        <w:t>XN</w:t>
      </w:r>
      <w:r w:rsidRPr="007B639E">
        <w:rPr>
          <w:snapToGrid w:val="0"/>
        </w:rPr>
        <w:t>AP-PROTOCOL-EXTENSION ::= {</w:t>
      </w:r>
    </w:p>
    <w:p w14:paraId="00E86368" w14:textId="77777777" w:rsidR="0080723F" w:rsidRPr="007B639E" w:rsidRDefault="0080723F" w:rsidP="0080723F">
      <w:pPr>
        <w:pStyle w:val="PL"/>
        <w:rPr>
          <w:snapToGrid w:val="0"/>
        </w:rPr>
      </w:pPr>
      <w:r w:rsidRPr="007B639E">
        <w:rPr>
          <w:snapToGrid w:val="0"/>
        </w:rPr>
        <w:tab/>
        <w:t>...</w:t>
      </w:r>
    </w:p>
    <w:p w14:paraId="6E3A45B9" w14:textId="77777777" w:rsidR="0080723F" w:rsidRPr="007B639E" w:rsidRDefault="0080723F" w:rsidP="0080723F">
      <w:pPr>
        <w:pStyle w:val="PL"/>
        <w:rPr>
          <w:snapToGrid w:val="0"/>
        </w:rPr>
      </w:pPr>
      <w:r w:rsidRPr="007B639E">
        <w:rPr>
          <w:snapToGrid w:val="0"/>
        </w:rPr>
        <w:t>}</w:t>
      </w:r>
    </w:p>
    <w:p w14:paraId="4C91CC35" w14:textId="77777777" w:rsidR="0080723F" w:rsidRPr="007B639E" w:rsidRDefault="0080723F" w:rsidP="0080723F">
      <w:pPr>
        <w:pStyle w:val="PL"/>
        <w:rPr>
          <w:snapToGrid w:val="0"/>
        </w:rPr>
      </w:pPr>
    </w:p>
    <w:p w14:paraId="1053F854" w14:textId="77777777" w:rsidR="0080723F" w:rsidRPr="007B639E" w:rsidRDefault="0080723F" w:rsidP="0080723F">
      <w:pPr>
        <w:pStyle w:val="PL"/>
      </w:pPr>
      <w:r w:rsidRPr="007B639E">
        <w:t>MonitoringRequest ::= ENUMERATED {ul, dl, both, stop,...}</w:t>
      </w:r>
    </w:p>
    <w:p w14:paraId="006A77A6" w14:textId="77777777" w:rsidR="0080723F" w:rsidRPr="007B639E" w:rsidRDefault="0080723F" w:rsidP="0080723F">
      <w:pPr>
        <w:pStyle w:val="PL"/>
        <w:rPr>
          <w:snapToGrid w:val="0"/>
          <w:lang w:eastAsia="zh-CN"/>
        </w:rPr>
      </w:pPr>
    </w:p>
    <w:p w14:paraId="0F7CD993" w14:textId="77777777" w:rsidR="0080723F" w:rsidRDefault="0080723F" w:rsidP="0080723F">
      <w:pPr>
        <w:pStyle w:val="PL"/>
        <w:rPr>
          <w:lang w:val="en-US" w:eastAsia="zh-CN"/>
        </w:rPr>
      </w:pPr>
    </w:p>
    <w:p w14:paraId="43B38DB5" w14:textId="77777777" w:rsidR="0080723F" w:rsidRDefault="0080723F" w:rsidP="0080723F">
      <w:pPr>
        <w:pStyle w:val="PL"/>
        <w:rPr>
          <w:rFonts w:eastAsiaTheme="minorEastAsia"/>
          <w:snapToGrid w:val="0"/>
        </w:rPr>
      </w:pPr>
      <w:r>
        <w:rPr>
          <w:rFonts w:eastAsiaTheme="minorEastAsia"/>
          <w:snapToGrid w:val="0"/>
        </w:rPr>
        <w:t xml:space="preserve">MMSID ::= </w:t>
      </w:r>
      <w:r>
        <w:rPr>
          <w:rFonts w:eastAsia="Times New Roman"/>
        </w:rPr>
        <w:t>OCTET STRING (SIZE (</w:t>
      </w:r>
      <w:r>
        <w:rPr>
          <w:rFonts w:hint="eastAsia"/>
          <w:lang w:eastAsia="zh-CN"/>
        </w:rPr>
        <w:t>1</w:t>
      </w:r>
      <w:r>
        <w:rPr>
          <w:rFonts w:eastAsia="Times New Roman"/>
        </w:rPr>
        <w:t>))</w:t>
      </w:r>
    </w:p>
    <w:p w14:paraId="0A52CE57" w14:textId="77777777" w:rsidR="0080723F" w:rsidRPr="00FD0425" w:rsidRDefault="0080723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r w:rsidRPr="00FD0425">
        <w:t>RAT-</w:t>
      </w:r>
      <w:r w:rsidRPr="00FD0425">
        <w:rPr>
          <w:snapToGrid w:val="0"/>
        </w:rPr>
        <w:t>RestrictionInformation</w:t>
      </w:r>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E65F9B" w:rsidRDefault="0049234F" w:rsidP="0049234F">
      <w:pPr>
        <w:pStyle w:val="PL"/>
        <w:rPr>
          <w:rFonts w:eastAsia="Batang"/>
          <w:lang w:val="de-AT"/>
        </w:rPr>
      </w:pPr>
      <w:r>
        <w:rPr>
          <w:rFonts w:eastAsia="MS Mincho"/>
          <w:snapToGrid w:val="0"/>
          <w:szCs w:val="24"/>
          <w:lang w:val="en-US"/>
        </w:rPr>
        <w:tab/>
      </w:r>
      <w:r w:rsidRPr="00E65F9B">
        <w:rPr>
          <w:snapToGrid w:val="0"/>
          <w:lang w:val="de-AT"/>
        </w:rPr>
        <w:t>mT-SDT-DataSize</w:t>
      </w:r>
      <w:r w:rsidRPr="00E65F9B">
        <w:rPr>
          <w:snapToGrid w:val="0"/>
          <w:lang w:val="de-AT"/>
        </w:rPr>
        <w:tab/>
      </w:r>
      <w:r w:rsidRPr="00E65F9B">
        <w:rPr>
          <w:snapToGrid w:val="0"/>
          <w:lang w:val="de-AT"/>
        </w:rPr>
        <w:tab/>
      </w:r>
      <w:r w:rsidRPr="00E65F9B">
        <w:rPr>
          <w:snapToGrid w:val="0"/>
          <w:lang w:val="de-AT"/>
        </w:rPr>
        <w:tab/>
        <w:t>MT-SDT-DataSize</w:t>
      </w:r>
      <w:r w:rsidRPr="00E65F9B">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E65F9B">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E65F9B" w:rsidRDefault="0049234F" w:rsidP="0049234F">
      <w:pPr>
        <w:pStyle w:val="PL"/>
        <w:rPr>
          <w:rFonts w:eastAsia="Batang"/>
          <w:snapToGrid w:val="0"/>
          <w:lang w:val="de-AT" w:eastAsia="zh-CN"/>
        </w:rPr>
      </w:pPr>
      <w:r w:rsidRPr="0002036C">
        <w:rPr>
          <w:rFonts w:eastAsia="Batang"/>
          <w:snapToGrid w:val="0"/>
          <w:lang w:val="fr-FR" w:eastAsia="zh-CN"/>
        </w:rPr>
        <w:tab/>
      </w:r>
      <w:r w:rsidRPr="00E65F9B">
        <w:rPr>
          <w:rFonts w:eastAsia="Batang"/>
          <w:snapToGrid w:val="0"/>
          <w:lang w:val="de-AT" w:eastAsia="zh-CN"/>
        </w:rPr>
        <w:t>...</w:t>
      </w:r>
    </w:p>
    <w:p w14:paraId="64B00745" w14:textId="77777777" w:rsidR="0049234F" w:rsidRPr="00E65F9B" w:rsidRDefault="0049234F" w:rsidP="0049234F">
      <w:pPr>
        <w:pStyle w:val="PL"/>
        <w:rPr>
          <w:snapToGrid w:val="0"/>
          <w:lang w:val="de-AT" w:eastAsia="zh-CN"/>
        </w:rPr>
      </w:pPr>
      <w:r w:rsidRPr="00E65F9B">
        <w:rPr>
          <w:rFonts w:eastAsia="Batang"/>
          <w:snapToGrid w:val="0"/>
          <w:lang w:val="de-AT" w:eastAsia="zh-CN"/>
        </w:rPr>
        <w:t>}</w:t>
      </w:r>
    </w:p>
    <w:p w14:paraId="5013D5FB" w14:textId="77777777" w:rsidR="0049234F" w:rsidRPr="00E65F9B" w:rsidRDefault="0049234F" w:rsidP="0049234F">
      <w:pPr>
        <w:pStyle w:val="PL"/>
        <w:rPr>
          <w:snapToGrid w:val="0"/>
          <w:lang w:val="de-AT" w:eastAsia="zh-CN"/>
        </w:rPr>
      </w:pPr>
    </w:p>
    <w:p w14:paraId="2404D7F3" w14:textId="77777777" w:rsidR="0049234F" w:rsidRPr="00E65F9B" w:rsidRDefault="0049234F" w:rsidP="0049234F">
      <w:pPr>
        <w:pStyle w:val="PL"/>
        <w:rPr>
          <w:rFonts w:eastAsia="Batang"/>
          <w:snapToGrid w:val="0"/>
          <w:lang w:val="de-AT" w:eastAsia="zh-CN"/>
        </w:rPr>
      </w:pPr>
      <w:r w:rsidRPr="00E65F9B">
        <w:rPr>
          <w:rFonts w:eastAsia="Batang"/>
          <w:lang w:val="de-AT"/>
        </w:rPr>
        <w:t>MT-SDT-Information</w:t>
      </w:r>
      <w:r w:rsidRPr="00E65F9B">
        <w:rPr>
          <w:rFonts w:eastAsia="Batang"/>
          <w:snapToGrid w:val="0"/>
          <w:lang w:val="de-AT" w:eastAsia="zh-CN"/>
        </w:rPr>
        <w:t>-ExtIEs XNAP-PROTOCOL-EXTENSION ::= {</w:t>
      </w:r>
    </w:p>
    <w:p w14:paraId="68DD4FFB"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ab/>
        <w:t>...</w:t>
      </w:r>
    </w:p>
    <w:p w14:paraId="0D522DB3"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w:t>
      </w:r>
    </w:p>
    <w:p w14:paraId="24AFD384" w14:textId="77777777" w:rsidR="0049234F" w:rsidRPr="00E65F9B" w:rsidRDefault="0049234F" w:rsidP="0049234F">
      <w:pPr>
        <w:pStyle w:val="PL"/>
        <w:rPr>
          <w:rFonts w:eastAsia="Batang"/>
          <w:snapToGrid w:val="0"/>
          <w:lang w:val="de-AT" w:eastAsia="zh-CN"/>
        </w:rPr>
      </w:pPr>
    </w:p>
    <w:p w14:paraId="08523E3B" w14:textId="77777777" w:rsidR="0049234F" w:rsidRPr="00E65F9B" w:rsidRDefault="0049234F" w:rsidP="0049234F">
      <w:pPr>
        <w:pStyle w:val="PL"/>
        <w:rPr>
          <w:lang w:val="de-AT"/>
        </w:rPr>
      </w:pPr>
      <w:r w:rsidRPr="00E65F9B">
        <w:rPr>
          <w:lang w:val="de-AT"/>
        </w:rPr>
        <w:t>MT-SDT-DataSize</w:t>
      </w:r>
      <w:r w:rsidRPr="00E65F9B">
        <w:rPr>
          <w:lang w:val="de-AT"/>
        </w:rPr>
        <w:tab/>
        <w:t>::= INTEGER (1..96000, ...)</w:t>
      </w:r>
    </w:p>
    <w:p w14:paraId="562A17A7" w14:textId="77777777" w:rsidR="0049234F" w:rsidRPr="00E65F9B" w:rsidRDefault="0049234F" w:rsidP="0049234F">
      <w:pPr>
        <w:pStyle w:val="PL"/>
        <w:rPr>
          <w:lang w:val="de-AT"/>
        </w:rPr>
      </w:pPr>
    </w:p>
    <w:p w14:paraId="27DA40AE" w14:textId="77777777" w:rsidR="0049234F" w:rsidRPr="00E65F9B" w:rsidRDefault="0049234F" w:rsidP="0049234F">
      <w:pPr>
        <w:pStyle w:val="PL"/>
        <w:rPr>
          <w:rFonts w:eastAsia="MS Mincho"/>
          <w:szCs w:val="24"/>
          <w:lang w:val="de-AT"/>
        </w:rPr>
      </w:pPr>
      <w:r w:rsidRPr="00E65F9B">
        <w:rPr>
          <w:rFonts w:eastAsia="MS Mincho"/>
          <w:snapToGrid w:val="0"/>
          <w:szCs w:val="24"/>
          <w:lang w:val="de-AT"/>
        </w:rPr>
        <w:t>MT-SDT-Indicator ::= ENUMERATED {true, ...}</w:t>
      </w:r>
    </w:p>
    <w:p w14:paraId="7AF012F9" w14:textId="77777777" w:rsidR="0049234F" w:rsidRPr="00E65F9B"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p w14:paraId="259175F9" w14:textId="77777777" w:rsidR="004E2796" w:rsidRDefault="004E2796" w:rsidP="004E2796">
      <w:pPr>
        <w:pStyle w:val="PL"/>
        <w:rPr>
          <w:snapToGrid w:val="0"/>
          <w:lang w:eastAsia="zh-CN"/>
        </w:rPr>
      </w:pPr>
    </w:p>
    <w:p w14:paraId="58679497" w14:textId="77777777" w:rsidR="004E2796" w:rsidRPr="00455363" w:rsidRDefault="004E2796" w:rsidP="004E2796">
      <w:pPr>
        <w:pStyle w:val="PL"/>
      </w:pPr>
      <w:r>
        <w:rPr>
          <w:rFonts w:hint="eastAsia"/>
          <w:snapToGrid w:val="0"/>
          <w:lang w:eastAsia="zh-CN"/>
        </w:rPr>
        <w:t>MultipleCandidateSN-List</w:t>
      </w:r>
      <w:r w:rsidRPr="00455363">
        <w:t xml:space="preserve"> ::= SEQUENCE (SIZE(1..</w:t>
      </w:r>
      <w:r>
        <w:rPr>
          <w:snapToGrid w:val="0"/>
        </w:rPr>
        <w:t>maxnoofTargetSNs</w:t>
      </w:r>
      <w:r w:rsidRPr="00455363">
        <w:t xml:space="preserve">)) OF </w:t>
      </w:r>
      <w:r>
        <w:rPr>
          <w:rFonts w:hint="eastAsia"/>
          <w:snapToGrid w:val="0"/>
          <w:lang w:eastAsia="zh-CN"/>
        </w:rPr>
        <w:t>MultipleCandidateSN</w:t>
      </w:r>
      <w:r w:rsidRPr="00455363">
        <w:t>-Item</w:t>
      </w:r>
    </w:p>
    <w:p w14:paraId="18BC5B78" w14:textId="77777777" w:rsidR="004E2796" w:rsidRPr="00455363" w:rsidRDefault="004E2796" w:rsidP="004E2796">
      <w:pPr>
        <w:pStyle w:val="PL"/>
      </w:pPr>
    </w:p>
    <w:p w14:paraId="0D0DD2AE" w14:textId="77777777" w:rsidR="004E2796" w:rsidRDefault="004E2796" w:rsidP="004E2796">
      <w:pPr>
        <w:pStyle w:val="PL"/>
      </w:pPr>
      <w:r>
        <w:rPr>
          <w:rFonts w:hint="eastAsia"/>
          <w:snapToGrid w:val="0"/>
          <w:lang w:eastAsia="zh-CN"/>
        </w:rPr>
        <w:t>MultipleCandidateSN</w:t>
      </w:r>
      <w:r w:rsidRPr="00455363">
        <w:t>-Item ::= SEQUENCE {</w:t>
      </w:r>
    </w:p>
    <w:p w14:paraId="665806A5" w14:textId="77777777" w:rsidR="004E2796" w:rsidRPr="00455363" w:rsidRDefault="004E2796" w:rsidP="004E2796">
      <w:pPr>
        <w:pStyle w:val="PL"/>
      </w:pPr>
      <w:r>
        <w:rPr>
          <w:snapToGrid w:val="0"/>
        </w:rPr>
        <w:tab/>
      </w:r>
      <w:r>
        <w:rPr>
          <w:rFonts w:hint="eastAsia"/>
          <w:snapToGrid w:val="0"/>
          <w:lang w:eastAsia="zh-CN"/>
        </w:rPr>
        <w:t>s</w:t>
      </w:r>
      <w:r w:rsidRPr="00FD0425">
        <w:rPr>
          <w:snapToGrid w:val="0"/>
        </w:rPr>
        <w:t>-NG-RANnodeID</w:t>
      </w:r>
      <w:r>
        <w:tab/>
      </w:r>
      <w:r>
        <w:tab/>
      </w:r>
      <w:r>
        <w:tab/>
      </w:r>
      <w:r>
        <w:tab/>
      </w:r>
      <w:r>
        <w:tab/>
      </w:r>
      <w:r>
        <w:tab/>
      </w:r>
      <w:r w:rsidRPr="00FD0425">
        <w:t>GlobalNG-RANNode-ID</w:t>
      </w:r>
      <w:r>
        <w:t>,</w:t>
      </w:r>
    </w:p>
    <w:p w14:paraId="5A03D2F0" w14:textId="77777777" w:rsidR="004E2796" w:rsidRPr="00455363" w:rsidRDefault="004E2796" w:rsidP="004E2796">
      <w:pPr>
        <w:pStyle w:val="PL"/>
      </w:pPr>
      <w:r>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Pr>
          <w:snapToGrid w:val="0"/>
          <w:lang w:eastAsia="zh-CN"/>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FC029B6" w14:textId="77777777" w:rsidR="004E2796" w:rsidRPr="00A3578E" w:rsidRDefault="004E2796" w:rsidP="004E2796">
      <w:pPr>
        <w:pStyle w:val="PL"/>
        <w:rPr>
          <w:lang w:val="fr-FR"/>
        </w:rPr>
      </w:pPr>
      <w:r w:rsidRPr="00455363">
        <w:tab/>
      </w:r>
      <w:r w:rsidRPr="00A3578E">
        <w:rPr>
          <w:lang w:val="fr-FR"/>
        </w:rPr>
        <w:t>iE-Extensions</w:t>
      </w:r>
      <w:r w:rsidRPr="00A3578E">
        <w:rPr>
          <w:lang w:val="fr-FR"/>
        </w:rPr>
        <w:tab/>
      </w:r>
      <w:r w:rsidRPr="00A3578E">
        <w:rPr>
          <w:lang w:val="fr-FR"/>
        </w:rPr>
        <w:tab/>
        <w:t>ProtocolExtensionContainer { {</w:t>
      </w:r>
      <w:r w:rsidRPr="00A3578E">
        <w:rPr>
          <w:rFonts w:hint="eastAsia"/>
          <w:snapToGrid w:val="0"/>
          <w:lang w:val="fr-FR" w:eastAsia="zh-CN"/>
        </w:rPr>
        <w:t xml:space="preserve"> MultipleCandidateSN-</w:t>
      </w:r>
      <w:r w:rsidRPr="00A3578E">
        <w:rPr>
          <w:lang w:val="fr-FR"/>
        </w:rPr>
        <w:t>Item-ExtIEs} }</w:t>
      </w:r>
      <w:r w:rsidRPr="00A3578E">
        <w:rPr>
          <w:lang w:val="fr-FR"/>
        </w:rPr>
        <w:tab/>
      </w:r>
      <w:r w:rsidRPr="00A3578E">
        <w:rPr>
          <w:lang w:val="fr-FR"/>
        </w:rPr>
        <w:tab/>
      </w:r>
      <w:r w:rsidRPr="00A3578E">
        <w:rPr>
          <w:lang w:val="fr-FR"/>
        </w:rPr>
        <w:tab/>
        <w:t>OPTIONAL,</w:t>
      </w:r>
    </w:p>
    <w:p w14:paraId="6A0D13DD" w14:textId="77777777" w:rsidR="004E2796" w:rsidRPr="00455363" w:rsidRDefault="004E2796" w:rsidP="004E2796">
      <w:pPr>
        <w:pStyle w:val="PL"/>
      </w:pPr>
      <w:r w:rsidRPr="00A3578E">
        <w:rPr>
          <w:lang w:val="fr-FR"/>
        </w:rPr>
        <w:tab/>
      </w:r>
      <w:r w:rsidRPr="00455363">
        <w:t>...</w:t>
      </w:r>
    </w:p>
    <w:p w14:paraId="12C002F1" w14:textId="77777777" w:rsidR="004E2796" w:rsidRPr="00455363" w:rsidRDefault="004E2796" w:rsidP="004E2796">
      <w:pPr>
        <w:pStyle w:val="PL"/>
      </w:pPr>
      <w:r w:rsidRPr="00455363">
        <w:t>}</w:t>
      </w:r>
    </w:p>
    <w:p w14:paraId="6B3DA27A" w14:textId="77777777" w:rsidR="004E2796" w:rsidRPr="00455363" w:rsidRDefault="004E2796" w:rsidP="004E2796">
      <w:pPr>
        <w:pStyle w:val="PL"/>
      </w:pPr>
    </w:p>
    <w:p w14:paraId="368F14BD" w14:textId="77777777" w:rsidR="004E2796" w:rsidRPr="00455363" w:rsidRDefault="004E2796" w:rsidP="004E2796">
      <w:pPr>
        <w:pStyle w:val="PL"/>
      </w:pPr>
      <w:r>
        <w:rPr>
          <w:rFonts w:hint="eastAsia"/>
          <w:snapToGrid w:val="0"/>
          <w:lang w:eastAsia="zh-CN"/>
        </w:rPr>
        <w:t>MultipleCandidateSN-</w:t>
      </w:r>
      <w:r w:rsidRPr="00455363">
        <w:t>Item-ExtIEs XNAP-PROTOCOL-EXTENSION ::= {</w:t>
      </w:r>
    </w:p>
    <w:p w14:paraId="2A1B5839" w14:textId="77777777" w:rsidR="004E2796" w:rsidRPr="00455363" w:rsidRDefault="004E2796" w:rsidP="004E2796">
      <w:pPr>
        <w:pStyle w:val="PL"/>
      </w:pPr>
      <w:r w:rsidRPr="00455363">
        <w:tab/>
        <w:t>...</w:t>
      </w:r>
    </w:p>
    <w:p w14:paraId="76145A12" w14:textId="77777777" w:rsidR="004E2796" w:rsidRDefault="004E2796" w:rsidP="004E2796">
      <w:pPr>
        <w:pStyle w:val="PL"/>
        <w:rPr>
          <w:lang w:eastAsia="zh-CN"/>
        </w:rPr>
      </w:pPr>
      <w:r w:rsidRPr="00455363">
        <w:t>}</w:t>
      </w:r>
    </w:p>
    <w:p w14:paraId="05D05CCE" w14:textId="77777777" w:rsidR="004E2796" w:rsidRDefault="004E2796" w:rsidP="004E2796">
      <w:pPr>
        <w:pStyle w:val="PL"/>
        <w:rPr>
          <w:snapToGrid w:val="0"/>
          <w:lang w:eastAsia="zh-CN"/>
        </w:rPr>
      </w:pPr>
    </w:p>
    <w:p w14:paraId="2584EC7B" w14:textId="77777777" w:rsidR="004E2796" w:rsidRPr="00455363" w:rsidRDefault="004E2796" w:rsidP="004E2796">
      <w:pPr>
        <w:pStyle w:val="PL"/>
      </w:pPr>
      <w:r>
        <w:rPr>
          <w:rFonts w:hint="eastAsia"/>
          <w:snapToGrid w:val="0"/>
          <w:lang w:eastAsia="zh-CN"/>
        </w:rPr>
        <w:t>MultipleCandidateSNChangeRequired-List</w:t>
      </w:r>
      <w:r w:rsidRPr="00455363">
        <w:t xml:space="preserve"> ::= SEQUENCE (SIZE(1..</w:t>
      </w:r>
      <w:r>
        <w:rPr>
          <w:snapToGrid w:val="0"/>
        </w:rPr>
        <w:t>maxnoofTargetSNs</w:t>
      </w:r>
      <w:r w:rsidRPr="00455363">
        <w:t xml:space="preserve">)) OF </w:t>
      </w:r>
      <w:r>
        <w:rPr>
          <w:rFonts w:hint="eastAsia"/>
          <w:snapToGrid w:val="0"/>
          <w:lang w:eastAsia="zh-CN"/>
        </w:rPr>
        <w:t>MultipleCandidat</w:t>
      </w:r>
      <w:r>
        <w:rPr>
          <w:snapToGrid w:val="0"/>
          <w:lang w:eastAsia="zh-CN"/>
        </w:rPr>
        <w:t>e</w:t>
      </w:r>
      <w:r>
        <w:rPr>
          <w:rFonts w:hint="eastAsia"/>
          <w:snapToGrid w:val="0"/>
          <w:lang w:eastAsia="zh-CN"/>
        </w:rPr>
        <w:t>SNChangeRequired-</w:t>
      </w:r>
      <w:r w:rsidRPr="00455363">
        <w:t>Item</w:t>
      </w:r>
    </w:p>
    <w:p w14:paraId="7770F383" w14:textId="77777777" w:rsidR="004E2796" w:rsidRPr="00455363" w:rsidRDefault="004E2796" w:rsidP="004E2796">
      <w:pPr>
        <w:pStyle w:val="PL"/>
      </w:pPr>
    </w:p>
    <w:p w14:paraId="433AD7B5" w14:textId="77777777" w:rsidR="004E2796" w:rsidRPr="00455363" w:rsidRDefault="004E2796" w:rsidP="004E2796">
      <w:pPr>
        <w:pStyle w:val="PL"/>
      </w:pPr>
      <w:r>
        <w:rPr>
          <w:rFonts w:hint="eastAsia"/>
          <w:snapToGrid w:val="0"/>
          <w:lang w:eastAsia="zh-CN"/>
        </w:rPr>
        <w:t>MultipleCandidateSNChangeRequired-</w:t>
      </w:r>
      <w:r w:rsidRPr="00455363">
        <w:t>Item ::= SEQUENCE {</w:t>
      </w:r>
    </w:p>
    <w:p w14:paraId="437222FB" w14:textId="77777777" w:rsidR="004E2796" w:rsidRDefault="004E2796" w:rsidP="004E2796">
      <w:pPr>
        <w:pStyle w:val="PL"/>
      </w:pPr>
      <w:r w:rsidRPr="00455363">
        <w:tab/>
      </w:r>
      <w:r>
        <w:rPr>
          <w:rFonts w:hint="eastAsia"/>
          <w:snapToGrid w:val="0"/>
          <w:lang w:eastAsia="zh-CN"/>
        </w:rPr>
        <w:t>s</w:t>
      </w:r>
      <w:r w:rsidRPr="00FD0425">
        <w:rPr>
          <w:snapToGrid w:val="0"/>
        </w:rPr>
        <w:t>-NG-RANnodeID</w:t>
      </w:r>
      <w:r>
        <w:tab/>
      </w:r>
      <w:r>
        <w:tab/>
      </w:r>
      <w:r>
        <w:tab/>
      </w:r>
      <w:r>
        <w:tab/>
      </w:r>
      <w:r>
        <w:tab/>
      </w:r>
      <w:r>
        <w:tab/>
      </w:r>
      <w:r>
        <w:tab/>
      </w:r>
      <w:r>
        <w:tab/>
      </w:r>
      <w:r w:rsidRPr="00FD0425">
        <w:t>GlobalNG-RANNode-ID</w:t>
      </w:r>
      <w:r>
        <w:t>,</w:t>
      </w:r>
    </w:p>
    <w:p w14:paraId="0CB4C410"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0DD25B3A" w14:textId="77777777" w:rsidR="004E2796" w:rsidRDefault="004E2796" w:rsidP="004E2796">
      <w:pPr>
        <w:pStyle w:val="PL"/>
        <w:rPr>
          <w:rFonts w:eastAsia="DengXian"/>
          <w:snapToGrid w:val="0"/>
          <w:lang w:eastAsia="zh-CN"/>
        </w:rPr>
      </w:pPr>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5A02898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t>LTM-PSCell-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2E61CDA4" w14:textId="77777777" w:rsidR="004E2796" w:rsidRPr="00455363" w:rsidRDefault="004E2796" w:rsidP="004E2796">
      <w:pPr>
        <w:pStyle w:val="PL"/>
      </w:pPr>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CandidateSNChangeRequired-</w:t>
      </w:r>
      <w:r w:rsidRPr="00455363">
        <w:t>Item-ExtIEs} }</w:t>
      </w:r>
      <w:r>
        <w:tab/>
      </w:r>
      <w:r>
        <w:tab/>
      </w:r>
      <w:r w:rsidRPr="00455363">
        <w:t>OPTIONAL,</w:t>
      </w:r>
    </w:p>
    <w:p w14:paraId="791AD3C2" w14:textId="77777777" w:rsidR="004E2796" w:rsidRPr="00455363" w:rsidRDefault="004E2796" w:rsidP="004E2796">
      <w:pPr>
        <w:pStyle w:val="PL"/>
      </w:pPr>
      <w:r w:rsidRPr="00455363">
        <w:tab/>
        <w:t>...</w:t>
      </w:r>
    </w:p>
    <w:p w14:paraId="153AA8BF" w14:textId="77777777" w:rsidR="004E2796" w:rsidRPr="00455363" w:rsidRDefault="004E2796" w:rsidP="004E2796">
      <w:pPr>
        <w:pStyle w:val="PL"/>
      </w:pPr>
      <w:r w:rsidRPr="00455363">
        <w:t>}</w:t>
      </w:r>
    </w:p>
    <w:p w14:paraId="06687730" w14:textId="77777777" w:rsidR="004E2796" w:rsidRPr="00455363" w:rsidRDefault="004E2796" w:rsidP="004E2796">
      <w:pPr>
        <w:pStyle w:val="PL"/>
      </w:pPr>
    </w:p>
    <w:p w14:paraId="70B13112" w14:textId="77777777" w:rsidR="004E2796" w:rsidRPr="00455363" w:rsidRDefault="004E2796" w:rsidP="004E2796">
      <w:pPr>
        <w:pStyle w:val="PL"/>
      </w:pPr>
      <w:r>
        <w:rPr>
          <w:rFonts w:hint="eastAsia"/>
          <w:snapToGrid w:val="0"/>
          <w:lang w:eastAsia="zh-CN"/>
        </w:rPr>
        <w:t>MultipleCandidateSNChangeRequired-</w:t>
      </w:r>
      <w:r w:rsidRPr="00455363">
        <w:t>Item-ExtIEs XNAP-PROTOCOL-EXTENSION ::= {</w:t>
      </w:r>
    </w:p>
    <w:p w14:paraId="58B46810" w14:textId="77777777" w:rsidR="004E2796" w:rsidRPr="00455363" w:rsidRDefault="004E2796" w:rsidP="004E2796">
      <w:pPr>
        <w:pStyle w:val="PL"/>
      </w:pPr>
      <w:r w:rsidRPr="00455363">
        <w:tab/>
        <w:t>...</w:t>
      </w:r>
    </w:p>
    <w:p w14:paraId="6B11C6B8" w14:textId="1C0916A4" w:rsidR="0049234F" w:rsidRDefault="004E2796" w:rsidP="004E2796">
      <w:pPr>
        <w:pStyle w:val="PL"/>
        <w:rPr>
          <w:snapToGrid w:val="0"/>
        </w:rPr>
      </w:pPr>
      <w:r w:rsidRPr="00455363">
        <w:t>}</w:t>
      </w: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r w:rsidRPr="00FD0425">
        <w:t>NeighbourInformation-E-UTRA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E-UTRAARFCN,</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r w:rsidRPr="00FD0425">
        <w:t>NeighbourInformation-NR ::=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6ABC7908" w14:textId="77777777" w:rsidR="00717A28" w:rsidRDefault="00717A28" w:rsidP="00717A28">
      <w:pPr>
        <w:pStyle w:val="PL"/>
        <w:rPr>
          <w:snapToGrid w:val="0"/>
        </w:rPr>
      </w:pPr>
      <w:r w:rsidRPr="00B57244">
        <w:rPr>
          <w:snapToGrid w:val="0"/>
        </w:rPr>
        <w:t>NetworkSliceListforMDT</w:t>
      </w:r>
      <w:r>
        <w:rPr>
          <w:snapToGrid w:val="0"/>
        </w:rPr>
        <w:t xml:space="preserve"> ::= </w:t>
      </w:r>
      <w:r w:rsidRPr="001D2E49">
        <w:rPr>
          <w:snapToGrid w:val="0"/>
        </w:rPr>
        <w:t>SEQUENCE (SIZE(1..</w:t>
      </w:r>
      <w:r w:rsidRPr="002855EC">
        <w:t xml:space="preserve"> </w:t>
      </w:r>
      <w:r w:rsidRPr="002855EC">
        <w:rPr>
          <w:snapToGrid w:val="0"/>
        </w:rPr>
        <w:t>maxnoofMDTPLMNs</w:t>
      </w:r>
      <w:r w:rsidRPr="001D2E49">
        <w:rPr>
          <w:snapToGrid w:val="0"/>
        </w:rPr>
        <w:t xml:space="preserve">)) OF </w:t>
      </w:r>
      <w:r w:rsidRPr="00610FF3">
        <w:rPr>
          <w:snapToGrid w:val="0"/>
        </w:rPr>
        <w:t>NetworkSlice</w:t>
      </w:r>
      <w:r>
        <w:rPr>
          <w:snapToGrid w:val="0"/>
        </w:rPr>
        <w:t>Item</w:t>
      </w:r>
      <w:r w:rsidRPr="00610FF3">
        <w:rPr>
          <w:snapToGrid w:val="0"/>
        </w:rPr>
        <w:t>forMDT</w:t>
      </w:r>
    </w:p>
    <w:p w14:paraId="5B7C0F28" w14:textId="77777777" w:rsidR="00717A28" w:rsidRPr="001D2E49" w:rsidRDefault="00717A28" w:rsidP="00717A28">
      <w:pPr>
        <w:pStyle w:val="PL"/>
        <w:rPr>
          <w:snapToGrid w:val="0"/>
        </w:rPr>
      </w:pPr>
    </w:p>
    <w:p w14:paraId="415E56E9" w14:textId="77777777" w:rsidR="00717A28" w:rsidRPr="00610FF3" w:rsidRDefault="00717A28" w:rsidP="00717A28">
      <w:pPr>
        <w:pStyle w:val="PL"/>
        <w:rPr>
          <w:snapToGrid w:val="0"/>
        </w:rPr>
      </w:pPr>
      <w:r w:rsidRPr="00610FF3">
        <w:rPr>
          <w:snapToGrid w:val="0"/>
        </w:rPr>
        <w:t>NetworkSlice</w:t>
      </w:r>
      <w:r>
        <w:rPr>
          <w:snapToGrid w:val="0"/>
        </w:rPr>
        <w:t>Item</w:t>
      </w:r>
      <w:r w:rsidRPr="00610FF3">
        <w:rPr>
          <w:snapToGrid w:val="0"/>
        </w:rPr>
        <w:t>forMDT ::= SEQUENCE {</w:t>
      </w:r>
    </w:p>
    <w:p w14:paraId="5B38F944" w14:textId="37EB153D" w:rsidR="00717A28" w:rsidRPr="00610FF3" w:rsidRDefault="00717A28" w:rsidP="00717A28">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t>PLMN</w:t>
      </w:r>
      <w:r w:rsidR="00195218">
        <w:rPr>
          <w:snapToGrid w:val="0"/>
        </w:rPr>
        <w:t>-</w:t>
      </w:r>
      <w:r w:rsidRPr="00610FF3">
        <w:rPr>
          <w:snapToGrid w:val="0"/>
        </w:rPr>
        <w:t>Identity,</w:t>
      </w:r>
    </w:p>
    <w:p w14:paraId="33BF90A0" w14:textId="77777777" w:rsidR="00717A28" w:rsidRPr="00610FF3" w:rsidRDefault="00717A28" w:rsidP="00717A28">
      <w:pPr>
        <w:pStyle w:val="PL"/>
        <w:tabs>
          <w:tab w:val="clear" w:pos="2688"/>
          <w:tab w:val="clear" w:pos="3072"/>
        </w:tabs>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sidRPr="00815C2B">
        <w:t>SliceMDT</w:t>
      </w:r>
      <w:r>
        <w:t>List</w:t>
      </w:r>
      <w:r w:rsidRPr="00610FF3">
        <w:rPr>
          <w:snapToGrid w:val="0"/>
        </w:rPr>
        <w:t>,</w:t>
      </w:r>
    </w:p>
    <w:p w14:paraId="571C2BAE" w14:textId="77777777" w:rsidR="00717A28" w:rsidRPr="00AB24B7" w:rsidRDefault="00717A28" w:rsidP="00717A28">
      <w:pPr>
        <w:pStyle w:val="PL"/>
        <w:rPr>
          <w:snapToGrid w:val="0"/>
        </w:rPr>
      </w:pPr>
      <w:r w:rsidRPr="00610FF3">
        <w:rPr>
          <w:snapToGrid w:val="0"/>
        </w:rPr>
        <w:tab/>
      </w:r>
      <w:r w:rsidRPr="00AB24B7">
        <w:rPr>
          <w:snapToGrid w:val="0"/>
        </w:rPr>
        <w:t>iE-Extensions</w:t>
      </w:r>
      <w:r w:rsidRPr="00AB24B7">
        <w:rPr>
          <w:snapToGrid w:val="0"/>
        </w:rPr>
        <w:tab/>
      </w:r>
      <w:r w:rsidRPr="00AB24B7">
        <w:rPr>
          <w:snapToGrid w:val="0"/>
        </w:rPr>
        <w:tab/>
        <w:t>ProtocolExtensionContainer { {NetworkSliceListforMDT-ExtIEs} }</w:t>
      </w:r>
      <w:r w:rsidRPr="00AB24B7">
        <w:rPr>
          <w:snapToGrid w:val="0"/>
        </w:rPr>
        <w:tab/>
        <w:t>OPTIONAL,</w:t>
      </w:r>
    </w:p>
    <w:p w14:paraId="6EC49F14" w14:textId="77777777" w:rsidR="00717A28" w:rsidRPr="00AB24B7" w:rsidRDefault="00717A28" w:rsidP="00717A28">
      <w:pPr>
        <w:pStyle w:val="PL"/>
        <w:rPr>
          <w:snapToGrid w:val="0"/>
        </w:rPr>
      </w:pPr>
      <w:r w:rsidRPr="00AB24B7">
        <w:rPr>
          <w:snapToGrid w:val="0"/>
        </w:rPr>
        <w:tab/>
        <w:t>...</w:t>
      </w:r>
    </w:p>
    <w:p w14:paraId="0817BF8D" w14:textId="77777777" w:rsidR="00717A28" w:rsidRPr="00AB24B7" w:rsidRDefault="00717A28" w:rsidP="00717A28">
      <w:pPr>
        <w:pStyle w:val="PL"/>
        <w:rPr>
          <w:snapToGrid w:val="0"/>
        </w:rPr>
      </w:pPr>
      <w:r w:rsidRPr="00AB24B7">
        <w:rPr>
          <w:snapToGrid w:val="0"/>
        </w:rPr>
        <w:t>}</w:t>
      </w:r>
    </w:p>
    <w:p w14:paraId="121C2C50" w14:textId="77777777" w:rsidR="00717A28" w:rsidRPr="00AB24B7" w:rsidRDefault="00717A28" w:rsidP="00717A28">
      <w:pPr>
        <w:pStyle w:val="PL"/>
        <w:rPr>
          <w:snapToGrid w:val="0"/>
        </w:rPr>
      </w:pPr>
    </w:p>
    <w:p w14:paraId="5DDCB35B" w14:textId="77777777" w:rsidR="00717A28" w:rsidRPr="00AB24B7" w:rsidRDefault="00717A28" w:rsidP="00717A28">
      <w:pPr>
        <w:pStyle w:val="PL"/>
        <w:rPr>
          <w:snapToGrid w:val="0"/>
        </w:rPr>
      </w:pPr>
      <w:r w:rsidRPr="00AB24B7">
        <w:rPr>
          <w:snapToGrid w:val="0"/>
        </w:rPr>
        <w:t xml:space="preserve">NetworkSliceListforMDT-ExtIEs </w:t>
      </w:r>
      <w:r w:rsidRPr="00AB24B7">
        <w:rPr>
          <w:rFonts w:hint="eastAsia"/>
          <w:snapToGrid w:val="0"/>
          <w:lang w:eastAsia="zh-CN"/>
        </w:rPr>
        <w:t>XN</w:t>
      </w:r>
      <w:r w:rsidRPr="00AB24B7">
        <w:rPr>
          <w:snapToGrid w:val="0"/>
        </w:rPr>
        <w:t>AP-PROTOCOL-EXTENSION ::={</w:t>
      </w:r>
    </w:p>
    <w:p w14:paraId="76D99008" w14:textId="77777777" w:rsidR="00717A28" w:rsidRPr="00AB24B7" w:rsidRDefault="00717A28" w:rsidP="00717A28">
      <w:pPr>
        <w:pStyle w:val="PL"/>
        <w:rPr>
          <w:snapToGrid w:val="0"/>
        </w:rPr>
      </w:pPr>
      <w:r w:rsidRPr="00AB24B7">
        <w:rPr>
          <w:snapToGrid w:val="0"/>
        </w:rPr>
        <w:tab/>
        <w:t>...</w:t>
      </w:r>
    </w:p>
    <w:p w14:paraId="13778B47" w14:textId="77777777" w:rsidR="00717A28" w:rsidRPr="00AB24B7" w:rsidRDefault="00717A28" w:rsidP="00717A28">
      <w:pPr>
        <w:pStyle w:val="PL"/>
        <w:rPr>
          <w:snapToGrid w:val="0"/>
        </w:rPr>
      </w:pPr>
      <w:r w:rsidRPr="00AB24B7">
        <w:rPr>
          <w:snapToGrid w:val="0"/>
        </w:rPr>
        <w:t>}</w:t>
      </w:r>
    </w:p>
    <w:p w14:paraId="6C26ECBF" w14:textId="77777777" w:rsidR="00717A28" w:rsidRPr="00AB24B7" w:rsidRDefault="00717A28" w:rsidP="00717A28">
      <w:pPr>
        <w:pStyle w:val="PL"/>
        <w:rPr>
          <w:snapToGrid w:val="0"/>
          <w:lang w:eastAsia="zh-CN"/>
        </w:rPr>
      </w:pPr>
    </w:p>
    <w:p w14:paraId="2C553FF1" w14:textId="77777777" w:rsidR="00717A28" w:rsidRPr="00AB24B7" w:rsidRDefault="00717A28" w:rsidP="00717A28">
      <w:pPr>
        <w:pStyle w:val="PL"/>
        <w:rPr>
          <w:snapToGrid w:val="0"/>
        </w:rPr>
      </w:pPr>
      <w:r w:rsidRPr="00AB24B7">
        <w:rPr>
          <w:snapToGrid w:val="0"/>
        </w:rPr>
        <w:t>NetworkSliceAreaScopeofMDT ::= SEQUENCE {</w:t>
      </w:r>
    </w:p>
    <w:p w14:paraId="5D82D166" w14:textId="77777777" w:rsidR="00717A28" w:rsidRPr="00AB24B7" w:rsidRDefault="00717A28" w:rsidP="00717A28">
      <w:pPr>
        <w:pStyle w:val="PL"/>
        <w:rPr>
          <w:snapToGrid w:val="0"/>
        </w:rPr>
      </w:pPr>
      <w:r w:rsidRPr="00AB24B7">
        <w:rPr>
          <w:snapToGrid w:val="0"/>
        </w:rPr>
        <w:tab/>
        <w:t>networkSliceListforMDT</w:t>
      </w:r>
      <w:r w:rsidRPr="00AB24B7">
        <w:rPr>
          <w:snapToGrid w:val="0"/>
        </w:rPr>
        <w:tab/>
      </w:r>
      <w:r w:rsidRPr="00AB24B7">
        <w:rPr>
          <w:snapToGrid w:val="0"/>
        </w:rPr>
        <w:tab/>
        <w:t>NetworkSliceListforMDT,</w:t>
      </w:r>
    </w:p>
    <w:p w14:paraId="7EA80F84" w14:textId="77777777" w:rsidR="00717A28" w:rsidRPr="00AB24B7" w:rsidRDefault="00717A28" w:rsidP="00717A28">
      <w:pPr>
        <w:pStyle w:val="PL"/>
        <w:rPr>
          <w:snapToGrid w:val="0"/>
        </w:rPr>
      </w:pPr>
      <w:r w:rsidRPr="00AB24B7">
        <w:rPr>
          <w:snapToGrid w:val="0"/>
        </w:rPr>
        <w:tab/>
        <w:t>iE-Extensions</w:t>
      </w:r>
      <w:r w:rsidRPr="00AB24B7">
        <w:rPr>
          <w:snapToGrid w:val="0"/>
        </w:rPr>
        <w:tab/>
      </w:r>
      <w:r w:rsidRPr="00AB24B7">
        <w:rPr>
          <w:snapToGrid w:val="0"/>
        </w:rPr>
        <w:tab/>
      </w:r>
      <w:r w:rsidRPr="00AB24B7">
        <w:rPr>
          <w:snapToGrid w:val="0"/>
        </w:rPr>
        <w:tab/>
      </w:r>
      <w:r w:rsidRPr="00AB24B7">
        <w:rPr>
          <w:snapToGrid w:val="0"/>
        </w:rPr>
        <w:tab/>
        <w:t>ProtocolExtensionContainer { {NetworkSliceAreaScopeofMDT-ExtIEs} } OPTIONAL,</w:t>
      </w:r>
    </w:p>
    <w:p w14:paraId="10683683" w14:textId="77777777" w:rsidR="00717A28" w:rsidRPr="00B57244" w:rsidRDefault="00717A28" w:rsidP="00717A28">
      <w:pPr>
        <w:pStyle w:val="PL"/>
        <w:rPr>
          <w:snapToGrid w:val="0"/>
        </w:rPr>
      </w:pPr>
      <w:r w:rsidRPr="00AB24B7">
        <w:rPr>
          <w:snapToGrid w:val="0"/>
        </w:rPr>
        <w:tab/>
      </w:r>
      <w:r w:rsidRPr="00B57244">
        <w:rPr>
          <w:snapToGrid w:val="0"/>
        </w:rPr>
        <w:t>...</w:t>
      </w:r>
    </w:p>
    <w:p w14:paraId="0900074D" w14:textId="77777777" w:rsidR="00717A28" w:rsidRPr="00B57244" w:rsidRDefault="00717A28" w:rsidP="00717A28">
      <w:pPr>
        <w:pStyle w:val="PL"/>
        <w:rPr>
          <w:snapToGrid w:val="0"/>
        </w:rPr>
      </w:pPr>
      <w:r w:rsidRPr="00B57244">
        <w:rPr>
          <w:snapToGrid w:val="0"/>
        </w:rPr>
        <w:t>}</w:t>
      </w:r>
    </w:p>
    <w:p w14:paraId="6124C1EE" w14:textId="77777777" w:rsidR="00717A28" w:rsidRPr="00B57244" w:rsidRDefault="00717A28" w:rsidP="00717A28">
      <w:pPr>
        <w:pStyle w:val="PL"/>
        <w:rPr>
          <w:snapToGrid w:val="0"/>
        </w:rPr>
      </w:pPr>
    </w:p>
    <w:p w14:paraId="5A30A0B3" w14:textId="77777777" w:rsidR="00717A28" w:rsidRPr="00B57244" w:rsidRDefault="00717A28" w:rsidP="00717A28">
      <w:pPr>
        <w:pStyle w:val="PL"/>
        <w:rPr>
          <w:snapToGrid w:val="0"/>
        </w:rPr>
      </w:pPr>
      <w:r w:rsidRPr="00B57244">
        <w:rPr>
          <w:snapToGrid w:val="0"/>
        </w:rPr>
        <w:t xml:space="preserve">NetworkSliceAreaScopeofMDT-ExtIEs </w:t>
      </w:r>
      <w:r>
        <w:rPr>
          <w:rFonts w:hint="eastAsia"/>
          <w:snapToGrid w:val="0"/>
          <w:lang w:eastAsia="zh-CN"/>
        </w:rPr>
        <w:t>XN</w:t>
      </w:r>
      <w:r w:rsidRPr="00B57244">
        <w:rPr>
          <w:snapToGrid w:val="0"/>
        </w:rPr>
        <w:t>AP-PROTOCOL-EXTENSION ::= {</w:t>
      </w:r>
    </w:p>
    <w:p w14:paraId="1691D9AF" w14:textId="77777777" w:rsidR="00717A28" w:rsidRPr="00B57244" w:rsidRDefault="00717A28" w:rsidP="00717A28">
      <w:pPr>
        <w:pStyle w:val="PL"/>
        <w:rPr>
          <w:snapToGrid w:val="0"/>
        </w:rPr>
      </w:pPr>
      <w:r w:rsidRPr="00B57244">
        <w:rPr>
          <w:snapToGrid w:val="0"/>
        </w:rPr>
        <w:tab/>
        <w:t>...</w:t>
      </w:r>
    </w:p>
    <w:p w14:paraId="7458BC34" w14:textId="77777777" w:rsidR="00717A28" w:rsidRDefault="00717A28" w:rsidP="00717A28">
      <w:pPr>
        <w:pStyle w:val="PL"/>
        <w:rPr>
          <w:snapToGrid w:val="0"/>
          <w:lang w:eastAsia="zh-CN"/>
        </w:rPr>
      </w:pPr>
      <w:r w:rsidRPr="00B57244">
        <w:rPr>
          <w:snapToGrid w:val="0"/>
        </w:rPr>
        <w:t>}</w:t>
      </w: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r w:rsidRPr="00FD0425">
        <w:rPr>
          <w:rFonts w:eastAsia="Batang"/>
        </w:rPr>
        <w:t>NG-RANnodeUEXnAPID ::=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p w14:paraId="7E9773D2" w14:textId="77777777" w:rsidR="0049234F" w:rsidRDefault="0049234F" w:rsidP="0049234F">
      <w:pPr>
        <w:pStyle w:val="PL"/>
      </w:pPr>
    </w:p>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onDynamic5QIDescriptor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r w:rsidRPr="00300B5A">
        <w:t>NG-eNB-</w:t>
      </w:r>
      <w:r w:rsidRPr="00300B5A">
        <w:rPr>
          <w:snapToGrid w:val="0"/>
        </w:rPr>
        <w:t>RadioResourceStatus</w:t>
      </w:r>
      <w:r w:rsidRPr="00300B5A">
        <w:rPr>
          <w:snapToGrid w:val="0"/>
        </w:rPr>
        <w:tab/>
        <w:t>::= SEQUENCE {</w:t>
      </w:r>
    </w:p>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ID id-</w:t>
      </w:r>
      <w:r>
        <w:rPr>
          <w:lang w:val="en-US" w:eastAsia="zh-CN"/>
        </w:rPr>
        <w:t>C</w:t>
      </w:r>
      <w:r w:rsidRPr="00823C0B">
        <w:rPr>
          <w:lang w:val="en-US" w:eastAsia="zh-CN"/>
        </w:rPr>
        <w:t>hannelOccupancyTimePercentage</w:t>
      </w:r>
      <w:r>
        <w:rPr>
          <w:lang w:val="en-US" w:eastAsia="zh-CN"/>
        </w:rPr>
        <w:t>U</w:t>
      </w:r>
      <w:r w:rsidRPr="00823C0B">
        <w:rPr>
          <w:lang w:val="en-US" w:eastAsia="zh-CN"/>
        </w:rPr>
        <w:t>L</w:t>
      </w:r>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r w:rsidRPr="00FD0425">
        <w:rPr>
          <w:snapToGrid w:val="0"/>
          <w:lang w:eastAsia="zh-CN"/>
        </w:rPr>
        <w:t>NRFrequencyInfo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r w:rsidR="00473937">
        <w:rPr>
          <w:rFonts w:hint="eastAsia"/>
          <w:snapToGrid w:val="0"/>
          <w:lang w:eastAsia="zh-CN"/>
        </w:rPr>
        <w:t>|</w:t>
      </w:r>
    </w:p>
    <w:p w14:paraId="04454A47" w14:textId="77777777" w:rsidR="002079CF" w:rsidRDefault="00473937" w:rsidP="002079CF">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2079CF">
        <w:rPr>
          <w:snapToGrid w:val="0"/>
          <w:lang w:eastAsia="zh-CN"/>
        </w:rPr>
        <w:t>|</w:t>
      </w:r>
    </w:p>
    <w:p w14:paraId="67CC6550" w14:textId="713F2FFA" w:rsidR="0049234F" w:rsidRPr="00FD0425" w:rsidRDefault="002079CF" w:rsidP="002079CF">
      <w:pPr>
        <w:pStyle w:val="PL"/>
        <w:rPr>
          <w:snapToGrid w:val="0"/>
          <w:lang w:eastAsia="zh-CN"/>
        </w:rPr>
      </w:pPr>
      <w:r>
        <w:tab/>
        <w:t>{ ID id-SBFD-Frequency</w:t>
      </w:r>
      <w:r w:rsidRPr="008C08E5">
        <w:t>-</w:t>
      </w:r>
      <w:r>
        <w:t>Configuration</w:t>
      </w:r>
      <w:r>
        <w:tab/>
      </w:r>
      <w:r>
        <w:tab/>
      </w:r>
      <w:r>
        <w:tab/>
        <w:t>CRITICALITY ignore</w:t>
      </w:r>
      <w:r>
        <w:tab/>
        <w:t>EXTENSION SBFD-Frequency-Configuration</w:t>
      </w:r>
      <w:r>
        <w:tab/>
      </w:r>
      <w:r>
        <w:tab/>
      </w:r>
      <w:r>
        <w:tab/>
        <w:t>PRESENCE optional</w:t>
      </w:r>
      <w:r>
        <w:rPr>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23A928C"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007770B4">
        <w:rPr>
          <w:lang w:eastAsia="ja-JP"/>
        </w:rPr>
        <w:t>, nrb3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E65F9B" w:rsidRDefault="00473937" w:rsidP="00473937">
      <w:pPr>
        <w:pStyle w:val="PL"/>
        <w:rPr>
          <w:lang w:val="de-AT"/>
        </w:rPr>
      </w:pPr>
      <w:r w:rsidRPr="00EA5FA7">
        <w:tab/>
      </w:r>
      <w:r w:rsidRPr="00E65F9B">
        <w:rPr>
          <w:lang w:val="de-AT"/>
        </w:rPr>
        <w:t>ul-Transmission-Bandwidth</w:t>
      </w:r>
      <w:r w:rsidRPr="00E65F9B">
        <w:rPr>
          <w:lang w:val="de-AT"/>
        </w:rPr>
        <w:tab/>
      </w:r>
      <w:r w:rsidR="00250684" w:rsidRPr="00E65F9B">
        <w:rPr>
          <w:lang w:val="de-AT"/>
        </w:rPr>
        <w:t>NR</w:t>
      </w:r>
      <w:r w:rsidRPr="00E65F9B">
        <w:rPr>
          <w:lang w:val="de-AT"/>
        </w:rPr>
        <w:t>TransmissionBandwidth,</w:t>
      </w:r>
    </w:p>
    <w:p w14:paraId="19B1A881" w14:textId="255C9259" w:rsidR="00473937" w:rsidRPr="00E65F9B" w:rsidRDefault="00473937" w:rsidP="00473937">
      <w:pPr>
        <w:pStyle w:val="PL"/>
        <w:rPr>
          <w:lang w:val="de-AT"/>
        </w:rPr>
      </w:pPr>
      <w:r w:rsidRPr="00E65F9B">
        <w:rPr>
          <w:lang w:val="de-AT"/>
        </w:rPr>
        <w:tab/>
        <w:t>dl-Transmission-Bandwidth</w:t>
      </w:r>
      <w:r w:rsidRPr="00E65F9B">
        <w:rPr>
          <w:lang w:val="de-AT"/>
        </w:rPr>
        <w:tab/>
      </w:r>
      <w:r w:rsidR="00250684" w:rsidRPr="00E65F9B">
        <w:rPr>
          <w:lang w:val="de-AT"/>
        </w:rPr>
        <w:t>NR</w:t>
      </w:r>
      <w:r w:rsidRPr="00E65F9B">
        <w:rPr>
          <w:lang w:val="de-AT"/>
        </w:rPr>
        <w:t>TransmissionBandwidth,</w:t>
      </w:r>
    </w:p>
    <w:p w14:paraId="4F9A2911" w14:textId="77777777" w:rsidR="00473937" w:rsidRPr="00404BDA" w:rsidRDefault="00473937" w:rsidP="00473937">
      <w:pPr>
        <w:pStyle w:val="PL"/>
        <w:rPr>
          <w:lang w:val="de-AT"/>
        </w:rPr>
      </w:pPr>
      <w:r w:rsidRPr="00E65F9B">
        <w:rPr>
          <w:lang w:val="de-AT"/>
        </w:rPr>
        <w:tab/>
      </w:r>
      <w:r w:rsidRPr="00404BDA">
        <w:rPr>
          <w:lang w:val="de-AT"/>
        </w:rPr>
        <w:t>iE-Extensions</w:t>
      </w:r>
      <w:r w:rsidRPr="00404BDA">
        <w:rPr>
          <w:lang w:val="de-AT"/>
        </w:rPr>
        <w:tab/>
      </w:r>
      <w:r w:rsidRPr="00404BDA">
        <w:rPr>
          <w:lang w:val="de-AT"/>
        </w:rPr>
        <w:tab/>
      </w:r>
      <w:r w:rsidRPr="00404BDA">
        <w:rPr>
          <w:lang w:val="de-AT"/>
        </w:rPr>
        <w:tab/>
      </w:r>
      <w:r w:rsidRPr="00404BDA">
        <w:rPr>
          <w:lang w:val="de-AT"/>
        </w:rPr>
        <w:tab/>
        <w:t>ProtocolExtensionContainer { { Transmission-Bandwidth-</w:t>
      </w:r>
      <w:r w:rsidRPr="00404BDA">
        <w:rPr>
          <w:rFonts w:cs="Courier New"/>
          <w:snapToGrid w:val="0"/>
          <w:szCs w:val="16"/>
          <w:lang w:val="de-AT" w:eastAsia="zh-CN"/>
        </w:rPr>
        <w:t>asymmetric</w:t>
      </w:r>
      <w:r w:rsidRPr="00404BDA">
        <w:rPr>
          <w:lang w:val="de-AT"/>
        </w:rPr>
        <w:t>-ExtIEs} } OPTIONAL,</w:t>
      </w:r>
    </w:p>
    <w:p w14:paraId="68264099" w14:textId="77777777" w:rsidR="00473937" w:rsidRPr="00404BDA" w:rsidRDefault="00473937" w:rsidP="00473937">
      <w:pPr>
        <w:pStyle w:val="PL"/>
        <w:rPr>
          <w:lang w:val="de-AT"/>
        </w:rPr>
      </w:pPr>
      <w:r w:rsidRPr="00404BDA">
        <w:rPr>
          <w:lang w:val="de-AT"/>
        </w:rPr>
        <w:tab/>
        <w:t>...</w:t>
      </w:r>
    </w:p>
    <w:p w14:paraId="1E891C1B" w14:textId="77777777" w:rsidR="00473937" w:rsidRPr="00404BDA" w:rsidRDefault="00473937" w:rsidP="00473937">
      <w:pPr>
        <w:pStyle w:val="PL"/>
        <w:rPr>
          <w:lang w:val="de-AT"/>
        </w:rPr>
      </w:pPr>
      <w:r w:rsidRPr="00404BDA">
        <w:rPr>
          <w:lang w:val="de-AT"/>
        </w:rPr>
        <w:t>}</w:t>
      </w:r>
    </w:p>
    <w:p w14:paraId="0D07E837" w14:textId="77777777" w:rsidR="00473937" w:rsidRPr="00404BDA" w:rsidRDefault="00473937" w:rsidP="00473937">
      <w:pPr>
        <w:pStyle w:val="PL"/>
        <w:rPr>
          <w:lang w:val="de-AT"/>
        </w:rPr>
      </w:pPr>
    </w:p>
    <w:p w14:paraId="0364467F" w14:textId="6B6739CB" w:rsidR="00473937" w:rsidRPr="00404BDA" w:rsidRDefault="00473937" w:rsidP="00473937">
      <w:pPr>
        <w:pStyle w:val="PL"/>
        <w:rPr>
          <w:lang w:val="de-AT"/>
        </w:rPr>
      </w:pPr>
      <w:r w:rsidRPr="00404BDA">
        <w:rPr>
          <w:lang w:val="de-AT"/>
        </w:rPr>
        <w:t>Transmission-Bandwidth-</w:t>
      </w:r>
      <w:r w:rsidRPr="00404BDA">
        <w:rPr>
          <w:rFonts w:cs="Courier New"/>
          <w:snapToGrid w:val="0"/>
          <w:szCs w:val="16"/>
          <w:lang w:val="de-AT" w:eastAsia="zh-CN"/>
        </w:rPr>
        <w:t>asymmetric</w:t>
      </w:r>
      <w:r w:rsidRPr="00404BDA">
        <w:rPr>
          <w:lang w:val="de-AT"/>
        </w:rPr>
        <w:t xml:space="preserve">-ExtIEs </w:t>
      </w:r>
      <w:r w:rsidR="00F732CE" w:rsidRPr="00404BDA">
        <w:rPr>
          <w:lang w:val="de-AT"/>
        </w:rPr>
        <w:t>XN</w:t>
      </w:r>
      <w:r w:rsidRPr="00404BDA">
        <w:rPr>
          <w:lang w:val="de-AT"/>
        </w:rPr>
        <w:t>AP-PROTOCOL-EXTENSION ::= {</w:t>
      </w:r>
    </w:p>
    <w:p w14:paraId="38F138AC" w14:textId="77777777" w:rsidR="00473937" w:rsidRPr="00404BDA" w:rsidRDefault="00473937" w:rsidP="00473937">
      <w:pPr>
        <w:pStyle w:val="PL"/>
        <w:rPr>
          <w:lang w:val="de-AT"/>
        </w:rPr>
      </w:pPr>
      <w:r w:rsidRPr="00404BDA">
        <w:rPr>
          <w:lang w:val="de-AT"/>
        </w:rPr>
        <w:tab/>
        <w:t>...</w:t>
      </w:r>
    </w:p>
    <w:p w14:paraId="191803B7" w14:textId="77777777" w:rsidR="00473937" w:rsidRPr="00404BDA" w:rsidRDefault="00473937" w:rsidP="00473937">
      <w:pPr>
        <w:pStyle w:val="PL"/>
        <w:rPr>
          <w:lang w:val="de-AT"/>
        </w:rPr>
      </w:pPr>
      <w:r w:rsidRPr="00404BDA">
        <w:rPr>
          <w:lang w:val="de-AT"/>
        </w:rPr>
        <w:t>}</w:t>
      </w:r>
    </w:p>
    <w:p w14:paraId="12A7D64A" w14:textId="77777777" w:rsidR="00473937" w:rsidRPr="00404BDA" w:rsidRDefault="00473937" w:rsidP="0049234F">
      <w:pPr>
        <w:pStyle w:val="PL"/>
        <w:rPr>
          <w:lang w:val="de-AT"/>
        </w:rPr>
      </w:pPr>
    </w:p>
    <w:p w14:paraId="62BC62C4" w14:textId="77777777" w:rsidR="0049234F" w:rsidRPr="00404BDA" w:rsidRDefault="0049234F" w:rsidP="0049234F">
      <w:pPr>
        <w:pStyle w:val="PL"/>
        <w:rPr>
          <w:lang w:val="de-AT"/>
        </w:rPr>
      </w:pPr>
    </w:p>
    <w:p w14:paraId="7025E5B3" w14:textId="77777777" w:rsidR="0049234F" w:rsidRPr="00404BDA" w:rsidRDefault="0049234F" w:rsidP="0049234F">
      <w:pPr>
        <w:pStyle w:val="PL"/>
        <w:rPr>
          <w:lang w:val="de-AT"/>
        </w:rPr>
      </w:pPr>
      <w:r w:rsidRPr="00404BDA">
        <w:rPr>
          <w:lang w:val="de-AT"/>
        </w:rPr>
        <w:t>NumberOfAntennaPorts-E-UTRA ::= ENUMERATED {an1, an2, an4, ...}</w:t>
      </w:r>
    </w:p>
    <w:p w14:paraId="78E9ECD9" w14:textId="77777777" w:rsidR="0049234F" w:rsidRPr="00404BDA" w:rsidRDefault="0049234F" w:rsidP="0049234F">
      <w:pPr>
        <w:pStyle w:val="PL"/>
        <w:rPr>
          <w:lang w:val="de-AT"/>
        </w:rPr>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C3E706E" w14:textId="77777777" w:rsidR="002079CF" w:rsidRDefault="002079CF" w:rsidP="002079CF">
      <w:pPr>
        <w:pStyle w:val="PL"/>
        <w:rPr>
          <w:snapToGrid w:val="0"/>
        </w:rPr>
      </w:pPr>
      <w:r>
        <w:rPr>
          <w:snapToGrid w:val="0"/>
          <w:lang w:eastAsia="zh-CN"/>
        </w:rPr>
        <w:t>NZP-CSI-RS-Resources-Config</w:t>
      </w:r>
      <w:r>
        <w:rPr>
          <w:snapToGrid w:val="0"/>
        </w:rPr>
        <w:t xml:space="preserve"> ::= SEQUENCE {</w:t>
      </w:r>
    </w:p>
    <w:p w14:paraId="326C1A08" w14:textId="77777777" w:rsidR="002079CF" w:rsidRDefault="002079CF" w:rsidP="002079CF">
      <w:pPr>
        <w:pStyle w:val="PL"/>
        <w:rPr>
          <w:snapToGrid w:val="0"/>
        </w:rPr>
      </w:pPr>
      <w:r>
        <w:rPr>
          <w:snapToGrid w:val="0"/>
        </w:rPr>
        <w:tab/>
      </w:r>
      <w:r>
        <w:rPr>
          <w:snapToGrid w:val="0"/>
          <w:lang w:eastAsia="zh-CN"/>
        </w:rPr>
        <w:t>n</w:t>
      </w:r>
      <w:r>
        <w:rPr>
          <w:snapToGrid w:val="0"/>
        </w:rPr>
        <w:t>ZP-CSI-RS-ResourceSet</w:t>
      </w:r>
      <w:r>
        <w:rPr>
          <w:snapToGrid w:val="0"/>
        </w:rPr>
        <w:tab/>
      </w:r>
      <w:r>
        <w:rPr>
          <w:snapToGrid w:val="0"/>
        </w:rPr>
        <w:tab/>
      </w:r>
      <w:r>
        <w:rPr>
          <w:snapToGrid w:val="0"/>
        </w:rPr>
        <w:tab/>
      </w:r>
      <w:r>
        <w:rPr>
          <w:snapToGrid w:val="0"/>
        </w:rPr>
        <w:tab/>
      </w:r>
      <w:r>
        <w:rPr>
          <w:snapToGrid w:val="0"/>
        </w:rPr>
        <w:tab/>
        <w:t>OCTET STRING,</w:t>
      </w:r>
    </w:p>
    <w:p w14:paraId="782F784C" w14:textId="77777777" w:rsidR="002079CF" w:rsidRPr="00634140" w:rsidRDefault="002079CF" w:rsidP="002079CF">
      <w:pPr>
        <w:pStyle w:val="PL"/>
        <w:rPr>
          <w:snapToGrid w:val="0"/>
          <w:lang w:val="fr-FR"/>
        </w:rPr>
      </w:pPr>
      <w:r>
        <w:rPr>
          <w:snapToGrid w:val="0"/>
        </w:rPr>
        <w:tab/>
      </w:r>
      <w:r w:rsidRPr="00634140">
        <w:rPr>
          <w:snapToGrid w:val="0"/>
          <w:lang w:val="fr-FR" w:eastAsia="zh-CN"/>
        </w:rPr>
        <w:t>n</w:t>
      </w:r>
      <w:r w:rsidRPr="00634140">
        <w:rPr>
          <w:snapToGrid w:val="0"/>
          <w:lang w:val="fr-FR"/>
        </w:rPr>
        <w:t>ZP-CSI-RS-Resource-List</w:t>
      </w:r>
      <w:r w:rsidRPr="00634140">
        <w:rPr>
          <w:snapToGrid w:val="0"/>
          <w:lang w:val="fr-FR"/>
        </w:rPr>
        <w:tab/>
      </w:r>
      <w:r w:rsidRPr="00634140">
        <w:rPr>
          <w:snapToGrid w:val="0"/>
          <w:lang w:val="fr-FR"/>
        </w:rPr>
        <w:tab/>
      </w:r>
      <w:r w:rsidRPr="00634140">
        <w:rPr>
          <w:snapToGrid w:val="0"/>
          <w:lang w:val="fr-FR"/>
        </w:rPr>
        <w:tab/>
      </w:r>
      <w:r w:rsidRPr="00634140">
        <w:rPr>
          <w:snapToGrid w:val="0"/>
          <w:lang w:val="fr-FR"/>
        </w:rPr>
        <w:tab/>
      </w:r>
      <w:r w:rsidRPr="00634140">
        <w:rPr>
          <w:snapToGrid w:val="0"/>
          <w:lang w:val="fr-FR" w:eastAsia="zh-CN"/>
        </w:rPr>
        <w:t>N</w:t>
      </w:r>
      <w:r w:rsidRPr="00634140">
        <w:rPr>
          <w:snapToGrid w:val="0"/>
          <w:lang w:val="fr-FR"/>
        </w:rPr>
        <w:t>ZP-CSI-RS-Resource-List,</w:t>
      </w:r>
    </w:p>
    <w:p w14:paraId="5027022E" w14:textId="77777777" w:rsidR="002079CF" w:rsidRPr="00160E51" w:rsidRDefault="002079CF" w:rsidP="002079CF">
      <w:pPr>
        <w:pStyle w:val="PL"/>
        <w:rPr>
          <w:snapToGrid w:val="0"/>
          <w:lang w:val="fr-FR"/>
        </w:rPr>
      </w:pPr>
      <w:r w:rsidRPr="00634140">
        <w:rPr>
          <w:snapToGrid w:val="0"/>
          <w:lang w:val="fr-FR"/>
        </w:rPr>
        <w:tab/>
      </w:r>
      <w:r w:rsidRPr="00160E51">
        <w:rPr>
          <w:snapToGrid w:val="0"/>
          <w:lang w:val="fr-FR"/>
        </w:rPr>
        <w:t>iE-Extensions</w:t>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t>ProtocolExtensionContainer { {</w:t>
      </w:r>
      <w:r w:rsidRPr="00160E51">
        <w:rPr>
          <w:snapToGrid w:val="0"/>
          <w:lang w:val="fr-FR" w:eastAsia="zh-CN"/>
        </w:rPr>
        <w:t>NZP-CSI-RS-Resources-Config</w:t>
      </w:r>
      <w:r w:rsidRPr="00160E51">
        <w:rPr>
          <w:lang w:val="fr-FR"/>
        </w:rPr>
        <w:t>-</w:t>
      </w:r>
      <w:r w:rsidRPr="00160E51">
        <w:rPr>
          <w:snapToGrid w:val="0"/>
          <w:lang w:val="fr-FR"/>
        </w:rPr>
        <w:t>ExtIEs} } OPTIONAL,</w:t>
      </w:r>
    </w:p>
    <w:p w14:paraId="038B813F" w14:textId="77777777" w:rsidR="002079CF" w:rsidRPr="00160E51" w:rsidRDefault="002079CF" w:rsidP="002079CF">
      <w:pPr>
        <w:pStyle w:val="PL"/>
        <w:rPr>
          <w:snapToGrid w:val="0"/>
          <w:lang w:val="fr-FR"/>
        </w:rPr>
      </w:pPr>
      <w:r w:rsidRPr="00160E51">
        <w:rPr>
          <w:snapToGrid w:val="0"/>
          <w:lang w:val="fr-FR"/>
        </w:rPr>
        <w:tab/>
        <w:t>...</w:t>
      </w:r>
    </w:p>
    <w:p w14:paraId="19E9FBE5" w14:textId="77777777" w:rsidR="002079CF" w:rsidRPr="00160E51" w:rsidRDefault="002079CF" w:rsidP="002079CF">
      <w:pPr>
        <w:pStyle w:val="PL"/>
        <w:rPr>
          <w:snapToGrid w:val="0"/>
          <w:lang w:val="fr-FR"/>
        </w:rPr>
      </w:pPr>
      <w:r w:rsidRPr="00160E51">
        <w:rPr>
          <w:snapToGrid w:val="0"/>
          <w:lang w:val="fr-FR"/>
        </w:rPr>
        <w:t>}</w:t>
      </w:r>
    </w:p>
    <w:p w14:paraId="407147E6" w14:textId="77777777" w:rsidR="002079CF" w:rsidRPr="00160E51" w:rsidRDefault="002079CF" w:rsidP="002079CF">
      <w:pPr>
        <w:pStyle w:val="PL"/>
        <w:rPr>
          <w:snapToGrid w:val="0"/>
          <w:lang w:val="fr-FR"/>
        </w:rPr>
      </w:pPr>
    </w:p>
    <w:p w14:paraId="54E015E0" w14:textId="77777777" w:rsidR="002079CF" w:rsidRPr="00160E51" w:rsidRDefault="002079CF" w:rsidP="002079CF">
      <w:pPr>
        <w:pStyle w:val="PL"/>
        <w:rPr>
          <w:snapToGrid w:val="0"/>
          <w:lang w:val="fr-FR"/>
        </w:rPr>
      </w:pPr>
      <w:r w:rsidRPr="00160E51">
        <w:rPr>
          <w:snapToGrid w:val="0"/>
          <w:lang w:val="fr-FR" w:eastAsia="zh-CN"/>
        </w:rPr>
        <w:t>NZP-CSI-RS-Resources-Config</w:t>
      </w:r>
      <w:r w:rsidRPr="00160E51">
        <w:rPr>
          <w:lang w:val="fr-FR"/>
        </w:rPr>
        <w:t>-</w:t>
      </w:r>
      <w:r w:rsidRPr="00160E51">
        <w:rPr>
          <w:snapToGrid w:val="0"/>
          <w:lang w:val="fr-FR"/>
        </w:rPr>
        <w:t>ExtIEs XNAP-PROTOCOL-EXTENSION ::= {</w:t>
      </w:r>
    </w:p>
    <w:p w14:paraId="33B40B9E" w14:textId="77777777" w:rsidR="002079CF" w:rsidRPr="00160E51" w:rsidRDefault="002079CF" w:rsidP="002079CF">
      <w:pPr>
        <w:pStyle w:val="PL"/>
        <w:rPr>
          <w:snapToGrid w:val="0"/>
          <w:lang w:val="fr-FR"/>
        </w:rPr>
      </w:pPr>
      <w:r w:rsidRPr="00160E51">
        <w:rPr>
          <w:snapToGrid w:val="0"/>
          <w:lang w:val="fr-FR"/>
        </w:rPr>
        <w:tab/>
        <w:t>...</w:t>
      </w:r>
    </w:p>
    <w:p w14:paraId="1D2E6CB0" w14:textId="77777777" w:rsidR="002079CF" w:rsidRPr="00160E51" w:rsidRDefault="002079CF" w:rsidP="002079CF">
      <w:pPr>
        <w:pStyle w:val="PL"/>
        <w:rPr>
          <w:snapToGrid w:val="0"/>
          <w:lang w:val="fr-FR"/>
        </w:rPr>
      </w:pPr>
      <w:r w:rsidRPr="00160E51">
        <w:rPr>
          <w:snapToGrid w:val="0"/>
          <w:lang w:val="fr-FR"/>
        </w:rPr>
        <w:t>}</w:t>
      </w:r>
    </w:p>
    <w:p w14:paraId="190C6FEF" w14:textId="77777777" w:rsidR="002079CF" w:rsidRPr="00160E51" w:rsidRDefault="002079CF" w:rsidP="002079CF">
      <w:pPr>
        <w:pStyle w:val="PL"/>
        <w:rPr>
          <w:lang w:val="fr-FR"/>
        </w:rPr>
      </w:pPr>
    </w:p>
    <w:p w14:paraId="0D2EEF0E" w14:textId="77777777" w:rsidR="002079CF" w:rsidRPr="00160E51" w:rsidRDefault="002079CF" w:rsidP="002079CF">
      <w:pPr>
        <w:pStyle w:val="PL"/>
        <w:rPr>
          <w:rFonts w:cs="Courier New"/>
          <w:lang w:val="fr-FR"/>
        </w:rPr>
      </w:pPr>
      <w:r w:rsidRPr="00160E51">
        <w:rPr>
          <w:snapToGrid w:val="0"/>
          <w:lang w:val="fr-FR" w:eastAsia="zh-CN"/>
        </w:rPr>
        <w:t>N</w:t>
      </w:r>
      <w:r w:rsidRPr="00160E51">
        <w:rPr>
          <w:snapToGrid w:val="0"/>
          <w:lang w:val="fr-FR"/>
        </w:rPr>
        <w:t xml:space="preserve">ZP-CSI-RS-Resource-List ::= </w:t>
      </w:r>
      <w:r w:rsidRPr="00160E51">
        <w:rPr>
          <w:rFonts w:cs="Courier New"/>
          <w:lang w:val="fr-FR"/>
        </w:rPr>
        <w:t>SEQUENCE (SIZE(1..</w:t>
      </w:r>
      <w:r w:rsidRPr="00160E51">
        <w:rPr>
          <w:rFonts w:cs="Arial"/>
          <w:bCs/>
          <w:szCs w:val="18"/>
          <w:lang w:val="fr-FR"/>
        </w:rPr>
        <w:t>maxnoofNZP-CSI-RS-ResourcesPerSet</w:t>
      </w:r>
      <w:r w:rsidRPr="00160E51">
        <w:rPr>
          <w:rFonts w:cs="Courier New"/>
          <w:lang w:val="fr-FR"/>
        </w:rPr>
        <w:t xml:space="preserve">)) OF </w:t>
      </w:r>
      <w:r w:rsidRPr="00160E51">
        <w:rPr>
          <w:snapToGrid w:val="0"/>
          <w:lang w:val="fr-FR" w:eastAsia="zh-CN"/>
        </w:rPr>
        <w:t>N</w:t>
      </w:r>
      <w:r w:rsidRPr="00160E51">
        <w:rPr>
          <w:snapToGrid w:val="0"/>
          <w:lang w:val="fr-FR"/>
        </w:rPr>
        <w:t>ZP-CSI-RS-Resource</w:t>
      </w:r>
      <w:r w:rsidRPr="00160E51">
        <w:rPr>
          <w:rFonts w:cs="Courier New"/>
          <w:lang w:val="fr-FR"/>
        </w:rPr>
        <w:t>-Item</w:t>
      </w:r>
    </w:p>
    <w:p w14:paraId="5C95ADA6" w14:textId="77777777" w:rsidR="002079CF" w:rsidRPr="00160E51" w:rsidRDefault="002079CF" w:rsidP="002079CF">
      <w:pPr>
        <w:pStyle w:val="PL"/>
        <w:rPr>
          <w:rFonts w:eastAsia="Malgun Gothic"/>
          <w:snapToGrid w:val="0"/>
          <w:lang w:val="fr-FR"/>
        </w:rPr>
      </w:pPr>
    </w:p>
    <w:p w14:paraId="753390AB" w14:textId="77777777" w:rsidR="002079CF" w:rsidRDefault="002079CF" w:rsidP="002079CF">
      <w:pPr>
        <w:pStyle w:val="PL"/>
        <w:rPr>
          <w:snapToGrid w:val="0"/>
        </w:rPr>
      </w:pPr>
      <w:r>
        <w:rPr>
          <w:snapToGrid w:val="0"/>
          <w:lang w:eastAsia="zh-CN"/>
        </w:rPr>
        <w:t>N</w:t>
      </w:r>
      <w:r>
        <w:rPr>
          <w:snapToGrid w:val="0"/>
        </w:rPr>
        <w:t>ZP-CSI-RS-Resource-Item ::= SEQUENCE {</w:t>
      </w:r>
    </w:p>
    <w:p w14:paraId="5641E861" w14:textId="77777777" w:rsidR="002079CF" w:rsidRDefault="002079CF" w:rsidP="002079CF">
      <w:pPr>
        <w:pStyle w:val="PL"/>
        <w:rPr>
          <w:snapToGrid w:val="0"/>
        </w:rPr>
      </w:pPr>
      <w:r>
        <w:rPr>
          <w:snapToGrid w:val="0"/>
        </w:rPr>
        <w:tab/>
      </w:r>
      <w:r>
        <w:rPr>
          <w:snapToGrid w:val="0"/>
          <w:lang w:eastAsia="zh-CN"/>
        </w:rPr>
        <w:t>n</w:t>
      </w:r>
      <w:r>
        <w:rPr>
          <w:snapToGrid w:val="0"/>
        </w:rPr>
        <w:t>ZP-CSI-RS-Resource</w:t>
      </w:r>
      <w:r>
        <w:rPr>
          <w:snapToGrid w:val="0"/>
        </w:rPr>
        <w:tab/>
      </w:r>
      <w:r>
        <w:rPr>
          <w:snapToGrid w:val="0"/>
        </w:rPr>
        <w:tab/>
      </w:r>
      <w:r>
        <w:rPr>
          <w:snapToGrid w:val="0"/>
        </w:rPr>
        <w:tab/>
      </w:r>
      <w:r>
        <w:rPr>
          <w:snapToGrid w:val="0"/>
        </w:rPr>
        <w:tab/>
      </w:r>
      <w:r>
        <w:rPr>
          <w:snapToGrid w:val="0"/>
        </w:rPr>
        <w:tab/>
      </w:r>
      <w:r>
        <w:rPr>
          <w:snapToGrid w:val="0"/>
        </w:rPr>
        <w:tab/>
        <w:t>OCTET STRING,</w:t>
      </w:r>
    </w:p>
    <w:p w14:paraId="397CBF9C" w14:textId="77777777" w:rsidR="002079CF" w:rsidRDefault="002079CF" w:rsidP="002079CF">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ZP-CSI-RS-Resource-Item</w:t>
      </w:r>
      <w:r>
        <w:t>-</w:t>
      </w:r>
      <w:r>
        <w:rPr>
          <w:snapToGrid w:val="0"/>
        </w:rPr>
        <w:t>ExtIEs} } OPTIONAL,</w:t>
      </w:r>
    </w:p>
    <w:p w14:paraId="01CF8C82" w14:textId="77777777" w:rsidR="002079CF" w:rsidRDefault="002079CF" w:rsidP="002079CF">
      <w:pPr>
        <w:pStyle w:val="PL"/>
        <w:rPr>
          <w:snapToGrid w:val="0"/>
        </w:rPr>
      </w:pPr>
      <w:r>
        <w:rPr>
          <w:snapToGrid w:val="0"/>
        </w:rPr>
        <w:tab/>
        <w:t>...</w:t>
      </w:r>
    </w:p>
    <w:p w14:paraId="124DF99F" w14:textId="77777777" w:rsidR="002079CF" w:rsidRDefault="002079CF" w:rsidP="002079CF">
      <w:pPr>
        <w:pStyle w:val="PL"/>
        <w:rPr>
          <w:snapToGrid w:val="0"/>
        </w:rPr>
      </w:pPr>
      <w:r>
        <w:rPr>
          <w:snapToGrid w:val="0"/>
        </w:rPr>
        <w:t>}</w:t>
      </w:r>
    </w:p>
    <w:p w14:paraId="546E0A8D" w14:textId="77777777" w:rsidR="002079CF" w:rsidRDefault="002079CF" w:rsidP="002079CF">
      <w:pPr>
        <w:pStyle w:val="PL"/>
        <w:rPr>
          <w:snapToGrid w:val="0"/>
        </w:rPr>
      </w:pPr>
    </w:p>
    <w:p w14:paraId="1C97A023" w14:textId="77777777" w:rsidR="002079CF" w:rsidRDefault="002079CF" w:rsidP="002079CF">
      <w:pPr>
        <w:pStyle w:val="PL"/>
        <w:rPr>
          <w:snapToGrid w:val="0"/>
        </w:rPr>
      </w:pPr>
      <w:r>
        <w:rPr>
          <w:snapToGrid w:val="0"/>
          <w:lang w:eastAsia="zh-CN"/>
        </w:rPr>
        <w:t>NZP-CSI-RS-Resource-Item</w:t>
      </w:r>
      <w:r>
        <w:t>-</w:t>
      </w:r>
      <w:r>
        <w:rPr>
          <w:snapToGrid w:val="0"/>
        </w:rPr>
        <w:t>ExtIEs XNAP-PROTOCOL-EXTENSION ::= {</w:t>
      </w:r>
    </w:p>
    <w:p w14:paraId="7FE71B2E" w14:textId="77777777" w:rsidR="002079CF" w:rsidRDefault="002079CF" w:rsidP="002079CF">
      <w:pPr>
        <w:pStyle w:val="PL"/>
        <w:rPr>
          <w:snapToGrid w:val="0"/>
        </w:rPr>
      </w:pPr>
      <w:r>
        <w:rPr>
          <w:snapToGrid w:val="0"/>
        </w:rPr>
        <w:tab/>
        <w:t>...</w:t>
      </w:r>
    </w:p>
    <w:p w14:paraId="600AA3F4" w14:textId="77777777" w:rsidR="002079CF" w:rsidRDefault="002079CF" w:rsidP="002079CF">
      <w:pPr>
        <w:pStyle w:val="PL"/>
        <w:rPr>
          <w:snapToGrid w:val="0"/>
        </w:rPr>
      </w:pPr>
      <w:r>
        <w:rPr>
          <w:snapToGrid w:val="0"/>
        </w:rPr>
        <w:t>}</w:t>
      </w:r>
    </w:p>
    <w:p w14:paraId="1340A561" w14:textId="77777777" w:rsidR="002079CF" w:rsidRPr="00D94F08" w:rsidRDefault="002079CF" w:rsidP="002079CF">
      <w:pPr>
        <w:pStyle w:val="PL"/>
      </w:pPr>
    </w:p>
    <w:p w14:paraId="74A5F1F6" w14:textId="0178AE62" w:rsidR="00717A28" w:rsidRDefault="00717A28" w:rsidP="00717A28">
      <w:pPr>
        <w:pStyle w:val="PL"/>
        <w:rPr>
          <w:snapToGrid w:val="0"/>
        </w:rPr>
      </w:pPr>
      <w:r>
        <w:rPr>
          <w:rFonts w:hint="eastAsia"/>
          <w:snapToGrid w:val="0"/>
          <w:lang w:val="en-US" w:eastAsia="zh-CN"/>
        </w:rPr>
        <w:t xml:space="preserve">NTNGeographicalArea </w:t>
      </w:r>
      <w:r w:rsidRPr="00A02072">
        <w:rPr>
          <w:snapToGrid w:val="0"/>
        </w:rPr>
        <w:t>::= SEQUENCE (SIZE(1.. maxnoof</w:t>
      </w:r>
      <w:r>
        <w:rPr>
          <w:rFonts w:hint="eastAsia"/>
          <w:snapToGrid w:val="0"/>
          <w:lang w:val="en-US" w:eastAsia="zh-CN"/>
        </w:rPr>
        <w:t>AreaNTN</w:t>
      </w:r>
      <w:r w:rsidR="003E7108">
        <w:rPr>
          <w:snapToGrid w:val="0"/>
          <w:lang w:val="en-US" w:eastAsia="zh-CN"/>
        </w:rPr>
        <w:t>forMDT</w:t>
      </w:r>
      <w:r w:rsidRPr="00A02072">
        <w:rPr>
          <w:snapToGrid w:val="0"/>
        </w:rPr>
        <w:t xml:space="preserve">)) OF </w:t>
      </w:r>
      <w:r>
        <w:rPr>
          <w:rFonts w:hint="eastAsia"/>
          <w:snapToGrid w:val="0"/>
          <w:lang w:val="en-US" w:eastAsia="zh-CN"/>
        </w:rPr>
        <w:t>NTNGeographicalArea</w:t>
      </w:r>
      <w:r w:rsidRPr="00A02072">
        <w:rPr>
          <w:snapToGrid w:val="0"/>
        </w:rPr>
        <w:t>Item</w:t>
      </w:r>
    </w:p>
    <w:p w14:paraId="1D4069E6" w14:textId="77777777" w:rsidR="00717A28" w:rsidRDefault="00717A28" w:rsidP="00717A28">
      <w:pPr>
        <w:pStyle w:val="PL"/>
        <w:rPr>
          <w:snapToGrid w:val="0"/>
        </w:rPr>
      </w:pPr>
    </w:p>
    <w:p w14:paraId="4B2B5606" w14:textId="77777777" w:rsidR="00717A28" w:rsidRDefault="00717A28" w:rsidP="00717A28">
      <w:pPr>
        <w:pStyle w:val="PL"/>
        <w:rPr>
          <w:snapToGrid w:val="0"/>
        </w:rPr>
      </w:pPr>
      <w:r>
        <w:rPr>
          <w:rFonts w:hint="eastAsia"/>
          <w:snapToGrid w:val="0"/>
          <w:lang w:val="en-US" w:eastAsia="zh-CN"/>
        </w:rPr>
        <w:t>NTNGeographicalArea</w:t>
      </w:r>
      <w:r w:rsidRPr="00A02072">
        <w:rPr>
          <w:snapToGrid w:val="0"/>
        </w:rPr>
        <w:t>Item</w:t>
      </w:r>
      <w:r>
        <w:rPr>
          <w:snapToGrid w:val="0"/>
        </w:rPr>
        <w:t xml:space="preserve"> ::= </w:t>
      </w:r>
      <w:r>
        <w:rPr>
          <w:rFonts w:hint="eastAsia"/>
          <w:snapToGrid w:val="0"/>
          <w:lang w:val="en-US" w:eastAsia="zh-CN"/>
        </w:rPr>
        <w:t>CHOICE</w:t>
      </w:r>
      <w:r>
        <w:rPr>
          <w:snapToGrid w:val="0"/>
        </w:rPr>
        <w:t xml:space="preserve"> {</w:t>
      </w:r>
    </w:p>
    <w:p w14:paraId="58900A3B" w14:textId="77777777" w:rsidR="00717A28" w:rsidRDefault="00717A28" w:rsidP="00717A28">
      <w:pPr>
        <w:pStyle w:val="PL"/>
        <w:rPr>
          <w:snapToGrid w:val="0"/>
        </w:rPr>
      </w:pPr>
      <w:r>
        <w:rPr>
          <w:snapToGrid w:val="0"/>
        </w:rPr>
        <w:tab/>
      </w:r>
      <w:r>
        <w:rPr>
          <w:rFonts w:hint="eastAsia"/>
          <w:snapToGrid w:val="0"/>
          <w:lang w:val="en-US" w:eastAsia="zh-CN"/>
        </w:rPr>
        <w:t>circle</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Circle</w:t>
      </w:r>
      <w:r>
        <w:rPr>
          <w:snapToGrid w:val="0"/>
        </w:rPr>
        <w:t>,</w:t>
      </w:r>
    </w:p>
    <w:p w14:paraId="28E56269" w14:textId="77777777" w:rsidR="00717A28" w:rsidRDefault="00717A28" w:rsidP="00717A28">
      <w:pPr>
        <w:pStyle w:val="PL"/>
        <w:rPr>
          <w:snapToGrid w:val="0"/>
        </w:rPr>
      </w:pPr>
      <w:r>
        <w:rPr>
          <w:snapToGrid w:val="0"/>
        </w:rPr>
        <w:tab/>
      </w:r>
      <w:r>
        <w:rPr>
          <w:rFonts w:hint="eastAsia"/>
          <w:snapToGrid w:val="0"/>
          <w:lang w:val="en-US" w:eastAsia="zh-CN"/>
        </w:rPr>
        <w:t>polygon</w:t>
      </w:r>
      <w:r>
        <w:rPr>
          <w:snapToGrid w:val="0"/>
        </w:rPr>
        <w:tab/>
      </w:r>
      <w:r>
        <w:rPr>
          <w:snapToGrid w:val="0"/>
        </w:rPr>
        <w:tab/>
      </w:r>
      <w:r>
        <w:rPr>
          <w:snapToGrid w:val="0"/>
        </w:rPr>
        <w:tab/>
      </w:r>
      <w:r>
        <w:rPr>
          <w:snapToGrid w:val="0"/>
        </w:rPr>
        <w:tab/>
      </w:r>
      <w:r>
        <w:rPr>
          <w:snapToGrid w:val="0"/>
        </w:rPr>
        <w:tab/>
      </w:r>
      <w:r>
        <w:rPr>
          <w:snapToGrid w:val="0"/>
        </w:rPr>
        <w:tab/>
      </w:r>
      <w:r>
        <w:rPr>
          <w:rFonts w:hint="eastAsia"/>
          <w:lang w:val="en-US" w:eastAsia="zh-CN"/>
        </w:rPr>
        <w:t>Polygon</w:t>
      </w:r>
      <w:r>
        <w:rPr>
          <w:snapToGrid w:val="0"/>
        </w:rPr>
        <w:t>,</w:t>
      </w:r>
    </w:p>
    <w:p w14:paraId="02FD1BFB" w14:textId="46652D17" w:rsidR="00717A28" w:rsidRDefault="00717A28" w:rsidP="00717A28">
      <w:pPr>
        <w:pStyle w:val="PL"/>
        <w:rPr>
          <w:snapToGrid w:val="0"/>
        </w:rPr>
      </w:pPr>
      <w:r>
        <w:rPr>
          <w:snapToGrid w:val="0"/>
        </w:rPr>
        <w:tab/>
      </w:r>
      <w:r>
        <w:rPr>
          <w:rFonts w:hint="eastAsia"/>
          <w:snapToGrid w:val="0"/>
          <w:lang w:val="en-US" w:eastAsia="zh-CN"/>
        </w:rPr>
        <w:t>cHOICE</w:t>
      </w:r>
      <w:r>
        <w:rPr>
          <w:snapToGrid w:val="0"/>
        </w:rPr>
        <w:t>-Extensions</w:t>
      </w:r>
      <w:r>
        <w:rPr>
          <w:snapToGrid w:val="0"/>
        </w:rPr>
        <w:tab/>
      </w:r>
      <w:r>
        <w:rPr>
          <w:snapToGrid w:val="0"/>
        </w:rPr>
        <w:tab/>
      </w:r>
      <w:r>
        <w:rPr>
          <w:snapToGrid w:val="0"/>
        </w:rPr>
        <w:tab/>
      </w:r>
      <w:r>
        <w:rPr>
          <w:rFonts w:hint="eastAsia"/>
          <w:snapToGrid w:val="0"/>
          <w:lang w:val="en-US" w:eastAsia="zh-CN"/>
        </w:rPr>
        <w:t>P</w:t>
      </w:r>
      <w:r>
        <w:rPr>
          <w:snapToGrid w:val="0"/>
        </w:rPr>
        <w:t>rotocolIE-Single</w:t>
      </w:r>
      <w:r w:rsidR="00681D20">
        <w:rPr>
          <w:snapToGrid w:val="0"/>
        </w:rPr>
        <w:t>-</w:t>
      </w:r>
      <w:r>
        <w:rPr>
          <w:snapToGrid w:val="0"/>
        </w:rPr>
        <w:t>Container { {</w:t>
      </w:r>
      <w:r>
        <w:rPr>
          <w:rFonts w:hint="eastAsia"/>
          <w:snapToGrid w:val="0"/>
          <w:lang w:val="en-US" w:eastAsia="zh-CN"/>
        </w:rPr>
        <w:t>NTNGeographicalAreaItem</w:t>
      </w:r>
      <w:r>
        <w:rPr>
          <w:snapToGrid w:val="0"/>
        </w:rPr>
        <w:t>-ExtIEs} }</w:t>
      </w:r>
    </w:p>
    <w:p w14:paraId="43272AC0" w14:textId="77777777" w:rsidR="00717A28" w:rsidRDefault="00717A28" w:rsidP="00717A28">
      <w:pPr>
        <w:pStyle w:val="PL"/>
        <w:rPr>
          <w:snapToGrid w:val="0"/>
        </w:rPr>
      </w:pPr>
      <w:r>
        <w:rPr>
          <w:snapToGrid w:val="0"/>
        </w:rPr>
        <w:t>}</w:t>
      </w:r>
    </w:p>
    <w:p w14:paraId="509FD4EE" w14:textId="77777777" w:rsidR="00717A28" w:rsidRDefault="00717A28" w:rsidP="00717A28">
      <w:pPr>
        <w:pStyle w:val="PL"/>
        <w:rPr>
          <w:snapToGrid w:val="0"/>
        </w:rPr>
      </w:pPr>
    </w:p>
    <w:p w14:paraId="1EB87C64" w14:textId="5005619C" w:rsidR="00717A28" w:rsidRDefault="00717A28" w:rsidP="00717A28">
      <w:pPr>
        <w:pStyle w:val="PL"/>
        <w:rPr>
          <w:snapToGrid w:val="0"/>
        </w:rPr>
      </w:pPr>
      <w:r>
        <w:rPr>
          <w:snapToGrid w:val="0"/>
        </w:rPr>
        <w:t>N</w:t>
      </w:r>
      <w:r>
        <w:rPr>
          <w:rFonts w:hint="eastAsia"/>
          <w:snapToGrid w:val="0"/>
          <w:lang w:val="en-US" w:eastAsia="zh-CN"/>
        </w:rPr>
        <w:t>TNGeographicalAreaItem</w:t>
      </w:r>
      <w:r>
        <w:rPr>
          <w:snapToGrid w:val="0"/>
        </w:rPr>
        <w:t xml:space="preserve">-ExtIEs </w:t>
      </w:r>
      <w:r>
        <w:rPr>
          <w:rFonts w:hint="eastAsia"/>
          <w:snapToGrid w:val="0"/>
          <w:lang w:val="en-US" w:eastAsia="zh-CN"/>
        </w:rPr>
        <w:t>XN</w:t>
      </w:r>
      <w:r>
        <w:rPr>
          <w:snapToGrid w:val="0"/>
        </w:rPr>
        <w:t>AP-PROTOCOL-</w:t>
      </w:r>
      <w:r w:rsidR="00681D20">
        <w:rPr>
          <w:snapToGrid w:val="0"/>
        </w:rPr>
        <w:t>IES</w:t>
      </w:r>
      <w:r>
        <w:rPr>
          <w:snapToGrid w:val="0"/>
        </w:rPr>
        <w:t xml:space="preserve"> ::={</w:t>
      </w:r>
    </w:p>
    <w:p w14:paraId="2688B836" w14:textId="77777777" w:rsidR="00717A28" w:rsidRDefault="00717A28" w:rsidP="00717A28">
      <w:pPr>
        <w:pStyle w:val="PL"/>
        <w:rPr>
          <w:snapToGrid w:val="0"/>
        </w:rPr>
      </w:pPr>
      <w:r>
        <w:rPr>
          <w:snapToGrid w:val="0"/>
        </w:rPr>
        <w:tab/>
        <w:t>...</w:t>
      </w:r>
    </w:p>
    <w:p w14:paraId="660FA5B7" w14:textId="77777777" w:rsidR="00717A28" w:rsidRDefault="00717A28" w:rsidP="00717A28">
      <w:pPr>
        <w:pStyle w:val="PL"/>
        <w:rPr>
          <w:snapToGrid w:val="0"/>
        </w:rPr>
      </w:pPr>
      <w:r>
        <w:rPr>
          <w:snapToGrid w:val="0"/>
        </w:rPr>
        <w:t>}</w:t>
      </w:r>
    </w:p>
    <w:p w14:paraId="01553CDE" w14:textId="77777777" w:rsidR="00717A28" w:rsidRDefault="00717A28" w:rsidP="00717A28">
      <w:pPr>
        <w:pStyle w:val="PL"/>
        <w:rPr>
          <w:snapToGrid w:val="0"/>
          <w:lang w:eastAsia="zh-CN"/>
        </w:rPr>
      </w:pPr>
    </w:p>
    <w:p w14:paraId="57ADFD66" w14:textId="77777777" w:rsidR="002079CF" w:rsidRDefault="002079C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11E73C22" w14:textId="77777777" w:rsidR="00717A28" w:rsidRDefault="00717A28" w:rsidP="00717A28">
      <w:pPr>
        <w:pStyle w:val="PL"/>
        <w:rPr>
          <w:snapToGrid w:val="0"/>
          <w:lang w:val="en-US" w:eastAsia="zh-CN"/>
        </w:rPr>
      </w:pPr>
      <w:r>
        <w:rPr>
          <w:rFonts w:hint="eastAsia"/>
          <w:lang w:val="en-US" w:eastAsia="zh-CN"/>
        </w:rPr>
        <w:t>Polygon</w:t>
      </w:r>
      <w:r>
        <w:rPr>
          <w:snapToGrid w:val="0"/>
        </w:rPr>
        <w:t xml:space="preserve"> ::= </w:t>
      </w:r>
      <w:r>
        <w:rPr>
          <w:rFonts w:hint="eastAsia"/>
          <w:snapToGrid w:val="0"/>
          <w:lang w:val="en-US" w:eastAsia="zh-CN"/>
        </w:rPr>
        <w:t>OCTET STRING</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634140" w:rsidRDefault="0049234F" w:rsidP="0049234F">
      <w:pPr>
        <w:pStyle w:val="PL"/>
      </w:pPr>
      <w:r>
        <w:rPr>
          <w:snapToGrid w:val="0"/>
        </w:rPr>
        <w:tab/>
      </w:r>
      <w:r w:rsidRPr="00634140">
        <w:rPr>
          <w:snapToGrid w:val="0"/>
        </w:rPr>
        <w:t xml:space="preserve">iE-Extension </w:t>
      </w:r>
      <w:r w:rsidRPr="00634140">
        <w:rPr>
          <w:snapToGrid w:val="0"/>
        </w:rPr>
        <w:tab/>
      </w:r>
      <w:r w:rsidRPr="00634140">
        <w:rPr>
          <w:snapToGrid w:val="0"/>
        </w:rPr>
        <w:tab/>
      </w:r>
      <w:r w:rsidRPr="00634140">
        <w:rPr>
          <w:snapToGrid w:val="0"/>
        </w:rPr>
        <w:tab/>
      </w:r>
      <w:r w:rsidRPr="00634140">
        <w:rPr>
          <w:snapToGrid w:val="0"/>
        </w:rPr>
        <w:tab/>
        <w:t>ProtocolExtensionContainer { { PositioningInformation-ExtIEs} } OPTIONAL,</w:t>
      </w:r>
    </w:p>
    <w:p w14:paraId="4B6708C4" w14:textId="77777777" w:rsidR="0049234F" w:rsidRPr="006114F8" w:rsidRDefault="0049234F" w:rsidP="0049234F">
      <w:pPr>
        <w:pStyle w:val="PL"/>
      </w:pPr>
      <w:r w:rsidRPr="00634140">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 xml:space="preserve">PacketErrorRat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r w:rsidRPr="009A15E1">
        <w:rPr>
          <w:snapToGrid w:val="0"/>
        </w:rPr>
        <w:t>PDU</w:t>
      </w:r>
      <w:r w:rsidR="00C256D7" w:rsidRPr="009A15E1">
        <w:rPr>
          <w:snapToGrid w:val="0"/>
        </w:rPr>
        <w:t>S</w:t>
      </w:r>
      <w:r w:rsidRPr="009A15E1">
        <w:rPr>
          <w:snapToGrid w:val="0"/>
        </w:rPr>
        <w:t>etQoSParameters</w:t>
      </w:r>
      <w:r w:rsidRPr="009A15E1">
        <w:rPr>
          <w:rFonts w:cs="Courier New"/>
          <w:lang w:eastAsia="zh-CN"/>
        </w:rPr>
        <w:t>-ExtIEs } }</w:t>
      </w:r>
      <w:r w:rsidRPr="009A15E1">
        <w:rPr>
          <w:rFonts w:cs="Courier New"/>
          <w:lang w:eastAsia="zh-CN"/>
        </w:rPr>
        <w:tab/>
        <w:t>OPTIONAL</w:t>
      </w:r>
    </w:p>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r w:rsidR="0087143E" w:rsidRPr="00F0091D">
        <w:rPr>
          <w:snapToGrid w:val="0"/>
          <w:lang w:val="fr-FR"/>
        </w:rPr>
        <w:t>PDU</w:t>
      </w:r>
      <w:r w:rsidR="00C256D7">
        <w:rPr>
          <w:snapToGrid w:val="0"/>
          <w:lang w:val="fr-FR"/>
        </w:rPr>
        <w:t>S</w:t>
      </w:r>
      <w:r w:rsidR="0087143E" w:rsidRPr="00F0091D">
        <w:rPr>
          <w:snapToGrid w:val="0"/>
          <w:lang w:val="fr-FR"/>
        </w:rPr>
        <w:t>etQoSInformation</w:t>
      </w:r>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 xml:space="preserve">PDUSessionResourcesNotAdmitted-List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p>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36E0D7C" w14:textId="77777777" w:rsidR="0080723F" w:rsidRDefault="0049234F" w:rsidP="0080723F">
      <w:pPr>
        <w:pStyle w:val="PL"/>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r w:rsidR="0080723F">
        <w:t>|</w:t>
      </w:r>
    </w:p>
    <w:p w14:paraId="196B89C8" w14:textId="00080AAB" w:rsidR="0049234F" w:rsidRPr="00FD0425" w:rsidRDefault="0080723F" w:rsidP="0080723F">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sidRPr="007E6716">
        <w:rPr>
          <w:snapToGrid w:val="0"/>
        </w:rPr>
        <w:t>,</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21402613" w14:textId="77777777" w:rsidR="0080723F" w:rsidRDefault="0049234F" w:rsidP="0080723F">
      <w:pPr>
        <w:pStyle w:val="PL"/>
        <w:rPr>
          <w:snapToGrid w:val="0"/>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sidR="0080723F">
        <w:rPr>
          <w:snapToGrid w:val="0"/>
        </w:rPr>
        <w:t>|</w:t>
      </w:r>
    </w:p>
    <w:p w14:paraId="35016312" w14:textId="77777777" w:rsidR="0080723F" w:rsidRDefault="0080723F" w:rsidP="0080723F">
      <w:pPr>
        <w:pStyle w:val="PL"/>
        <w:rPr>
          <w:snapToGrid w:val="0"/>
          <w:lang w:eastAsia="zh-CN"/>
        </w:rPr>
      </w:pPr>
      <w:r>
        <w:rPr>
          <w:snapToGrid w:val="0"/>
        </w:rPr>
        <w:tab/>
        <w:t>{ ID id-AdditionalDRBSetupInfoList</w:t>
      </w:r>
      <w:r>
        <w:rPr>
          <w:snapToGrid w:val="0"/>
        </w:rPr>
        <w:tab/>
      </w:r>
      <w:r>
        <w:rPr>
          <w:snapToGrid w:val="0"/>
        </w:rPr>
        <w:tab/>
      </w:r>
      <w:r>
        <w:rPr>
          <w:snapToGrid w:val="0"/>
        </w:rPr>
        <w:tab/>
      </w:r>
      <w:r>
        <w:rPr>
          <w:snapToGrid w:val="0"/>
        </w:rPr>
        <w:tab/>
        <w:t>CRITICALITY ignore</w:t>
      </w:r>
      <w:r>
        <w:rPr>
          <w:snapToGrid w:val="0"/>
        </w:rPr>
        <w:tab/>
        <w:t>EXTENSION</w:t>
      </w:r>
      <w:r>
        <w:t xml:space="preserve"> </w:t>
      </w:r>
      <w:r>
        <w:rPr>
          <w:snapToGrid w:val="0"/>
        </w:rPr>
        <w:t>AdditionalDRBSetupInfoList</w:t>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46674945" w14:textId="11427DE9" w:rsidR="0049234F" w:rsidRPr="00FD0425" w:rsidRDefault="0080723F" w:rsidP="0080723F">
      <w:pPr>
        <w:pStyle w:val="PL"/>
        <w:rPr>
          <w:snapToGrid w:val="0"/>
        </w:rPr>
      </w:pPr>
      <w:r>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B53098" w14:textId="77777777" w:rsidR="00893FF4" w:rsidRDefault="0049234F" w:rsidP="00893FF4">
      <w:pPr>
        <w:pStyle w:val="PL"/>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893FF4">
        <w:t>|</w:t>
      </w:r>
    </w:p>
    <w:p w14:paraId="051604B3" w14:textId="77777777" w:rsidR="00893FF4" w:rsidRDefault="00893FF4" w:rsidP="00893FF4">
      <w:pPr>
        <w:pStyle w:val="PL"/>
        <w:rPr>
          <w:snapToGrid w:val="0"/>
          <w:lang w:eastAsia="zh-CN"/>
        </w:rPr>
      </w:pPr>
      <w:r>
        <w:tab/>
        <w:t>{ ID id-</w:t>
      </w:r>
      <w:r>
        <w:rPr>
          <w:snapToGrid w:val="0"/>
          <w:lang w:eastAsia="zh-CN"/>
        </w:rPr>
        <w:t>ECNMarkingorCongestionInformationReportingStatus</w:t>
      </w:r>
      <w:r>
        <w:tab/>
      </w:r>
      <w:r>
        <w:tab/>
        <w:t>CRITICALITY ignore</w:t>
      </w:r>
      <w:r>
        <w:tab/>
        <w:t xml:space="preserve">EXTENSION </w:t>
      </w:r>
      <w:r>
        <w:rPr>
          <w:snapToGrid w:val="0"/>
          <w:lang w:eastAsia="zh-CN"/>
        </w:rPr>
        <w:t>ECNMarkingorCongestionInformationReportingStatus</w:t>
      </w:r>
      <w:r>
        <w:tab/>
        <w:t>PRESENCE optional}</w:t>
      </w:r>
      <w:r>
        <w:rPr>
          <w:snapToGrid w:val="0"/>
        </w:rPr>
        <w:t>|</w:t>
      </w:r>
      <w:r>
        <w:rPr>
          <w:snapToGrid w:val="0"/>
        </w:rPr>
        <w:tab/>
      </w:r>
    </w:p>
    <w:p w14:paraId="38BEF376" w14:textId="77777777" w:rsidR="00893FF4" w:rsidRDefault="00893FF4" w:rsidP="00893FF4">
      <w:pPr>
        <w:pStyle w:val="PL"/>
        <w:rPr>
          <w:snapToGrid w:val="0"/>
          <w:lang w:eastAsia="zh-CN"/>
        </w:rPr>
      </w:pPr>
      <w:r>
        <w:tab/>
      </w:r>
      <w:r>
        <w:rPr>
          <w:snapToGrid w:val="0"/>
        </w:rPr>
        <w:t>{ ID id-PSIbasedSDUdiscardUL</w:t>
      </w:r>
      <w:r>
        <w:rPr>
          <w:snapToGrid w:val="0"/>
        </w:rPr>
        <w:tab/>
      </w:r>
      <w:r>
        <w:rPr>
          <w:snapToGrid w:val="0"/>
        </w:rPr>
        <w:tab/>
      </w:r>
      <w:r>
        <w:rPr>
          <w:snapToGrid w:val="0"/>
        </w:rPr>
        <w:tab/>
      </w:r>
      <w:r>
        <w:rPr>
          <w:snapToGrid w:val="0"/>
        </w:rPr>
        <w:tab/>
      </w:r>
      <w:r>
        <w:rPr>
          <w:snapToGrid w:val="0"/>
        </w:rPr>
        <w:tab/>
      </w:r>
      <w:r w:rsidRPr="002114C2">
        <w:rPr>
          <w:snapToGrid w:val="0"/>
        </w:rPr>
        <w:tab/>
      </w:r>
      <w:r>
        <w:rPr>
          <w:snapToGrid w:val="0"/>
        </w:rPr>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8317DF8" w14:textId="108EC4B2" w:rsidR="0049234F" w:rsidRDefault="00893FF4" w:rsidP="00893FF4">
      <w:pPr>
        <w:pStyle w:val="PL"/>
        <w:rPr>
          <w:snapToGrid w:val="0"/>
        </w:rPr>
      </w:pPr>
      <w:r>
        <w:tab/>
      </w:r>
      <w:r>
        <w:rPr>
          <w:snapToGrid w:val="0"/>
        </w:rPr>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2114C2">
        <w:rPr>
          <w:snapToGrid w:val="0"/>
        </w:rPr>
        <w:t>,</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964CC" w14:textId="77777777" w:rsidR="00893FF4" w:rsidRDefault="0049234F" w:rsidP="00893FF4">
      <w:pPr>
        <w:pStyle w:val="PL"/>
        <w:rPr>
          <w:snapToGrid w:val="0"/>
          <w:lang w:eastAsia="zh-CN"/>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r w:rsidR="00893FF4">
        <w:rPr>
          <w:snapToGrid w:val="0"/>
        </w:rPr>
        <w:t>|</w:t>
      </w:r>
    </w:p>
    <w:p w14:paraId="063CC50C" w14:textId="77777777" w:rsidR="00893FF4" w:rsidRDefault="00893FF4" w:rsidP="00893FF4">
      <w:pPr>
        <w:pStyle w:val="PL"/>
        <w:rPr>
          <w:snapToGrid w:val="0"/>
        </w:rPr>
      </w:pPr>
      <w:r>
        <w:rPr>
          <w:snapToGrid w:val="0"/>
        </w:rPr>
        <w:tab/>
        <w:t xml:space="preserve">{ ID </w:t>
      </w:r>
      <w:r>
        <w:rPr>
          <w:lang w:eastAsia="zh-CN"/>
        </w:rPr>
        <w:t>id-ECNMarkingorCongestionInformationReportingRequest</w:t>
      </w:r>
      <w:r>
        <w:rPr>
          <w:snapToGrid w:val="0"/>
        </w:rPr>
        <w:tab/>
        <w:t>CRITICALITY ignore</w:t>
      </w:r>
      <w:r>
        <w:rPr>
          <w:snapToGrid w:val="0"/>
        </w:rPr>
        <w:tab/>
        <w:t>EXTENSION ECNMarkingorCongestionInformationReportingRequest</w:t>
      </w:r>
      <w:r>
        <w:rPr>
          <w:snapToGrid w:val="0"/>
        </w:rPr>
        <w:tab/>
        <w:t>PRESENCE optional}|</w:t>
      </w:r>
    </w:p>
    <w:p w14:paraId="64601627" w14:textId="77777777" w:rsidR="00893FF4" w:rsidRDefault="00893FF4" w:rsidP="00893FF4">
      <w:pPr>
        <w:pStyle w:val="PL"/>
        <w:rPr>
          <w:snapToGrid w:val="0"/>
          <w:lang w:eastAsia="zh-CN"/>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31BCE24" w14:textId="553ECA3B" w:rsidR="0049234F" w:rsidRPr="00F07E70"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F07E70">
        <w:rPr>
          <w:snapToGrid w:val="0"/>
        </w:rPr>
        <w:t>,</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792D08CD"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60CBD5D7" w14:textId="4FB7A0F9"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E7A6AF3" w14:textId="77777777" w:rsidR="00893FF4" w:rsidRDefault="0049234F" w:rsidP="00893FF4">
      <w:pPr>
        <w:pStyle w:val="PL"/>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sidR="00893FF4">
        <w:t>|</w:t>
      </w:r>
    </w:p>
    <w:p w14:paraId="1C5AA25E" w14:textId="2965BC01" w:rsidR="0049234F" w:rsidRDefault="00893FF4" w:rsidP="00893FF4">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58097319" w14:textId="77777777" w:rsidR="00893FF4" w:rsidRPr="000F3413" w:rsidRDefault="0049234F" w:rsidP="00893FF4">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893FF4" w:rsidRPr="000F3413">
        <w:rPr>
          <w:snapToGrid w:val="0"/>
        </w:rPr>
        <w:t>|</w:t>
      </w:r>
    </w:p>
    <w:p w14:paraId="6F97A728" w14:textId="7D917A84" w:rsidR="0049234F" w:rsidRPr="00FD0425" w:rsidRDefault="00893FF4" w:rsidP="00893FF4">
      <w:pPr>
        <w:pStyle w:val="PL"/>
        <w:rPr>
          <w:snapToGrid w:val="0"/>
        </w:rPr>
      </w:pPr>
      <w:r w:rsidRPr="000F3413">
        <w:rPr>
          <w:snapToGrid w:val="0"/>
        </w:rPr>
        <w:tab/>
        <w:t>{ ID id-AdditionalDRBSetupInfoList</w:t>
      </w:r>
      <w:r w:rsidRPr="000F3413">
        <w:rPr>
          <w:snapToGrid w:val="0"/>
        </w:rPr>
        <w:tab/>
      </w:r>
      <w:r w:rsidRPr="000F3413">
        <w:rPr>
          <w:snapToGrid w:val="0"/>
        </w:rPr>
        <w:tab/>
        <w:t>CRITICALITY ignore</w:t>
      </w:r>
      <w:r w:rsidRPr="000F3413">
        <w:rPr>
          <w:snapToGrid w:val="0"/>
        </w:rPr>
        <w:tab/>
        <w:t>EXTENSION AdditionalDRBSetupInfoList</w:t>
      </w:r>
      <w:r w:rsidRPr="000F3413">
        <w:rPr>
          <w:snapToGrid w:val="0"/>
        </w:rPr>
        <w:tab/>
      </w:r>
      <w:r w:rsidRPr="000F3413">
        <w:rPr>
          <w:snapToGrid w:val="0"/>
        </w:rPr>
        <w:tab/>
      </w:r>
      <w:r w:rsidRPr="000F3413">
        <w:rPr>
          <w:snapToGrid w:val="0"/>
        </w:rPr>
        <w:tab/>
        <w:t>PRESENCE optional}</w:t>
      </w:r>
      <w:r w:rsidR="0049234F"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0C971542" w14:textId="77777777" w:rsidR="00893FF4" w:rsidRDefault="0049234F" w:rsidP="00893FF4">
      <w:pPr>
        <w:pStyle w:val="PL"/>
        <w:rPr>
          <w:snapToGrid w:val="0"/>
          <w:lang w:eastAsia="zh-CN"/>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00893FF4">
        <w:rPr>
          <w:snapToGrid w:val="0"/>
        </w:rPr>
        <w:t>|</w:t>
      </w:r>
    </w:p>
    <w:p w14:paraId="1B174C29" w14:textId="77777777" w:rsidR="00893FF4" w:rsidRPr="00D47172" w:rsidRDefault="00893FF4" w:rsidP="00893FF4">
      <w:pPr>
        <w:pStyle w:val="PL"/>
        <w:rPr>
          <w:snapToGrid w:val="0"/>
          <w:lang w:eastAsia="zh-CN"/>
        </w:rPr>
      </w:pPr>
      <w:r>
        <w:rPr>
          <w:snapToGrid w:val="0"/>
        </w:rPr>
        <w:tab/>
        <w:t xml:space="preserve">{ ID </w:t>
      </w:r>
      <w:r w:rsidRPr="008466BD">
        <w:rPr>
          <w:lang w:eastAsia="zh-CN"/>
        </w:rPr>
        <w:t>id-ECNMarkingorCongestionInformationReportingStatus</w:t>
      </w:r>
      <w:r>
        <w:rPr>
          <w:snapToGrid w:val="0"/>
        </w:rPr>
        <w:tab/>
      </w:r>
      <w:r>
        <w:rPr>
          <w:snapToGrid w:val="0"/>
        </w:rPr>
        <w:tab/>
        <w:t>CRITICALITY ignore</w:t>
      </w:r>
      <w:r>
        <w:rPr>
          <w:snapToGrid w:val="0"/>
        </w:rPr>
        <w:tab/>
        <w:t>EXTENSION ECNMarkingorCongestionInformationReportingStatus</w:t>
      </w:r>
      <w:r>
        <w:rPr>
          <w:snapToGrid w:val="0"/>
        </w:rPr>
        <w:tab/>
        <w:t>PRESENCE optional}|</w:t>
      </w:r>
    </w:p>
    <w:p w14:paraId="67D189CC" w14:textId="6D425D49" w:rsidR="00893FF4"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t>CRITICALITY ignore</w:t>
      </w:r>
      <w:r w:rsidRPr="00D47172">
        <w:rPr>
          <w:snapToGrid w:val="0"/>
        </w:rPr>
        <w:tab/>
        <w:t xml:space="preserve">EXTENSION </w:t>
      </w:r>
      <w:r>
        <w:rPr>
          <w:snapToGrid w:val="0"/>
        </w:rPr>
        <w:t>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00CD7785">
        <w:rPr>
          <w:snapToGrid w:val="0"/>
        </w:rPr>
        <w:tab/>
      </w:r>
      <w:r w:rsidRPr="00D47172">
        <w:rPr>
          <w:snapToGrid w:val="0"/>
        </w:rPr>
        <w:t>PRESENCE optional}</w:t>
      </w:r>
      <w:r>
        <w:rPr>
          <w:snapToGrid w:val="0"/>
        </w:rPr>
        <w:t>|</w:t>
      </w:r>
    </w:p>
    <w:p w14:paraId="7E2809D0" w14:textId="73A74455" w:rsidR="0049234F"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r>
      <w:r w:rsidR="00CD7785">
        <w:rPr>
          <w:snapToGrid w:val="0"/>
        </w:rPr>
        <w:tab/>
      </w:r>
      <w:r>
        <w:rPr>
          <w:snapToGrid w:val="0"/>
        </w:rPr>
        <w:t>PRESENCE optional}</w:t>
      </w:r>
      <w:r w:rsidR="0049234F" w:rsidRPr="00864A47">
        <w:rPr>
          <w:snapToGrid w:val="0"/>
        </w:rPr>
        <w:t>,</w:t>
      </w:r>
    </w:p>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19F5F2D" w14:textId="693DF299" w:rsidR="00893FF4" w:rsidRDefault="0049234F" w:rsidP="00893FF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r>
      <w:r w:rsidR="00CD7785">
        <w:rPr>
          <w:snapToGrid w:val="0"/>
        </w:rPr>
        <w:tab/>
      </w:r>
      <w:r w:rsidR="00CD7785">
        <w:rPr>
          <w:snapToGrid w:val="0"/>
        </w:rPr>
        <w:tab/>
      </w:r>
      <w:r w:rsidR="00CD7785">
        <w:rPr>
          <w:snapToGrid w:val="0"/>
        </w:rPr>
        <w:tab/>
      </w:r>
      <w:r w:rsidR="00CD7785">
        <w:rPr>
          <w:snapToGrid w:val="0"/>
        </w:rPr>
        <w:tab/>
      </w:r>
      <w:r w:rsidRPr="00321600">
        <w:rPr>
          <w:snapToGrid w:val="0"/>
        </w:rPr>
        <w:t>PRESENCE optional}</w:t>
      </w:r>
      <w:r w:rsidR="00893FF4">
        <w:rPr>
          <w:snapToGrid w:val="0"/>
        </w:rPr>
        <w:t>|</w:t>
      </w:r>
    </w:p>
    <w:p w14:paraId="6A13309D" w14:textId="77777777" w:rsidR="00893FF4" w:rsidRDefault="00893FF4" w:rsidP="00893FF4">
      <w:pPr>
        <w:pStyle w:val="PL"/>
        <w:rPr>
          <w:snapToGrid w:val="0"/>
          <w:lang w:eastAsia="zh-CN"/>
        </w:rPr>
      </w:pPr>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r w:rsidRPr="00F07E70">
        <w:rPr>
          <w:snapToGrid w:val="0"/>
        </w:rPr>
        <w:tab/>
        <w:t>CRITICALITY ignore</w:t>
      </w:r>
      <w:r w:rsidRPr="00F07E70">
        <w:rPr>
          <w:snapToGrid w:val="0"/>
        </w:rPr>
        <w:tab/>
        <w:t xml:space="preserve">EXTENSION </w:t>
      </w:r>
      <w:r>
        <w:rPr>
          <w:snapToGrid w:val="0"/>
        </w:rPr>
        <w:t>ECNMarkingorCongestionInformationReportingRequest</w:t>
      </w:r>
      <w:r>
        <w:rPr>
          <w:snapToGrid w:val="0"/>
        </w:rPr>
        <w:tab/>
      </w:r>
      <w:r w:rsidRPr="00F07E70">
        <w:rPr>
          <w:snapToGrid w:val="0"/>
        </w:rPr>
        <w:t>PRESENCE optional}</w:t>
      </w:r>
      <w:r>
        <w:rPr>
          <w:snapToGrid w:val="0"/>
        </w:rPr>
        <w:t>|</w:t>
      </w:r>
    </w:p>
    <w:p w14:paraId="7D3CED1E" w14:textId="77777777" w:rsidR="00893FF4" w:rsidRDefault="00893FF4" w:rsidP="00893FF4">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21A3EA5" w14:textId="2561A24B" w:rsidR="0049234F"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321600">
        <w:rPr>
          <w:snapToGrid w:val="0"/>
        </w:rPr>
        <w:t>,</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6EC014E"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4117E100" w14:textId="56FB04D8"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16BED39E" w14:textId="77777777" w:rsidR="005B527F" w:rsidRDefault="005B527F" w:rsidP="005B527F">
      <w:pPr>
        <w:pStyle w:val="PL"/>
        <w:rPr>
          <w:snapToGrid w:val="0"/>
          <w:lang w:eastAsia="zh-CN"/>
        </w:rPr>
      </w:pPr>
      <w:r w:rsidRPr="008E1E81">
        <w:rPr>
          <w:snapToGrid w:val="0"/>
        </w:rPr>
        <w:tab/>
        <w:t>{ ID id-AdditionalDRBSetupInfoList</w:t>
      </w:r>
      <w:r w:rsidRPr="008E1E81">
        <w:rPr>
          <w:snapToGrid w:val="0"/>
        </w:rPr>
        <w:tab/>
      </w:r>
      <w:r w:rsidRPr="008E1E81">
        <w:rPr>
          <w:snapToGrid w:val="0"/>
        </w:rPr>
        <w:tab/>
        <w:t>CRITICALITY ignore</w:t>
      </w:r>
      <w:r w:rsidRPr="008E1E81">
        <w:rPr>
          <w:snapToGrid w:val="0"/>
        </w:rPr>
        <w:tab/>
        <w:t>EXTENSION AdditionalDRBSetupInfoList</w:t>
      </w:r>
      <w:r w:rsidRPr="008E1E81">
        <w:rPr>
          <w:snapToGrid w:val="0"/>
        </w:rPr>
        <w:tab/>
      </w:r>
      <w:r w:rsidRPr="008E1E81">
        <w:rPr>
          <w:snapToGrid w:val="0"/>
        </w:rPr>
        <w:tab/>
      </w:r>
      <w:r w:rsidRPr="008E1E81">
        <w:rPr>
          <w:snapToGrid w:val="0"/>
        </w:rPr>
        <w:tab/>
        <w:t>PRESENCE optional},</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BB5171"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2302DCC" w14:textId="601B0791" w:rsidR="009D501D" w:rsidRDefault="009D501D" w:rsidP="009D501D">
      <w:pPr>
        <w:pStyle w:val="PL"/>
        <w:rPr>
          <w:snapToGrid w:val="0"/>
          <w:lang w:eastAsia="zh-CN"/>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7203DC56"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AD3A2A9" w14:textId="7D38FCAC"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35CE6B"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E3C9903" w14:textId="4971C98D" w:rsidR="009D501D" w:rsidRDefault="009D501D" w:rsidP="009D501D">
      <w:pPr>
        <w:pStyle w:val="PL"/>
        <w:rPr>
          <w:snapToGrid w:val="0"/>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25C7067F"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0809EC1" w14:textId="5F50FA18"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6614CAD"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7F65CE2" w14:textId="77777777" w:rsidR="009D501D" w:rsidRPr="001F7246" w:rsidRDefault="0049234F" w:rsidP="009D501D">
      <w:pPr>
        <w:pStyle w:val="PL"/>
        <w:rPr>
          <w:snapToGrid w:val="0"/>
          <w:lang w:eastAsia="zh-CN"/>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9D501D" w:rsidRPr="001F7246">
        <w:rPr>
          <w:snapToGrid w:val="0"/>
        </w:rPr>
        <w:t>|</w:t>
      </w:r>
    </w:p>
    <w:p w14:paraId="4576FBD0" w14:textId="1155F3C4" w:rsidR="0049234F" w:rsidRDefault="009D501D" w:rsidP="009D501D">
      <w:pPr>
        <w:pStyle w:val="PL"/>
        <w:rPr>
          <w:snapToGrid w:val="0"/>
        </w:rPr>
      </w:pPr>
      <w:r w:rsidRPr="001F7246">
        <w:rPr>
          <w:snapToGrid w:val="0"/>
        </w:rPr>
        <w:tab/>
        <w:t>{ ID id-ECNMarkingorCongestionInformationReportingStatus</w:t>
      </w:r>
      <w:r w:rsidRPr="001F7246">
        <w:rPr>
          <w:snapToGrid w:val="0"/>
        </w:rPr>
        <w:tab/>
        <w:t>CRITICALITY ignore</w:t>
      </w:r>
      <w:r w:rsidRPr="001F7246">
        <w:rPr>
          <w:snapToGrid w:val="0"/>
        </w:rPr>
        <w:tab/>
        <w:t>EXTENSION</w:t>
      </w:r>
      <w:r w:rsidRPr="001F7246">
        <w:rPr>
          <w:snapToGrid w:val="0"/>
        </w:rPr>
        <w:tab/>
        <w:t>ECNMarkingorCongestionInformationReportingStatus</w:t>
      </w:r>
      <w:r w:rsidRPr="001F7246">
        <w:rPr>
          <w:snapToGrid w:val="0"/>
        </w:rPr>
        <w:tab/>
        <w:t>PRESENCE optional}</w:t>
      </w:r>
      <w:r w:rsidR="0049234F">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E65F9B">
      <w:pPr>
        <w:pStyle w:val="PL"/>
        <w:outlineLvl w:val="5"/>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r w:rsidRPr="00FD0425">
        <w:t>PDUSession-ID</w:t>
      </w:r>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p>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r w:rsidRPr="00946FDB">
        <w:rPr>
          <w:lang w:val="en-US" w:eastAsia="ja-JP"/>
        </w:rPr>
        <w:t>RequestedSRSTransmissionCharacteristics</w:t>
      </w:r>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rPr>
          <w:rFonts w:eastAsiaTheme="minorEastAsia"/>
        </w:rPr>
      </w:pPr>
    </w:p>
    <w:p w14:paraId="2A0ED135" w14:textId="77777777" w:rsidR="00EF5580" w:rsidRPr="00F00633" w:rsidRDefault="00EF5580" w:rsidP="00EF5580">
      <w:pPr>
        <w:pStyle w:val="PL"/>
      </w:pPr>
      <w:r w:rsidRPr="00F00633">
        <w:t>PSIbasedSDUdiscardUL ::= ENUMERATED {start, stop, ...}</w:t>
      </w:r>
    </w:p>
    <w:p w14:paraId="5E2AC685" w14:textId="77777777" w:rsidR="00EF5580" w:rsidRDefault="00EF5580" w:rsidP="0049234F">
      <w:pPr>
        <w:pStyle w:val="PL"/>
        <w:rPr>
          <w:rFonts w:eastAsiaTheme="minorEastAsia"/>
        </w:rPr>
      </w:pPr>
    </w:p>
    <w:p w14:paraId="6CD04C8F" w14:textId="77777777" w:rsidR="00EF5580" w:rsidRPr="00F00633" w:rsidRDefault="00EF5580" w:rsidP="00EF5580">
      <w:pPr>
        <w:pStyle w:val="PL"/>
      </w:pPr>
      <w:r w:rsidRPr="00F00633">
        <w:t>PSIbasedSDUdiscardDL ::= ENUMERATED {configured, not-configured, ...}</w:t>
      </w:r>
    </w:p>
    <w:p w14:paraId="7FE119C2" w14:textId="77777777" w:rsidR="00EF5580" w:rsidRPr="00EF5580" w:rsidRDefault="00EF5580" w:rsidP="0049234F">
      <w:pPr>
        <w:pStyle w:val="PL"/>
        <w:rPr>
          <w:rFonts w:eastAsiaTheme="minorEastAsia"/>
        </w:rPr>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647CA0" w:rsidRDefault="00D27105" w:rsidP="00D27105">
      <w:pPr>
        <w:pStyle w:val="PL"/>
        <w:rPr>
          <w:snapToGrid w:val="0"/>
          <w:lang w:val="fr-FR"/>
        </w:rPr>
      </w:pPr>
      <w:r w:rsidRPr="005F2715">
        <w:rPr>
          <w:snapToGrid w:val="0"/>
        </w:rPr>
        <w:tab/>
      </w:r>
      <w:r w:rsidRPr="00647CA0">
        <w:rPr>
          <w:snapToGrid w:val="0"/>
          <w:lang w:val="fr-FR"/>
        </w:rPr>
        <w:t>iE-Extensions</w:t>
      </w:r>
      <w:r w:rsidRPr="00647CA0">
        <w:rPr>
          <w:snapToGrid w:val="0"/>
          <w:lang w:val="fr-FR"/>
        </w:rPr>
        <w:tab/>
      </w:r>
      <w:r w:rsidRPr="00647CA0">
        <w:rPr>
          <w:snapToGrid w:val="0"/>
          <w:lang w:val="fr-FR"/>
        </w:rPr>
        <w:tab/>
        <w:t>ProtocolExtensionContainer { {</w:t>
      </w:r>
      <w:r w:rsidRPr="00647CA0">
        <w:rPr>
          <w:rFonts w:hint="eastAsia"/>
          <w:snapToGrid w:val="0"/>
          <w:lang w:val="fr-FR" w:eastAsia="zh-CN"/>
        </w:rPr>
        <w:t>PNI-NPN-AreaScopeofMDT</w:t>
      </w:r>
      <w:r w:rsidRPr="00647CA0">
        <w:rPr>
          <w:snapToGrid w:val="0"/>
          <w:lang w:val="fr-FR"/>
        </w:rPr>
        <w:t>-ExtIEs} } OPTIONAL,</w:t>
      </w:r>
    </w:p>
    <w:p w14:paraId="517787FB" w14:textId="77777777" w:rsidR="00D27105" w:rsidRPr="00D27105" w:rsidRDefault="00D27105" w:rsidP="00D27105">
      <w:pPr>
        <w:pStyle w:val="PL"/>
        <w:rPr>
          <w:snapToGrid w:val="0"/>
        </w:rPr>
      </w:pPr>
      <w:r w:rsidRPr="00647CA0">
        <w:rPr>
          <w:snapToGrid w:val="0"/>
          <w:lang w:val="fr-FR"/>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Pr="00647CA0" w:rsidRDefault="00D27105" w:rsidP="00D27105">
      <w:pPr>
        <w:pStyle w:val="PL"/>
        <w:rPr>
          <w:snapToGrid w:val="0"/>
        </w:rPr>
      </w:pPr>
      <w:r>
        <w:rPr>
          <w:snapToGrid w:val="0"/>
          <w:lang w:val="fr-FR"/>
        </w:rPr>
        <w:tab/>
      </w:r>
      <w:r w:rsidRPr="00647CA0">
        <w:rPr>
          <w:snapToGrid w:val="0"/>
        </w:rPr>
        <w:t>...</w:t>
      </w:r>
    </w:p>
    <w:p w14:paraId="3DFA1286" w14:textId="77777777" w:rsidR="00D27105" w:rsidRPr="00647CA0" w:rsidRDefault="00D27105" w:rsidP="00D27105">
      <w:pPr>
        <w:pStyle w:val="PL"/>
        <w:rPr>
          <w:snapToGrid w:val="0"/>
        </w:rPr>
      </w:pPr>
      <w:r w:rsidRPr="00647CA0">
        <w:rPr>
          <w:snapToGrid w:val="0"/>
        </w:rPr>
        <w:t>}</w:t>
      </w:r>
    </w:p>
    <w:p w14:paraId="3DA56CC1" w14:textId="77777777" w:rsidR="00D27105" w:rsidRPr="00647CA0" w:rsidRDefault="00D27105" w:rsidP="00D27105">
      <w:pPr>
        <w:pStyle w:val="PL"/>
        <w:rPr>
          <w:snapToGrid w:val="0"/>
        </w:rPr>
      </w:pPr>
    </w:p>
    <w:p w14:paraId="0E4A0C4C" w14:textId="77777777" w:rsidR="00D27105" w:rsidRPr="00647CA0" w:rsidRDefault="00D27105" w:rsidP="00D27105">
      <w:pPr>
        <w:pStyle w:val="PL"/>
        <w:rPr>
          <w:snapToGrid w:val="0"/>
        </w:rPr>
      </w:pPr>
      <w:r w:rsidRPr="00647CA0">
        <w:rPr>
          <w:snapToGrid w:val="0"/>
        </w:rPr>
        <w:t>PNI-NPNBasedMDT-ExtIEs XNAP-PROTOCOL-EXTENSION ::= {</w:t>
      </w:r>
    </w:p>
    <w:p w14:paraId="49C66D77" w14:textId="77777777" w:rsidR="00D27105" w:rsidRPr="00647CA0" w:rsidRDefault="00D27105" w:rsidP="00D27105">
      <w:pPr>
        <w:pStyle w:val="PL"/>
        <w:rPr>
          <w:snapToGrid w:val="0"/>
        </w:rPr>
      </w:pPr>
      <w:r w:rsidRPr="00647CA0">
        <w:rPr>
          <w:snapToGrid w:val="0"/>
        </w:rPr>
        <w:tab/>
        <w:t>...</w:t>
      </w:r>
    </w:p>
    <w:p w14:paraId="5C624E5D" w14:textId="77777777" w:rsidR="00D27105" w:rsidRPr="00647CA0" w:rsidRDefault="00D27105" w:rsidP="00D27105">
      <w:pPr>
        <w:pStyle w:val="PL"/>
        <w:rPr>
          <w:snapToGrid w:val="0"/>
        </w:rPr>
      </w:pPr>
      <w:r w:rsidRPr="00647CA0">
        <w:rPr>
          <w:snapToGrid w:val="0"/>
        </w:rPr>
        <w:t>}</w:t>
      </w:r>
    </w:p>
    <w:p w14:paraId="2259F8F5" w14:textId="77777777" w:rsidR="00457D41" w:rsidRPr="00F0511A" w:rsidRDefault="00457D41" w:rsidP="00457D41">
      <w:pPr>
        <w:pStyle w:val="PL"/>
      </w:pPr>
    </w:p>
    <w:p w14:paraId="70B09F19" w14:textId="77777777" w:rsidR="00457D41" w:rsidRPr="002D2D9E" w:rsidRDefault="00457D41" w:rsidP="00457D41">
      <w:pPr>
        <w:pStyle w:val="PL"/>
      </w:pPr>
      <w:r w:rsidRPr="002D2D9E">
        <w:t>PreambleIndexList ::= SEQUENCE (SIZE (1.. maxnoofPreambleIndexes)) OF PreambleIndex</w:t>
      </w:r>
    </w:p>
    <w:p w14:paraId="42D488F4" w14:textId="77777777" w:rsidR="00457D41" w:rsidRPr="002D2D9E" w:rsidRDefault="00457D41" w:rsidP="00457D41">
      <w:pPr>
        <w:pStyle w:val="PL"/>
      </w:pPr>
    </w:p>
    <w:p w14:paraId="6E96D0AE" w14:textId="77777777" w:rsidR="00457D41" w:rsidRDefault="00457D41" w:rsidP="00457D41">
      <w:pPr>
        <w:pStyle w:val="PL"/>
      </w:pPr>
      <w:r w:rsidRPr="002D2D9E">
        <w:t>PreambleIndex ::= INTEGER (0..63)</w:t>
      </w:r>
    </w:p>
    <w:p w14:paraId="597EBA02" w14:textId="77777777" w:rsidR="00D27105" w:rsidRPr="00647CA0" w:rsidRDefault="00D27105" w:rsidP="0049234F">
      <w:pPr>
        <w:pStyle w:val="PL"/>
      </w:pPr>
    </w:p>
    <w:p w14:paraId="6E43F435" w14:textId="77777777" w:rsidR="00536C5F" w:rsidRPr="00FB1BA1" w:rsidRDefault="00536C5F" w:rsidP="00536C5F">
      <w:pPr>
        <w:pStyle w:val="PL"/>
      </w:pPr>
      <w:r>
        <w:t>Predicted</w:t>
      </w:r>
      <w:r w:rsidRPr="00FB1BA1">
        <w:t>-CoverageModificationCause ::= ENUMERATED {</w:t>
      </w:r>
    </w:p>
    <w:p w14:paraId="3FFC813A" w14:textId="77777777" w:rsidR="00536C5F" w:rsidRPr="00FB1BA1" w:rsidRDefault="00536C5F" w:rsidP="00536C5F">
      <w:pPr>
        <w:pStyle w:val="PL"/>
      </w:pPr>
      <w:r w:rsidRPr="00FB1BA1">
        <w:tab/>
        <w:t>coverage,</w:t>
      </w:r>
    </w:p>
    <w:p w14:paraId="54F65E2B" w14:textId="77777777" w:rsidR="00536C5F" w:rsidRDefault="00536C5F" w:rsidP="00536C5F">
      <w:pPr>
        <w:pStyle w:val="PL"/>
      </w:pPr>
      <w:r w:rsidRPr="00FB1BA1">
        <w:tab/>
        <w:t>cell-edge-capacity,</w:t>
      </w:r>
    </w:p>
    <w:p w14:paraId="0A877822" w14:textId="77777777" w:rsidR="00536C5F" w:rsidRPr="00420AC6" w:rsidRDefault="00536C5F" w:rsidP="00536C5F">
      <w:pPr>
        <w:pStyle w:val="PL"/>
        <w:rPr>
          <w:rFonts w:eastAsia="Malgun Gothic"/>
        </w:rPr>
      </w:pPr>
      <w:r>
        <w:rPr>
          <w:rFonts w:eastAsia="Malgun Gothic"/>
        </w:rPr>
        <w:tab/>
        <w:t>cancel,</w:t>
      </w:r>
    </w:p>
    <w:p w14:paraId="0A186208" w14:textId="77777777" w:rsidR="00536C5F" w:rsidRPr="00FB1BA1" w:rsidRDefault="00536C5F" w:rsidP="00536C5F">
      <w:pPr>
        <w:pStyle w:val="PL"/>
      </w:pPr>
      <w:r w:rsidRPr="00FB1BA1">
        <w:tab/>
        <w:t>...</w:t>
      </w:r>
    </w:p>
    <w:p w14:paraId="647590CA" w14:textId="77777777" w:rsidR="00536C5F" w:rsidRPr="00FB1BA1" w:rsidRDefault="00536C5F" w:rsidP="00536C5F">
      <w:pPr>
        <w:pStyle w:val="PL"/>
      </w:pPr>
      <w:r w:rsidRPr="00FB1BA1">
        <w:t>}</w:t>
      </w:r>
    </w:p>
    <w:p w14:paraId="0D4084F4" w14:textId="77777777" w:rsidR="00536C5F" w:rsidRPr="00FD0425" w:rsidRDefault="00536C5F" w:rsidP="00536C5F">
      <w:pPr>
        <w:pStyle w:val="PL"/>
      </w:pPr>
    </w:p>
    <w:p w14:paraId="7F3949DF" w14:textId="77777777" w:rsidR="00536C5F" w:rsidRPr="00FB1BA1" w:rsidRDefault="00536C5F" w:rsidP="00536C5F">
      <w:pPr>
        <w:pStyle w:val="PL"/>
      </w:pPr>
    </w:p>
    <w:p w14:paraId="53D3E9EB" w14:textId="77777777" w:rsidR="00536C5F" w:rsidRPr="00E917BE" w:rsidRDefault="00536C5F" w:rsidP="00536C5F">
      <w:pPr>
        <w:pStyle w:val="PL"/>
        <w:rPr>
          <w:lang w:val="en-US"/>
        </w:rPr>
      </w:pPr>
      <w:r w:rsidRPr="000D17B8">
        <w:rPr>
          <w:lang w:val="en-US"/>
        </w:rPr>
        <w:t>PredictedSliceAvailableCapacityGroup</w:t>
      </w:r>
      <w:r w:rsidRPr="00E917BE">
        <w:rPr>
          <w:lang w:val="en-US"/>
        </w:rPr>
        <w:tab/>
        <w:t>::= SEQUENCE {</w:t>
      </w:r>
    </w:p>
    <w:p w14:paraId="03C1CA98" w14:textId="77777777" w:rsidR="00536C5F" w:rsidRPr="00E917BE" w:rsidRDefault="00536C5F" w:rsidP="00536C5F">
      <w:pPr>
        <w:pStyle w:val="PL"/>
        <w:tabs>
          <w:tab w:val="clear" w:pos="3456"/>
        </w:tabs>
        <w:rPr>
          <w:lang w:val="en-US"/>
        </w:rPr>
      </w:pPr>
      <w:r w:rsidRPr="00E917BE">
        <w:rPr>
          <w:lang w:val="en-US"/>
        </w:rPr>
        <w:tab/>
      </w:r>
      <w:r>
        <w:rPr>
          <w:lang w:val="en-US"/>
        </w:rPr>
        <w:t>predictedS</w:t>
      </w:r>
      <w:r w:rsidRPr="00CA67DA">
        <w:t>liceAvailableCapacity</w:t>
      </w:r>
      <w:r>
        <w:tab/>
      </w:r>
      <w:r w:rsidRPr="00CA67DA">
        <w:t>SliceAvailableCapacity</w:t>
      </w:r>
      <w:r w:rsidRPr="00E917BE">
        <w:rPr>
          <w:lang w:val="en-US"/>
        </w:rPr>
        <w:t>,</w:t>
      </w:r>
    </w:p>
    <w:p w14:paraId="3C85E41D" w14:textId="77777777" w:rsidR="00536C5F" w:rsidRPr="001B415C" w:rsidRDefault="00536C5F" w:rsidP="00536C5F">
      <w:pPr>
        <w:pStyle w:val="PL"/>
        <w:rPr>
          <w:lang w:val="en-US" w:eastAsia="ja-JP"/>
        </w:rPr>
      </w:pPr>
      <w:r w:rsidRPr="00E917BE">
        <w:rPr>
          <w:lang w:val="en-US"/>
        </w:rPr>
        <w:tab/>
      </w:r>
      <w:r w:rsidRPr="001B415C">
        <w:rPr>
          <w:lang w:val="en-US" w:eastAsia="ja-JP"/>
        </w:rPr>
        <w:t>cellCapacityClassValueDownlink</w:t>
      </w:r>
      <w:r w:rsidRPr="001B415C">
        <w:rPr>
          <w:lang w:val="en-US" w:eastAsia="ja-JP"/>
        </w:rPr>
        <w:tab/>
      </w:r>
      <w:r w:rsidRPr="001B415C">
        <w:rPr>
          <w:lang w:val="en-US" w:eastAsia="ja-JP"/>
        </w:rPr>
        <w:tab/>
        <w:t>CellCapacityClassValue</w:t>
      </w:r>
      <w:r>
        <w:rPr>
          <w:lang w:val="en-US" w:eastAsia="ja-JP"/>
        </w:rPr>
        <w:tab/>
      </w:r>
      <w:r>
        <w:rPr>
          <w:lang w:val="en-US" w:eastAsia="ja-JP"/>
        </w:rPr>
        <w:tab/>
      </w:r>
      <w:r>
        <w:rPr>
          <w:lang w:val="en-US" w:eastAsia="ja-JP"/>
        </w:rPr>
        <w:tab/>
        <w:t>OPTIONAL</w:t>
      </w:r>
      <w:r w:rsidRPr="001B415C">
        <w:rPr>
          <w:lang w:val="en-US" w:eastAsia="ja-JP"/>
        </w:rPr>
        <w:t>,</w:t>
      </w:r>
    </w:p>
    <w:p w14:paraId="778CFD88" w14:textId="77777777" w:rsidR="00536C5F" w:rsidRPr="006F7C11" w:rsidRDefault="00536C5F" w:rsidP="00536C5F">
      <w:pPr>
        <w:pStyle w:val="PL"/>
        <w:rPr>
          <w:snapToGrid w:val="0"/>
        </w:rPr>
      </w:pPr>
      <w:r w:rsidRPr="001B415C">
        <w:rPr>
          <w:lang w:val="en-US" w:eastAsia="ja-JP"/>
        </w:rPr>
        <w:tab/>
        <w:t>cellCapacityClassValueUplink</w:t>
      </w:r>
      <w:r w:rsidRPr="001B415C">
        <w:rPr>
          <w:lang w:val="en-US" w:eastAsia="ja-JP"/>
        </w:rPr>
        <w:tab/>
      </w:r>
      <w:r w:rsidRPr="001B415C">
        <w:rPr>
          <w:lang w:val="en-US" w:eastAsia="ja-JP"/>
        </w:rPr>
        <w:tab/>
        <w:t>CellCapacityClassValue</w:t>
      </w:r>
      <w:r w:rsidRPr="001B415C">
        <w:rPr>
          <w:lang w:val="en-US" w:eastAsia="ja-JP"/>
        </w:rPr>
        <w:tab/>
      </w:r>
      <w:r w:rsidRPr="001B415C">
        <w:rPr>
          <w:lang w:val="en-US" w:eastAsia="ja-JP"/>
        </w:rPr>
        <w:tab/>
      </w:r>
      <w:r w:rsidRPr="001B415C">
        <w:rPr>
          <w:lang w:val="en-US" w:eastAsia="ja-JP"/>
        </w:rPr>
        <w:tab/>
        <w:t>OPTIONAL,</w:t>
      </w:r>
    </w:p>
    <w:p w14:paraId="76E731CE" w14:textId="77777777" w:rsidR="00536C5F" w:rsidRPr="00E917BE" w:rsidRDefault="00536C5F" w:rsidP="00536C5F">
      <w:pPr>
        <w:pStyle w:val="PL"/>
        <w:rPr>
          <w:lang w:val="en-US"/>
        </w:rPr>
      </w:pPr>
      <w:r w:rsidRPr="00E917BE">
        <w:rPr>
          <w:lang w:val="en-US"/>
        </w:rPr>
        <w:tab/>
        <w:t>iE-Extensions</w:t>
      </w:r>
      <w:r w:rsidRPr="00E917BE">
        <w:rPr>
          <w:lang w:val="en-US"/>
        </w:rPr>
        <w:tab/>
      </w:r>
      <w:r w:rsidRPr="00E917BE">
        <w:rPr>
          <w:lang w:val="en-US"/>
        </w:rPr>
        <w:tab/>
      </w:r>
      <w:r w:rsidRPr="00E917BE">
        <w:rPr>
          <w:lang w:val="en-US"/>
        </w:rPr>
        <w:tab/>
      </w:r>
      <w:r w:rsidRPr="00E917BE">
        <w:rPr>
          <w:lang w:val="en-US"/>
        </w:rPr>
        <w:tab/>
      </w:r>
      <w:r w:rsidRPr="00E917BE">
        <w:rPr>
          <w:lang w:val="en-US"/>
        </w:rPr>
        <w:tab/>
      </w:r>
      <w:r w:rsidRPr="00E917BE">
        <w:rPr>
          <w:lang w:val="en-US"/>
        </w:rPr>
        <w:tab/>
        <w:t xml:space="preserve">ProtocolExtensionContainer { { </w:t>
      </w:r>
      <w:r w:rsidRPr="009211CB">
        <w:rPr>
          <w:lang w:val="en-US"/>
        </w:rPr>
        <w:t>PredictedSliceAvailableCapacityGroup</w:t>
      </w:r>
      <w:r w:rsidRPr="00E917BE">
        <w:rPr>
          <w:lang w:val="en-US"/>
        </w:rPr>
        <w:t>-ExtIEs} }</w:t>
      </w:r>
      <w:r w:rsidRPr="00E917BE">
        <w:rPr>
          <w:lang w:val="en-US"/>
        </w:rPr>
        <w:tab/>
        <w:t>OPTIONAL,</w:t>
      </w:r>
    </w:p>
    <w:p w14:paraId="1E6E9F27" w14:textId="77777777" w:rsidR="00536C5F" w:rsidRPr="00E917BE" w:rsidRDefault="00536C5F" w:rsidP="00536C5F">
      <w:pPr>
        <w:pStyle w:val="PL"/>
        <w:rPr>
          <w:lang w:val="en-US"/>
        </w:rPr>
      </w:pPr>
      <w:r w:rsidRPr="00E917BE">
        <w:rPr>
          <w:lang w:val="en-US"/>
        </w:rPr>
        <w:tab/>
        <w:t>...</w:t>
      </w:r>
    </w:p>
    <w:p w14:paraId="14DC63A0" w14:textId="77777777" w:rsidR="00536C5F" w:rsidRPr="00E917BE" w:rsidRDefault="00536C5F" w:rsidP="00536C5F">
      <w:pPr>
        <w:pStyle w:val="PL"/>
        <w:rPr>
          <w:lang w:val="en-US"/>
        </w:rPr>
      </w:pPr>
      <w:r w:rsidRPr="00E917BE">
        <w:rPr>
          <w:lang w:val="en-US"/>
        </w:rPr>
        <w:t>}</w:t>
      </w:r>
    </w:p>
    <w:p w14:paraId="65E6BD66" w14:textId="77777777" w:rsidR="00536C5F" w:rsidRPr="00E917BE" w:rsidRDefault="00536C5F" w:rsidP="00536C5F">
      <w:pPr>
        <w:pStyle w:val="PL"/>
        <w:rPr>
          <w:lang w:val="en-US"/>
        </w:rPr>
      </w:pPr>
    </w:p>
    <w:p w14:paraId="5FFCEECF" w14:textId="77777777" w:rsidR="00536C5F" w:rsidRPr="00E917BE" w:rsidRDefault="00536C5F" w:rsidP="00536C5F">
      <w:pPr>
        <w:pStyle w:val="PL"/>
        <w:rPr>
          <w:lang w:val="en-US"/>
        </w:rPr>
      </w:pPr>
      <w:r w:rsidRPr="009211CB">
        <w:rPr>
          <w:lang w:val="en-US"/>
        </w:rPr>
        <w:t>PredictedSliceAvailableCapacityGroup</w:t>
      </w:r>
      <w:r w:rsidRPr="00E917BE">
        <w:rPr>
          <w:lang w:val="en-US"/>
        </w:rPr>
        <w:t>-ExtIEs XNAP-PROTOCOL-EXTENSION ::= {</w:t>
      </w:r>
    </w:p>
    <w:p w14:paraId="0562659A" w14:textId="77777777" w:rsidR="00536C5F" w:rsidRPr="00E917BE" w:rsidRDefault="00536C5F" w:rsidP="00536C5F">
      <w:pPr>
        <w:pStyle w:val="PL"/>
        <w:rPr>
          <w:lang w:val="en-US"/>
        </w:rPr>
      </w:pPr>
      <w:r w:rsidRPr="00E917BE">
        <w:rPr>
          <w:lang w:val="en-US"/>
        </w:rPr>
        <w:tab/>
        <w:t>...</w:t>
      </w:r>
    </w:p>
    <w:p w14:paraId="2AE075BA" w14:textId="77777777" w:rsidR="00536C5F" w:rsidRPr="00E917BE" w:rsidRDefault="00536C5F" w:rsidP="00536C5F">
      <w:pPr>
        <w:pStyle w:val="PL"/>
        <w:rPr>
          <w:lang w:val="en-US"/>
        </w:rPr>
      </w:pPr>
      <w:r w:rsidRPr="00E917BE">
        <w:rPr>
          <w:lang w:val="en-US"/>
        </w:rPr>
        <w:t>}</w:t>
      </w:r>
    </w:p>
    <w:p w14:paraId="3AE9C520" w14:textId="77777777" w:rsidR="0049234F" w:rsidRPr="00647CA0" w:rsidRDefault="0049234F" w:rsidP="0049234F">
      <w:pPr>
        <w:pStyle w:val="PL"/>
      </w:pPr>
    </w:p>
    <w:p w14:paraId="353C303F" w14:textId="77777777" w:rsidR="0049234F" w:rsidRPr="00647CA0" w:rsidRDefault="0049234F" w:rsidP="0049234F">
      <w:pPr>
        <w:pStyle w:val="PL"/>
        <w:outlineLvl w:val="3"/>
      </w:pPr>
      <w:r w:rsidRPr="00647CA0">
        <w:t>-- Q</w:t>
      </w:r>
    </w:p>
    <w:p w14:paraId="6113AFA2" w14:textId="77777777" w:rsidR="0049234F" w:rsidRPr="00647CA0" w:rsidRDefault="0049234F" w:rsidP="0049234F">
      <w:pPr>
        <w:pStyle w:val="PL"/>
      </w:pPr>
    </w:p>
    <w:p w14:paraId="4B45D662" w14:textId="77777777" w:rsidR="0049234F" w:rsidRPr="00647CA0" w:rsidRDefault="0049234F" w:rsidP="0049234F">
      <w:pPr>
        <w:pStyle w:val="PL"/>
      </w:pPr>
    </w:p>
    <w:p w14:paraId="513E4318" w14:textId="77777777" w:rsidR="0049234F" w:rsidRPr="00647CA0" w:rsidRDefault="0049234F" w:rsidP="0049234F">
      <w:pPr>
        <w:pStyle w:val="PL"/>
      </w:pPr>
      <w:r w:rsidRPr="00647CA0">
        <w:t>QMCConfigInfo ::= SEQUENCE {</w:t>
      </w:r>
    </w:p>
    <w:p w14:paraId="5CA0D339" w14:textId="77777777" w:rsidR="0049234F" w:rsidRPr="00647CA0" w:rsidRDefault="0049234F" w:rsidP="0049234F">
      <w:pPr>
        <w:pStyle w:val="PL"/>
      </w:pPr>
      <w:r w:rsidRPr="00647CA0">
        <w:rPr>
          <w:rFonts w:eastAsia="Malgun Gothic"/>
        </w:rPr>
        <w:tab/>
      </w:r>
      <w:r w:rsidRPr="00647CA0">
        <w:t>uEAppLayerMeasInfoList</w:t>
      </w:r>
      <w:r w:rsidRPr="00647CA0">
        <w:tab/>
      </w:r>
      <w:r w:rsidRPr="00647CA0">
        <w:tab/>
      </w:r>
      <w:r w:rsidRPr="00647CA0">
        <w:tab/>
        <w:t>UEAppLayerMeasInfoList,</w:t>
      </w:r>
    </w:p>
    <w:p w14:paraId="20D413F1" w14:textId="77777777" w:rsidR="0049234F" w:rsidRPr="00075EA1" w:rsidRDefault="0049234F" w:rsidP="0049234F">
      <w:pPr>
        <w:pStyle w:val="PL"/>
        <w:rPr>
          <w:snapToGrid w:val="0"/>
          <w:lang w:val="fr-FR"/>
        </w:rPr>
      </w:pPr>
      <w:r w:rsidRPr="00647CA0">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647CA0" w:rsidRDefault="0049234F" w:rsidP="0049234F">
      <w:pPr>
        <w:pStyle w:val="PL"/>
        <w:rPr>
          <w:snapToGrid w:val="0"/>
        </w:rPr>
      </w:pPr>
      <w:r w:rsidRPr="00075EA1">
        <w:rPr>
          <w:snapToGrid w:val="0"/>
          <w:lang w:val="fr-FR"/>
        </w:rPr>
        <w:tab/>
      </w:r>
      <w:r w:rsidRPr="00647CA0">
        <w:rPr>
          <w:snapToGrid w:val="0"/>
        </w:rPr>
        <w:t>...</w:t>
      </w:r>
    </w:p>
    <w:p w14:paraId="411A4D8D" w14:textId="77777777" w:rsidR="0049234F" w:rsidRPr="00647CA0" w:rsidRDefault="0049234F" w:rsidP="0049234F">
      <w:pPr>
        <w:pStyle w:val="PL"/>
        <w:rPr>
          <w:snapToGrid w:val="0"/>
        </w:rPr>
      </w:pPr>
      <w:r w:rsidRPr="00647CA0">
        <w:rPr>
          <w:snapToGrid w:val="0"/>
        </w:rPr>
        <w:t>}</w:t>
      </w:r>
    </w:p>
    <w:p w14:paraId="291DEC0C" w14:textId="77777777" w:rsidR="0049234F" w:rsidRPr="00647CA0" w:rsidRDefault="0049234F" w:rsidP="0049234F">
      <w:pPr>
        <w:pStyle w:val="PL"/>
        <w:rPr>
          <w:snapToGrid w:val="0"/>
        </w:rPr>
      </w:pPr>
    </w:p>
    <w:p w14:paraId="7BF56052" w14:textId="77777777" w:rsidR="0049234F" w:rsidRPr="00647CA0" w:rsidRDefault="0049234F" w:rsidP="0049234F">
      <w:pPr>
        <w:pStyle w:val="PL"/>
      </w:pPr>
      <w:r w:rsidRPr="00647CA0">
        <w:t>QMCConfigInfo-ExtIEs XNAP-PROTOCOL-EXTENSION ::= {</w:t>
      </w:r>
    </w:p>
    <w:p w14:paraId="0F7D3370" w14:textId="77777777" w:rsidR="0049234F" w:rsidRPr="00110A07" w:rsidRDefault="0049234F" w:rsidP="0049234F">
      <w:pPr>
        <w:pStyle w:val="PL"/>
      </w:pPr>
      <w:r w:rsidRPr="00647CA0">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QOEMeasConfAppLayerID ::= INTEGER (0..15, ...)</w:t>
      </w:r>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r w:rsidRPr="00FD0425">
        <w:t>QoSFlow</w:t>
      </w:r>
      <w:r w:rsidRPr="00FD0425">
        <w:rPr>
          <w:rFonts w:cs="Arial"/>
          <w:bCs/>
          <w:iCs/>
          <w:lang w:eastAsia="ja-JP"/>
        </w:rPr>
        <w:t>Identifier</w:t>
      </w:r>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20AF2A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sidRPr="008A2516">
        <w:rPr>
          <w:snapToGrid w:val="0"/>
          <w:lang w:eastAsia="zh-CN"/>
        </w:rPr>
        <w:t>PRESENCE optional}</w:t>
      </w:r>
      <w:r>
        <w:rPr>
          <w:rFonts w:cs="Courier New"/>
          <w:snapToGrid w:val="0"/>
          <w:lang w:eastAsia="zh-CN"/>
        </w:rPr>
        <w:t>|</w:t>
      </w:r>
    </w:p>
    <w:p w14:paraId="731EF594" w14:textId="72A1388D" w:rsidR="0049234F" w:rsidRDefault="0049234F" w:rsidP="0049234F">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Pr>
          <w:rFonts w:cs="Courier New"/>
          <w:snapToGrid w:val="0"/>
          <w:lang w:eastAsia="zh-CN"/>
        </w:rPr>
        <w:tab/>
      </w:r>
      <w:r w:rsidR="00CD7785">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p w14:paraId="05C01DAA" w14:textId="0278D50F"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Pr>
          <w:snapToGrid w:val="0"/>
          <w:lang w:eastAsia="zh-CN"/>
        </w:rPr>
        <w:t>PRESENCE optional}</w:t>
      </w:r>
      <w:r w:rsidRPr="00101D8B">
        <w:rPr>
          <w:rFonts w:cs="Courier New"/>
          <w:snapToGrid w:val="0"/>
          <w:lang w:eastAsia="zh-CN"/>
        </w:rPr>
        <w:t>|</w:t>
      </w:r>
    </w:p>
    <w:p w14:paraId="2456298B" w14:textId="01216C9F" w:rsidR="00EF5580" w:rsidRDefault="0049234F" w:rsidP="00EF5580">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00CD7785">
        <w:rPr>
          <w:snapToGrid w:val="0"/>
          <w:lang w:eastAsia="zh-CN"/>
        </w:rPr>
        <w:tab/>
      </w:r>
      <w:r w:rsidRPr="00101D8B">
        <w:rPr>
          <w:snapToGrid w:val="0"/>
          <w:lang w:eastAsia="zh-CN"/>
        </w:rPr>
        <w:t>PRESENCE optional}</w:t>
      </w:r>
      <w:r w:rsidR="00EF5580" w:rsidRPr="00101D8B">
        <w:rPr>
          <w:rFonts w:cs="Courier New"/>
          <w:snapToGrid w:val="0"/>
          <w:lang w:eastAsia="zh-CN"/>
        </w:rPr>
        <w:t>|</w:t>
      </w:r>
    </w:p>
    <w:p w14:paraId="18848481" w14:textId="77777777" w:rsidR="00EF5580" w:rsidRPr="008A2516" w:rsidRDefault="00EF5580" w:rsidP="00EF5580">
      <w:pPr>
        <w:pStyle w:val="PL"/>
        <w:rPr>
          <w:snapToGrid w:val="0"/>
          <w:lang w:eastAsia="zh-CN"/>
        </w:rPr>
      </w:pPr>
      <w:r w:rsidRPr="00101D8B">
        <w:rPr>
          <w:snapToGrid w:val="0"/>
          <w:lang w:eastAsia="zh-CN"/>
        </w:rPr>
        <w:tab/>
        <w:t>{ID id-</w:t>
      </w:r>
      <w:r w:rsidRPr="000F4B31">
        <w:rPr>
          <w:rFonts w:cs="Arial"/>
          <w:szCs w:val="18"/>
          <w:lang w:eastAsia="ja-JP"/>
        </w:rPr>
        <w:t>DLPDUSetInformationMarkingSupportIndication</w:t>
      </w:r>
      <w:r w:rsidRPr="00101D8B">
        <w:rPr>
          <w:snapToGrid w:val="0"/>
          <w:lang w:eastAsia="zh-CN"/>
        </w:rPr>
        <w:tab/>
      </w:r>
      <w:r w:rsidRPr="00101D8B">
        <w:rPr>
          <w:snapToGrid w:val="0"/>
          <w:lang w:eastAsia="zh-CN"/>
        </w:rPr>
        <w:tab/>
        <w:t>CRITICALITY ignore</w:t>
      </w:r>
      <w:r w:rsidRPr="00101D8B">
        <w:rPr>
          <w:snapToGrid w:val="0"/>
          <w:lang w:eastAsia="zh-CN"/>
        </w:rPr>
        <w:tab/>
        <w:t xml:space="preserve">EXTENSION </w:t>
      </w:r>
      <w:r w:rsidRPr="000F4B31">
        <w:rPr>
          <w:rFonts w:cs="Arial"/>
          <w:szCs w:val="18"/>
          <w:lang w:eastAsia="ja-JP"/>
        </w:rPr>
        <w:t>DLPDUSetInformationMarkingSupportIndication</w:t>
      </w:r>
      <w:r>
        <w:rPr>
          <w:snapToGrid w:val="0"/>
          <w:lang w:eastAsia="zh-CN"/>
        </w:rPr>
        <w:tab/>
      </w:r>
      <w:r>
        <w:rPr>
          <w:snapToGrid w:val="0"/>
          <w:lang w:eastAsia="zh-CN"/>
        </w:rPr>
        <w:tab/>
      </w:r>
      <w:r w:rsidRPr="00101D8B">
        <w:rPr>
          <w:snapToGrid w:val="0"/>
          <w:lang w:eastAsia="zh-CN"/>
        </w:rPr>
        <w:tab/>
        <w:t>PRESENCE optional}</w:t>
      </w:r>
      <w:r>
        <w:rPr>
          <w:rFonts w:cs="Courier New"/>
          <w:snapToGrid w:val="0"/>
        </w:rPr>
        <w:t>|</w:t>
      </w:r>
    </w:p>
    <w:p w14:paraId="2EDBF586" w14:textId="1F5EF9DF" w:rsidR="00EF5580" w:rsidRDefault="00EF5580" w:rsidP="00EF5580">
      <w:pPr>
        <w:pStyle w:val="PL"/>
        <w:rPr>
          <w:snapToGrid w:val="0"/>
          <w:lang w:eastAsia="zh-CN"/>
        </w:rPr>
      </w:pPr>
      <w:r>
        <w:rPr>
          <w:rFonts w:cs="Courier New"/>
          <w:snapToGrid w:val="0"/>
        </w:rPr>
        <w:tab/>
        <w:t xml:space="preserve">{ID </w:t>
      </w:r>
      <w:r>
        <w:t>id-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01D8B">
        <w:rPr>
          <w:snapToGrid w:val="0"/>
          <w:lang w:eastAsia="zh-CN"/>
        </w:rPr>
        <w:tab/>
      </w:r>
      <w:r w:rsidRPr="00101D8B">
        <w:rPr>
          <w:snapToGrid w:val="0"/>
          <w:lang w:eastAsia="zh-CN"/>
        </w:rPr>
        <w:tab/>
      </w:r>
      <w:r>
        <w:rPr>
          <w:rFonts w:cs="Courier New"/>
          <w:snapToGrid w:val="0"/>
        </w:rPr>
        <w:t>CRITICALITY</w:t>
      </w:r>
      <w:r>
        <w:rPr>
          <w:rFonts w:cs="Courier New"/>
          <w:snapToGrid w:val="0"/>
        </w:rPr>
        <w:tab/>
        <w:t>ignore</w:t>
      </w:r>
      <w:r>
        <w:rPr>
          <w:rFonts w:cs="Courier New"/>
          <w:snapToGrid w:val="0"/>
        </w:rPr>
        <w:tab/>
        <w:t>EXTENSION</w:t>
      </w:r>
      <w:r>
        <w:rPr>
          <w:rFonts w:cs="Courier New"/>
          <w:snapToGrid w:val="0"/>
        </w:rPr>
        <w:tab/>
      </w:r>
      <w: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CD7785">
        <w:rPr>
          <w:rFonts w:cs="Courier New"/>
          <w:snapToGrid w:val="0"/>
        </w:rPr>
        <w:tab/>
      </w:r>
      <w:r>
        <w:rPr>
          <w:rFonts w:cs="Courier New"/>
          <w:snapToGrid w:val="0"/>
        </w:rPr>
        <w:t>PRESENCE optional}|</w:t>
      </w:r>
    </w:p>
    <w:p w14:paraId="363EAFA4" w14:textId="689B3C35" w:rsidR="0049234F" w:rsidRPr="008A2516" w:rsidRDefault="00EF5580" w:rsidP="00EF5580">
      <w:pPr>
        <w:pStyle w:val="PL"/>
        <w:rPr>
          <w:snapToGrid w:val="0"/>
          <w:lang w:eastAsia="zh-CN"/>
        </w:rPr>
      </w:pPr>
      <w:r>
        <w:rPr>
          <w:rFonts w:cs="Courier New"/>
          <w:snapToGrid w:val="0"/>
        </w:rPr>
        <w:tab/>
        <w:t xml:space="preserve">{ID </w:t>
      </w:r>
      <w:r>
        <w:t>id-Indication-of-bitrate-adaptation</w:t>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w:t>
      </w:r>
      <w:r>
        <w:rPr>
          <w:rFonts w:cs="Courier New"/>
          <w:snapToGrid w:val="0"/>
        </w:rPr>
        <w:tab/>
      </w:r>
      <w:r>
        <w:t>Indication-of-bitrate-adaptation</w:t>
      </w:r>
      <w:r>
        <w:rPr>
          <w:rFonts w:cs="Courier New"/>
          <w:snapToGrid w:val="0"/>
        </w:rPr>
        <w:tab/>
      </w:r>
      <w:r w:rsidR="00CD7785">
        <w:rPr>
          <w:rFonts w:cs="Courier New"/>
          <w:snapToGrid w:val="0"/>
        </w:rPr>
        <w:tab/>
      </w:r>
      <w:r>
        <w:rPr>
          <w:rFonts w:cs="Courier New"/>
          <w:snapToGrid w:val="0"/>
        </w:rPr>
        <w:t>PRESENCE optional}</w:t>
      </w:r>
      <w:r w:rsidR="0049234F"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331CEC9B" w:rsidR="0049234F" w:rsidRPr="00FD0425" w:rsidRDefault="0049234F" w:rsidP="0049234F">
      <w:pPr>
        <w:pStyle w:val="PL"/>
      </w:pPr>
      <w:r w:rsidRPr="00FD0425">
        <w:tab/>
        <w:t>notificationInformation</w:t>
      </w:r>
      <w:r w:rsidRPr="00FD0425">
        <w:tab/>
      </w:r>
      <w:r w:rsidRPr="00FD0425">
        <w:tab/>
        <w:t>ENUMERATED {fulfilled, not-fulfilled, ...</w:t>
      </w:r>
      <w:r w:rsidR="00EF5580" w:rsidRPr="009A1844">
        <w:t xml:space="preserve"> </w:t>
      </w:r>
      <w:r w:rsidR="00EF5580">
        <w:t>, not-fulfilled-dl, not-fulfilled-ul</w:t>
      </w:r>
      <w:r w:rsidR="00EF5580" w:rsidRPr="00FD0425">
        <w:t xml:space="preserve"> </w:t>
      </w:r>
      <w:r w:rsidRPr="00FD0425">
        <w:t>},</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r w:rsidRPr="009354E2">
        <w:t>{ ID id-CurrentQoSParaSetIndex</w:t>
      </w:r>
      <w:r w:rsidRPr="009354E2">
        <w:tab/>
        <w:t>CRITICALITY ignore</w:t>
      </w:r>
      <w:r w:rsidRPr="009354E2">
        <w:tab/>
        <w:t>EXTENSION QoSParaSetIndex</w:t>
      </w:r>
      <w:r w:rsidRPr="009354E2">
        <w:tab/>
        <w:t>PRESENCE optional</w:t>
      </w:r>
      <w:r w:rsidRPr="009354E2">
        <w:tab/>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p>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r>
        <w:rPr>
          <w:snapToGrid w:val="0"/>
        </w:rPr>
        <w:t>RAReport</w:t>
      </w:r>
      <w:r w:rsidRPr="00671591">
        <w:rPr>
          <w:snapToGrid w:val="0"/>
        </w:rPr>
        <w:t>List-Item</w:t>
      </w:r>
    </w:p>
    <w:p w14:paraId="318EE38D" w14:textId="77777777" w:rsidR="0049234F" w:rsidRPr="00E0207D" w:rsidRDefault="0049234F" w:rsidP="0049234F">
      <w:pPr>
        <w:pStyle w:val="PL"/>
        <w:rPr>
          <w:snapToGrid w:val="0"/>
        </w:rPr>
      </w:pPr>
      <w:r>
        <w:rPr>
          <w:snapToGrid w:val="0"/>
        </w:rPr>
        <w:t>RAReportList-Item</w:t>
      </w:r>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r w:rsidRPr="00FD0425">
        <w:rPr>
          <w:snapToGrid w:val="0"/>
          <w:lang w:eastAsia="zh-CN"/>
        </w:rPr>
        <w:t>RANAreaID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r w:rsidRPr="00FD0425">
        <w:rPr>
          <w:snapToGrid w:val="0"/>
          <w:lang w:eastAsia="zh-CN"/>
        </w:rPr>
        <w:t>RANPagingArea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r w:rsidRPr="00FD0425">
        <w:rPr>
          <w:snapToGrid w:val="0"/>
        </w:rPr>
        <w:t>RANPagingAttemptInfo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r w:rsidRPr="00F94458">
        <w:rPr>
          <w:snapToGrid w:val="0"/>
          <w:lang w:val="fr-FR"/>
        </w:rPr>
        <w:t>R</w:t>
      </w:r>
      <w:r w:rsidRPr="00F94458">
        <w:rPr>
          <w:rFonts w:hint="eastAsia"/>
          <w:snapToGrid w:val="0"/>
          <w:lang w:val="fr-FR"/>
        </w:rPr>
        <w:t>SN</w:t>
      </w:r>
      <w:r w:rsidRPr="00F94458">
        <w:rPr>
          <w:snapToGrid w:val="0"/>
          <w:lang w:val="fr-FR"/>
        </w:rPr>
        <w:t xml:space="preserve"> ::= ENUMERATED {v1, v2, ...}</w:t>
      </w:r>
    </w:p>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r>
        <w:rPr>
          <w:snapToGrid w:val="0"/>
          <w:lang w:val="en-US" w:eastAsia="zh-CN" w:bidi="ar"/>
        </w:rPr>
        <w:t>ReplacingCells-Item</w:t>
      </w:r>
      <w:r w:rsidRPr="00905D45">
        <w:rPr>
          <w:snapToGrid w:val="0"/>
        </w:rPr>
        <w:t xml:space="preserve">-ExtIEs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r>
        <w:rPr>
          <w:snapToGrid w:val="0"/>
        </w:rPr>
        <w:t>RequestedPredictionTime ::= INTEGER (</w:t>
      </w:r>
      <w:r w:rsidR="007E0FD8">
        <w:rPr>
          <w:snapToGrid w:val="0"/>
        </w:rPr>
        <w:t>1..60, ...</w:t>
      </w:r>
      <w:r>
        <w:rPr>
          <w:snapToGrid w:val="0"/>
        </w:rPr>
        <w:t>)</w:t>
      </w:r>
    </w:p>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t>ResetRequestPartialReleaseItem ::= SEQUENCE {</w:t>
      </w:r>
    </w:p>
    <w:p w14:paraId="24EE75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r w:rsidRPr="00FD0425">
        <w:t>RFSP-Index ::=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6FBCA5A" w14:textId="77777777" w:rsidR="00EF5580" w:rsidRDefault="00EF5580" w:rsidP="00EF5580">
      <w:pPr>
        <w:pStyle w:val="PL"/>
      </w:pPr>
    </w:p>
    <w:p w14:paraId="048E9971" w14:textId="77777777" w:rsidR="00EF5580" w:rsidRDefault="00EF5580" w:rsidP="00EF5580">
      <w:pPr>
        <w:pStyle w:val="PL"/>
        <w:rPr>
          <w:snapToGrid w:val="0"/>
        </w:rPr>
      </w:pPr>
      <w:r>
        <w:rPr>
          <w:snapToGrid w:val="0"/>
        </w:rPr>
        <w:t>ReportingThreshold</w:t>
      </w:r>
      <w:r>
        <w:rPr>
          <w:snapToGrid w:val="0"/>
        </w:rPr>
        <w:tab/>
        <w:t>::= INTEGER (0..</w:t>
      </w:r>
      <w:r w:rsidRPr="00A30C90">
        <w:rPr>
          <w:rFonts w:hint="eastAsia"/>
          <w:snapToGrid w:val="0"/>
          <w:lang w:eastAsia="zh-CN"/>
        </w:rPr>
        <w:t xml:space="preserve"> </w:t>
      </w:r>
      <w:r>
        <w:rPr>
          <w:rFonts w:hint="eastAsia"/>
          <w:snapToGrid w:val="0"/>
          <w:lang w:eastAsia="zh-CN"/>
        </w:rPr>
        <w:t>4000000000</w:t>
      </w:r>
      <w:r w:rsidRPr="00FD0425">
        <w:t>, ...</w:t>
      </w:r>
      <w:r>
        <w:rPr>
          <w:snapToGrid w:val="0"/>
        </w:rPr>
        <w:t>)</w:t>
      </w:r>
    </w:p>
    <w:p w14:paraId="7191BB81" w14:textId="77777777" w:rsidR="00457D41" w:rsidRDefault="00457D41" w:rsidP="00457D41">
      <w:pPr>
        <w:pStyle w:val="PL"/>
        <w:rPr>
          <w:snapToGrid w:val="0"/>
        </w:rPr>
      </w:pPr>
    </w:p>
    <w:p w14:paraId="7ED348DC" w14:textId="77777777" w:rsidR="00457D41" w:rsidRDefault="00457D41" w:rsidP="00457D41">
      <w:pPr>
        <w:pStyle w:val="PL"/>
      </w:pPr>
      <w:r w:rsidRPr="00DB5B31">
        <w:t>ReferenceConfiguration</w:t>
      </w:r>
      <w:r>
        <w:t xml:space="preserve"> ::=</w:t>
      </w:r>
      <w:r w:rsidRPr="00EA5FA7">
        <w:t xml:space="preserve"> </w:t>
      </w:r>
      <w:r w:rsidRPr="00A55ED4">
        <w:t>OCTET STRING</w:t>
      </w:r>
    </w:p>
    <w:p w14:paraId="0A9F09A6" w14:textId="77777777" w:rsidR="00457D41" w:rsidRDefault="00457D41" w:rsidP="00457D41">
      <w:pPr>
        <w:pStyle w:val="PL"/>
      </w:pPr>
    </w:p>
    <w:p w14:paraId="1241E42C" w14:textId="77777777" w:rsidR="00457D41" w:rsidRDefault="00457D41" w:rsidP="00457D41">
      <w:pPr>
        <w:pStyle w:val="PL"/>
        <w:rPr>
          <w:lang w:val="en-US"/>
        </w:rPr>
      </w:pPr>
      <w:r>
        <w:t>RequestForCSI-RSResourceConfigForLayer1Measurements</w:t>
      </w:r>
      <w:r>
        <w:tab/>
      </w:r>
      <w:r w:rsidRPr="00952D93">
        <w:rPr>
          <w:lang w:val="en-US"/>
        </w:rPr>
        <w:t> ::= ENUMERATED {true, ...}</w:t>
      </w:r>
    </w:p>
    <w:p w14:paraId="04DB2EAD" w14:textId="77777777" w:rsidR="00457D41" w:rsidRPr="00952D93" w:rsidRDefault="00457D41" w:rsidP="00457D41">
      <w:pPr>
        <w:pStyle w:val="PL"/>
        <w:rPr>
          <w:lang w:val="en-US"/>
        </w:rPr>
      </w:pPr>
    </w:p>
    <w:p w14:paraId="24FA5654" w14:textId="77777777" w:rsidR="00457D41" w:rsidRDefault="00457D41" w:rsidP="00457D41">
      <w:pPr>
        <w:pStyle w:val="PL"/>
        <w:rPr>
          <w:snapToGrid w:val="0"/>
        </w:rPr>
      </w:pPr>
    </w:p>
    <w:p w14:paraId="32CEA211" w14:textId="77777777" w:rsidR="00457D41" w:rsidRDefault="00457D41" w:rsidP="00457D41">
      <w:pPr>
        <w:pStyle w:val="PL"/>
        <w:rPr>
          <w:snapToGrid w:val="0"/>
        </w:rPr>
      </w:pPr>
    </w:p>
    <w:p w14:paraId="3C2C3FF1" w14:textId="77777777" w:rsidR="00457D41" w:rsidRDefault="00457D41" w:rsidP="00457D41">
      <w:pPr>
        <w:pStyle w:val="PL"/>
      </w:pPr>
      <w:r w:rsidRPr="00C42B41">
        <w:rPr>
          <w:snapToGrid w:val="0"/>
        </w:rPr>
        <w:t>RA-RNTI ::= INTEGER (0..65535,</w:t>
      </w:r>
      <w:r w:rsidRPr="00C42B41">
        <w:t xml:space="preserve"> ...)</w:t>
      </w:r>
    </w:p>
    <w:p w14:paraId="089DCB42" w14:textId="77777777" w:rsidR="00457D41" w:rsidRDefault="00457D41" w:rsidP="00457D41">
      <w:pPr>
        <w:pStyle w:val="PL"/>
      </w:pP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3FC7118F" w14:textId="5BF824E5" w:rsidR="00707796" w:rsidRPr="00707796" w:rsidRDefault="00707796" w:rsidP="00707796">
      <w:pPr>
        <w:pStyle w:val="PL"/>
      </w:pPr>
      <w:r w:rsidRPr="00EF058F">
        <w:t>SBFD-Frequency-Configuration ::= OCTET STRING</w:t>
      </w:r>
    </w:p>
    <w:p w14:paraId="0A4E9591" w14:textId="77777777" w:rsidR="00707796" w:rsidRDefault="00707796" w:rsidP="0049234F">
      <w:pPr>
        <w:pStyle w:val="PL"/>
      </w:pPr>
    </w:p>
    <w:p w14:paraId="604CB42D" w14:textId="0D0B6C83"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r w:rsidRPr="00FD0425">
        <w:t>SCGConfigurationQuery</w:t>
      </w:r>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r w:rsidRPr="00FD0425">
        <w:t>SecurityIndication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r w:rsidRPr="00FD0425">
        <w:rPr>
          <w:snapToGrid w:val="0"/>
        </w:rPr>
        <w:t>ServedCellInformation-E-UTRA ::= SEQUENCE {</w:t>
      </w:r>
    </w:p>
    <w:p w14:paraId="3908AA11" w14:textId="77777777" w:rsidR="0049234F" w:rsidRPr="00E65F9B" w:rsidRDefault="0049234F" w:rsidP="0049234F">
      <w:pPr>
        <w:pStyle w:val="PL"/>
        <w:rPr>
          <w:snapToGrid w:val="0"/>
          <w:lang w:val="de-AT"/>
        </w:rPr>
      </w:pPr>
      <w:r w:rsidRPr="00FD0425">
        <w:rPr>
          <w:snapToGrid w:val="0"/>
        </w:rPr>
        <w:tab/>
      </w:r>
      <w:r w:rsidRPr="00E65F9B">
        <w:rPr>
          <w:snapToGrid w:val="0"/>
          <w:lang w:val="de-AT"/>
        </w:rPr>
        <w:t>e-utra-pc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PCI,</w:t>
      </w:r>
    </w:p>
    <w:p w14:paraId="1C711822" w14:textId="77777777" w:rsidR="0049234F" w:rsidRPr="00E65F9B" w:rsidRDefault="0049234F" w:rsidP="0049234F">
      <w:pPr>
        <w:pStyle w:val="PL"/>
        <w:rPr>
          <w:snapToGrid w:val="0"/>
          <w:lang w:val="de-AT"/>
        </w:rPr>
      </w:pPr>
      <w:r w:rsidRPr="00E65F9B">
        <w:rPr>
          <w:snapToGrid w:val="0"/>
          <w:lang w:val="de-AT"/>
        </w:rPr>
        <w:tab/>
        <w:t>e-utra-cg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CGI,</w:t>
      </w:r>
    </w:p>
    <w:p w14:paraId="39B78E8B" w14:textId="77777777" w:rsidR="0049234F" w:rsidRPr="00FD0425" w:rsidRDefault="0049234F" w:rsidP="0049234F">
      <w:pPr>
        <w:pStyle w:val="PL"/>
        <w:rPr>
          <w:snapToGrid w:val="0"/>
        </w:rPr>
      </w:pPr>
      <w:r w:rsidRPr="00E65F9B">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E65F9B" w:rsidRDefault="0049234F" w:rsidP="0049234F">
      <w:pPr>
        <w:pStyle w:val="PL"/>
        <w:rPr>
          <w:snapToGrid w:val="0"/>
          <w:lang w:val="de-AT"/>
        </w:rPr>
      </w:pPr>
      <w:r w:rsidRPr="00FD0425">
        <w:rPr>
          <w:snapToGrid w:val="0"/>
        </w:rPr>
        <w:tab/>
      </w:r>
      <w:r w:rsidRPr="00E65F9B">
        <w:rPr>
          <w:snapToGrid w:val="0"/>
          <w:lang w:val="de-AT"/>
        </w:rPr>
        <w:t>mBSFNsubframeInfo</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MBSFNSubframeInfo-E-UTRA</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OPTIONAL,</w:t>
      </w:r>
    </w:p>
    <w:p w14:paraId="036E01CE" w14:textId="77777777" w:rsidR="0049234F" w:rsidRPr="00FD0425" w:rsidRDefault="0049234F" w:rsidP="0049234F">
      <w:pPr>
        <w:pStyle w:val="PL"/>
        <w:rPr>
          <w:snapToGrid w:val="0"/>
        </w:rPr>
      </w:pPr>
      <w:r w:rsidRPr="00E65F9B">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E65F9B" w:rsidRDefault="0049234F" w:rsidP="0049234F">
      <w:pPr>
        <w:pStyle w:val="PL"/>
        <w:rPr>
          <w:snapToGrid w:val="0"/>
          <w:lang w:val="de-AT"/>
        </w:rPr>
      </w:pPr>
      <w:r w:rsidRPr="0026645E">
        <w:rPr>
          <w:snapToGrid w:val="0"/>
          <w:lang w:val="fr-FR"/>
        </w:rPr>
        <w:tab/>
      </w:r>
      <w:r w:rsidRPr="00E65F9B">
        <w:rPr>
          <w:snapToGrid w:val="0"/>
          <w:lang w:val="de-AT"/>
        </w:rPr>
        <w:t>ul-e-utraTxBW</w:t>
      </w:r>
      <w:r w:rsidRPr="00E65F9B">
        <w:rPr>
          <w:snapToGrid w:val="0"/>
          <w:lang w:val="de-AT"/>
        </w:rPr>
        <w:tab/>
      </w:r>
      <w:r w:rsidRPr="00E65F9B">
        <w:rPr>
          <w:snapToGrid w:val="0"/>
          <w:lang w:val="de-AT"/>
        </w:rPr>
        <w:tab/>
      </w:r>
      <w:r w:rsidRPr="00E65F9B">
        <w:rPr>
          <w:lang w:val="de-AT"/>
        </w:rPr>
        <w:t>E-UTRATransmissionBandwidth,</w:t>
      </w:r>
    </w:p>
    <w:p w14:paraId="627A1BA0" w14:textId="77777777" w:rsidR="0049234F" w:rsidRPr="00E65F9B" w:rsidRDefault="0049234F" w:rsidP="0049234F">
      <w:pPr>
        <w:pStyle w:val="PL"/>
        <w:rPr>
          <w:snapToGrid w:val="0"/>
          <w:lang w:val="de-AT"/>
        </w:rPr>
      </w:pPr>
      <w:r w:rsidRPr="00E65F9B">
        <w:rPr>
          <w:snapToGrid w:val="0"/>
          <w:lang w:val="de-AT"/>
        </w:rPr>
        <w:tab/>
        <w:t>dl-e-utraTxBW</w:t>
      </w:r>
      <w:r w:rsidRPr="00E65F9B">
        <w:rPr>
          <w:snapToGrid w:val="0"/>
          <w:lang w:val="de-AT"/>
        </w:rPr>
        <w:tab/>
      </w:r>
      <w:r w:rsidRPr="00E65F9B">
        <w:rPr>
          <w:snapToGrid w:val="0"/>
          <w:lang w:val="de-AT"/>
        </w:rPr>
        <w:tab/>
      </w:r>
      <w:r w:rsidRPr="00E65F9B">
        <w:rPr>
          <w:lang w:val="de-AT"/>
        </w:rPr>
        <w:t>E-UTRATransmissionBandwidth,</w:t>
      </w:r>
    </w:p>
    <w:p w14:paraId="0182C403" w14:textId="77777777" w:rsidR="0049234F" w:rsidRPr="0026645E" w:rsidRDefault="0049234F" w:rsidP="0049234F">
      <w:pPr>
        <w:pStyle w:val="PL"/>
        <w:rPr>
          <w:snapToGrid w:val="0"/>
          <w:lang w:val="fr-FR" w:eastAsia="zh-CN"/>
        </w:rPr>
      </w:pPr>
      <w:r w:rsidRPr="00E65F9B">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E65F9B" w:rsidRDefault="0049234F" w:rsidP="0049234F">
      <w:pPr>
        <w:pStyle w:val="PL"/>
        <w:rPr>
          <w:snapToGrid w:val="0"/>
          <w:lang w:val="de-AT"/>
        </w:rPr>
      </w:pPr>
      <w:r w:rsidRPr="00FD0425">
        <w:rPr>
          <w:snapToGrid w:val="0"/>
        </w:rPr>
        <w:tab/>
      </w:r>
      <w:r w:rsidRPr="00E65F9B">
        <w:rPr>
          <w:snapToGrid w:val="0"/>
          <w:lang w:val="de-AT"/>
        </w:rPr>
        <w:t>earfcn</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ARFCN,</w:t>
      </w:r>
    </w:p>
    <w:p w14:paraId="7A8E82FD" w14:textId="77777777" w:rsidR="0049234F" w:rsidRPr="00E65F9B" w:rsidRDefault="0049234F" w:rsidP="0049234F">
      <w:pPr>
        <w:pStyle w:val="PL"/>
        <w:rPr>
          <w:lang w:val="de-AT"/>
        </w:rPr>
      </w:pPr>
      <w:r w:rsidRPr="00E65F9B">
        <w:rPr>
          <w:snapToGrid w:val="0"/>
          <w:lang w:val="de-AT"/>
        </w:rPr>
        <w:tab/>
        <w:t>e-utraTxBW</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lang w:val="de-AT"/>
        </w:rPr>
        <w:t>E-UTRATransmissionBandwidth,</w:t>
      </w:r>
    </w:p>
    <w:p w14:paraId="48441188" w14:textId="77777777" w:rsidR="0049234F" w:rsidRPr="0026645E" w:rsidRDefault="0049234F" w:rsidP="0049234F">
      <w:pPr>
        <w:pStyle w:val="PL"/>
        <w:rPr>
          <w:snapToGrid w:val="0"/>
          <w:lang w:val="fr-FR"/>
        </w:rPr>
      </w:pPr>
      <w:r w:rsidRPr="00E65F9B">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r w:rsidRPr="00FD0425">
        <w:rPr>
          <w:snapToGrid w:val="0"/>
        </w:rPr>
        <w:t>ServedCellsToUpdate-E-UTRA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r w:rsidRPr="00FD0425">
        <w:rPr>
          <w:snapToGrid w:val="0"/>
          <w:lang w:eastAsia="zh-CN"/>
        </w:rPr>
        <w:t>ServedCellInformation-NR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0D2D290" w14:textId="77777777" w:rsidR="002079CF" w:rsidRDefault="001E52A5" w:rsidP="002079CF">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2079CF">
        <w:rPr>
          <w:snapToGrid w:val="0"/>
          <w:lang w:eastAsia="zh-CN"/>
        </w:rPr>
        <w:t>|</w:t>
      </w:r>
    </w:p>
    <w:p w14:paraId="12E4CE69" w14:textId="77777777" w:rsidR="002079CF" w:rsidRDefault="002079CF" w:rsidP="002079CF">
      <w:pPr>
        <w:pStyle w:val="PL"/>
        <w:rPr>
          <w:snapToGrid w:val="0"/>
          <w:lang w:eastAsia="zh-CN"/>
        </w:rPr>
      </w:pPr>
      <w:r>
        <w:rPr>
          <w:rFonts w:eastAsia="Times New Roman"/>
          <w:snapToGrid w:val="0"/>
          <w:lang w:eastAsia="zh-CN"/>
        </w:rPr>
        <w:tab/>
        <w:t>{ ID id-</w:t>
      </w:r>
      <w:r>
        <w:rPr>
          <w:snapToGrid w:val="0"/>
          <w:lang w:eastAsia="zh-CN"/>
        </w:rPr>
        <w:t>NZP-CSI-RS-Resources-Config</w:t>
      </w:r>
      <w:r>
        <w:rPr>
          <w:snapToGrid w:val="0"/>
          <w:lang w:eastAsia="zh-CN"/>
        </w:rPr>
        <w:tab/>
      </w:r>
      <w:r>
        <w:rPr>
          <w:rFonts w:eastAsia="Times New Roman"/>
          <w:snapToGrid w:val="0"/>
          <w:lang w:eastAsia="zh-CN"/>
        </w:rPr>
        <w:tab/>
        <w:t>CRITICALITY ignore</w:t>
      </w:r>
      <w:r>
        <w:rPr>
          <w:rFonts w:eastAsia="Times New Roman"/>
          <w:snapToGrid w:val="0"/>
          <w:lang w:eastAsia="zh-CN"/>
        </w:rPr>
        <w:tab/>
        <w:t>EXTENSION</w:t>
      </w:r>
      <w:r>
        <w:rPr>
          <w:snapToGrid w:val="0"/>
          <w:lang w:eastAsia="zh-CN"/>
        </w:rPr>
        <w:t xml:space="preserve"> NZP-CSI-RS-Resources-Config</w:t>
      </w:r>
      <w:r>
        <w:rPr>
          <w:snapToGrid w:val="0"/>
          <w:lang w:eastAsia="zh-CN"/>
        </w:rPr>
        <w:tab/>
      </w:r>
      <w:r>
        <w:rPr>
          <w:rFonts w:eastAsia="Times New Roman"/>
          <w:snapToGrid w:val="0"/>
          <w:lang w:eastAsia="zh-CN"/>
        </w:rPr>
        <w:tab/>
        <w:t>PRESENCE optional }</w:t>
      </w:r>
      <w:r>
        <w:rPr>
          <w:snapToGrid w:val="0"/>
          <w:lang w:eastAsia="zh-CN"/>
        </w:rPr>
        <w:t>|</w:t>
      </w:r>
    </w:p>
    <w:p w14:paraId="63F560E7" w14:textId="099042C0" w:rsidR="0049234F" w:rsidRPr="00FD0425" w:rsidRDefault="002079CF" w:rsidP="002079CF">
      <w:pPr>
        <w:pStyle w:val="PL"/>
        <w:rPr>
          <w:snapToGrid w:val="0"/>
          <w:lang w:eastAsia="zh-CN"/>
        </w:rPr>
      </w:pPr>
      <w:r>
        <w:rPr>
          <w:snapToGrid w:val="0"/>
          <w:lang w:eastAsia="zh-CN"/>
        </w:rPr>
        <w:tab/>
      </w:r>
      <w:r w:rsidRPr="00244F4A">
        <w:rPr>
          <w:snapToGrid w:val="0"/>
          <w:lang w:eastAsia="zh-CN"/>
        </w:rPr>
        <w:t>{ ID id-SRS-Resource-Configur</w:t>
      </w:r>
      <w:r>
        <w:rPr>
          <w:snapToGrid w:val="0"/>
          <w:lang w:eastAsia="zh-CN"/>
        </w:rPr>
        <w:t>at</w:t>
      </w:r>
      <w:r w:rsidRPr="00244F4A">
        <w:rPr>
          <w:snapToGrid w:val="0"/>
          <w:lang w:eastAsia="zh-CN"/>
        </w:rPr>
        <w:t>ion</w:t>
      </w:r>
      <w:r w:rsidRPr="00244F4A">
        <w:rPr>
          <w:snapToGrid w:val="0"/>
          <w:lang w:eastAsia="zh-CN"/>
        </w:rPr>
        <w:tab/>
      </w:r>
      <w:r>
        <w:rPr>
          <w:snapToGrid w:val="0"/>
          <w:lang w:eastAsia="zh-CN"/>
        </w:rPr>
        <w:tab/>
      </w:r>
      <w:r w:rsidRPr="00244F4A">
        <w:rPr>
          <w:snapToGrid w:val="0"/>
          <w:lang w:eastAsia="zh-CN"/>
        </w:rPr>
        <w:t>CRITICALITY ignore</w:t>
      </w:r>
      <w:r w:rsidRPr="00244F4A">
        <w:rPr>
          <w:snapToGrid w:val="0"/>
          <w:lang w:eastAsia="zh-CN"/>
        </w:rPr>
        <w:tab/>
        <w:t>EXTENSION SRS-Resource-Configura</w:t>
      </w:r>
      <w:r>
        <w:rPr>
          <w:snapToGrid w:val="0"/>
          <w:lang w:eastAsia="zh-CN"/>
        </w:rPr>
        <w:t>t</w:t>
      </w:r>
      <w:r w:rsidRPr="00244F4A">
        <w:rPr>
          <w:snapToGrid w:val="0"/>
          <w:lang w:eastAsia="zh-CN"/>
        </w:rPr>
        <w:t>ion</w:t>
      </w:r>
      <w:r>
        <w:rPr>
          <w:snapToGrid w:val="0"/>
          <w:lang w:eastAsia="zh-CN"/>
        </w:rPr>
        <w:tab/>
      </w:r>
      <w:r>
        <w:rPr>
          <w:snapToGrid w:val="0"/>
          <w:lang w:eastAsia="zh-CN"/>
        </w:rPr>
        <w:tab/>
      </w:r>
      <w:r>
        <w:rPr>
          <w:snapToGrid w:val="0"/>
          <w:lang w:eastAsia="zh-CN"/>
        </w:rPr>
        <w:tab/>
      </w:r>
      <w:r w:rsidRPr="00244F4A">
        <w:rPr>
          <w:snapToGrid w:val="0"/>
          <w:lang w:eastAsia="zh-CN"/>
        </w:rPr>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r w:rsidRPr="00FD0425">
        <w:rPr>
          <w:snapToGrid w:val="0"/>
        </w:rPr>
        <w:t>ServedCellsToUpdate-NR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Default="0049234F" w:rsidP="0049234F">
      <w:pPr>
        <w:pStyle w:val="PL"/>
      </w:pPr>
    </w:p>
    <w:p w14:paraId="7DFDD2FA" w14:textId="77777777" w:rsidR="00717A28" w:rsidRDefault="00717A28" w:rsidP="00717A28">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0D93CA51" w14:textId="77777777" w:rsidR="00717A28" w:rsidRPr="001D2E49" w:rsidRDefault="00717A28" w:rsidP="00717A28">
      <w:pPr>
        <w:pStyle w:val="PL"/>
        <w:rPr>
          <w:snapToGrid w:val="0"/>
        </w:rPr>
      </w:pPr>
    </w:p>
    <w:p w14:paraId="79C544E3" w14:textId="77777777" w:rsidR="00717A28" w:rsidRDefault="00717A28" w:rsidP="00717A28">
      <w:pPr>
        <w:pStyle w:val="PL"/>
        <w:rPr>
          <w:snapToGrid w:val="0"/>
          <w:lang w:eastAsia="zh-CN"/>
        </w:rPr>
      </w:pPr>
    </w:p>
    <w:p w14:paraId="1FF0B2E6" w14:textId="77777777" w:rsidR="00717A28" w:rsidRPr="00610FF3" w:rsidRDefault="00717A28" w:rsidP="00717A28">
      <w:pPr>
        <w:pStyle w:val="PL"/>
        <w:rPr>
          <w:snapToGrid w:val="0"/>
        </w:rPr>
      </w:pPr>
      <w:r w:rsidRPr="00ED753F">
        <w:t>SliceMDTItem</w:t>
      </w:r>
      <w:r w:rsidRPr="00610FF3">
        <w:rPr>
          <w:snapToGrid w:val="0"/>
        </w:rPr>
        <w:t xml:space="preserve"> ::= SEQUENCE {</w:t>
      </w:r>
    </w:p>
    <w:p w14:paraId="700BF3E6" w14:textId="77777777" w:rsidR="00717A28" w:rsidRPr="00610FF3" w:rsidRDefault="00717A28" w:rsidP="00717A28">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t>S-NSSAI</w:t>
      </w:r>
      <w:r>
        <w:rPr>
          <w:snapToGrid w:val="0"/>
        </w:rPr>
        <w:t>,</w:t>
      </w:r>
    </w:p>
    <w:p w14:paraId="1598B04C" w14:textId="77777777" w:rsidR="00717A28" w:rsidRPr="00A02072" w:rsidRDefault="00717A28" w:rsidP="00717A28">
      <w:pPr>
        <w:pStyle w:val="PL"/>
        <w:rPr>
          <w:snapToGrid w:val="0"/>
          <w:lang w:val="fr-FR"/>
        </w:rPr>
      </w:pPr>
      <w:r w:rsidRPr="00610FF3">
        <w:rPr>
          <w:snapToGrid w:val="0"/>
        </w:rPr>
        <w:tab/>
      </w:r>
      <w:r w:rsidRPr="00A02072">
        <w:rPr>
          <w:snapToGrid w:val="0"/>
          <w:lang w:val="fr-FR"/>
        </w:rPr>
        <w:t>iE-Extensions</w:t>
      </w:r>
      <w:r w:rsidRPr="00A02072">
        <w:rPr>
          <w:snapToGrid w:val="0"/>
          <w:lang w:val="fr-FR"/>
        </w:rPr>
        <w:tab/>
      </w:r>
      <w:r w:rsidRPr="00A02072">
        <w:rPr>
          <w:snapToGrid w:val="0"/>
          <w:lang w:val="fr-FR"/>
        </w:rPr>
        <w:tab/>
        <w:t>ProtocolExtensionContainer { {</w:t>
      </w:r>
      <w:r w:rsidRPr="00A02072">
        <w:rPr>
          <w:lang w:val="fr-FR"/>
        </w:rPr>
        <w:t xml:space="preserve"> SliceMDTItem</w:t>
      </w:r>
      <w:r w:rsidRPr="00A02072">
        <w:rPr>
          <w:snapToGrid w:val="0"/>
          <w:lang w:val="fr-FR"/>
        </w:rPr>
        <w:t>-ExtIEs} }</w:t>
      </w:r>
      <w:r w:rsidRPr="00A02072">
        <w:rPr>
          <w:snapToGrid w:val="0"/>
          <w:lang w:val="fr-FR"/>
        </w:rPr>
        <w:tab/>
        <w:t>OPTIONAL,</w:t>
      </w:r>
    </w:p>
    <w:p w14:paraId="1DB02343" w14:textId="77777777" w:rsidR="00717A28" w:rsidRPr="00634140" w:rsidRDefault="00717A28" w:rsidP="00717A28">
      <w:pPr>
        <w:pStyle w:val="PL"/>
        <w:rPr>
          <w:snapToGrid w:val="0"/>
        </w:rPr>
      </w:pPr>
      <w:r w:rsidRPr="00A02072">
        <w:rPr>
          <w:snapToGrid w:val="0"/>
          <w:lang w:val="fr-FR"/>
        </w:rPr>
        <w:tab/>
      </w:r>
      <w:r w:rsidRPr="00634140">
        <w:rPr>
          <w:snapToGrid w:val="0"/>
        </w:rPr>
        <w:t>...</w:t>
      </w:r>
    </w:p>
    <w:p w14:paraId="0945780B" w14:textId="77777777" w:rsidR="00717A28" w:rsidRPr="00634140" w:rsidRDefault="00717A28" w:rsidP="00717A28">
      <w:pPr>
        <w:pStyle w:val="PL"/>
        <w:rPr>
          <w:snapToGrid w:val="0"/>
        </w:rPr>
      </w:pPr>
      <w:r w:rsidRPr="00634140">
        <w:rPr>
          <w:snapToGrid w:val="0"/>
        </w:rPr>
        <w:t>}</w:t>
      </w:r>
    </w:p>
    <w:p w14:paraId="491AE209" w14:textId="77777777" w:rsidR="00717A28" w:rsidRPr="00634140" w:rsidRDefault="00717A28" w:rsidP="00717A28">
      <w:pPr>
        <w:pStyle w:val="PL"/>
        <w:rPr>
          <w:snapToGrid w:val="0"/>
        </w:rPr>
      </w:pPr>
    </w:p>
    <w:p w14:paraId="275E5B46" w14:textId="77777777" w:rsidR="00717A28" w:rsidRPr="00634140" w:rsidRDefault="00717A28" w:rsidP="00717A28">
      <w:pPr>
        <w:pStyle w:val="PL"/>
        <w:rPr>
          <w:snapToGrid w:val="0"/>
        </w:rPr>
      </w:pPr>
      <w:r w:rsidRPr="00634140">
        <w:t>SliceMDTItem</w:t>
      </w:r>
      <w:r w:rsidRPr="00634140">
        <w:rPr>
          <w:snapToGrid w:val="0"/>
        </w:rPr>
        <w:t xml:space="preserve">-ExtIEs </w:t>
      </w:r>
      <w:r w:rsidRPr="00634140">
        <w:rPr>
          <w:rFonts w:hint="eastAsia"/>
          <w:snapToGrid w:val="0"/>
          <w:lang w:eastAsia="zh-CN"/>
        </w:rPr>
        <w:t>XN</w:t>
      </w:r>
      <w:r w:rsidRPr="00634140">
        <w:rPr>
          <w:snapToGrid w:val="0"/>
        </w:rPr>
        <w:t>AP-PROTOCOL-EXTENSION ::={</w:t>
      </w:r>
    </w:p>
    <w:p w14:paraId="69E04466" w14:textId="77777777" w:rsidR="00717A28" w:rsidRPr="00634140" w:rsidRDefault="00717A28" w:rsidP="00717A28">
      <w:pPr>
        <w:pStyle w:val="PL"/>
        <w:rPr>
          <w:snapToGrid w:val="0"/>
        </w:rPr>
      </w:pPr>
      <w:r w:rsidRPr="00634140">
        <w:rPr>
          <w:snapToGrid w:val="0"/>
        </w:rPr>
        <w:tab/>
        <w:t>...</w:t>
      </w:r>
    </w:p>
    <w:p w14:paraId="5BACF131" w14:textId="77777777" w:rsidR="00717A28" w:rsidRPr="00634140" w:rsidRDefault="00717A28" w:rsidP="00717A28">
      <w:pPr>
        <w:pStyle w:val="PL"/>
        <w:rPr>
          <w:snapToGrid w:val="0"/>
        </w:rPr>
      </w:pPr>
      <w:r w:rsidRPr="00634140">
        <w:rPr>
          <w:snapToGrid w:val="0"/>
        </w:rPr>
        <w:t>}</w:t>
      </w:r>
    </w:p>
    <w:p w14:paraId="18E1EFED" w14:textId="77777777" w:rsidR="00717A28" w:rsidRPr="00300B5A" w:rsidRDefault="00717A28" w:rsidP="0049234F">
      <w:pPr>
        <w:pStyle w:val="PL"/>
      </w:pPr>
    </w:p>
    <w:p w14:paraId="1E3A595A" w14:textId="77777777" w:rsidR="0049234F" w:rsidRPr="00EA5FA7" w:rsidRDefault="0049234F" w:rsidP="0049234F">
      <w:pPr>
        <w:pStyle w:val="PL"/>
        <w:rPr>
          <w:snapToGrid w:val="0"/>
        </w:rPr>
      </w:pPr>
      <w:r>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r>
        <w:rPr>
          <w:rFonts w:cs="Courier New"/>
          <w:snapToGrid w:val="0"/>
        </w:rPr>
        <w:t xml:space="preserve"> ::= </w:t>
      </w:r>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r w:rsidRPr="00FD0425">
        <w:t>S-NG-RANnode-SecurityKey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r w:rsidRPr="00FD0425">
        <w:t>S-NSSAI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E5798B8" w14:textId="77777777" w:rsidR="002079CF" w:rsidRDefault="0049234F" w:rsidP="002079CF">
      <w:pPr>
        <w:pStyle w:val="PL"/>
        <w:rPr>
          <w:snapToGrid w:val="0"/>
          <w:lang w:val="en-US"/>
        </w:rPr>
      </w:pPr>
      <w:r w:rsidRPr="00946FDB">
        <w:rPr>
          <w:lang w:val="en-US" w:eastAsia="ja-JP"/>
        </w:rPr>
        <w:t>SRSConfiguration</w:t>
      </w:r>
      <w:r w:rsidRPr="00946FDB">
        <w:rPr>
          <w:snapToGrid w:val="0"/>
          <w:lang w:val="en-US"/>
        </w:rPr>
        <w:t xml:space="preserve"> ::= OCTET STRING</w:t>
      </w:r>
    </w:p>
    <w:p w14:paraId="218A9720" w14:textId="77777777" w:rsidR="002079CF" w:rsidRDefault="002079CF" w:rsidP="002079CF">
      <w:pPr>
        <w:pStyle w:val="PL"/>
        <w:rPr>
          <w:snapToGrid w:val="0"/>
          <w:lang w:val="en-US"/>
        </w:rPr>
      </w:pPr>
    </w:p>
    <w:p w14:paraId="5CD4650A" w14:textId="77777777" w:rsidR="002079CF" w:rsidRDefault="002079CF" w:rsidP="002079CF">
      <w:pPr>
        <w:pStyle w:val="PL"/>
        <w:rPr>
          <w:snapToGrid w:val="0"/>
          <w:lang w:val="en-US"/>
        </w:rPr>
      </w:pPr>
      <w:r w:rsidRPr="00244F4A">
        <w:rPr>
          <w:snapToGrid w:val="0"/>
          <w:lang w:val="en-US"/>
        </w:rPr>
        <w:t>SRS-Resource-Indication ::= ENUMERATED {true, ...}</w:t>
      </w:r>
    </w:p>
    <w:p w14:paraId="5B35163C" w14:textId="77777777" w:rsidR="002079CF" w:rsidRDefault="002079CF" w:rsidP="002079CF">
      <w:pPr>
        <w:pStyle w:val="PL"/>
        <w:rPr>
          <w:snapToGrid w:val="0"/>
          <w:lang w:val="en-US"/>
        </w:rPr>
      </w:pPr>
    </w:p>
    <w:p w14:paraId="1EA2E154" w14:textId="77777777" w:rsidR="002079CF" w:rsidRDefault="002079CF" w:rsidP="002079CF">
      <w:pPr>
        <w:pStyle w:val="PL"/>
        <w:rPr>
          <w:snapToGrid w:val="0"/>
          <w:lang w:val="en-US"/>
        </w:rPr>
      </w:pPr>
      <w:r w:rsidRPr="00244F4A">
        <w:rPr>
          <w:snapToGrid w:val="0"/>
          <w:lang w:val="en-US"/>
        </w:rPr>
        <w:t>SRS-Resource-Configuration</w:t>
      </w:r>
      <w:r>
        <w:rPr>
          <w:snapToGrid w:val="0"/>
          <w:lang w:val="en-US"/>
        </w:rPr>
        <w:t xml:space="preserve"> </w:t>
      </w:r>
      <w:r w:rsidRPr="00244F4A">
        <w:rPr>
          <w:snapToGrid w:val="0"/>
          <w:lang w:val="en-US"/>
        </w:rPr>
        <w:t>::= SEQUENCE</w:t>
      </w:r>
      <w:r>
        <w:rPr>
          <w:snapToGrid w:val="0"/>
          <w:lang w:val="en-US"/>
        </w:rPr>
        <w:t xml:space="preserve"> {</w:t>
      </w:r>
    </w:p>
    <w:p w14:paraId="69AB0BB6" w14:textId="77777777" w:rsidR="002079CF" w:rsidRDefault="002079CF" w:rsidP="002079CF">
      <w:pPr>
        <w:pStyle w:val="PL"/>
        <w:rPr>
          <w:snapToGrid w:val="0"/>
          <w:lang w:val="en-US"/>
        </w:rPr>
      </w:pPr>
      <w:r>
        <w:rPr>
          <w:snapToGrid w:val="0"/>
          <w:lang w:val="en-US"/>
        </w:rPr>
        <w:tab/>
        <w:t>s</w:t>
      </w:r>
      <w:r w:rsidRPr="00244F4A">
        <w:rPr>
          <w:snapToGrid w:val="0"/>
          <w:lang w:val="en-US"/>
        </w:rPr>
        <w:t>RS-Resource-Configuration</w:t>
      </w:r>
      <w:r>
        <w:rPr>
          <w:snapToGrid w:val="0"/>
          <w:lang w:val="en-US"/>
        </w:rPr>
        <w:t>-List</w:t>
      </w:r>
      <w:r>
        <w:rPr>
          <w:snapToGrid w:val="0"/>
          <w:lang w:val="en-US"/>
        </w:rPr>
        <w:tab/>
      </w:r>
      <w:r>
        <w:rPr>
          <w:snapToGrid w:val="0"/>
          <w:lang w:val="en-US"/>
        </w:rPr>
        <w:tab/>
      </w:r>
      <w:r w:rsidRPr="00244F4A">
        <w:rPr>
          <w:snapToGrid w:val="0"/>
          <w:lang w:val="en-US"/>
        </w:rPr>
        <w:t>SRS-Resource-Configuration</w:t>
      </w:r>
      <w:r>
        <w:rPr>
          <w:snapToGrid w:val="0"/>
          <w:lang w:val="en-US"/>
        </w:rPr>
        <w:t>-List,</w:t>
      </w:r>
    </w:p>
    <w:p w14:paraId="61ED27CC" w14:textId="77777777" w:rsidR="002079CF" w:rsidRDefault="002079CF" w:rsidP="002079CF">
      <w:pPr>
        <w:pStyle w:val="PL"/>
        <w:rPr>
          <w:snapToGrid w:val="0"/>
          <w:lang w:val="en-US"/>
        </w:rPr>
      </w:pPr>
      <w:r>
        <w:rPr>
          <w:snapToGrid w:val="0"/>
          <w:lang w:val="en-US"/>
        </w:rPr>
        <w:tab/>
      </w:r>
      <w:r w:rsidRPr="00244F4A">
        <w:rPr>
          <w:snapToGrid w:val="0"/>
          <w:lang w:val="en-US"/>
        </w:rPr>
        <w:t>iE-Extensions</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sidRPr="00244F4A">
        <w:rPr>
          <w:snapToGrid w:val="0"/>
          <w:lang w:val="en-US"/>
        </w:rPr>
        <w:t>ProtocolExtensionContainer { {SRS-Resource-Configuration-ExtIEs} } OPTIONAL,</w:t>
      </w:r>
    </w:p>
    <w:p w14:paraId="621C9F6A" w14:textId="77777777" w:rsidR="002079CF" w:rsidRDefault="002079CF" w:rsidP="002079CF">
      <w:pPr>
        <w:pStyle w:val="PL"/>
        <w:rPr>
          <w:snapToGrid w:val="0"/>
          <w:lang w:val="en-US"/>
        </w:rPr>
      </w:pPr>
      <w:r>
        <w:rPr>
          <w:snapToGrid w:val="0"/>
          <w:lang w:val="en-US"/>
        </w:rPr>
        <w:tab/>
        <w:t>...</w:t>
      </w:r>
    </w:p>
    <w:p w14:paraId="7F1C8B55" w14:textId="77777777" w:rsidR="002079CF" w:rsidRDefault="002079CF" w:rsidP="002079CF">
      <w:pPr>
        <w:pStyle w:val="PL"/>
        <w:rPr>
          <w:snapToGrid w:val="0"/>
          <w:lang w:val="en-US" w:eastAsia="zh-CN"/>
        </w:rPr>
      </w:pPr>
      <w:r>
        <w:rPr>
          <w:rFonts w:hint="eastAsia"/>
          <w:snapToGrid w:val="0"/>
          <w:lang w:val="en-US" w:eastAsia="zh-CN"/>
        </w:rPr>
        <w:t>}</w:t>
      </w:r>
    </w:p>
    <w:p w14:paraId="051A3651" w14:textId="77777777" w:rsidR="002079CF" w:rsidRDefault="002079CF" w:rsidP="002079CF">
      <w:pPr>
        <w:pStyle w:val="PL"/>
        <w:rPr>
          <w:snapToGrid w:val="0"/>
          <w:lang w:val="en-US" w:eastAsia="zh-CN"/>
        </w:rPr>
      </w:pPr>
    </w:p>
    <w:p w14:paraId="59A26D68" w14:textId="77777777" w:rsidR="002079CF" w:rsidRDefault="002079CF" w:rsidP="002079CF">
      <w:pPr>
        <w:pStyle w:val="PL"/>
        <w:rPr>
          <w:snapToGrid w:val="0"/>
          <w:lang w:val="en-US"/>
        </w:rPr>
      </w:pPr>
      <w:r w:rsidRPr="00244F4A">
        <w:rPr>
          <w:snapToGrid w:val="0"/>
          <w:lang w:val="en-US"/>
        </w:rPr>
        <w:t>SRS-Resource-Configuration-ExtIEs</w:t>
      </w:r>
      <w:r>
        <w:rPr>
          <w:snapToGrid w:val="0"/>
          <w:lang w:val="en-US"/>
        </w:rPr>
        <w:t xml:space="preserve"> </w:t>
      </w:r>
      <w:r w:rsidRPr="00244F4A">
        <w:rPr>
          <w:snapToGrid w:val="0"/>
          <w:lang w:val="en-US"/>
        </w:rPr>
        <w:t>XNAP-PROTOCOL-EXTENSION ::= {</w:t>
      </w:r>
    </w:p>
    <w:p w14:paraId="474C2086" w14:textId="77777777" w:rsidR="002079CF" w:rsidRPr="00244F4A" w:rsidRDefault="002079CF" w:rsidP="002079CF">
      <w:pPr>
        <w:pStyle w:val="PL"/>
        <w:rPr>
          <w:snapToGrid w:val="0"/>
          <w:lang w:val="en-US"/>
        </w:rPr>
      </w:pPr>
      <w:r w:rsidRPr="00244F4A">
        <w:rPr>
          <w:snapToGrid w:val="0"/>
          <w:lang w:val="en-US"/>
        </w:rPr>
        <w:tab/>
        <w:t>...</w:t>
      </w:r>
    </w:p>
    <w:p w14:paraId="4E88842E" w14:textId="77777777" w:rsidR="002079CF" w:rsidRPr="00244F4A" w:rsidRDefault="002079CF" w:rsidP="002079CF">
      <w:pPr>
        <w:pStyle w:val="PL"/>
        <w:rPr>
          <w:snapToGrid w:val="0"/>
          <w:lang w:val="en-US" w:eastAsia="zh-CN"/>
        </w:rPr>
      </w:pPr>
      <w:r>
        <w:rPr>
          <w:rFonts w:hint="eastAsia"/>
          <w:snapToGrid w:val="0"/>
          <w:lang w:val="en-US" w:eastAsia="zh-CN"/>
        </w:rPr>
        <w:t>}</w:t>
      </w:r>
    </w:p>
    <w:p w14:paraId="6643A7D5" w14:textId="77777777" w:rsidR="002079CF" w:rsidRPr="00244F4A" w:rsidRDefault="002079CF" w:rsidP="002079CF">
      <w:pPr>
        <w:pStyle w:val="PL"/>
        <w:rPr>
          <w:snapToGrid w:val="0"/>
          <w:lang w:val="en-US"/>
        </w:rPr>
      </w:pPr>
    </w:p>
    <w:p w14:paraId="4C8A8F63"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 xml:space="preserve"> ::= SEQUENCE (SIZE(1..maxnoofSRS-Resource)) OF SRS-Resource-Configuration</w:t>
      </w:r>
      <w:r>
        <w:rPr>
          <w:snapToGrid w:val="0"/>
          <w:lang w:val="en-US"/>
        </w:rPr>
        <w:t>-List</w:t>
      </w:r>
      <w:r w:rsidRPr="00244F4A">
        <w:rPr>
          <w:snapToGrid w:val="0"/>
          <w:lang w:val="en-US"/>
        </w:rPr>
        <w:t>-Item</w:t>
      </w:r>
    </w:p>
    <w:p w14:paraId="7AABB036" w14:textId="77777777" w:rsidR="002079CF" w:rsidRPr="00244F4A" w:rsidRDefault="002079CF" w:rsidP="002079CF">
      <w:pPr>
        <w:pStyle w:val="PL"/>
        <w:rPr>
          <w:snapToGrid w:val="0"/>
          <w:lang w:val="en-US"/>
        </w:rPr>
      </w:pPr>
    </w:p>
    <w:p w14:paraId="2794135C"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 ::= SEQUENCE {</w:t>
      </w:r>
    </w:p>
    <w:p w14:paraId="76B7811E" w14:textId="77777777" w:rsidR="002079CF" w:rsidRPr="00244F4A" w:rsidRDefault="002079CF" w:rsidP="002079CF">
      <w:pPr>
        <w:pStyle w:val="PL"/>
        <w:rPr>
          <w:snapToGrid w:val="0"/>
          <w:lang w:val="en-US"/>
        </w:rPr>
      </w:pPr>
      <w:r w:rsidRPr="00244F4A">
        <w:rPr>
          <w:snapToGrid w:val="0"/>
          <w:lang w:val="en-US"/>
        </w:rPr>
        <w:tab/>
      </w:r>
      <w:r>
        <w:rPr>
          <w:snapToGrid w:val="0"/>
          <w:lang w:val="en-US"/>
        </w:rPr>
        <w:t>s</w:t>
      </w:r>
      <w:r w:rsidRPr="00244F4A">
        <w:rPr>
          <w:snapToGrid w:val="0"/>
          <w:lang w:val="en-US"/>
        </w:rPr>
        <w:t>RS-Resource</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OCTET STRING,</w:t>
      </w:r>
    </w:p>
    <w:p w14:paraId="78E14DC9" w14:textId="77777777" w:rsidR="002079CF" w:rsidRPr="00244F4A" w:rsidRDefault="002079CF" w:rsidP="002079CF">
      <w:pPr>
        <w:pStyle w:val="PL"/>
        <w:rPr>
          <w:snapToGrid w:val="0"/>
          <w:lang w:val="en-US"/>
        </w:rPr>
      </w:pPr>
      <w:r w:rsidRPr="00244F4A">
        <w:rPr>
          <w:snapToGrid w:val="0"/>
          <w:lang w:val="en-US"/>
        </w:rPr>
        <w:tab/>
        <w:t>iE-Extensions</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ProtocolExtensionContainer { {SRS-Resource-Configuration</w:t>
      </w:r>
      <w:r>
        <w:rPr>
          <w:snapToGrid w:val="0"/>
          <w:lang w:val="en-US"/>
        </w:rPr>
        <w:t>-List</w:t>
      </w:r>
      <w:r w:rsidRPr="00244F4A">
        <w:rPr>
          <w:snapToGrid w:val="0"/>
          <w:lang w:val="en-US"/>
        </w:rPr>
        <w:t>-Item-ExtIEs} } OPTIONAL,</w:t>
      </w:r>
    </w:p>
    <w:p w14:paraId="76721BD1" w14:textId="77777777" w:rsidR="002079CF" w:rsidRPr="00244F4A" w:rsidRDefault="002079CF" w:rsidP="002079CF">
      <w:pPr>
        <w:pStyle w:val="PL"/>
        <w:rPr>
          <w:snapToGrid w:val="0"/>
          <w:lang w:val="en-US"/>
        </w:rPr>
      </w:pPr>
      <w:r w:rsidRPr="00244F4A">
        <w:rPr>
          <w:snapToGrid w:val="0"/>
          <w:lang w:val="en-US"/>
        </w:rPr>
        <w:tab/>
        <w:t>...</w:t>
      </w:r>
    </w:p>
    <w:p w14:paraId="12A20E40" w14:textId="77777777" w:rsidR="002079CF" w:rsidRPr="00244F4A" w:rsidRDefault="002079CF" w:rsidP="002079CF">
      <w:pPr>
        <w:pStyle w:val="PL"/>
        <w:rPr>
          <w:snapToGrid w:val="0"/>
          <w:lang w:val="en-US"/>
        </w:rPr>
      </w:pPr>
      <w:r w:rsidRPr="00244F4A">
        <w:rPr>
          <w:snapToGrid w:val="0"/>
          <w:lang w:val="en-US"/>
        </w:rPr>
        <w:t>}</w:t>
      </w:r>
    </w:p>
    <w:p w14:paraId="6E096153" w14:textId="77777777" w:rsidR="002079CF" w:rsidRPr="00244F4A" w:rsidRDefault="002079CF" w:rsidP="002079CF">
      <w:pPr>
        <w:pStyle w:val="PL"/>
        <w:rPr>
          <w:snapToGrid w:val="0"/>
          <w:lang w:val="en-US"/>
        </w:rPr>
      </w:pPr>
    </w:p>
    <w:p w14:paraId="78E79034"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ExtIEs XNAP-PROTOCOL-EXTENSION ::= {</w:t>
      </w:r>
    </w:p>
    <w:p w14:paraId="66942030" w14:textId="77777777" w:rsidR="002079CF" w:rsidRPr="00244F4A" w:rsidRDefault="002079CF" w:rsidP="002079CF">
      <w:pPr>
        <w:pStyle w:val="PL"/>
        <w:rPr>
          <w:snapToGrid w:val="0"/>
          <w:lang w:val="en-US"/>
        </w:rPr>
      </w:pPr>
      <w:r w:rsidRPr="00244F4A">
        <w:rPr>
          <w:snapToGrid w:val="0"/>
          <w:lang w:val="en-US"/>
        </w:rPr>
        <w:tab/>
        <w:t>...</w:t>
      </w:r>
    </w:p>
    <w:p w14:paraId="1A7ED4E6" w14:textId="5BA3B0AC" w:rsidR="0049234F" w:rsidRPr="00946FDB" w:rsidRDefault="002079CF" w:rsidP="002079CF">
      <w:pPr>
        <w:pStyle w:val="PL"/>
        <w:rPr>
          <w:snapToGrid w:val="0"/>
          <w:lang w:val="en-US"/>
        </w:rPr>
      </w:pPr>
      <w:r w:rsidRPr="00244F4A">
        <w:rPr>
          <w:snapToGrid w:val="0"/>
          <w:lang w:val="en-US"/>
        </w:rPr>
        <w:t>}</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2F55FEB" w:rsidR="0049234F" w:rsidRPr="00E25547" w:rsidRDefault="0049234F" w:rsidP="0049234F">
      <w:pPr>
        <w:pStyle w:val="PL"/>
        <w:tabs>
          <w:tab w:val="left" w:pos="3892"/>
        </w:tabs>
      </w:pPr>
      <w:r>
        <w:tab/>
        <w:t>sSBIndex</w:t>
      </w:r>
      <w:r>
        <w:tab/>
      </w:r>
      <w:r>
        <w:tab/>
      </w:r>
      <w:r>
        <w:tab/>
      </w:r>
      <w:r>
        <w:tab/>
      </w:r>
      <w:r>
        <w:tab/>
      </w:r>
      <w:r>
        <w:tab/>
      </w:r>
      <w:r>
        <w:tab/>
        <w:t>INTEGER(0..63),</w:t>
      </w:r>
    </w:p>
    <w:p w14:paraId="0D382C85" w14:textId="6ECAC375" w:rsidR="0049234F" w:rsidRPr="00E65F9B" w:rsidRDefault="0049234F" w:rsidP="0049234F">
      <w:pPr>
        <w:pStyle w:val="PL"/>
        <w:rPr>
          <w:lang w:val="de-AT"/>
        </w:rPr>
      </w:pPr>
      <w:r>
        <w:tab/>
      </w:r>
      <w:r w:rsidRPr="00E65F9B">
        <w:rPr>
          <w:lang w:val="de-AT"/>
        </w:rPr>
        <w:t>ssb-Area-DL-GBR-PRB-usage</w:t>
      </w:r>
      <w:r w:rsidRPr="00E65F9B">
        <w:rPr>
          <w:lang w:val="de-AT"/>
        </w:rPr>
        <w:tab/>
      </w:r>
      <w:r w:rsidR="00713420" w:rsidRPr="00E65F9B">
        <w:rPr>
          <w:lang w:val="de-AT"/>
        </w:rPr>
        <w:tab/>
      </w:r>
      <w:r w:rsidR="00713420" w:rsidRPr="00E65F9B">
        <w:rPr>
          <w:lang w:val="de-AT"/>
        </w:rPr>
        <w:tab/>
      </w:r>
      <w:r w:rsidRPr="00E65F9B">
        <w:rPr>
          <w:lang w:val="de-AT"/>
        </w:rPr>
        <w:t>DL-GBR-PRB-usage,</w:t>
      </w:r>
    </w:p>
    <w:p w14:paraId="3F10B552" w14:textId="527BB7D4" w:rsidR="0049234F" w:rsidRPr="00E65F9B" w:rsidRDefault="0049234F" w:rsidP="0049234F">
      <w:pPr>
        <w:pStyle w:val="PL"/>
        <w:rPr>
          <w:lang w:val="de-AT"/>
        </w:rPr>
      </w:pPr>
      <w:r w:rsidRPr="00E65F9B">
        <w:rPr>
          <w:lang w:val="de-AT"/>
        </w:rPr>
        <w:tab/>
        <w:t>ssb-Area-UL-GBR-PRB-usage</w:t>
      </w:r>
      <w:r w:rsidRPr="00E65F9B">
        <w:rPr>
          <w:lang w:val="de-AT"/>
        </w:rPr>
        <w:tab/>
      </w:r>
      <w:r w:rsidR="00713420" w:rsidRPr="00E65F9B">
        <w:rPr>
          <w:lang w:val="de-AT"/>
        </w:rPr>
        <w:tab/>
      </w:r>
      <w:r w:rsidR="00713420" w:rsidRPr="00E65F9B">
        <w:rPr>
          <w:lang w:val="de-AT"/>
        </w:rPr>
        <w:tab/>
      </w:r>
      <w:r w:rsidRPr="00E65F9B">
        <w:rPr>
          <w:lang w:val="de-AT"/>
        </w:rPr>
        <w:t>UL-GBR-PRB-usage,</w:t>
      </w:r>
    </w:p>
    <w:p w14:paraId="7F08DDCE" w14:textId="77777777" w:rsidR="0049234F" w:rsidRPr="00FB56E9" w:rsidRDefault="0049234F" w:rsidP="0049234F">
      <w:pPr>
        <w:pStyle w:val="PL"/>
        <w:rPr>
          <w:lang w:val="fr-FR"/>
        </w:rPr>
      </w:pPr>
      <w:r w:rsidRPr="00E65F9B">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r w:rsidRPr="00F60149">
        <w:rPr>
          <w:rFonts w:cs="Courier New"/>
          <w:szCs w:val="16"/>
          <w:lang w:eastAsia="en-US"/>
        </w:rPr>
        <w:t>SSB-subcarrierSpacing ::= ENUMERATED {kHz15, kHz30, kHz120, kHz240, spare3, spare2, spare1, ...}</w:t>
      </w:r>
    </w:p>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p>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r w:rsidRPr="00FD0425">
        <w:t>SUL-Information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p>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FD2C76" w:rsidRDefault="00D27105" w:rsidP="00D27105">
      <w:pPr>
        <w:pStyle w:val="PL"/>
        <w:rPr>
          <w:snapToGrid w:val="0"/>
        </w:rPr>
      </w:pPr>
      <w:r>
        <w:rPr>
          <w:snapToGrid w:val="0"/>
        </w:rPr>
        <w:tab/>
      </w:r>
      <w:r w:rsidRPr="00FD2C76">
        <w:rPr>
          <w:snapToGrid w:val="0"/>
        </w:rPr>
        <w:t>...</w:t>
      </w:r>
    </w:p>
    <w:p w14:paraId="5F478A14" w14:textId="77777777" w:rsidR="00D27105" w:rsidRPr="00FD2C76" w:rsidRDefault="00D27105" w:rsidP="00D27105">
      <w:pPr>
        <w:pStyle w:val="PL"/>
        <w:rPr>
          <w:snapToGrid w:val="0"/>
        </w:rPr>
      </w:pPr>
      <w:r w:rsidRPr="00FD2C76">
        <w:rPr>
          <w:snapToGrid w:val="0"/>
        </w:rPr>
        <w:t>}</w:t>
      </w:r>
    </w:p>
    <w:p w14:paraId="5689097D" w14:textId="77777777" w:rsidR="00D27105" w:rsidRPr="00FD2C76" w:rsidRDefault="00D27105" w:rsidP="00D27105">
      <w:pPr>
        <w:pStyle w:val="PL"/>
        <w:rPr>
          <w:snapToGrid w:val="0"/>
        </w:rPr>
      </w:pPr>
    </w:p>
    <w:p w14:paraId="3953B892" w14:textId="77777777" w:rsidR="00D27105" w:rsidRPr="00FD2C76"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Pr="004270F7" w:rsidRDefault="0049234F" w:rsidP="0049234F">
      <w:pPr>
        <w:pStyle w:val="PL"/>
      </w:pPr>
    </w:p>
    <w:p w14:paraId="4991492D" w14:textId="77777777" w:rsidR="00457D41" w:rsidRPr="0055703E" w:rsidRDefault="00457D41" w:rsidP="00457D41">
      <w:pPr>
        <w:pStyle w:val="PL"/>
        <w:rPr>
          <w:snapToGrid w:val="0"/>
        </w:rPr>
      </w:pPr>
      <w:r w:rsidRPr="0055703E">
        <w:t xml:space="preserve">SSBInformation ::= </w:t>
      </w:r>
      <w:r w:rsidRPr="0055703E">
        <w:rPr>
          <w:snapToGrid w:val="0"/>
        </w:rPr>
        <w:t>SEQUENCE (SIZE(1..</w:t>
      </w:r>
      <w:r w:rsidRPr="0055703E">
        <w:t xml:space="preserve"> </w:t>
      </w:r>
      <w:r w:rsidRPr="0055703E">
        <w:rPr>
          <w:snapToGrid w:val="0"/>
        </w:rPr>
        <w:t xml:space="preserve">maxNoSSBs)) OF </w:t>
      </w:r>
      <w:r w:rsidRPr="0055703E">
        <w:t>SSBInformation</w:t>
      </w:r>
      <w:r w:rsidRPr="0055703E">
        <w:rPr>
          <w:snapToGrid w:val="0"/>
        </w:rPr>
        <w:t>-Item</w:t>
      </w:r>
    </w:p>
    <w:p w14:paraId="65B12D4B" w14:textId="77777777" w:rsidR="00457D41" w:rsidRPr="0055703E" w:rsidRDefault="00457D41" w:rsidP="00457D41">
      <w:pPr>
        <w:pStyle w:val="PL"/>
        <w:rPr>
          <w:snapToGrid w:val="0"/>
        </w:rPr>
      </w:pPr>
    </w:p>
    <w:p w14:paraId="5923904E" w14:textId="77777777" w:rsidR="00457D41" w:rsidRPr="0055703E" w:rsidRDefault="00457D41" w:rsidP="00457D41">
      <w:pPr>
        <w:pStyle w:val="PL"/>
      </w:pPr>
      <w:r w:rsidRPr="0055703E">
        <w:t>SSBInformation</w:t>
      </w:r>
      <w:r w:rsidRPr="0055703E">
        <w:rPr>
          <w:snapToGrid w:val="0"/>
        </w:rPr>
        <w:t xml:space="preserve">-Item ::= </w:t>
      </w:r>
      <w:r w:rsidRPr="0055703E">
        <w:t>SEQUENCE {</w:t>
      </w:r>
    </w:p>
    <w:p w14:paraId="4463D60E" w14:textId="77777777" w:rsidR="00457D41" w:rsidRPr="0055703E" w:rsidRDefault="00457D41" w:rsidP="00457D41">
      <w:pPr>
        <w:pStyle w:val="PL"/>
        <w:rPr>
          <w:snapToGrid w:val="0"/>
        </w:rPr>
      </w:pPr>
      <w:r w:rsidRPr="0055703E">
        <w:tab/>
        <w:t>sSBConfig</w:t>
      </w:r>
      <w:r w:rsidRPr="0055703E">
        <w:tab/>
      </w:r>
      <w:r w:rsidRPr="0055703E">
        <w:tab/>
      </w:r>
      <w:r w:rsidRPr="0055703E">
        <w:tab/>
      </w:r>
      <w:r w:rsidRPr="0055703E">
        <w:tab/>
      </w:r>
      <w:r w:rsidRPr="0055703E">
        <w:tab/>
      </w:r>
      <w:r w:rsidRPr="0055703E">
        <w:tab/>
      </w:r>
      <w:r w:rsidRPr="0055703E">
        <w:tab/>
      </w:r>
      <w:r w:rsidRPr="0055703E">
        <w:tab/>
      </w:r>
      <w:r w:rsidRPr="0055703E">
        <w:rPr>
          <w:snapToGrid w:val="0"/>
        </w:rPr>
        <w:t>SSBConfig,</w:t>
      </w:r>
    </w:p>
    <w:p w14:paraId="4517A922" w14:textId="77777777" w:rsidR="00457D41" w:rsidRPr="00F0511A" w:rsidRDefault="00457D41" w:rsidP="00457D41">
      <w:pPr>
        <w:pStyle w:val="PL"/>
        <w:rPr>
          <w:lang w:val="fr-FR"/>
        </w:rPr>
      </w:pPr>
      <w:r w:rsidRPr="0055703E">
        <w:rPr>
          <w:snapToGrid w:val="0"/>
        </w:rPr>
        <w:tab/>
      </w:r>
      <w:r w:rsidRPr="00F0511A">
        <w:rPr>
          <w:snapToGrid w:val="0"/>
          <w:lang w:val="fr-FR"/>
        </w:rPr>
        <w:t>pCI</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55703E">
        <w:rPr>
          <w:lang w:val="fr-FR"/>
        </w:rPr>
        <w:t>NRPCI,</w:t>
      </w:r>
    </w:p>
    <w:p w14:paraId="37C05338" w14:textId="77777777" w:rsidR="00457D41" w:rsidRPr="00F0511A" w:rsidRDefault="00457D41" w:rsidP="00457D41">
      <w:pPr>
        <w:pStyle w:val="PL"/>
        <w:rPr>
          <w:lang w:val="fr-FR"/>
        </w:rPr>
      </w:pPr>
      <w:r w:rsidRPr="00F0511A">
        <w:rPr>
          <w:lang w:val="fr-FR"/>
        </w:rPr>
        <w:tab/>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SSBInformation</w:t>
      </w:r>
      <w:r w:rsidRPr="00F0511A">
        <w:rPr>
          <w:snapToGrid w:val="0"/>
          <w:lang w:val="fr-FR"/>
        </w:rPr>
        <w:t>-Item</w:t>
      </w:r>
      <w:r w:rsidRPr="00F0511A">
        <w:rPr>
          <w:lang w:val="fr-FR"/>
        </w:rPr>
        <w:t>-ExtIEs} } OPTIONAL,</w:t>
      </w:r>
    </w:p>
    <w:p w14:paraId="68456B53" w14:textId="77777777" w:rsidR="00457D41" w:rsidRPr="0055703E" w:rsidRDefault="00457D41" w:rsidP="00457D41">
      <w:pPr>
        <w:pStyle w:val="PL"/>
      </w:pPr>
      <w:r w:rsidRPr="00F0511A">
        <w:rPr>
          <w:lang w:val="fr-FR"/>
        </w:rPr>
        <w:tab/>
      </w:r>
      <w:r w:rsidRPr="0055703E">
        <w:t>...</w:t>
      </w:r>
    </w:p>
    <w:p w14:paraId="4A334324" w14:textId="77777777" w:rsidR="00457D41" w:rsidRPr="0055703E" w:rsidRDefault="00457D41" w:rsidP="00457D41">
      <w:pPr>
        <w:pStyle w:val="PL"/>
      </w:pPr>
      <w:r w:rsidRPr="0055703E">
        <w:t>}</w:t>
      </w:r>
    </w:p>
    <w:p w14:paraId="2BA39CD0" w14:textId="77777777" w:rsidR="00457D41" w:rsidRPr="0055703E" w:rsidRDefault="00457D41" w:rsidP="00457D41">
      <w:pPr>
        <w:pStyle w:val="PL"/>
      </w:pPr>
    </w:p>
    <w:p w14:paraId="3EC39E25" w14:textId="77777777" w:rsidR="00457D41" w:rsidRPr="0055703E" w:rsidRDefault="00457D41" w:rsidP="00457D41">
      <w:pPr>
        <w:pStyle w:val="PL"/>
      </w:pPr>
      <w:r w:rsidRPr="0055703E">
        <w:t>SSBInformation</w:t>
      </w:r>
      <w:r w:rsidRPr="0055703E">
        <w:rPr>
          <w:snapToGrid w:val="0"/>
        </w:rPr>
        <w:t>-Item</w:t>
      </w:r>
      <w:r w:rsidRPr="0055703E">
        <w:t>-ExtIEs XNAP-PROTOCOL-EXTENSION ::= {</w:t>
      </w:r>
    </w:p>
    <w:p w14:paraId="7196CF53" w14:textId="77777777" w:rsidR="00457D41" w:rsidRPr="0055703E" w:rsidRDefault="00457D41" w:rsidP="00457D41">
      <w:pPr>
        <w:pStyle w:val="PL"/>
      </w:pPr>
      <w:r w:rsidRPr="0055703E">
        <w:tab/>
        <w:t>...</w:t>
      </w:r>
    </w:p>
    <w:p w14:paraId="419C93D8" w14:textId="77777777" w:rsidR="00457D41" w:rsidRPr="0055703E" w:rsidRDefault="00457D41" w:rsidP="00457D41">
      <w:pPr>
        <w:pStyle w:val="PL"/>
      </w:pPr>
      <w:r w:rsidRPr="0055703E">
        <w:t>}</w:t>
      </w:r>
    </w:p>
    <w:p w14:paraId="2EE0A681" w14:textId="77777777" w:rsidR="00457D41" w:rsidRPr="0055703E" w:rsidRDefault="00457D41" w:rsidP="00457D41">
      <w:pPr>
        <w:pStyle w:val="PL"/>
        <w:rPr>
          <w:snapToGrid w:val="0"/>
        </w:rPr>
      </w:pPr>
      <w:r w:rsidRPr="0055703E">
        <w:rPr>
          <w:snapToGrid w:val="0"/>
        </w:rPr>
        <w:t xml:space="preserve"> </w:t>
      </w:r>
    </w:p>
    <w:p w14:paraId="7B605EF4" w14:textId="77777777" w:rsidR="00457D41" w:rsidRPr="0055703E" w:rsidRDefault="00457D41" w:rsidP="00457D41">
      <w:pPr>
        <w:pStyle w:val="PL"/>
        <w:rPr>
          <w:snapToGrid w:val="0"/>
        </w:rPr>
      </w:pPr>
    </w:p>
    <w:p w14:paraId="3B27AA68" w14:textId="77777777" w:rsidR="00457D41" w:rsidRPr="0055703E" w:rsidRDefault="00457D41" w:rsidP="00457D41">
      <w:pPr>
        <w:pStyle w:val="PL"/>
      </w:pPr>
      <w:r w:rsidRPr="0055703E">
        <w:rPr>
          <w:snapToGrid w:val="0"/>
        </w:rPr>
        <w:t xml:space="preserve">SSBConfig ::= </w:t>
      </w:r>
      <w:r w:rsidRPr="0055703E">
        <w:t>SEQUENCE {</w:t>
      </w:r>
    </w:p>
    <w:p w14:paraId="7BC123AE" w14:textId="77777777" w:rsidR="00457D41" w:rsidRPr="0055703E" w:rsidRDefault="00457D41" w:rsidP="00457D41">
      <w:pPr>
        <w:pStyle w:val="PL"/>
        <w:rPr>
          <w:snapToGrid w:val="0"/>
        </w:rPr>
      </w:pPr>
      <w:r w:rsidRPr="0055703E">
        <w:rPr>
          <w:snapToGrid w:val="0"/>
        </w:rPr>
        <w:tab/>
        <w:t>sSB-freqInfo</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t>SSB-freqInfo,</w:t>
      </w:r>
    </w:p>
    <w:p w14:paraId="3B82CA7D" w14:textId="77777777" w:rsidR="00457D41" w:rsidRPr="0055703E" w:rsidRDefault="00457D41" w:rsidP="00457D41">
      <w:pPr>
        <w:pStyle w:val="PL"/>
        <w:rPr>
          <w:snapToGrid w:val="0"/>
        </w:rPr>
      </w:pPr>
      <w:r w:rsidRPr="0055703E">
        <w:rPr>
          <w:snapToGrid w:val="0"/>
        </w:rPr>
        <w:tab/>
        <w:t>sSB-subcarrierSpacing</w:t>
      </w:r>
      <w:r w:rsidRPr="0055703E">
        <w:rPr>
          <w:snapToGrid w:val="0"/>
        </w:rPr>
        <w:tab/>
      </w:r>
      <w:r w:rsidRPr="0055703E">
        <w:rPr>
          <w:snapToGrid w:val="0"/>
        </w:rPr>
        <w:tab/>
      </w:r>
      <w:r w:rsidRPr="0055703E">
        <w:rPr>
          <w:snapToGrid w:val="0"/>
        </w:rPr>
        <w:tab/>
      </w:r>
      <w:r w:rsidRPr="0055703E">
        <w:rPr>
          <w:snapToGrid w:val="0"/>
        </w:rPr>
        <w:tab/>
        <w:t>SSB-subcarrierSpacing,</w:t>
      </w:r>
    </w:p>
    <w:p w14:paraId="239EF60D" w14:textId="77777777" w:rsidR="00457D41" w:rsidRPr="0055703E" w:rsidRDefault="00457D41" w:rsidP="00457D41">
      <w:pPr>
        <w:pStyle w:val="PL"/>
        <w:rPr>
          <w:snapToGrid w:val="0"/>
        </w:rPr>
      </w:pPr>
      <w:r w:rsidRPr="0055703E">
        <w:rPr>
          <w:snapToGrid w:val="0"/>
        </w:rPr>
        <w:tab/>
        <w:t>sSB-Transmit-power</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t>INTEGER (-60..50),</w:t>
      </w:r>
    </w:p>
    <w:p w14:paraId="245225FE" w14:textId="77777777" w:rsidR="00457D41" w:rsidRPr="0055703E" w:rsidRDefault="00457D41" w:rsidP="00457D41">
      <w:pPr>
        <w:pStyle w:val="PL"/>
      </w:pPr>
      <w:r w:rsidRPr="0055703E">
        <w:tab/>
        <w:t>sSB-periodicity</w:t>
      </w:r>
      <w:r w:rsidRPr="0055703E">
        <w:tab/>
      </w:r>
      <w:r w:rsidRPr="0055703E">
        <w:tab/>
      </w:r>
      <w:r w:rsidRPr="0055703E">
        <w:tab/>
      </w:r>
      <w:r w:rsidRPr="0055703E">
        <w:tab/>
      </w:r>
      <w:r w:rsidRPr="0055703E">
        <w:tab/>
      </w:r>
      <w:r w:rsidRPr="0055703E">
        <w:tab/>
        <w:t>ENUMERATED {ms5, ms10, ms20, ms40, ms80, ms160, ...},</w:t>
      </w:r>
    </w:p>
    <w:p w14:paraId="7E884FDF" w14:textId="77777777" w:rsidR="00457D41" w:rsidRPr="0055703E" w:rsidRDefault="00457D41" w:rsidP="00457D41">
      <w:pPr>
        <w:pStyle w:val="PL"/>
      </w:pPr>
      <w:r w:rsidRPr="0055703E">
        <w:tab/>
        <w:t>sSB-half-frame-offset</w:t>
      </w:r>
      <w:r w:rsidRPr="0055703E">
        <w:tab/>
      </w:r>
      <w:r w:rsidRPr="0055703E">
        <w:tab/>
      </w:r>
      <w:r w:rsidRPr="0055703E">
        <w:tab/>
      </w:r>
      <w:r w:rsidRPr="0055703E">
        <w:tab/>
        <w:t>INTEGER(0..1),</w:t>
      </w:r>
    </w:p>
    <w:p w14:paraId="4E6D0C9B" w14:textId="77777777" w:rsidR="00457D41" w:rsidRPr="0055703E" w:rsidRDefault="00457D41" w:rsidP="00457D41">
      <w:pPr>
        <w:pStyle w:val="PL"/>
      </w:pPr>
      <w:r w:rsidRPr="0055703E">
        <w:tab/>
        <w:t>sSB-SFN-offset</w:t>
      </w:r>
      <w:r w:rsidRPr="0055703E">
        <w:tab/>
      </w:r>
      <w:r w:rsidRPr="0055703E">
        <w:tab/>
      </w:r>
      <w:r w:rsidRPr="0055703E">
        <w:tab/>
      </w:r>
      <w:r w:rsidRPr="0055703E">
        <w:tab/>
      </w:r>
      <w:r w:rsidRPr="0055703E">
        <w:tab/>
      </w:r>
      <w:r w:rsidRPr="0055703E">
        <w:tab/>
        <w:t>INTEGER(0..15),</w:t>
      </w:r>
    </w:p>
    <w:p w14:paraId="4889740B" w14:textId="77777777" w:rsidR="00457D41" w:rsidRPr="0055703E" w:rsidRDefault="00457D41" w:rsidP="00457D41">
      <w:pPr>
        <w:pStyle w:val="PL"/>
      </w:pPr>
      <w:r w:rsidRPr="0055703E">
        <w:tab/>
        <w:t>sSB-position-in-burst</w:t>
      </w:r>
      <w:r w:rsidRPr="0055703E">
        <w:tab/>
      </w:r>
      <w:r w:rsidRPr="0055703E">
        <w:tab/>
      </w:r>
      <w:r w:rsidRPr="0055703E">
        <w:tab/>
      </w:r>
      <w:r w:rsidRPr="0055703E">
        <w:tab/>
        <w:t>SSB-PositionsInBurst</w:t>
      </w:r>
      <w:r w:rsidRPr="0055703E">
        <w:tab/>
      </w:r>
      <w:r w:rsidRPr="0055703E">
        <w:tab/>
        <w:t>OPTIONAL,</w:t>
      </w:r>
    </w:p>
    <w:p w14:paraId="5C35ACC0" w14:textId="77777777" w:rsidR="00457D41" w:rsidRPr="00F0511A" w:rsidRDefault="00457D41" w:rsidP="00457D41">
      <w:pPr>
        <w:pStyle w:val="PL"/>
        <w:rPr>
          <w:lang w:val="fr-FR"/>
        </w:rPr>
      </w:pPr>
      <w:r w:rsidRPr="0055703E">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 xml:space="preserve">ProtocolExtensionContainer { { </w:t>
      </w:r>
      <w:r w:rsidRPr="00F0511A">
        <w:rPr>
          <w:snapToGrid w:val="0"/>
          <w:lang w:val="fr-FR"/>
        </w:rPr>
        <w:t>SSBConfig</w:t>
      </w:r>
      <w:r w:rsidRPr="00F0511A">
        <w:rPr>
          <w:lang w:val="fr-FR"/>
        </w:rPr>
        <w:t>-ExtIEs} } OPTIONAL,</w:t>
      </w:r>
    </w:p>
    <w:p w14:paraId="12312B07" w14:textId="77777777" w:rsidR="00457D41" w:rsidRPr="00634140" w:rsidRDefault="00457D41" w:rsidP="00457D41">
      <w:pPr>
        <w:pStyle w:val="PL"/>
      </w:pPr>
      <w:r w:rsidRPr="00F0511A">
        <w:rPr>
          <w:lang w:val="fr-FR"/>
        </w:rPr>
        <w:tab/>
      </w:r>
      <w:r w:rsidRPr="00634140">
        <w:t>...</w:t>
      </w:r>
    </w:p>
    <w:p w14:paraId="034C66E4" w14:textId="77777777" w:rsidR="00457D41" w:rsidRPr="00634140" w:rsidRDefault="00457D41" w:rsidP="00457D41">
      <w:pPr>
        <w:pStyle w:val="PL"/>
      </w:pPr>
      <w:r w:rsidRPr="00634140">
        <w:t>}</w:t>
      </w:r>
    </w:p>
    <w:p w14:paraId="2513E6E9" w14:textId="77777777" w:rsidR="00457D41" w:rsidRPr="00634140" w:rsidRDefault="00457D41" w:rsidP="00457D41">
      <w:pPr>
        <w:pStyle w:val="PL"/>
      </w:pPr>
    </w:p>
    <w:p w14:paraId="078E4753" w14:textId="77777777" w:rsidR="00457D41" w:rsidRPr="00634140" w:rsidRDefault="00457D41" w:rsidP="00457D41">
      <w:pPr>
        <w:pStyle w:val="PL"/>
      </w:pPr>
      <w:r w:rsidRPr="00634140">
        <w:rPr>
          <w:snapToGrid w:val="0"/>
        </w:rPr>
        <w:t>SSBConfig</w:t>
      </w:r>
      <w:r w:rsidRPr="00634140">
        <w:t>-ExtIEs XNAP-PROTOCOL-EXTENSION ::= {</w:t>
      </w:r>
    </w:p>
    <w:p w14:paraId="7852FAFD" w14:textId="77777777" w:rsidR="00457D41" w:rsidRPr="00634140" w:rsidRDefault="00457D41" w:rsidP="00457D41">
      <w:pPr>
        <w:pStyle w:val="PL"/>
      </w:pPr>
      <w:r w:rsidRPr="00634140">
        <w:tab/>
        <w:t>...</w:t>
      </w:r>
    </w:p>
    <w:p w14:paraId="2273B2D3" w14:textId="77777777" w:rsidR="00457D41" w:rsidRPr="00634140" w:rsidRDefault="00457D41" w:rsidP="00457D41">
      <w:pPr>
        <w:pStyle w:val="PL"/>
      </w:pPr>
      <w:r w:rsidRPr="00634140">
        <w:t>}</w:t>
      </w:r>
    </w:p>
    <w:p w14:paraId="4BA00651" w14:textId="77777777" w:rsidR="00457D41" w:rsidRPr="00634140" w:rsidRDefault="00457D41" w:rsidP="00457D41">
      <w:pPr>
        <w:pStyle w:val="PL"/>
      </w:pPr>
    </w:p>
    <w:p w14:paraId="405FBDB9" w14:textId="77777777" w:rsidR="00536C5F" w:rsidRPr="00E917BE" w:rsidRDefault="00536C5F" w:rsidP="00536C5F">
      <w:pPr>
        <w:pStyle w:val="PL"/>
        <w:rPr>
          <w:lang w:val="en-US"/>
        </w:rPr>
      </w:pPr>
    </w:p>
    <w:p w14:paraId="33FE32FB" w14:textId="77777777" w:rsidR="00536C5F" w:rsidRPr="006114F8" w:rsidRDefault="00536C5F" w:rsidP="00536C5F">
      <w:pPr>
        <w:pStyle w:val="PL"/>
        <w:rPr>
          <w:snapToGrid w:val="0"/>
          <w:lang w:eastAsia="zh-CN"/>
        </w:rPr>
      </w:pPr>
      <w:r w:rsidRPr="00DB629D">
        <w:rPr>
          <w:snapToGrid w:val="0"/>
          <w:lang w:eastAsia="zh-CN"/>
        </w:rPr>
        <w:t>SliceToReport</w:t>
      </w:r>
      <w:r>
        <w:rPr>
          <w:snapToGrid w:val="0"/>
          <w:lang w:eastAsia="zh-CN"/>
        </w:rPr>
        <w:t>ForDataCollection</w:t>
      </w:r>
      <w:r w:rsidRPr="00DB629D">
        <w:rPr>
          <w:snapToGrid w:val="0"/>
          <w:lang w:eastAsia="zh-CN"/>
        </w:rPr>
        <w: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Pr>
          <w:snapToGrid w:val="0"/>
          <w:lang w:eastAsia="zh-CN"/>
        </w:rPr>
        <w:t>ForDataCollection</w:t>
      </w:r>
      <w:r w:rsidRPr="006114F8">
        <w:rPr>
          <w:snapToGrid w:val="0"/>
          <w:lang w:eastAsia="zh-CN"/>
        </w:rPr>
        <w:t>-List-Item</w:t>
      </w:r>
    </w:p>
    <w:p w14:paraId="39F699AE" w14:textId="77777777" w:rsidR="00536C5F" w:rsidRDefault="00536C5F" w:rsidP="00536C5F">
      <w:pPr>
        <w:pStyle w:val="PL"/>
      </w:pPr>
    </w:p>
    <w:p w14:paraId="44728187" w14:textId="77777777" w:rsidR="00536C5F" w:rsidRPr="00DB629D" w:rsidRDefault="00536C5F" w:rsidP="00536C5F">
      <w:pPr>
        <w:pStyle w:val="PL"/>
      </w:pPr>
      <w:r w:rsidRPr="00300B5A">
        <w:rPr>
          <w:snapToGrid w:val="0"/>
          <w:lang w:eastAsia="zh-CN"/>
        </w:rPr>
        <w:t>SliceToReport</w:t>
      </w:r>
      <w:r>
        <w:rPr>
          <w:snapToGrid w:val="0"/>
          <w:lang w:eastAsia="zh-CN"/>
        </w:rPr>
        <w:t>ForDataCollection</w:t>
      </w:r>
      <w:r w:rsidRPr="00300B5A">
        <w:t>-</w:t>
      </w:r>
      <w:r w:rsidRPr="008A38FC">
        <w:t>List-</w:t>
      </w:r>
      <w:r w:rsidRPr="00DB629D">
        <w:t>Item</w:t>
      </w:r>
      <w:r w:rsidRPr="00DB629D">
        <w:tab/>
        <w:t>::= SEQUENCE {</w:t>
      </w:r>
    </w:p>
    <w:p w14:paraId="77DFDF4C" w14:textId="77777777" w:rsidR="00536C5F" w:rsidRPr="00826BC3" w:rsidRDefault="00536C5F" w:rsidP="00536C5F">
      <w:pPr>
        <w:pStyle w:val="PL"/>
      </w:pPr>
      <w:r w:rsidRPr="00826BC3">
        <w:tab/>
        <w:t>pLMNIdentity</w:t>
      </w:r>
      <w:r w:rsidRPr="00826BC3">
        <w:tab/>
      </w:r>
      <w:r w:rsidRPr="00826BC3">
        <w:tab/>
      </w:r>
      <w:r w:rsidRPr="00826BC3">
        <w:tab/>
      </w:r>
      <w:r w:rsidRPr="00826BC3">
        <w:tab/>
        <w:t>PLMN-Identity,</w:t>
      </w:r>
    </w:p>
    <w:p w14:paraId="62865CD8" w14:textId="77777777" w:rsidR="00536C5F" w:rsidRPr="00826BC3" w:rsidRDefault="00536C5F" w:rsidP="00536C5F">
      <w:pPr>
        <w:pStyle w:val="PL"/>
      </w:pPr>
      <w:r w:rsidRPr="00826BC3">
        <w:tab/>
        <w:t>sNSSAIlist</w:t>
      </w:r>
      <w:r w:rsidRPr="00826BC3">
        <w:tab/>
      </w:r>
      <w:r w:rsidRPr="00826BC3">
        <w:tab/>
      </w:r>
      <w:r w:rsidRPr="00826BC3">
        <w:tab/>
      </w:r>
      <w:r w:rsidRPr="00826BC3">
        <w:tab/>
      </w:r>
      <w:r w:rsidRPr="00826BC3">
        <w:tab/>
        <w:t>SNSSAI-list,</w:t>
      </w:r>
    </w:p>
    <w:p w14:paraId="57A4BC95" w14:textId="77777777" w:rsidR="00536C5F" w:rsidRPr="00DA5AB9" w:rsidRDefault="00536C5F" w:rsidP="00536C5F">
      <w:pPr>
        <w:pStyle w:val="PL"/>
      </w:pPr>
      <w:r w:rsidRPr="00FD4BDD">
        <w:tab/>
        <w:t>iE-Extensions</w:t>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w:t>
      </w:r>
      <w:r>
        <w:rPr>
          <w:snapToGrid w:val="0"/>
          <w:lang w:eastAsia="zh-CN"/>
        </w:rPr>
        <w:t>ForDataCollection</w:t>
      </w:r>
      <w:r w:rsidRPr="00DA5AB9">
        <w:rPr>
          <w:snapToGrid w:val="0"/>
          <w:lang w:eastAsia="zh-CN"/>
        </w:rPr>
        <w:t>-List</w:t>
      </w:r>
      <w:r w:rsidRPr="00DA5AB9">
        <w:t>-Item-ExtIEs} }</w:t>
      </w:r>
      <w:r w:rsidRPr="00DA5AB9">
        <w:tab/>
        <w:t>OPTIONAL,</w:t>
      </w:r>
    </w:p>
    <w:p w14:paraId="65E39278" w14:textId="77777777" w:rsidR="00536C5F" w:rsidRPr="00F62B2F" w:rsidRDefault="00536C5F" w:rsidP="00536C5F">
      <w:pPr>
        <w:pStyle w:val="PL"/>
      </w:pPr>
      <w:r w:rsidRPr="00F62B2F">
        <w:tab/>
        <w:t>...</w:t>
      </w:r>
    </w:p>
    <w:p w14:paraId="6676E679" w14:textId="77777777" w:rsidR="00536C5F" w:rsidRPr="00FD0425" w:rsidRDefault="00536C5F" w:rsidP="00536C5F">
      <w:pPr>
        <w:pStyle w:val="PL"/>
      </w:pPr>
      <w:r w:rsidRPr="00F62B2F">
        <w:t>}</w:t>
      </w:r>
    </w:p>
    <w:p w14:paraId="7A74AAD6" w14:textId="77777777" w:rsidR="00536C5F" w:rsidRPr="00FD0425" w:rsidRDefault="00536C5F" w:rsidP="00536C5F">
      <w:pPr>
        <w:pStyle w:val="PL"/>
      </w:pPr>
    </w:p>
    <w:p w14:paraId="68CACFBF" w14:textId="77777777" w:rsidR="00536C5F" w:rsidRPr="00FD0425" w:rsidRDefault="00536C5F" w:rsidP="00536C5F">
      <w:pPr>
        <w:pStyle w:val="PL"/>
      </w:pPr>
      <w:r>
        <w:rPr>
          <w:snapToGrid w:val="0"/>
          <w:lang w:eastAsia="zh-CN"/>
        </w:rPr>
        <w:t>SliceToReportForDataCollection</w:t>
      </w:r>
      <w:r>
        <w:t>-List-Item</w:t>
      </w:r>
      <w:r w:rsidRPr="00FD0425">
        <w:t>-ExtIEs XNAP-PROTOCOL-EXTENSION ::= {</w:t>
      </w:r>
    </w:p>
    <w:p w14:paraId="4790C3E7" w14:textId="77777777" w:rsidR="00536C5F" w:rsidRPr="00FD0425" w:rsidRDefault="00536C5F" w:rsidP="00536C5F">
      <w:pPr>
        <w:pStyle w:val="PL"/>
      </w:pPr>
      <w:r w:rsidRPr="00FD0425">
        <w:tab/>
        <w:t>...</w:t>
      </w:r>
    </w:p>
    <w:p w14:paraId="17B855E1" w14:textId="77777777" w:rsidR="00536C5F" w:rsidRDefault="00536C5F" w:rsidP="00536C5F">
      <w:pPr>
        <w:pStyle w:val="PL"/>
      </w:pPr>
      <w:r w:rsidRPr="00FD0425">
        <w:t>}</w:t>
      </w:r>
    </w:p>
    <w:p w14:paraId="15C34DDE" w14:textId="77777777" w:rsidR="00536C5F" w:rsidRPr="00FD0425" w:rsidRDefault="00536C5F" w:rsidP="00536C5F">
      <w:pPr>
        <w:pStyle w:val="PL"/>
      </w:pPr>
    </w:p>
    <w:p w14:paraId="008EE8D0" w14:textId="77777777" w:rsidR="00536C5F" w:rsidRPr="00FD0425" w:rsidRDefault="00536C5F" w:rsidP="00536C5F">
      <w:pPr>
        <w:pStyle w:val="PL"/>
      </w:pPr>
    </w:p>
    <w:p w14:paraId="058618A8" w14:textId="77777777" w:rsidR="00536C5F" w:rsidRDefault="00536C5F" w:rsidP="00536C5F">
      <w:pPr>
        <w:pStyle w:val="PL"/>
        <w:rPr>
          <w:snapToGrid w:val="0"/>
        </w:rPr>
      </w:pPr>
      <w:r>
        <w:t>SliceMeasurementInitiationResult</w:t>
      </w:r>
      <w:r>
        <w:rPr>
          <w:snapToGrid w:val="0"/>
        </w:rPr>
        <w:t>::= SEQUENCE {</w:t>
      </w:r>
    </w:p>
    <w:p w14:paraId="046C9524" w14:textId="77777777" w:rsidR="00536C5F" w:rsidRDefault="00536C5F" w:rsidP="00536C5F">
      <w:pPr>
        <w:pStyle w:val="PL"/>
        <w:rPr>
          <w:snapToGrid w:val="0"/>
        </w:rPr>
      </w:pPr>
      <w:r>
        <w:rPr>
          <w:snapToGrid w:val="0"/>
        </w:rPr>
        <w:tab/>
      </w:r>
      <w:r>
        <w:t>sliceMeasurementInitiationResult-List</w:t>
      </w:r>
      <w:r>
        <w:rPr>
          <w:snapToGrid w:val="0"/>
        </w:rPr>
        <w:tab/>
      </w:r>
      <w:r>
        <w:rPr>
          <w:snapToGrid w:val="0"/>
        </w:rPr>
        <w:tab/>
      </w:r>
      <w:r>
        <w:t>SliceMeasurementInitiationResult-List</w:t>
      </w:r>
      <w:r>
        <w:rPr>
          <w:snapToGrid w:val="0"/>
        </w:rPr>
        <w:t>,</w:t>
      </w:r>
    </w:p>
    <w:p w14:paraId="54A23637" w14:textId="77777777" w:rsidR="00536C5F" w:rsidRPr="00180F38" w:rsidRDefault="00536C5F" w:rsidP="00536C5F">
      <w:pPr>
        <w:pStyle w:val="PL"/>
        <w:rPr>
          <w:snapToGrid w:val="0"/>
          <w:lang w:val="fr-FR"/>
        </w:rPr>
      </w:pPr>
      <w:r w:rsidRPr="00C37D2B">
        <w:rPr>
          <w:rFonts w:eastAsia="DengXian"/>
          <w:snapToGrid w:val="0"/>
          <w:lang w:eastAsia="zh-CN"/>
        </w:rPr>
        <w:tab/>
      </w:r>
      <w:r w:rsidRPr="00180F38">
        <w:rPr>
          <w:rFonts w:eastAsia="DengXian"/>
          <w:snapToGrid w:val="0"/>
          <w:lang w:val="fr-FR" w:eastAsia="zh-CN"/>
        </w:rPr>
        <w:t>iE-Extensions</w:t>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snapToGrid w:val="0"/>
          <w:lang w:val="fr-FR"/>
        </w:rPr>
        <w:t>ProtocolExtensionContainer { {</w:t>
      </w:r>
      <w:r w:rsidRPr="00180F38">
        <w:rPr>
          <w:lang w:val="fr-FR"/>
        </w:rPr>
        <w:t>SliceMeasurementInitiationResult</w:t>
      </w:r>
      <w:r w:rsidRPr="00180F38">
        <w:rPr>
          <w:snapToGrid w:val="0"/>
          <w:lang w:val="fr-FR"/>
        </w:rPr>
        <w:t>-ExtIEs} } OPTIONAL,</w:t>
      </w:r>
    </w:p>
    <w:p w14:paraId="6E06B605" w14:textId="77777777" w:rsidR="00536C5F" w:rsidRDefault="00536C5F" w:rsidP="00536C5F">
      <w:pPr>
        <w:pStyle w:val="PL"/>
        <w:rPr>
          <w:snapToGrid w:val="0"/>
        </w:rPr>
      </w:pPr>
      <w:r w:rsidRPr="00180F38">
        <w:rPr>
          <w:snapToGrid w:val="0"/>
          <w:lang w:val="fr-FR"/>
        </w:rPr>
        <w:tab/>
      </w:r>
      <w:r>
        <w:rPr>
          <w:snapToGrid w:val="0"/>
        </w:rPr>
        <w:t>...</w:t>
      </w:r>
    </w:p>
    <w:p w14:paraId="1281C49F" w14:textId="77777777" w:rsidR="00536C5F" w:rsidRDefault="00536C5F" w:rsidP="00536C5F">
      <w:pPr>
        <w:pStyle w:val="PL"/>
        <w:rPr>
          <w:snapToGrid w:val="0"/>
        </w:rPr>
      </w:pPr>
      <w:r>
        <w:rPr>
          <w:snapToGrid w:val="0"/>
        </w:rPr>
        <w:t>}</w:t>
      </w:r>
    </w:p>
    <w:p w14:paraId="1760C355" w14:textId="77777777" w:rsidR="00536C5F" w:rsidRDefault="00536C5F" w:rsidP="00536C5F">
      <w:pPr>
        <w:pStyle w:val="PL"/>
        <w:rPr>
          <w:snapToGrid w:val="0"/>
        </w:rPr>
      </w:pPr>
    </w:p>
    <w:p w14:paraId="763256DD" w14:textId="77777777" w:rsidR="00536C5F" w:rsidRPr="00626C43" w:rsidRDefault="00536C5F" w:rsidP="00536C5F">
      <w:pPr>
        <w:pStyle w:val="PL"/>
        <w:rPr>
          <w:snapToGrid w:val="0"/>
        </w:rPr>
      </w:pPr>
      <w:r>
        <w:t>SliceMeasurementInitiationResult</w:t>
      </w:r>
      <w:r w:rsidRPr="00C37D2B">
        <w:rPr>
          <w:snapToGrid w:val="0"/>
        </w:rPr>
        <w:t>-ExtIEs X</w:t>
      </w:r>
      <w:r>
        <w:rPr>
          <w:snapToGrid w:val="0"/>
        </w:rPr>
        <w:t>N</w:t>
      </w:r>
      <w:r w:rsidRPr="00C37D2B">
        <w:rPr>
          <w:snapToGrid w:val="0"/>
        </w:rPr>
        <w:t>AP-PROTOCOL-EXTENSION ::= {</w:t>
      </w:r>
    </w:p>
    <w:p w14:paraId="043B44F7" w14:textId="77777777" w:rsidR="00536C5F" w:rsidRPr="00C37D2B" w:rsidRDefault="00536C5F" w:rsidP="00536C5F">
      <w:pPr>
        <w:pStyle w:val="PL"/>
        <w:rPr>
          <w:snapToGrid w:val="0"/>
        </w:rPr>
      </w:pPr>
      <w:r w:rsidRPr="00C37D2B">
        <w:rPr>
          <w:snapToGrid w:val="0"/>
        </w:rPr>
        <w:tab/>
        <w:t>...</w:t>
      </w:r>
    </w:p>
    <w:p w14:paraId="70D161C3" w14:textId="77777777" w:rsidR="00536C5F" w:rsidRDefault="00536C5F" w:rsidP="00536C5F">
      <w:pPr>
        <w:pStyle w:val="PL"/>
        <w:rPr>
          <w:snapToGrid w:val="0"/>
        </w:rPr>
      </w:pPr>
      <w:r w:rsidRPr="00C37D2B">
        <w:rPr>
          <w:snapToGrid w:val="0"/>
        </w:rPr>
        <w:t>}</w:t>
      </w:r>
    </w:p>
    <w:p w14:paraId="2BA07239" w14:textId="77777777" w:rsidR="00536C5F" w:rsidRPr="00FD0425" w:rsidRDefault="00536C5F" w:rsidP="00536C5F">
      <w:pPr>
        <w:pStyle w:val="PL"/>
      </w:pPr>
    </w:p>
    <w:p w14:paraId="454ABC43" w14:textId="77777777" w:rsidR="00536C5F" w:rsidRDefault="00536C5F" w:rsidP="00536C5F">
      <w:pPr>
        <w:pStyle w:val="PL"/>
        <w:rPr>
          <w:snapToGrid w:val="0"/>
        </w:rPr>
      </w:pPr>
    </w:p>
    <w:p w14:paraId="5F254216" w14:textId="77777777" w:rsidR="00536C5F" w:rsidRPr="007438B7" w:rsidRDefault="00536C5F" w:rsidP="00536C5F">
      <w:pPr>
        <w:pStyle w:val="PL"/>
        <w:rPr>
          <w:snapToGrid w:val="0"/>
          <w:lang w:eastAsia="zh-CN"/>
        </w:rPr>
      </w:pPr>
      <w:r>
        <w:rPr>
          <w:rFonts w:hint="eastAsia"/>
          <w:snapToGrid w:val="0"/>
          <w:lang w:eastAsia="zh-CN"/>
        </w:rPr>
        <w:t>S</w:t>
      </w:r>
      <w:r>
        <w:rPr>
          <w:snapToGrid w:val="0"/>
          <w:lang w:eastAsia="zh-CN"/>
        </w:rPr>
        <w:t xml:space="preserve">liceMeasurementInitiationResult-List ::= SEQUENCE (SIZE(1..maxnoofBPLMNs)) OF </w:t>
      </w:r>
      <w:r>
        <w:rPr>
          <w:rFonts w:hint="eastAsia"/>
          <w:snapToGrid w:val="0"/>
          <w:lang w:eastAsia="zh-CN"/>
        </w:rPr>
        <w:t>S</w:t>
      </w:r>
      <w:r>
        <w:rPr>
          <w:snapToGrid w:val="0"/>
          <w:lang w:eastAsia="zh-CN"/>
        </w:rPr>
        <w:t>liceMeasurementInitiationResult-Item</w:t>
      </w:r>
    </w:p>
    <w:p w14:paraId="3365277A" w14:textId="77777777" w:rsidR="00536C5F" w:rsidRDefault="00536C5F" w:rsidP="00536C5F">
      <w:pPr>
        <w:pStyle w:val="PL"/>
      </w:pPr>
    </w:p>
    <w:p w14:paraId="4AA832DC" w14:textId="77777777" w:rsidR="00536C5F" w:rsidRDefault="00536C5F" w:rsidP="00536C5F">
      <w:pPr>
        <w:pStyle w:val="PL"/>
      </w:pPr>
      <w:r>
        <w:rPr>
          <w:rFonts w:hint="eastAsia"/>
          <w:snapToGrid w:val="0"/>
          <w:lang w:eastAsia="zh-CN"/>
        </w:rPr>
        <w:t>S</w:t>
      </w:r>
      <w:r>
        <w:rPr>
          <w:snapToGrid w:val="0"/>
          <w:lang w:eastAsia="zh-CN"/>
        </w:rPr>
        <w:t>liceMeasurementInitiationResult-Item</w:t>
      </w:r>
      <w:r>
        <w:t xml:space="preserve"> ::= SEQUENCE {</w:t>
      </w:r>
    </w:p>
    <w:p w14:paraId="31B3FCF6" w14:textId="77777777" w:rsidR="00536C5F" w:rsidRDefault="00536C5F" w:rsidP="00536C5F">
      <w:pPr>
        <w:pStyle w:val="PL"/>
      </w:pPr>
      <w:r>
        <w:tab/>
      </w:r>
      <w:r w:rsidRPr="00826BC3">
        <w:t>pLMNIdentity</w:t>
      </w:r>
      <w:r w:rsidRPr="00826BC3">
        <w:tab/>
      </w:r>
      <w:r w:rsidRPr="00826BC3">
        <w:tab/>
      </w:r>
      <w:r w:rsidRPr="00826BC3">
        <w:tab/>
      </w:r>
      <w:r w:rsidRPr="00826BC3">
        <w:tab/>
      </w:r>
      <w:r>
        <w:tab/>
      </w:r>
      <w:r>
        <w:tab/>
      </w:r>
      <w:r>
        <w:tab/>
      </w:r>
      <w:r>
        <w:tab/>
      </w:r>
      <w:r>
        <w:tab/>
      </w:r>
      <w:r w:rsidRPr="00826BC3">
        <w:t>PLMN-Identity</w:t>
      </w:r>
      <w:r>
        <w:t>,</w:t>
      </w:r>
    </w:p>
    <w:p w14:paraId="60FC3771" w14:textId="77777777" w:rsidR="00536C5F" w:rsidRDefault="00536C5F" w:rsidP="00536C5F">
      <w:pPr>
        <w:pStyle w:val="PL"/>
      </w:pPr>
      <w:r>
        <w:tab/>
        <w:t>s</w:t>
      </w:r>
      <w:r w:rsidRPr="005A3C8C">
        <w:t>NSSAIMeasurementInitiationResult</w:t>
      </w:r>
      <w:r>
        <w:t>-</w:t>
      </w:r>
      <w:r w:rsidRPr="005A3C8C">
        <w:t>List</w:t>
      </w:r>
      <w:r>
        <w:tab/>
      </w:r>
      <w:r>
        <w:tab/>
      </w:r>
      <w:r>
        <w:tab/>
        <w:t>S</w:t>
      </w:r>
      <w:r w:rsidRPr="005A3C8C">
        <w:t>NSSAIMeasurementInitiationResult</w:t>
      </w:r>
      <w:r>
        <w:t>-</w:t>
      </w:r>
      <w:r w:rsidRPr="005A3C8C">
        <w:t>List</w:t>
      </w:r>
      <w:r>
        <w:t>,</w:t>
      </w:r>
    </w:p>
    <w:p w14:paraId="46E7CE3B" w14:textId="77777777" w:rsidR="00536C5F" w:rsidRDefault="00536C5F" w:rsidP="00536C5F">
      <w:pPr>
        <w:pStyle w:val="PL"/>
      </w:pPr>
      <w:r>
        <w:tab/>
        <w:t>iE-Extensions</w:t>
      </w:r>
      <w:r>
        <w:tab/>
      </w:r>
      <w:r>
        <w:tab/>
      </w:r>
      <w:r>
        <w:tab/>
      </w:r>
      <w:r>
        <w:tab/>
      </w:r>
      <w:r>
        <w:tab/>
      </w:r>
      <w:r>
        <w:tab/>
      </w:r>
      <w:r>
        <w:tab/>
      </w:r>
      <w:r>
        <w:tab/>
      </w:r>
      <w:r>
        <w:tab/>
        <w:t xml:space="preserve">ProtocolExtensionContainer { { </w:t>
      </w:r>
      <w:r>
        <w:rPr>
          <w:rFonts w:hint="eastAsia"/>
          <w:snapToGrid w:val="0"/>
          <w:lang w:eastAsia="zh-CN"/>
        </w:rPr>
        <w:t>S</w:t>
      </w:r>
      <w:r>
        <w:rPr>
          <w:snapToGrid w:val="0"/>
          <w:lang w:eastAsia="zh-CN"/>
        </w:rPr>
        <w:t>liceMeasurementInitiationResult-Item</w:t>
      </w:r>
      <w:r>
        <w:t>-ExtIEs} }</w:t>
      </w:r>
      <w:r>
        <w:tab/>
        <w:t>OPTIONAL,</w:t>
      </w:r>
    </w:p>
    <w:p w14:paraId="45DF81A7" w14:textId="77777777" w:rsidR="00536C5F" w:rsidRDefault="00536C5F" w:rsidP="00536C5F">
      <w:pPr>
        <w:pStyle w:val="PL"/>
      </w:pPr>
      <w:r>
        <w:tab/>
        <w:t>...</w:t>
      </w:r>
    </w:p>
    <w:p w14:paraId="2A7DC3CD" w14:textId="77777777" w:rsidR="00536C5F" w:rsidRDefault="00536C5F" w:rsidP="00536C5F">
      <w:pPr>
        <w:pStyle w:val="PL"/>
        <w:rPr>
          <w:lang w:val="en-US"/>
        </w:rPr>
      </w:pPr>
      <w:r>
        <w:t>}</w:t>
      </w:r>
    </w:p>
    <w:p w14:paraId="35CD6B09" w14:textId="77777777" w:rsidR="00536C5F" w:rsidRDefault="00536C5F" w:rsidP="00536C5F">
      <w:pPr>
        <w:pStyle w:val="PL"/>
        <w:rPr>
          <w:snapToGrid w:val="0"/>
          <w:lang w:eastAsia="zh-CN"/>
        </w:rPr>
      </w:pPr>
    </w:p>
    <w:p w14:paraId="249010C3" w14:textId="77777777" w:rsidR="00536C5F" w:rsidRDefault="00536C5F" w:rsidP="00536C5F">
      <w:pPr>
        <w:pStyle w:val="PL"/>
      </w:pPr>
      <w:r>
        <w:rPr>
          <w:rFonts w:hint="eastAsia"/>
          <w:snapToGrid w:val="0"/>
          <w:lang w:eastAsia="zh-CN"/>
        </w:rPr>
        <w:t>S</w:t>
      </w:r>
      <w:r>
        <w:rPr>
          <w:snapToGrid w:val="0"/>
          <w:lang w:eastAsia="zh-CN"/>
        </w:rPr>
        <w:t>liceMeasurementInitiationResult-Item</w:t>
      </w:r>
      <w:r>
        <w:t>-ExtIEs XNAP-PROTOCOL-EXTENSION ::= {</w:t>
      </w:r>
    </w:p>
    <w:p w14:paraId="45DFD02C" w14:textId="77777777" w:rsidR="00536C5F" w:rsidRDefault="00536C5F" w:rsidP="00536C5F">
      <w:pPr>
        <w:pStyle w:val="PL"/>
      </w:pPr>
      <w:r>
        <w:tab/>
        <w:t>...</w:t>
      </w:r>
    </w:p>
    <w:p w14:paraId="3641FED4" w14:textId="77777777" w:rsidR="00536C5F" w:rsidRDefault="00536C5F" w:rsidP="00536C5F">
      <w:pPr>
        <w:pStyle w:val="PL"/>
        <w:rPr>
          <w:lang w:eastAsia="zh-CN"/>
        </w:rPr>
      </w:pPr>
      <w:r>
        <w:rPr>
          <w:rFonts w:hint="eastAsia"/>
          <w:lang w:eastAsia="zh-CN"/>
        </w:rPr>
        <w:t>}</w:t>
      </w:r>
    </w:p>
    <w:p w14:paraId="1CD9D280" w14:textId="77777777" w:rsidR="00536C5F" w:rsidRPr="00FD0425" w:rsidRDefault="00536C5F" w:rsidP="00536C5F">
      <w:pPr>
        <w:pStyle w:val="PL"/>
      </w:pPr>
    </w:p>
    <w:p w14:paraId="6B6D36EA" w14:textId="77777777" w:rsidR="00536C5F" w:rsidRDefault="00536C5F" w:rsidP="00536C5F">
      <w:pPr>
        <w:pStyle w:val="PL"/>
        <w:rPr>
          <w:lang w:eastAsia="zh-CN"/>
        </w:rPr>
      </w:pPr>
    </w:p>
    <w:p w14:paraId="57E0949C" w14:textId="77777777" w:rsidR="00536C5F" w:rsidRDefault="00536C5F" w:rsidP="00536C5F">
      <w:pPr>
        <w:pStyle w:val="PL"/>
      </w:pPr>
      <w:r>
        <w:t>S</w:t>
      </w:r>
      <w:r w:rsidRPr="005A3C8C">
        <w:t>NSSAIMeasurementInitiationResult</w:t>
      </w:r>
      <w:r>
        <w:t>-</w:t>
      </w:r>
      <w:r w:rsidRPr="005A3C8C">
        <w:t>List</w:t>
      </w:r>
      <w:r>
        <w:t xml:space="preserve"> ::= SEQUENCE (SIZE(1..maxnoofSliceItems)) OF S</w:t>
      </w:r>
      <w:r w:rsidRPr="005A3C8C">
        <w:t>NSSAIMeasurementInitiationResult</w:t>
      </w:r>
      <w:r>
        <w:t>-Item</w:t>
      </w:r>
    </w:p>
    <w:p w14:paraId="5DB20A33" w14:textId="77777777" w:rsidR="00536C5F" w:rsidRDefault="00536C5F" w:rsidP="00536C5F">
      <w:pPr>
        <w:pStyle w:val="PL"/>
        <w:rPr>
          <w:lang w:eastAsia="zh-CN"/>
        </w:rPr>
      </w:pPr>
    </w:p>
    <w:p w14:paraId="123E2517" w14:textId="77777777" w:rsidR="00536C5F" w:rsidRDefault="00536C5F" w:rsidP="00536C5F">
      <w:pPr>
        <w:pStyle w:val="PL"/>
      </w:pPr>
      <w:r>
        <w:t>S</w:t>
      </w:r>
      <w:r w:rsidRPr="005A3C8C">
        <w:t>NSSAIMeasurementInitiationResult</w:t>
      </w:r>
      <w:r>
        <w:t>-Item ::= SEQUENCE {</w:t>
      </w:r>
    </w:p>
    <w:p w14:paraId="75219FAB" w14:textId="77777777" w:rsidR="00536C5F" w:rsidRDefault="00536C5F" w:rsidP="00536C5F">
      <w:pPr>
        <w:pStyle w:val="PL"/>
      </w:pPr>
      <w:r>
        <w:tab/>
      </w:r>
      <w:r w:rsidRPr="00826BC3">
        <w:t>sNSSAI</w:t>
      </w:r>
      <w:r w:rsidRPr="00826BC3">
        <w:tab/>
      </w:r>
      <w:r w:rsidRPr="00826BC3">
        <w:tab/>
      </w:r>
      <w:r w:rsidRPr="00826BC3">
        <w:tab/>
      </w:r>
      <w:r w:rsidRPr="00826BC3">
        <w:tab/>
      </w:r>
      <w:r w:rsidRPr="00826BC3">
        <w:tab/>
      </w:r>
      <w:r>
        <w:tab/>
      </w:r>
      <w:r>
        <w:tab/>
      </w:r>
      <w:r>
        <w:tab/>
      </w:r>
      <w:r w:rsidRPr="00826BC3">
        <w:t>S</w:t>
      </w:r>
      <w:r>
        <w:t>-</w:t>
      </w:r>
      <w:r w:rsidRPr="00826BC3">
        <w:t>NSSAI</w:t>
      </w:r>
      <w:r>
        <w:t>,</w:t>
      </w:r>
    </w:p>
    <w:p w14:paraId="25F76BCB" w14:textId="77777777" w:rsidR="00536C5F" w:rsidRDefault="00536C5F" w:rsidP="00536C5F">
      <w:pPr>
        <w:pStyle w:val="PL"/>
      </w:pPr>
      <w:r>
        <w:tab/>
        <w:t>sNSSAIMeasurementFailureCause-List</w:t>
      </w:r>
      <w:r>
        <w:tab/>
      </w:r>
      <w:r>
        <w:tab/>
        <w:t>SNSSAIMeasurementFailureCause-List</w:t>
      </w:r>
      <w:r>
        <w:tab/>
      </w:r>
      <w:r>
        <w:tab/>
        <w:t>OPTIONAL,</w:t>
      </w:r>
    </w:p>
    <w:p w14:paraId="1FEF0A36" w14:textId="77777777" w:rsidR="00536C5F" w:rsidRDefault="00536C5F" w:rsidP="00536C5F">
      <w:pPr>
        <w:pStyle w:val="PL"/>
      </w:pPr>
      <w:r>
        <w:tab/>
        <w:t>iE-Extensions</w:t>
      </w:r>
      <w:r>
        <w:tab/>
      </w:r>
      <w:r>
        <w:tab/>
      </w:r>
      <w:r>
        <w:tab/>
      </w:r>
      <w:r>
        <w:tab/>
      </w:r>
      <w:r>
        <w:tab/>
      </w:r>
      <w:r>
        <w:tab/>
      </w:r>
      <w:r>
        <w:tab/>
        <w:t>ProtocolExtensionContainer { {S</w:t>
      </w:r>
      <w:r w:rsidRPr="005A3C8C">
        <w:t>NSSAIMeasurementInitiationResult</w:t>
      </w:r>
      <w:r>
        <w:t>-Item-ExtIEs} }</w:t>
      </w:r>
      <w:r>
        <w:tab/>
        <w:t>OPTIONAL,</w:t>
      </w:r>
    </w:p>
    <w:p w14:paraId="30678DB0" w14:textId="77777777" w:rsidR="00536C5F" w:rsidRDefault="00536C5F" w:rsidP="00536C5F">
      <w:pPr>
        <w:pStyle w:val="PL"/>
      </w:pPr>
      <w:r>
        <w:tab/>
        <w:t>...</w:t>
      </w:r>
    </w:p>
    <w:p w14:paraId="0FB36B23" w14:textId="77777777" w:rsidR="00536C5F" w:rsidRDefault="00536C5F" w:rsidP="00536C5F">
      <w:pPr>
        <w:pStyle w:val="PL"/>
        <w:rPr>
          <w:lang w:val="en-US"/>
        </w:rPr>
      </w:pPr>
      <w:r>
        <w:t>}</w:t>
      </w:r>
    </w:p>
    <w:p w14:paraId="7121DB27" w14:textId="77777777" w:rsidR="00536C5F" w:rsidRDefault="00536C5F" w:rsidP="00536C5F">
      <w:pPr>
        <w:pStyle w:val="PL"/>
        <w:rPr>
          <w:snapToGrid w:val="0"/>
          <w:lang w:eastAsia="zh-CN"/>
        </w:rPr>
      </w:pPr>
    </w:p>
    <w:p w14:paraId="3AE16546" w14:textId="77777777" w:rsidR="00536C5F" w:rsidRDefault="00536C5F" w:rsidP="00536C5F">
      <w:pPr>
        <w:pStyle w:val="PL"/>
      </w:pPr>
      <w:r w:rsidRPr="00671DF5">
        <w:rPr>
          <w:snapToGrid w:val="0"/>
          <w:lang w:eastAsia="zh-CN"/>
        </w:rPr>
        <w:t>SNSSAIMeasurementInitiationResult-Item</w:t>
      </w:r>
      <w:r>
        <w:t>-ExtIEs XNAP-PROTOCOL-EXTENSION ::= {</w:t>
      </w:r>
    </w:p>
    <w:p w14:paraId="73F6FCE0" w14:textId="77777777" w:rsidR="00536C5F" w:rsidRDefault="00536C5F" w:rsidP="00536C5F">
      <w:pPr>
        <w:pStyle w:val="PL"/>
      </w:pPr>
      <w:r>
        <w:tab/>
        <w:t>...</w:t>
      </w:r>
    </w:p>
    <w:p w14:paraId="65502465" w14:textId="77777777" w:rsidR="00536C5F" w:rsidRDefault="00536C5F" w:rsidP="00536C5F">
      <w:pPr>
        <w:pStyle w:val="PL"/>
        <w:rPr>
          <w:lang w:eastAsia="zh-CN"/>
        </w:rPr>
      </w:pPr>
      <w:r>
        <w:rPr>
          <w:rFonts w:hint="eastAsia"/>
          <w:lang w:eastAsia="zh-CN"/>
        </w:rPr>
        <w:t>}</w:t>
      </w:r>
    </w:p>
    <w:p w14:paraId="4E911CD1" w14:textId="77777777" w:rsidR="00536C5F" w:rsidRPr="00FD0425" w:rsidRDefault="00536C5F" w:rsidP="00536C5F">
      <w:pPr>
        <w:pStyle w:val="PL"/>
      </w:pPr>
    </w:p>
    <w:p w14:paraId="300B6DDF" w14:textId="77777777" w:rsidR="00536C5F" w:rsidRDefault="00536C5F" w:rsidP="00536C5F">
      <w:pPr>
        <w:pStyle w:val="PL"/>
        <w:rPr>
          <w:lang w:eastAsia="zh-CN"/>
        </w:rPr>
      </w:pPr>
    </w:p>
    <w:p w14:paraId="4182C5B9" w14:textId="77777777" w:rsidR="00536C5F" w:rsidRDefault="00536C5F" w:rsidP="00536C5F">
      <w:pPr>
        <w:pStyle w:val="PL"/>
      </w:pPr>
      <w:r>
        <w:t>SNSSAIMeasurementFailureCause-List ::=SEQUENCE (SIZE(1..maxnoofFailedSliceMeasObjects)) OF SNSSAIMeasurementFailureCause-Item</w:t>
      </w:r>
    </w:p>
    <w:p w14:paraId="50E82F82" w14:textId="77777777" w:rsidR="00536C5F" w:rsidRDefault="00536C5F" w:rsidP="00536C5F">
      <w:pPr>
        <w:pStyle w:val="PL"/>
        <w:rPr>
          <w:lang w:eastAsia="zh-CN"/>
        </w:rPr>
      </w:pPr>
    </w:p>
    <w:p w14:paraId="76737E3E" w14:textId="77777777" w:rsidR="00536C5F" w:rsidRDefault="00536C5F" w:rsidP="00536C5F">
      <w:pPr>
        <w:pStyle w:val="PL"/>
      </w:pPr>
      <w:r>
        <w:t>SNSSAIMeasurementFailureCause-Item ::= SEQUENCE {</w:t>
      </w:r>
    </w:p>
    <w:p w14:paraId="47BEFF91" w14:textId="77777777" w:rsidR="00536C5F" w:rsidRDefault="00536C5F" w:rsidP="00536C5F">
      <w:pPr>
        <w:pStyle w:val="PL"/>
        <w:rPr>
          <w:lang w:eastAsia="zh-CN"/>
        </w:rPr>
      </w:pPr>
      <w:r>
        <w:rPr>
          <w:lang w:eastAsia="zh-CN"/>
        </w:rPr>
        <w:tab/>
        <w:t>sNSSAIMeasurementFailedReportCharacteristics</w:t>
      </w:r>
      <w:r>
        <w:rPr>
          <w:lang w:eastAsia="zh-CN"/>
        </w:rPr>
        <w:tab/>
      </w:r>
      <w:r>
        <w:t>BIT STRING(SIZE(32))</w:t>
      </w:r>
      <w:r>
        <w:rPr>
          <w:lang w:eastAsia="zh-CN"/>
        </w:rPr>
        <w:t>,</w:t>
      </w:r>
    </w:p>
    <w:p w14:paraId="055F3F03" w14:textId="77777777" w:rsidR="00536C5F" w:rsidRPr="00180F38" w:rsidRDefault="00536C5F" w:rsidP="00536C5F">
      <w:pPr>
        <w:pStyle w:val="PL"/>
        <w:rPr>
          <w:lang w:val="fr-FR" w:eastAsia="zh-CN"/>
        </w:rPr>
      </w:pPr>
      <w:r>
        <w:rPr>
          <w:lang w:eastAsia="zh-CN"/>
        </w:rPr>
        <w:tab/>
      </w:r>
      <w:r w:rsidRPr="00180F38">
        <w:rPr>
          <w:lang w:val="fr-FR" w:eastAsia="zh-CN"/>
        </w:rPr>
        <w:t>cause</w:t>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t>Cause,</w:t>
      </w:r>
    </w:p>
    <w:p w14:paraId="320107B2" w14:textId="77777777" w:rsidR="00536C5F" w:rsidRPr="00180F38" w:rsidRDefault="00536C5F" w:rsidP="00536C5F">
      <w:pPr>
        <w:pStyle w:val="PL"/>
        <w:rPr>
          <w:lang w:val="fr-FR"/>
        </w:rPr>
      </w:pPr>
      <w:r w:rsidRPr="00180F38">
        <w:rPr>
          <w:lang w:val="fr-FR" w:eastAsia="zh-CN"/>
        </w:rPr>
        <w:tab/>
      </w:r>
      <w:r w:rsidRPr="00180F38">
        <w:rPr>
          <w:lang w:val="fr-FR"/>
        </w:rPr>
        <w:t>iE-Extensions</w:t>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t>ProtocolExtensionContainer { {SNSSAIMeasurementFailureCause-Item-ExtIEs} }</w:t>
      </w:r>
      <w:r w:rsidRPr="00180F38">
        <w:rPr>
          <w:lang w:val="fr-FR"/>
        </w:rPr>
        <w:tab/>
      </w:r>
      <w:r w:rsidRPr="00180F38">
        <w:rPr>
          <w:lang w:val="fr-FR"/>
        </w:rPr>
        <w:tab/>
        <w:t>OPTIONAL,</w:t>
      </w:r>
    </w:p>
    <w:p w14:paraId="6C90F494" w14:textId="77777777" w:rsidR="00536C5F" w:rsidRDefault="00536C5F" w:rsidP="00536C5F">
      <w:pPr>
        <w:pStyle w:val="PL"/>
        <w:rPr>
          <w:lang w:eastAsia="zh-CN"/>
        </w:rPr>
      </w:pPr>
      <w:r w:rsidRPr="00180F38">
        <w:rPr>
          <w:lang w:val="fr-FR" w:eastAsia="zh-CN"/>
        </w:rPr>
        <w:tab/>
      </w:r>
      <w:r>
        <w:rPr>
          <w:lang w:eastAsia="zh-CN"/>
        </w:rPr>
        <w:t>...</w:t>
      </w:r>
    </w:p>
    <w:p w14:paraId="1003C575" w14:textId="77777777" w:rsidR="00536C5F" w:rsidRDefault="00536C5F" w:rsidP="00536C5F">
      <w:pPr>
        <w:pStyle w:val="PL"/>
        <w:tabs>
          <w:tab w:val="clear" w:pos="384"/>
        </w:tabs>
        <w:rPr>
          <w:lang w:eastAsia="zh-CN"/>
        </w:rPr>
      </w:pPr>
      <w:r>
        <w:rPr>
          <w:rFonts w:hint="eastAsia"/>
          <w:lang w:eastAsia="zh-CN"/>
        </w:rPr>
        <w:t>}</w:t>
      </w:r>
    </w:p>
    <w:p w14:paraId="7BBADE5C" w14:textId="77777777" w:rsidR="00536C5F" w:rsidRDefault="00536C5F" w:rsidP="00536C5F">
      <w:pPr>
        <w:pStyle w:val="PL"/>
        <w:tabs>
          <w:tab w:val="clear" w:pos="384"/>
        </w:tabs>
        <w:rPr>
          <w:lang w:eastAsia="zh-CN"/>
        </w:rPr>
      </w:pPr>
    </w:p>
    <w:p w14:paraId="4AF16CDA" w14:textId="77777777" w:rsidR="00536C5F" w:rsidRDefault="00536C5F" w:rsidP="00536C5F">
      <w:pPr>
        <w:pStyle w:val="PL"/>
      </w:pPr>
      <w:r>
        <w:t>SNSSAIMeasurementFailureCause-Item-ExtIEs XNAP-PROTOCOL-EXTENSION ::= {</w:t>
      </w:r>
    </w:p>
    <w:p w14:paraId="2AE9C3BC" w14:textId="77777777" w:rsidR="00536C5F" w:rsidRDefault="00536C5F" w:rsidP="00536C5F">
      <w:pPr>
        <w:pStyle w:val="PL"/>
      </w:pPr>
      <w:r>
        <w:tab/>
        <w:t>...</w:t>
      </w:r>
    </w:p>
    <w:p w14:paraId="6506C349" w14:textId="77777777" w:rsidR="00536C5F" w:rsidRDefault="00536C5F" w:rsidP="00536C5F">
      <w:pPr>
        <w:pStyle w:val="PL"/>
        <w:rPr>
          <w:lang w:eastAsia="zh-CN"/>
        </w:rPr>
      </w:pPr>
      <w:r>
        <w:rPr>
          <w:rFonts w:hint="eastAsia"/>
          <w:lang w:eastAsia="zh-CN"/>
        </w:rPr>
        <w:t>}</w:t>
      </w:r>
    </w:p>
    <w:p w14:paraId="4F7EA601" w14:textId="77777777" w:rsidR="00536C5F" w:rsidRPr="003B4E28" w:rsidRDefault="00536C5F" w:rsidP="00536C5F">
      <w:pPr>
        <w:pStyle w:val="PL"/>
        <w:tabs>
          <w:tab w:val="clear" w:pos="384"/>
        </w:tabs>
        <w:rPr>
          <w:lang w:eastAsia="zh-CN"/>
        </w:rPr>
      </w:pPr>
    </w:p>
    <w:p w14:paraId="48B35013" w14:textId="77777777" w:rsidR="00536C5F" w:rsidRPr="00266B07" w:rsidRDefault="00536C5F" w:rsidP="00536C5F">
      <w:pPr>
        <w:pStyle w:val="PL"/>
        <w:rPr>
          <w:lang w:val="en-US"/>
        </w:rPr>
      </w:pPr>
      <w:r w:rsidRPr="00266B07">
        <w:rPr>
          <w:lang w:val="en-US"/>
        </w:rPr>
        <w:t>SliceUEPerformance ::= SEQUENCE {</w:t>
      </w:r>
    </w:p>
    <w:p w14:paraId="2213CF55" w14:textId="77777777" w:rsidR="00536C5F" w:rsidRPr="00266B07" w:rsidRDefault="00536C5F" w:rsidP="00536C5F">
      <w:pPr>
        <w:pStyle w:val="PL"/>
        <w:rPr>
          <w:lang w:val="en-US"/>
        </w:rPr>
      </w:pPr>
      <w:r>
        <w:rPr>
          <w:lang w:eastAsia="zh-CN"/>
        </w:rPr>
        <w:tab/>
      </w:r>
      <w:r w:rsidRPr="00266B07">
        <w:rPr>
          <w:lang w:val="en-US"/>
        </w:rPr>
        <w:t>pLMNIdentity</w:t>
      </w:r>
      <w:r w:rsidRPr="00266B07">
        <w:rPr>
          <w:lang w:val="en-US"/>
        </w:rPr>
        <w:tab/>
      </w:r>
      <w:r w:rsidRPr="00266B07">
        <w:rPr>
          <w:lang w:val="en-US"/>
        </w:rPr>
        <w:tab/>
      </w:r>
      <w:r w:rsidRPr="00266B07">
        <w:rPr>
          <w:lang w:val="en-US"/>
        </w:rPr>
        <w:tab/>
      </w:r>
      <w:r w:rsidRPr="00266B07">
        <w:rPr>
          <w:lang w:val="en-US"/>
        </w:rPr>
        <w:tab/>
      </w:r>
      <w:r>
        <w:rPr>
          <w:lang w:eastAsia="zh-CN"/>
        </w:rPr>
        <w:tab/>
      </w:r>
      <w:r>
        <w:rPr>
          <w:lang w:eastAsia="zh-CN"/>
        </w:rPr>
        <w:tab/>
      </w:r>
      <w:r>
        <w:rPr>
          <w:lang w:eastAsia="zh-CN"/>
        </w:rPr>
        <w:tab/>
      </w:r>
      <w:r>
        <w:rPr>
          <w:lang w:eastAsia="zh-CN"/>
        </w:rPr>
        <w:tab/>
      </w:r>
      <w:r w:rsidRPr="00266B07">
        <w:rPr>
          <w:lang w:val="en-US"/>
        </w:rPr>
        <w:t>PLMN-Identity,</w:t>
      </w:r>
    </w:p>
    <w:p w14:paraId="6D05AEF7" w14:textId="77777777" w:rsidR="00536C5F" w:rsidRPr="00266B07" w:rsidRDefault="00536C5F" w:rsidP="00536C5F">
      <w:pPr>
        <w:pStyle w:val="PL"/>
        <w:rPr>
          <w:lang w:val="en-US"/>
        </w:rPr>
      </w:pPr>
      <w:r>
        <w:rPr>
          <w:lang w:eastAsia="zh-CN"/>
        </w:rPr>
        <w:tab/>
      </w:r>
      <w:r w:rsidRPr="00266B07">
        <w:rPr>
          <w:lang w:val="en-US"/>
        </w:rPr>
        <w:t>s-NSSAIUEPerformance-List</w:t>
      </w:r>
      <w:r>
        <w:rPr>
          <w:lang w:eastAsia="zh-CN"/>
        </w:rPr>
        <w:tab/>
      </w:r>
      <w:r>
        <w:rPr>
          <w:lang w:eastAsia="zh-CN"/>
        </w:rPr>
        <w:tab/>
      </w:r>
      <w:r>
        <w:rPr>
          <w:lang w:eastAsia="zh-CN"/>
        </w:rPr>
        <w:tab/>
      </w:r>
      <w:r>
        <w:rPr>
          <w:lang w:eastAsia="zh-CN"/>
        </w:rPr>
        <w:tab/>
      </w:r>
      <w:r>
        <w:rPr>
          <w:lang w:eastAsia="zh-CN"/>
        </w:rPr>
        <w:tab/>
      </w:r>
      <w:r w:rsidRPr="00266B07">
        <w:rPr>
          <w:lang w:val="en-US"/>
        </w:rPr>
        <w:t>S-NSSAIUEPerformance-List,</w:t>
      </w:r>
    </w:p>
    <w:p w14:paraId="0E1637B0" w14:textId="77777777" w:rsidR="00536C5F" w:rsidRPr="00266B07" w:rsidRDefault="00536C5F" w:rsidP="00536C5F">
      <w:pPr>
        <w:pStyle w:val="PL"/>
        <w:rPr>
          <w:lang w:val="fr-FR"/>
        </w:rPr>
      </w:pPr>
      <w:r w:rsidRPr="00266B07">
        <w:rPr>
          <w:lang w:val="en-US"/>
        </w:rPr>
        <w:tab/>
      </w:r>
      <w:r w:rsidRPr="00266B07">
        <w:rPr>
          <w:lang w:val="fr-FR"/>
        </w:rPr>
        <w:t>iE-Extensions</w:t>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t xml:space="preserve">ProtocolExtensionContainer { { </w:t>
      </w:r>
      <w:r w:rsidRPr="00180F38">
        <w:rPr>
          <w:lang w:val="fr-FR"/>
        </w:rPr>
        <w:t>SliceUEPerformance</w:t>
      </w:r>
      <w:r w:rsidRPr="00266B07">
        <w:rPr>
          <w:lang w:val="fr-FR"/>
        </w:rPr>
        <w:t>-ExtIEs} } OPTIONAL,</w:t>
      </w:r>
    </w:p>
    <w:p w14:paraId="05631B74" w14:textId="77777777" w:rsidR="00536C5F" w:rsidRPr="00266B07" w:rsidRDefault="00536C5F" w:rsidP="00536C5F">
      <w:pPr>
        <w:pStyle w:val="PL"/>
        <w:rPr>
          <w:lang w:val="en-US"/>
        </w:rPr>
      </w:pPr>
      <w:r w:rsidRPr="00266B07">
        <w:rPr>
          <w:lang w:val="fr-FR"/>
        </w:rPr>
        <w:tab/>
      </w:r>
      <w:r w:rsidRPr="00266B07">
        <w:rPr>
          <w:lang w:val="en-US"/>
        </w:rPr>
        <w:t>...</w:t>
      </w:r>
    </w:p>
    <w:p w14:paraId="4620F3AD" w14:textId="77777777" w:rsidR="00536C5F" w:rsidRPr="00266B07" w:rsidRDefault="00536C5F" w:rsidP="00536C5F">
      <w:pPr>
        <w:pStyle w:val="PL"/>
        <w:rPr>
          <w:lang w:val="en-US"/>
        </w:rPr>
      </w:pPr>
      <w:r w:rsidRPr="00266B07">
        <w:rPr>
          <w:lang w:val="en-US"/>
        </w:rPr>
        <w:t>}</w:t>
      </w:r>
    </w:p>
    <w:p w14:paraId="79311913" w14:textId="77777777" w:rsidR="00536C5F" w:rsidRPr="00266B07" w:rsidRDefault="00536C5F" w:rsidP="00536C5F">
      <w:pPr>
        <w:pStyle w:val="PL"/>
        <w:rPr>
          <w:lang w:val="en-US"/>
        </w:rPr>
      </w:pPr>
    </w:p>
    <w:p w14:paraId="6B9BD6F3" w14:textId="77777777" w:rsidR="00536C5F" w:rsidRPr="00266B07" w:rsidRDefault="00536C5F" w:rsidP="00536C5F">
      <w:pPr>
        <w:pStyle w:val="PL"/>
        <w:rPr>
          <w:lang w:val="en-US"/>
        </w:rPr>
      </w:pPr>
      <w:r w:rsidRPr="00266B07">
        <w:rPr>
          <w:lang w:val="en-US"/>
        </w:rPr>
        <w:t>SliceUEPerformance-ExtIEs XNAP-PROTOCOL-EXTENSION ::= {</w:t>
      </w:r>
    </w:p>
    <w:p w14:paraId="54921B97" w14:textId="77777777" w:rsidR="00536C5F" w:rsidRPr="00266B07" w:rsidRDefault="00536C5F" w:rsidP="00536C5F">
      <w:pPr>
        <w:pStyle w:val="PL"/>
        <w:rPr>
          <w:lang w:val="en-US"/>
        </w:rPr>
      </w:pPr>
      <w:r w:rsidRPr="00266B07">
        <w:rPr>
          <w:lang w:val="en-US"/>
        </w:rPr>
        <w:tab/>
        <w:t>...</w:t>
      </w:r>
    </w:p>
    <w:p w14:paraId="04395EAE" w14:textId="77777777" w:rsidR="00536C5F" w:rsidRPr="00266B07" w:rsidRDefault="00536C5F" w:rsidP="00536C5F">
      <w:pPr>
        <w:pStyle w:val="PL"/>
        <w:rPr>
          <w:lang w:val="en-US"/>
        </w:rPr>
      </w:pPr>
      <w:r w:rsidRPr="00266B07">
        <w:rPr>
          <w:lang w:val="en-US"/>
        </w:rPr>
        <w:t>}</w:t>
      </w:r>
    </w:p>
    <w:p w14:paraId="27F1DF20" w14:textId="77777777" w:rsidR="00536C5F" w:rsidRPr="00266B07" w:rsidRDefault="00536C5F" w:rsidP="00536C5F">
      <w:pPr>
        <w:pStyle w:val="PL"/>
        <w:rPr>
          <w:lang w:val="en-US"/>
        </w:rPr>
      </w:pPr>
    </w:p>
    <w:p w14:paraId="0509A505" w14:textId="77777777" w:rsidR="00536C5F" w:rsidRPr="00266B07" w:rsidRDefault="00536C5F" w:rsidP="00536C5F">
      <w:pPr>
        <w:pStyle w:val="PL"/>
        <w:rPr>
          <w:lang w:val="en-US"/>
        </w:rPr>
      </w:pPr>
      <w:r w:rsidRPr="00266B07">
        <w:rPr>
          <w:lang w:val="en-US"/>
        </w:rPr>
        <w:t>S-NSSAIUEPerformance-List ::= SEQUENCE (SIZE(1..maxnoofSliceItems)) OF S-NSSAIUEPerformance-Item</w:t>
      </w:r>
    </w:p>
    <w:p w14:paraId="5E0C74DA" w14:textId="77777777" w:rsidR="00536C5F" w:rsidRPr="00266B07" w:rsidRDefault="00536C5F" w:rsidP="00536C5F">
      <w:pPr>
        <w:pStyle w:val="PL"/>
        <w:rPr>
          <w:lang w:val="en-US"/>
        </w:rPr>
      </w:pPr>
    </w:p>
    <w:p w14:paraId="1EEBA657" w14:textId="77777777" w:rsidR="00536C5F" w:rsidRPr="00266B07" w:rsidRDefault="00536C5F" w:rsidP="00536C5F">
      <w:pPr>
        <w:pStyle w:val="PL"/>
        <w:rPr>
          <w:lang w:val="en-US"/>
        </w:rPr>
      </w:pPr>
      <w:r w:rsidRPr="00266B07">
        <w:rPr>
          <w:lang w:val="en-US"/>
        </w:rPr>
        <w:t>S-NSSAIUEPerformance-Item</w:t>
      </w:r>
      <w:r w:rsidRPr="00266B07">
        <w:rPr>
          <w:lang w:val="en-US"/>
        </w:rPr>
        <w:tab/>
        <w:t>::= SEQUENCE {</w:t>
      </w:r>
    </w:p>
    <w:p w14:paraId="51591499" w14:textId="77777777" w:rsidR="00536C5F" w:rsidRPr="00266B07" w:rsidRDefault="00536C5F" w:rsidP="00536C5F">
      <w:pPr>
        <w:pStyle w:val="PL"/>
        <w:rPr>
          <w:lang w:val="en-US"/>
        </w:rPr>
      </w:pPr>
      <w:r w:rsidRPr="00266B07">
        <w:rPr>
          <w:lang w:val="en-US"/>
        </w:rPr>
        <w:tab/>
        <w:t>sNSSAI</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S-NSSAI,</w:t>
      </w:r>
    </w:p>
    <w:p w14:paraId="617805E0" w14:textId="77777777" w:rsidR="00536C5F" w:rsidRPr="00266B07" w:rsidRDefault="00536C5F" w:rsidP="00536C5F">
      <w:pPr>
        <w:pStyle w:val="PL"/>
        <w:rPr>
          <w:lang w:val="en-US"/>
        </w:rPr>
      </w:pPr>
      <w:r w:rsidRPr="00266B07">
        <w:rPr>
          <w:lang w:val="en-US"/>
        </w:rPr>
        <w:tab/>
        <w:t>sliceBasedUEPerformance</w:t>
      </w:r>
      <w:r w:rsidRPr="00266B07">
        <w:rPr>
          <w:lang w:val="en-US"/>
        </w:rPr>
        <w:tab/>
      </w:r>
      <w:r w:rsidRPr="00266B07">
        <w:rPr>
          <w:lang w:val="en-US"/>
        </w:rPr>
        <w:tab/>
      </w:r>
      <w:r w:rsidRPr="00266B07">
        <w:rPr>
          <w:lang w:val="en-US"/>
        </w:rPr>
        <w:tab/>
      </w:r>
      <w:r w:rsidRPr="00266B07">
        <w:rPr>
          <w:lang w:val="en-US"/>
        </w:rPr>
        <w:tab/>
      </w:r>
      <w:r>
        <w:rPr>
          <w:lang w:val="en-US"/>
        </w:rPr>
        <w:t>SliceBased</w:t>
      </w:r>
      <w:r w:rsidRPr="00266B07">
        <w:rPr>
          <w:lang w:val="en-US"/>
        </w:rPr>
        <w:t>UEPerformance,</w:t>
      </w:r>
    </w:p>
    <w:p w14:paraId="5486497A" w14:textId="77777777" w:rsidR="00536C5F" w:rsidRPr="00266B07" w:rsidRDefault="00536C5F" w:rsidP="00536C5F">
      <w:pPr>
        <w:pStyle w:val="PL"/>
        <w:rPr>
          <w:lang w:val="en-US"/>
        </w:rPr>
      </w:pPr>
      <w:r w:rsidRPr="00266B07">
        <w:rPr>
          <w:lang w:val="en-US"/>
        </w:rPr>
        <w:tab/>
        <w:t>iE-Extensions</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ProtocolExtensionContainer { { S-NSSAIUEPerformance-Item-ExtIEs} }</w:t>
      </w:r>
      <w:r w:rsidRPr="00266B07">
        <w:rPr>
          <w:lang w:val="en-US"/>
        </w:rPr>
        <w:tab/>
        <w:t>OPTIONAL,</w:t>
      </w:r>
    </w:p>
    <w:p w14:paraId="3EBDA4C3" w14:textId="77777777" w:rsidR="00536C5F" w:rsidRPr="00266B07" w:rsidRDefault="00536C5F" w:rsidP="00536C5F">
      <w:pPr>
        <w:pStyle w:val="PL"/>
        <w:rPr>
          <w:lang w:val="en-US"/>
        </w:rPr>
      </w:pPr>
      <w:r w:rsidRPr="00266B07">
        <w:rPr>
          <w:lang w:val="en-US"/>
        </w:rPr>
        <w:tab/>
        <w:t>...</w:t>
      </w:r>
    </w:p>
    <w:p w14:paraId="0C66A5B5" w14:textId="77777777" w:rsidR="00536C5F" w:rsidRPr="00266B07" w:rsidRDefault="00536C5F" w:rsidP="00536C5F">
      <w:pPr>
        <w:pStyle w:val="PL"/>
        <w:rPr>
          <w:lang w:val="en-US"/>
        </w:rPr>
      </w:pPr>
      <w:r w:rsidRPr="00266B07">
        <w:rPr>
          <w:lang w:val="en-US"/>
        </w:rPr>
        <w:t>}</w:t>
      </w:r>
    </w:p>
    <w:p w14:paraId="58EFD490" w14:textId="77777777" w:rsidR="00536C5F" w:rsidRPr="00266B07" w:rsidRDefault="00536C5F" w:rsidP="00536C5F">
      <w:pPr>
        <w:pStyle w:val="PL"/>
        <w:rPr>
          <w:lang w:val="en-US"/>
        </w:rPr>
      </w:pPr>
    </w:p>
    <w:p w14:paraId="03BA80EB" w14:textId="77777777" w:rsidR="00536C5F" w:rsidRPr="00266B07" w:rsidRDefault="00536C5F" w:rsidP="00536C5F">
      <w:pPr>
        <w:pStyle w:val="PL"/>
        <w:rPr>
          <w:lang w:val="en-US"/>
        </w:rPr>
      </w:pPr>
    </w:p>
    <w:p w14:paraId="24F05A5D" w14:textId="77777777" w:rsidR="00536C5F" w:rsidRPr="00266B07" w:rsidRDefault="00536C5F" w:rsidP="00536C5F">
      <w:pPr>
        <w:pStyle w:val="PL"/>
        <w:rPr>
          <w:lang w:val="en-US"/>
        </w:rPr>
      </w:pPr>
      <w:r w:rsidRPr="00266B07">
        <w:rPr>
          <w:lang w:val="en-US"/>
        </w:rPr>
        <w:t>S-NSSAIUEPerformance-Item-ExtIEs XNAP-PROTOCOL-EXTENSION ::= {</w:t>
      </w:r>
    </w:p>
    <w:p w14:paraId="33C774F5" w14:textId="77777777" w:rsidR="00536C5F" w:rsidRPr="00266B07" w:rsidRDefault="00536C5F" w:rsidP="00536C5F">
      <w:pPr>
        <w:pStyle w:val="PL"/>
        <w:rPr>
          <w:lang w:val="en-US"/>
        </w:rPr>
      </w:pPr>
      <w:r w:rsidRPr="00266B07">
        <w:rPr>
          <w:lang w:val="en-US"/>
        </w:rPr>
        <w:tab/>
        <w:t>...</w:t>
      </w:r>
    </w:p>
    <w:p w14:paraId="05DEA650" w14:textId="77777777" w:rsidR="00536C5F" w:rsidRDefault="00536C5F" w:rsidP="00536C5F">
      <w:pPr>
        <w:pStyle w:val="PL"/>
        <w:rPr>
          <w:lang w:val="en-US"/>
        </w:rPr>
      </w:pPr>
      <w:r w:rsidRPr="00266B07">
        <w:rPr>
          <w:lang w:val="en-US"/>
        </w:rPr>
        <w:t>}</w:t>
      </w:r>
    </w:p>
    <w:p w14:paraId="499EED3B" w14:textId="77777777" w:rsidR="00536C5F" w:rsidRDefault="00536C5F" w:rsidP="00536C5F">
      <w:pPr>
        <w:pStyle w:val="PL"/>
        <w:rPr>
          <w:lang w:val="en-US"/>
        </w:rPr>
      </w:pPr>
    </w:p>
    <w:p w14:paraId="70FFC3AD" w14:textId="77777777" w:rsidR="00536C5F" w:rsidRDefault="00536C5F" w:rsidP="00536C5F">
      <w:pPr>
        <w:pStyle w:val="PL"/>
        <w:rPr>
          <w:lang w:val="en-US" w:eastAsia="zh-CN"/>
        </w:rPr>
      </w:pPr>
      <w:r>
        <w:rPr>
          <w:rFonts w:hint="eastAsia"/>
          <w:lang w:val="en-US" w:eastAsia="zh-CN"/>
        </w:rPr>
        <w:t>S</w:t>
      </w:r>
      <w:r>
        <w:rPr>
          <w:lang w:val="en-US" w:eastAsia="zh-CN"/>
        </w:rPr>
        <w:t>liceBasedUEPerformance</w:t>
      </w:r>
      <w:r>
        <w:rPr>
          <w:lang w:val="en-US" w:eastAsia="zh-CN"/>
        </w:rPr>
        <w:tab/>
        <w:t>::= SEQUENCE {</w:t>
      </w:r>
    </w:p>
    <w:p w14:paraId="1F02BC7C" w14:textId="77777777" w:rsidR="00536C5F" w:rsidRDefault="00536C5F" w:rsidP="00536C5F">
      <w:pPr>
        <w:pStyle w:val="PL"/>
        <w:rPr>
          <w:rFonts w:cs="Arial"/>
          <w:szCs w:val="18"/>
          <w:lang w:eastAsia="ja-JP"/>
        </w:rPr>
      </w:pPr>
      <w:r>
        <w:rPr>
          <w:lang w:val="en-US" w:eastAsia="zh-CN"/>
        </w:rPr>
        <w:tab/>
        <w:t>sliceAverageUEThroughputD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4705A59B" w14:textId="77777777" w:rsidR="00536C5F" w:rsidRDefault="00536C5F" w:rsidP="00536C5F">
      <w:pPr>
        <w:pStyle w:val="PL"/>
        <w:rPr>
          <w:rFonts w:cs="Arial"/>
          <w:szCs w:val="18"/>
          <w:lang w:eastAsia="ja-JP"/>
        </w:rPr>
      </w:pPr>
      <w:r>
        <w:rPr>
          <w:rFonts w:eastAsia="Yu Mincho" w:cs="Arial"/>
          <w:szCs w:val="18"/>
          <w:lang w:eastAsia="ja-JP"/>
        </w:rPr>
        <w:tab/>
        <w:t>sliceA</w:t>
      </w:r>
      <w:r>
        <w:rPr>
          <w:lang w:val="en-US" w:eastAsia="zh-CN"/>
        </w:rPr>
        <w:t>verageUEThroughputU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3EAF0CDE" w14:textId="77777777" w:rsidR="00536C5F" w:rsidRDefault="00536C5F" w:rsidP="00536C5F">
      <w:pPr>
        <w:pStyle w:val="PL"/>
      </w:pPr>
      <w:r>
        <w:rPr>
          <w:rFonts w:eastAsia="Yu Mincho" w:cs="Arial"/>
          <w:szCs w:val="18"/>
          <w:lang w:eastAsia="ja-JP"/>
        </w:rPr>
        <w:tab/>
        <w:t>sliceAverageUEPacketDelay</w:t>
      </w:r>
      <w:r>
        <w:rPr>
          <w:rFonts w:eastAsia="Yu Mincho" w:cs="Arial"/>
          <w:szCs w:val="18"/>
          <w:lang w:eastAsia="ja-JP"/>
        </w:rPr>
        <w:tab/>
      </w:r>
      <w:r>
        <w:rPr>
          <w:rFonts w:eastAsia="Yu Mincho" w:cs="Arial"/>
          <w:szCs w:val="18"/>
          <w:lang w:eastAsia="ja-JP"/>
        </w:rPr>
        <w:tab/>
      </w:r>
      <w:r>
        <w:rPr>
          <w:rFonts w:eastAsia="Yu Mincho" w:cs="Arial"/>
          <w:szCs w:val="18"/>
          <w:lang w:eastAsia="ja-JP"/>
        </w:rPr>
        <w:tab/>
      </w:r>
      <w:r>
        <w:t>AveragePacketDelay</w:t>
      </w:r>
      <w:r>
        <w:tab/>
      </w:r>
      <w:r>
        <w:tab/>
      </w:r>
      <w:r>
        <w:tab/>
      </w:r>
      <w:r>
        <w:tab/>
      </w:r>
      <w:r>
        <w:tab/>
      </w:r>
      <w:r>
        <w:rPr>
          <w:rFonts w:eastAsia="Yu Mincho" w:cs="Arial"/>
          <w:szCs w:val="18"/>
          <w:lang w:eastAsia="ja-JP"/>
        </w:rPr>
        <w:t>OPTIONAL,</w:t>
      </w:r>
    </w:p>
    <w:p w14:paraId="5C8D6728" w14:textId="1CBA8FF0" w:rsidR="00536C5F" w:rsidRPr="00180F38" w:rsidRDefault="00536C5F" w:rsidP="00536C5F">
      <w:pPr>
        <w:pStyle w:val="PL"/>
      </w:pPr>
      <w:r>
        <w:rPr>
          <w:rFonts w:eastAsia="Yu Mincho" w:cs="Arial"/>
          <w:szCs w:val="18"/>
          <w:lang w:eastAsia="ja-JP"/>
        </w:rPr>
        <w:tab/>
        <w:t>sliceAveragePacket</w:t>
      </w:r>
      <w:r w:rsidR="0092593B">
        <w:rPr>
          <w:rFonts w:eastAsia="Yu Mincho" w:cs="Arial"/>
          <w:szCs w:val="18"/>
          <w:lang w:eastAsia="ja-JP"/>
        </w:rPr>
        <w:t>Drop</w:t>
      </w:r>
      <w:r>
        <w:rPr>
          <w:rFonts w:eastAsia="Yu Mincho" w:cs="Arial"/>
          <w:szCs w:val="18"/>
          <w:lang w:eastAsia="ja-JP"/>
        </w:rPr>
        <w:t>DL</w:t>
      </w:r>
      <w:r>
        <w:rPr>
          <w:rFonts w:eastAsia="Yu Mincho" w:cs="Arial"/>
          <w:szCs w:val="18"/>
          <w:lang w:eastAsia="ja-JP"/>
        </w:rPr>
        <w:tab/>
      </w:r>
      <w:r>
        <w:rPr>
          <w:rFonts w:eastAsia="Yu Mincho" w:cs="Arial"/>
          <w:szCs w:val="18"/>
          <w:lang w:eastAsia="ja-JP"/>
        </w:rPr>
        <w:tab/>
      </w:r>
      <w:r>
        <w:rPr>
          <w:rFonts w:eastAsia="Yu Mincho" w:cs="Arial"/>
          <w:szCs w:val="18"/>
          <w:lang w:eastAsia="ja-JP"/>
        </w:rPr>
        <w:tab/>
        <w:t>INTEGER(0..1000000, ...)</w:t>
      </w:r>
      <w:r>
        <w:rPr>
          <w:rFonts w:eastAsia="Yu Mincho" w:cs="Arial"/>
          <w:szCs w:val="18"/>
          <w:lang w:eastAsia="ja-JP"/>
        </w:rPr>
        <w:tab/>
      </w:r>
      <w:r>
        <w:rPr>
          <w:rFonts w:eastAsia="Yu Mincho" w:cs="Arial"/>
          <w:szCs w:val="18"/>
          <w:lang w:eastAsia="ja-JP"/>
        </w:rPr>
        <w:tab/>
      </w:r>
      <w:r>
        <w:rPr>
          <w:rFonts w:eastAsia="Yu Mincho" w:cs="Arial"/>
          <w:szCs w:val="18"/>
          <w:lang w:eastAsia="ja-JP"/>
        </w:rPr>
        <w:tab/>
        <w:t>OPTIONAL,</w:t>
      </w:r>
    </w:p>
    <w:p w14:paraId="37BB4073" w14:textId="77777777" w:rsidR="00536C5F" w:rsidRPr="00180F38" w:rsidRDefault="00536C5F" w:rsidP="00536C5F">
      <w:pPr>
        <w:pStyle w:val="PL"/>
      </w:pPr>
      <w:r w:rsidRPr="00180F38">
        <w:tab/>
        <w:t>sliceAveragePacketLossUL</w:t>
      </w:r>
      <w:r w:rsidRPr="00180F38">
        <w:tab/>
      </w:r>
      <w:r w:rsidRPr="00180F38">
        <w:tab/>
      </w:r>
      <w:r w:rsidRPr="00180F38">
        <w:tab/>
      </w:r>
      <w:r>
        <w:rPr>
          <w:rFonts w:eastAsia="Yu Mincho" w:cs="Arial"/>
          <w:szCs w:val="18"/>
          <w:lang w:eastAsia="ja-JP"/>
        </w:rPr>
        <w:t>INTEGER(0..1000000, ...)</w:t>
      </w:r>
      <w:r w:rsidRPr="00180F38">
        <w:tab/>
      </w:r>
      <w:r w:rsidRPr="00180F38">
        <w:tab/>
      </w:r>
      <w:r w:rsidRPr="00180F38">
        <w:tab/>
        <w:t>OPTIONAL,</w:t>
      </w:r>
    </w:p>
    <w:p w14:paraId="25A44A3B" w14:textId="77777777" w:rsidR="00536C5F" w:rsidRPr="00180F38" w:rsidRDefault="00536C5F" w:rsidP="00536C5F">
      <w:pPr>
        <w:pStyle w:val="PL"/>
      </w:pPr>
      <w:r w:rsidRPr="00180F38">
        <w:tab/>
        <w:t>iE-Extensions</w:t>
      </w:r>
      <w:r w:rsidRPr="00180F38">
        <w:tab/>
      </w:r>
      <w:r w:rsidRPr="00180F38">
        <w:tab/>
      </w:r>
      <w:r w:rsidRPr="00180F38">
        <w:tab/>
      </w:r>
      <w:r w:rsidRPr="00180F38">
        <w:tab/>
      </w:r>
      <w:r w:rsidRPr="00180F38">
        <w:tab/>
      </w:r>
      <w:r w:rsidRPr="00180F38">
        <w:tab/>
        <w:t xml:space="preserve">ProtocolExtensionContainer { { </w:t>
      </w:r>
      <w:r>
        <w:rPr>
          <w:rFonts w:hint="eastAsia"/>
          <w:lang w:val="en-US" w:eastAsia="zh-CN"/>
        </w:rPr>
        <w:t>S</w:t>
      </w:r>
      <w:r>
        <w:rPr>
          <w:lang w:val="en-US" w:eastAsia="zh-CN"/>
        </w:rPr>
        <w:t>liceBasedUEPerformance</w:t>
      </w:r>
      <w:r w:rsidRPr="00180F38">
        <w:t>-ExtIEs} } OPTIONAL,</w:t>
      </w:r>
    </w:p>
    <w:p w14:paraId="2AC073BB" w14:textId="77777777" w:rsidR="00536C5F" w:rsidRPr="00180F38" w:rsidRDefault="00536C5F" w:rsidP="00536C5F">
      <w:pPr>
        <w:pStyle w:val="PL"/>
      </w:pPr>
      <w:r w:rsidRPr="00180F38">
        <w:tab/>
        <w:t>...</w:t>
      </w:r>
    </w:p>
    <w:p w14:paraId="34248C8C" w14:textId="77777777" w:rsidR="00536C5F" w:rsidRPr="00180F38" w:rsidRDefault="00536C5F" w:rsidP="00536C5F">
      <w:pPr>
        <w:pStyle w:val="PL"/>
      </w:pPr>
      <w:r w:rsidRPr="00180F38">
        <w:t>}</w:t>
      </w:r>
    </w:p>
    <w:p w14:paraId="7930B8DD" w14:textId="77777777" w:rsidR="00536C5F" w:rsidRPr="00180F38" w:rsidRDefault="00536C5F" w:rsidP="00536C5F">
      <w:pPr>
        <w:pStyle w:val="PL"/>
      </w:pPr>
    </w:p>
    <w:p w14:paraId="5D30E69A" w14:textId="77777777" w:rsidR="00536C5F" w:rsidRPr="00180F38" w:rsidRDefault="00536C5F" w:rsidP="00536C5F">
      <w:pPr>
        <w:pStyle w:val="PL"/>
      </w:pPr>
      <w:r>
        <w:rPr>
          <w:rFonts w:hint="eastAsia"/>
          <w:lang w:val="en-US" w:eastAsia="zh-CN"/>
        </w:rPr>
        <w:t>S</w:t>
      </w:r>
      <w:r>
        <w:rPr>
          <w:lang w:val="en-US" w:eastAsia="zh-CN"/>
        </w:rPr>
        <w:t>liceBasedUEPerformance</w:t>
      </w:r>
      <w:r w:rsidRPr="00180F38">
        <w:t>-ExtIEs XNAP-PROTOCOL-EXTENSION ::= {</w:t>
      </w:r>
    </w:p>
    <w:p w14:paraId="380B8693" w14:textId="77777777" w:rsidR="00536C5F" w:rsidRPr="00180F38" w:rsidRDefault="00536C5F" w:rsidP="00536C5F">
      <w:pPr>
        <w:pStyle w:val="PL"/>
      </w:pPr>
      <w:r w:rsidRPr="00180F38">
        <w:tab/>
        <w:t>...</w:t>
      </w:r>
    </w:p>
    <w:p w14:paraId="2D368D12" w14:textId="77777777" w:rsidR="00536C5F" w:rsidRPr="00180F38" w:rsidRDefault="00536C5F" w:rsidP="00536C5F">
      <w:pPr>
        <w:pStyle w:val="PL"/>
      </w:pPr>
      <w:r w:rsidRPr="00180F38">
        <w:t>}</w:t>
      </w:r>
    </w:p>
    <w:p w14:paraId="539457C0" w14:textId="77777777" w:rsidR="00861542" w:rsidRPr="00343639" w:rsidRDefault="00861542" w:rsidP="00861542">
      <w:pPr>
        <w:pStyle w:val="PL"/>
        <w:rPr>
          <w:snapToGrid w:val="0"/>
        </w:rPr>
      </w:pPr>
      <w:r w:rsidRPr="00E974A5">
        <w:rPr>
          <w:snapToGrid w:val="0"/>
        </w:rPr>
        <w:t>SemipersistentPositioningInformation</w:t>
      </w:r>
      <w:r w:rsidRPr="00455363">
        <w:t xml:space="preserve"> ::= SEQUENCE {</w:t>
      </w:r>
    </w:p>
    <w:p w14:paraId="7CF74D2B" w14:textId="30AD0DF7" w:rsidR="00861542" w:rsidRPr="00455363" w:rsidRDefault="00861542" w:rsidP="00861542">
      <w:pPr>
        <w:pStyle w:val="PL"/>
      </w:pPr>
      <w:r w:rsidRPr="00455363">
        <w:tab/>
      </w:r>
      <w:r>
        <w:t>sRSTransmissionType</w:t>
      </w:r>
      <w:r w:rsidRPr="00455363">
        <w:tab/>
      </w:r>
      <w:r w:rsidRPr="00455363">
        <w:tab/>
      </w:r>
      <w:r w:rsidRPr="00455363">
        <w:tab/>
      </w:r>
      <w:r>
        <w:tab/>
      </w:r>
      <w:r>
        <w:tab/>
        <w:t xml:space="preserve">ENUMERATED </w:t>
      </w:r>
      <w:r w:rsidR="00E068D3">
        <w:t>{</w:t>
      </w:r>
      <w:r>
        <w:t>activate, deactivate, ...</w:t>
      </w:r>
      <w:r w:rsidR="00E068D3">
        <w:t>}</w:t>
      </w:r>
      <w:r w:rsidRPr="00455363">
        <w:t>,</w:t>
      </w:r>
    </w:p>
    <w:p w14:paraId="36586475" w14:textId="77777777" w:rsidR="00861542" w:rsidRDefault="00861542" w:rsidP="00861542">
      <w:pPr>
        <w:pStyle w:val="PL"/>
      </w:pPr>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p>
    <w:p w14:paraId="78129D77" w14:textId="77777777" w:rsidR="00861542" w:rsidRDefault="00861542" w:rsidP="00861542">
      <w:pPr>
        <w:pStyle w:val="PL"/>
      </w:pPr>
      <w:r>
        <w:tab/>
        <w:t>s</w:t>
      </w:r>
      <w:r w:rsidRPr="006043BB">
        <w:t>RSSpatialRelation</w:t>
      </w:r>
      <w:r>
        <w:tab/>
      </w:r>
      <w:r>
        <w:tab/>
      </w:r>
      <w:r>
        <w:tab/>
      </w:r>
      <w:r>
        <w:tab/>
      </w:r>
      <w:r>
        <w:tab/>
      </w:r>
      <w:r w:rsidRPr="006043BB">
        <w:t>OCTET STRING</w:t>
      </w:r>
      <w:r>
        <w:tab/>
      </w:r>
      <w:r>
        <w:tab/>
        <w:t>OPTIONAL,</w:t>
      </w:r>
    </w:p>
    <w:p w14:paraId="7D2FCA93" w14:textId="77777777" w:rsidR="00861542" w:rsidRPr="00455363" w:rsidRDefault="00861542" w:rsidP="00861542">
      <w:pPr>
        <w:pStyle w:val="PL"/>
      </w:pPr>
      <w:r>
        <w:tab/>
        <w:t>s</w:t>
      </w:r>
      <w:r w:rsidRPr="00C91C46">
        <w:t>patialRelationInforperSRSResource</w:t>
      </w:r>
      <w:r>
        <w:tab/>
        <w:t>OCTET STRING</w:t>
      </w:r>
      <w:r>
        <w:tab/>
      </w:r>
      <w:r>
        <w:tab/>
        <w:t>OPTIONAL,</w:t>
      </w:r>
    </w:p>
    <w:p w14:paraId="2D7B5C6B" w14:textId="77777777" w:rsidR="00861542" w:rsidRPr="00404BDA" w:rsidRDefault="00861542" w:rsidP="00861542">
      <w:pPr>
        <w:pStyle w:val="PL"/>
        <w:rPr>
          <w:lang w:val="fr-FR"/>
        </w:rPr>
      </w:pPr>
      <w:r w:rsidRPr="00455363">
        <w:tab/>
      </w:r>
      <w:r w:rsidRPr="00404BDA">
        <w:rPr>
          <w:lang w:val="fr-FR"/>
        </w:rPr>
        <w:t>iE-Extensions</w:t>
      </w:r>
      <w:r w:rsidRPr="00404BDA">
        <w:rPr>
          <w:lang w:val="fr-FR"/>
        </w:rPr>
        <w:tab/>
      </w:r>
      <w:r w:rsidRPr="00404BDA">
        <w:rPr>
          <w:lang w:val="fr-FR"/>
        </w:rPr>
        <w:tab/>
      </w:r>
      <w:r w:rsidRPr="00404BDA">
        <w:rPr>
          <w:lang w:val="fr-FR"/>
        </w:rPr>
        <w:tab/>
      </w:r>
      <w:r w:rsidRPr="00404BDA">
        <w:rPr>
          <w:lang w:val="fr-FR"/>
        </w:rPr>
        <w:tab/>
      </w:r>
      <w:r w:rsidRPr="00404BDA">
        <w:rPr>
          <w:lang w:val="fr-FR"/>
        </w:rPr>
        <w:tab/>
      </w:r>
      <w:r w:rsidRPr="00404BDA">
        <w:rPr>
          <w:lang w:val="fr-FR"/>
        </w:rPr>
        <w:tab/>
        <w:t>ProtocolExtensionContainer { { SemipersistentPositioningInformation-ExtIEs} } OPTIONAL,</w:t>
      </w:r>
    </w:p>
    <w:p w14:paraId="709547D0" w14:textId="77777777" w:rsidR="00861542" w:rsidRPr="00404BDA" w:rsidRDefault="00861542" w:rsidP="00861542">
      <w:pPr>
        <w:pStyle w:val="PL"/>
        <w:rPr>
          <w:lang w:val="fr-FR"/>
        </w:rPr>
      </w:pPr>
      <w:r w:rsidRPr="00404BDA">
        <w:rPr>
          <w:lang w:val="fr-FR"/>
        </w:rPr>
        <w:tab/>
        <w:t>...</w:t>
      </w:r>
    </w:p>
    <w:p w14:paraId="29F0F9B0" w14:textId="77777777" w:rsidR="00861542" w:rsidRPr="00404BDA" w:rsidRDefault="00861542" w:rsidP="00861542">
      <w:pPr>
        <w:pStyle w:val="PL"/>
        <w:rPr>
          <w:lang w:val="fr-FR"/>
        </w:rPr>
      </w:pPr>
      <w:r w:rsidRPr="00404BDA">
        <w:rPr>
          <w:lang w:val="fr-FR"/>
        </w:rPr>
        <w:t>}</w:t>
      </w:r>
    </w:p>
    <w:p w14:paraId="1CA7A9FC" w14:textId="77777777" w:rsidR="00861542" w:rsidRPr="00404BDA" w:rsidRDefault="00861542" w:rsidP="00861542">
      <w:pPr>
        <w:pStyle w:val="PL"/>
        <w:rPr>
          <w:lang w:val="fr-FR"/>
        </w:rPr>
      </w:pPr>
    </w:p>
    <w:p w14:paraId="6730E23D" w14:textId="77777777" w:rsidR="00861542" w:rsidRPr="00404BDA" w:rsidRDefault="00861542" w:rsidP="00861542">
      <w:pPr>
        <w:pStyle w:val="PL"/>
        <w:rPr>
          <w:lang w:val="fr-FR"/>
        </w:rPr>
      </w:pPr>
      <w:r w:rsidRPr="00404BDA">
        <w:rPr>
          <w:lang w:val="fr-FR"/>
        </w:rPr>
        <w:t>SemipersistentPositioningInformation-ExtIEs XNAP-PROTOCOL-EXTENSION ::= {</w:t>
      </w:r>
    </w:p>
    <w:p w14:paraId="5964391E" w14:textId="77777777" w:rsidR="00861542" w:rsidRPr="00404BDA" w:rsidRDefault="00861542" w:rsidP="00861542">
      <w:pPr>
        <w:pStyle w:val="PL"/>
        <w:rPr>
          <w:lang w:val="fr-FR"/>
        </w:rPr>
      </w:pPr>
      <w:r w:rsidRPr="00404BDA">
        <w:rPr>
          <w:lang w:val="fr-FR"/>
        </w:rPr>
        <w:tab/>
        <w:t>...</w:t>
      </w:r>
    </w:p>
    <w:p w14:paraId="74F01082" w14:textId="77777777" w:rsidR="00861542" w:rsidRPr="00404BDA" w:rsidRDefault="00861542" w:rsidP="00861542">
      <w:pPr>
        <w:pStyle w:val="PL"/>
        <w:rPr>
          <w:lang w:val="fr-FR"/>
        </w:rPr>
      </w:pPr>
      <w:r w:rsidRPr="00404BDA">
        <w:rPr>
          <w:lang w:val="fr-FR"/>
        </w:rPr>
        <w:t>}</w:t>
      </w:r>
    </w:p>
    <w:p w14:paraId="20CEB2F3" w14:textId="77777777" w:rsidR="00536C5F" w:rsidRPr="00404BDA" w:rsidRDefault="00536C5F" w:rsidP="00536C5F">
      <w:pPr>
        <w:pStyle w:val="PL"/>
        <w:rPr>
          <w:lang w:val="fr-FR"/>
        </w:rPr>
      </w:pPr>
    </w:p>
    <w:p w14:paraId="4E4172A1" w14:textId="77777777" w:rsidR="0049234F" w:rsidRPr="00404BDA" w:rsidRDefault="0049234F" w:rsidP="0049234F">
      <w:pPr>
        <w:pStyle w:val="PL"/>
        <w:rPr>
          <w:lang w:val="fr-FR"/>
        </w:rPr>
      </w:pPr>
    </w:p>
    <w:p w14:paraId="3FD762D4" w14:textId="77777777" w:rsidR="0049234F" w:rsidRPr="00404BDA" w:rsidRDefault="0049234F" w:rsidP="0049234F">
      <w:pPr>
        <w:pStyle w:val="PL"/>
        <w:outlineLvl w:val="3"/>
        <w:rPr>
          <w:lang w:val="fr-FR"/>
        </w:rPr>
      </w:pPr>
      <w:r w:rsidRPr="00404BDA">
        <w:rPr>
          <w:lang w:val="fr-FR"/>
        </w:rPr>
        <w:t>-- T</w:t>
      </w:r>
    </w:p>
    <w:p w14:paraId="44F73EC6" w14:textId="77777777" w:rsidR="0049234F" w:rsidRPr="00404BDA" w:rsidRDefault="0049234F" w:rsidP="0049234F">
      <w:pPr>
        <w:pStyle w:val="PL"/>
        <w:rPr>
          <w:lang w:val="fr-FR"/>
        </w:rPr>
      </w:pPr>
    </w:p>
    <w:p w14:paraId="5C301103" w14:textId="77777777" w:rsidR="0049234F" w:rsidRPr="00404BDA" w:rsidRDefault="0049234F" w:rsidP="0049234F">
      <w:pPr>
        <w:pStyle w:val="PL"/>
        <w:rPr>
          <w:snapToGrid w:val="0"/>
          <w:lang w:val="fr-FR"/>
        </w:rPr>
      </w:pPr>
      <w:r w:rsidRPr="00404BDA">
        <w:rPr>
          <w:snapToGrid w:val="0"/>
          <w:lang w:val="fr-FR"/>
        </w:rPr>
        <w:t>TABasedMDT ::= SEQUENCE {</w:t>
      </w:r>
    </w:p>
    <w:p w14:paraId="3B098D30" w14:textId="77777777" w:rsidR="0049234F" w:rsidRPr="00AB4FB0" w:rsidRDefault="0049234F" w:rsidP="0049234F">
      <w:pPr>
        <w:pStyle w:val="PL"/>
        <w:rPr>
          <w:snapToGrid w:val="0"/>
          <w:lang w:val="fr-FR"/>
        </w:rPr>
      </w:pPr>
      <w:r w:rsidRPr="00404BDA">
        <w:rPr>
          <w:snapToGrid w:val="0"/>
          <w:lang w:val="fr-FR"/>
        </w:rPr>
        <w:tab/>
      </w:r>
      <w:r w:rsidRPr="00AB4FB0">
        <w:rPr>
          <w:snapToGrid w:val="0"/>
          <w:lang w:val="fr-FR"/>
        </w:rPr>
        <w:t>tAListforMDT</w:t>
      </w:r>
      <w:r w:rsidRPr="00AB4FB0">
        <w:rPr>
          <w:snapToGrid w:val="0"/>
          <w:lang w:val="fr-FR"/>
        </w:rPr>
        <w:tab/>
      </w:r>
      <w:r w:rsidRPr="00AB4FB0">
        <w:rPr>
          <w:snapToGrid w:val="0"/>
          <w:lang w:val="fr-FR"/>
        </w:rPr>
        <w:tab/>
        <w:t>TAListforMDT,</w:t>
      </w:r>
    </w:p>
    <w:p w14:paraId="787A2FE5" w14:textId="77777777" w:rsidR="0049234F" w:rsidRPr="00075EA1" w:rsidRDefault="0049234F" w:rsidP="0049234F">
      <w:pPr>
        <w:pStyle w:val="PL"/>
        <w:rPr>
          <w:snapToGrid w:val="0"/>
          <w:lang w:val="fr-FR"/>
        </w:rPr>
      </w:pPr>
      <w:r w:rsidRPr="00AB4FB0">
        <w:rPr>
          <w:snapToGrid w:val="0"/>
          <w:lang w:val="fr-FR"/>
        </w:rPr>
        <w:tab/>
      </w:r>
      <w:r w:rsidRPr="00075EA1">
        <w:rPr>
          <w:snapToGrid w:val="0"/>
          <w:lang w:val="fr-FR"/>
        </w:rPr>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404BDA" w:rsidRDefault="0049234F" w:rsidP="0049234F">
      <w:pPr>
        <w:pStyle w:val="PL"/>
        <w:rPr>
          <w:snapToGrid w:val="0"/>
        </w:rPr>
      </w:pPr>
      <w:r w:rsidRPr="00075EA1">
        <w:rPr>
          <w:snapToGrid w:val="0"/>
          <w:lang w:val="fr-FR"/>
        </w:rPr>
        <w:tab/>
      </w:r>
      <w:r w:rsidRPr="00404BDA">
        <w:rPr>
          <w:snapToGrid w:val="0"/>
        </w:rPr>
        <w:t>...</w:t>
      </w:r>
    </w:p>
    <w:p w14:paraId="5B651182" w14:textId="77777777" w:rsidR="0049234F" w:rsidRPr="00404BDA" w:rsidRDefault="0049234F" w:rsidP="0049234F">
      <w:pPr>
        <w:pStyle w:val="PL"/>
        <w:rPr>
          <w:snapToGrid w:val="0"/>
        </w:rPr>
      </w:pPr>
      <w:r w:rsidRPr="00404BDA">
        <w:rPr>
          <w:snapToGrid w:val="0"/>
        </w:rPr>
        <w:t>}</w:t>
      </w:r>
    </w:p>
    <w:p w14:paraId="4F5D9194" w14:textId="77777777" w:rsidR="0049234F" w:rsidRPr="00404BDA" w:rsidRDefault="0049234F" w:rsidP="0049234F">
      <w:pPr>
        <w:pStyle w:val="PL"/>
        <w:rPr>
          <w:snapToGrid w:val="0"/>
        </w:rPr>
      </w:pPr>
    </w:p>
    <w:p w14:paraId="53A6B414" w14:textId="77777777" w:rsidR="0049234F" w:rsidRPr="00404BDA" w:rsidRDefault="0049234F" w:rsidP="0049234F">
      <w:pPr>
        <w:pStyle w:val="PL"/>
        <w:rPr>
          <w:snapToGrid w:val="0"/>
        </w:rPr>
      </w:pPr>
      <w:r w:rsidRPr="00404BDA">
        <w:rPr>
          <w:snapToGrid w:val="0"/>
        </w:rPr>
        <w:t>TABasedMDT-ExtIEs XNAP-PROTOCOL-EXTENSION ::= {</w:t>
      </w:r>
    </w:p>
    <w:p w14:paraId="3D5750E3" w14:textId="77777777" w:rsidR="0049234F" w:rsidRPr="00404BDA" w:rsidRDefault="0049234F" w:rsidP="0049234F">
      <w:pPr>
        <w:pStyle w:val="PL"/>
        <w:rPr>
          <w:snapToGrid w:val="0"/>
        </w:rPr>
      </w:pPr>
      <w:r w:rsidRPr="00404BDA">
        <w:rPr>
          <w:snapToGrid w:val="0"/>
        </w:rPr>
        <w:tab/>
        <w:t>...</w:t>
      </w:r>
    </w:p>
    <w:p w14:paraId="59C6E456" w14:textId="77777777" w:rsidR="0049234F" w:rsidRPr="00404BDA" w:rsidRDefault="0049234F" w:rsidP="0049234F">
      <w:pPr>
        <w:pStyle w:val="PL"/>
        <w:rPr>
          <w:snapToGrid w:val="0"/>
        </w:rPr>
      </w:pPr>
      <w:r w:rsidRPr="00404BDA">
        <w:rPr>
          <w:snapToGrid w:val="0"/>
        </w:rPr>
        <w:t>}</w:t>
      </w:r>
    </w:p>
    <w:p w14:paraId="3E32A935" w14:textId="77777777" w:rsidR="0049234F" w:rsidRPr="00404BDA" w:rsidRDefault="0049234F" w:rsidP="0049234F">
      <w:pPr>
        <w:pStyle w:val="PL"/>
        <w:rPr>
          <w:snapToGrid w:val="0"/>
        </w:rPr>
      </w:pPr>
    </w:p>
    <w:p w14:paraId="6A0C43B7" w14:textId="77777777" w:rsidR="00616985" w:rsidRDefault="00616985" w:rsidP="00616985">
      <w:pPr>
        <w:pStyle w:val="PL"/>
        <w:rPr>
          <w:rFonts w:eastAsia="DengXian"/>
          <w:snapToGrid w:val="0"/>
          <w:lang w:eastAsia="zh-CN"/>
        </w:rPr>
      </w:pPr>
      <w:r>
        <w:rPr>
          <w:rFonts w:hint="eastAsia"/>
          <w:lang w:eastAsia="zh-CN"/>
        </w:rPr>
        <w:t>Tci</w:t>
      </w:r>
      <w:r>
        <w:t>-</w:t>
      </w:r>
      <w:r>
        <w:rPr>
          <w:rFonts w:hint="eastAsia"/>
          <w:lang w:eastAsia="zh-CN"/>
        </w:rPr>
        <w:t>State</w:t>
      </w:r>
      <w:r>
        <w:t>-</w:t>
      </w:r>
      <w:r>
        <w:rPr>
          <w:rFonts w:hint="eastAsia"/>
          <w:lang w:eastAsia="zh-CN"/>
        </w:rPr>
        <w:t>InformationList</w:t>
      </w:r>
      <w:r>
        <w:rPr>
          <w:snapToGrid w:val="0"/>
        </w:rPr>
        <w:tab/>
      </w:r>
      <w:r>
        <w:t xml:space="preserve">::= </w:t>
      </w:r>
      <w:r>
        <w:rPr>
          <w:snapToGrid w:val="0"/>
        </w:rPr>
        <w:t xml:space="preserve"> SEQUENCE (SIZE(1..</w:t>
      </w:r>
      <w:r w:rsidRPr="003C3325">
        <w:t xml:space="preserve"> max</w:t>
      </w:r>
      <w:r>
        <w:t>no</w:t>
      </w:r>
      <w:r w:rsidRPr="003C3325">
        <w:t>ofLTM-CSI-ResourcesPerSet</w:t>
      </w:r>
      <w:r>
        <w:rPr>
          <w:snapToGrid w:val="0"/>
        </w:rPr>
        <w:t xml:space="preserve">)) OF </w:t>
      </w:r>
      <w:r>
        <w:rPr>
          <w:rFonts w:hint="eastAsia"/>
          <w:lang w:eastAsia="zh-CN"/>
        </w:rPr>
        <w:t>Tci</w:t>
      </w:r>
      <w:r>
        <w:t>-</w:t>
      </w:r>
      <w:r>
        <w:rPr>
          <w:rFonts w:hint="eastAsia"/>
          <w:lang w:eastAsia="zh-CN"/>
        </w:rPr>
        <w:t>State</w:t>
      </w:r>
      <w:r>
        <w:t>-</w:t>
      </w:r>
      <w:r>
        <w:rPr>
          <w:rFonts w:hint="eastAsia"/>
          <w:lang w:eastAsia="zh-CN"/>
        </w:rPr>
        <w:t>Information</w:t>
      </w:r>
      <w:r>
        <w:rPr>
          <w:snapToGrid w:val="0"/>
        </w:rPr>
        <w:t>-Item</w:t>
      </w:r>
    </w:p>
    <w:p w14:paraId="738EC1CF" w14:textId="77777777" w:rsidR="00616985" w:rsidRDefault="00616985" w:rsidP="00616985">
      <w:pPr>
        <w:pStyle w:val="PL"/>
        <w:rPr>
          <w:rFonts w:eastAsia="DengXian"/>
          <w:snapToGrid w:val="0"/>
          <w:lang w:eastAsia="zh-CN"/>
        </w:rPr>
      </w:pPr>
    </w:p>
    <w:p w14:paraId="46AE057B" w14:textId="77777777" w:rsidR="00616985" w:rsidRDefault="00616985" w:rsidP="00616985">
      <w:pPr>
        <w:pStyle w:val="PL"/>
        <w:rPr>
          <w:rFonts w:eastAsia="DengXian"/>
          <w:snapToGrid w:val="0"/>
          <w:lang w:eastAsia="zh-CN"/>
        </w:rPr>
      </w:pPr>
      <w:r>
        <w:rPr>
          <w:rFonts w:hint="eastAsia"/>
          <w:lang w:eastAsia="zh-CN"/>
        </w:rPr>
        <w:t>Tci</w:t>
      </w:r>
      <w:r>
        <w:t>-</w:t>
      </w:r>
      <w:r>
        <w:rPr>
          <w:rFonts w:hint="eastAsia"/>
          <w:lang w:eastAsia="zh-CN"/>
        </w:rPr>
        <w:t>State</w:t>
      </w:r>
      <w:r>
        <w:t>-</w:t>
      </w:r>
      <w:r>
        <w:rPr>
          <w:rFonts w:hint="eastAsia"/>
          <w:lang w:eastAsia="zh-CN"/>
        </w:rPr>
        <w:t>Information</w:t>
      </w:r>
      <w:r>
        <w:rPr>
          <w:snapToGrid w:val="0"/>
        </w:rPr>
        <w:t>-Item</w:t>
      </w:r>
      <w:r>
        <w:rPr>
          <w:snapToGrid w:val="0"/>
        </w:rPr>
        <w:tab/>
        <w:t>::= SEQUENCE {</w:t>
      </w:r>
    </w:p>
    <w:p w14:paraId="1D150D16" w14:textId="77777777" w:rsidR="00616985" w:rsidRPr="00946B3D" w:rsidRDefault="00616985" w:rsidP="00616985">
      <w:pPr>
        <w:pStyle w:val="PL"/>
        <w:rPr>
          <w:rFonts w:eastAsia="DengXian"/>
          <w:snapToGrid w:val="0"/>
          <w:lang w:eastAsia="zh-CN"/>
        </w:rPr>
      </w:pPr>
      <w:r>
        <w:rPr>
          <w:rFonts w:hint="eastAsia"/>
          <w:snapToGrid w:val="0"/>
          <w:lang w:eastAsia="zh-CN"/>
        </w:rPr>
        <w:tab/>
      </w:r>
      <w:r w:rsidRPr="002D78BC">
        <w:rPr>
          <w:snapToGrid w:val="0"/>
        </w:rPr>
        <w:t>jointorDLTCIStateID</w:t>
      </w:r>
      <w:r w:rsidRPr="002D78BC">
        <w:rPr>
          <w:snapToGrid w:val="0"/>
        </w:rPr>
        <w:tab/>
      </w:r>
      <w:r w:rsidRPr="002D78BC">
        <w:rPr>
          <w:snapToGrid w:val="0"/>
        </w:rPr>
        <w:tab/>
      </w:r>
      <w:r w:rsidRPr="002D78BC">
        <w:rPr>
          <w:snapToGrid w:val="0"/>
        </w:rPr>
        <w:tab/>
        <w:t>JointorDLTCIStateID,</w:t>
      </w:r>
    </w:p>
    <w:p w14:paraId="4BA3D0D2" w14:textId="77777777" w:rsidR="00616985" w:rsidRDefault="00616985" w:rsidP="00616985">
      <w:pPr>
        <w:pStyle w:val="PL"/>
        <w:rPr>
          <w:snapToGrid w:val="0"/>
        </w:rPr>
      </w:pPr>
      <w:r>
        <w:rPr>
          <w:snapToGrid w:val="0"/>
        </w:rPr>
        <w:tab/>
        <w:t>iE-Extensions</w:t>
      </w:r>
      <w:r>
        <w:rPr>
          <w:snapToGrid w:val="0"/>
        </w:rPr>
        <w:tab/>
      </w:r>
      <w:r>
        <w:rPr>
          <w:snapToGrid w:val="0"/>
        </w:rPr>
        <w:tab/>
      </w:r>
      <w:r>
        <w:rPr>
          <w:snapToGrid w:val="0"/>
        </w:rPr>
        <w:tab/>
      </w:r>
      <w:r>
        <w:rPr>
          <w:snapToGrid w:val="0"/>
        </w:rPr>
        <w:tab/>
        <w:t xml:space="preserve">ProtocolExtensionContainer { { </w:t>
      </w:r>
      <w:r>
        <w:rPr>
          <w:rFonts w:hint="eastAsia"/>
          <w:lang w:eastAsia="zh-CN"/>
        </w:rPr>
        <w:t>Tci</w:t>
      </w:r>
      <w:r>
        <w:t>-</w:t>
      </w:r>
      <w:r>
        <w:rPr>
          <w:rFonts w:hint="eastAsia"/>
          <w:lang w:eastAsia="zh-CN"/>
        </w:rPr>
        <w:t>State</w:t>
      </w:r>
      <w:r>
        <w:t>-</w:t>
      </w:r>
      <w:r>
        <w:rPr>
          <w:rFonts w:hint="eastAsia"/>
          <w:lang w:eastAsia="zh-CN"/>
        </w:rPr>
        <w:t>Information</w:t>
      </w:r>
      <w:r>
        <w:rPr>
          <w:snapToGrid w:val="0"/>
        </w:rPr>
        <w:t>-Item-ExtIEs } }</w:t>
      </w:r>
      <w:r>
        <w:rPr>
          <w:snapToGrid w:val="0"/>
        </w:rPr>
        <w:tab/>
        <w:t>OPTIONAL,</w:t>
      </w:r>
    </w:p>
    <w:p w14:paraId="668EDB3C" w14:textId="77777777" w:rsidR="00616985" w:rsidRDefault="00616985" w:rsidP="00616985">
      <w:pPr>
        <w:pStyle w:val="PL"/>
        <w:rPr>
          <w:snapToGrid w:val="0"/>
        </w:rPr>
      </w:pPr>
      <w:r>
        <w:rPr>
          <w:snapToGrid w:val="0"/>
        </w:rPr>
        <w:tab/>
        <w:t>...</w:t>
      </w:r>
    </w:p>
    <w:p w14:paraId="117D6990" w14:textId="77777777" w:rsidR="00616985" w:rsidRDefault="00616985" w:rsidP="00616985">
      <w:pPr>
        <w:pStyle w:val="PL"/>
        <w:rPr>
          <w:snapToGrid w:val="0"/>
        </w:rPr>
      </w:pPr>
      <w:r>
        <w:rPr>
          <w:snapToGrid w:val="0"/>
        </w:rPr>
        <w:t>}</w:t>
      </w:r>
    </w:p>
    <w:p w14:paraId="134767D9" w14:textId="77777777" w:rsidR="00616985" w:rsidRDefault="00616985" w:rsidP="00616985">
      <w:pPr>
        <w:pStyle w:val="PL"/>
        <w:rPr>
          <w:lang w:bidi="ar"/>
        </w:rPr>
      </w:pPr>
    </w:p>
    <w:p w14:paraId="35679B97" w14:textId="77777777" w:rsidR="00616985" w:rsidRPr="00E11E6B" w:rsidRDefault="00616985" w:rsidP="00616985">
      <w:pPr>
        <w:pStyle w:val="PL"/>
        <w:rPr>
          <w:snapToGrid w:val="0"/>
        </w:rPr>
      </w:pPr>
      <w:r>
        <w:rPr>
          <w:rFonts w:hint="eastAsia"/>
          <w:lang w:eastAsia="zh-CN"/>
        </w:rPr>
        <w:t>Tci</w:t>
      </w:r>
      <w:r>
        <w:t>-</w:t>
      </w:r>
      <w:r>
        <w:rPr>
          <w:rFonts w:hint="eastAsia"/>
          <w:lang w:eastAsia="zh-CN"/>
        </w:rPr>
        <w:t>State</w:t>
      </w:r>
      <w:r>
        <w:t>-</w:t>
      </w:r>
      <w:r>
        <w:rPr>
          <w:rFonts w:hint="eastAsia"/>
          <w:lang w:eastAsia="zh-CN"/>
        </w:rPr>
        <w:t>Information</w:t>
      </w:r>
      <w:r>
        <w:rPr>
          <w:snapToGrid w:val="0"/>
        </w:rPr>
        <w:t>-Item-ExtIEs</w:t>
      </w:r>
      <w:r w:rsidRPr="00E11E6B">
        <w:rPr>
          <w:snapToGrid w:val="0"/>
        </w:rPr>
        <w:t xml:space="preserve"> XNAP-PROTOCOL-EXTENSION ::= {</w:t>
      </w:r>
    </w:p>
    <w:p w14:paraId="62C8CCB1" w14:textId="77777777" w:rsidR="00616985" w:rsidRPr="00E11E6B" w:rsidRDefault="00616985" w:rsidP="00616985">
      <w:pPr>
        <w:pStyle w:val="PL"/>
        <w:rPr>
          <w:snapToGrid w:val="0"/>
        </w:rPr>
      </w:pPr>
      <w:r w:rsidRPr="00E11E6B">
        <w:rPr>
          <w:snapToGrid w:val="0"/>
        </w:rPr>
        <w:tab/>
        <w:t>...</w:t>
      </w:r>
    </w:p>
    <w:p w14:paraId="4C617E2A" w14:textId="77777777" w:rsidR="00616985" w:rsidRPr="00E11E6B" w:rsidRDefault="00616985" w:rsidP="00616985">
      <w:pPr>
        <w:pStyle w:val="PL"/>
        <w:rPr>
          <w:snapToGrid w:val="0"/>
        </w:rPr>
      </w:pPr>
      <w:r w:rsidRPr="00E11E6B">
        <w:rPr>
          <w:snapToGrid w:val="0"/>
        </w:rPr>
        <w:t>}</w:t>
      </w:r>
    </w:p>
    <w:p w14:paraId="38923AA9" w14:textId="77777777" w:rsidR="0049234F" w:rsidRPr="00E11E6B" w:rsidRDefault="0049234F" w:rsidP="0049234F">
      <w:pPr>
        <w:pStyle w:val="PL"/>
      </w:pPr>
    </w:p>
    <w:p w14:paraId="5CE12827" w14:textId="77777777" w:rsidR="0049234F" w:rsidRPr="00E11E6B" w:rsidRDefault="0049234F" w:rsidP="0049234F">
      <w:pPr>
        <w:pStyle w:val="PL"/>
      </w:pPr>
    </w:p>
    <w:p w14:paraId="44CE5A4D" w14:textId="77777777" w:rsidR="0049234F" w:rsidRPr="00E11E6B" w:rsidRDefault="0049234F" w:rsidP="0049234F">
      <w:pPr>
        <w:pStyle w:val="PL"/>
        <w:rPr>
          <w:snapToGrid w:val="0"/>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r w:rsidRPr="00C72514">
        <w:rPr>
          <w:lang w:val="fr-FR"/>
        </w:rPr>
        <w:t>SliceAvailabilityList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r w:rsidRPr="00FD0425">
        <w:rPr>
          <w:snapToGrid w:val="0"/>
        </w:rPr>
        <w:t>TAISupport-List</w:t>
      </w:r>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427BBDAA" w14:textId="77777777" w:rsidR="00EC135C" w:rsidRDefault="00EC135C" w:rsidP="00EC135C">
      <w:pPr>
        <w:pStyle w:val="PL"/>
        <w:rPr>
          <w:rFonts w:eastAsia="DengXian"/>
        </w:rPr>
      </w:pPr>
      <w:r>
        <w:rPr>
          <w:rFonts w:cs="Courier New"/>
        </w:rPr>
        <w:t xml:space="preserve">TimeSCG-Failure </w:t>
      </w:r>
      <w:r>
        <w:rPr>
          <w:rFonts w:eastAsia="DengXian" w:cs="Courier New"/>
        </w:rPr>
        <w:t>::= INTEGER (0..</w:t>
      </w:r>
      <w:r>
        <w:rPr>
          <w:rFonts w:eastAsia="DengXian" w:cs="Courier New" w:hint="eastAsia"/>
        </w:rPr>
        <w:t>1023</w:t>
      </w:r>
      <w:r>
        <w:rPr>
          <w:rFonts w:eastAsia="DengXian"/>
        </w:rPr>
        <w:t>)</w:t>
      </w:r>
    </w:p>
    <w:p w14:paraId="4947FD18" w14:textId="77777777" w:rsidR="00EC135C" w:rsidRDefault="00EC135C"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r w:rsidRPr="00FD0425">
        <w:t>TraceActivation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6D286B67" w14:textId="61D6936C" w:rsidR="00FD2C76" w:rsidRDefault="0049234F" w:rsidP="00FD2C76">
      <w:pPr>
        <w:pStyle w:val="PL"/>
      </w:pPr>
      <w:r w:rsidRPr="00FD0425">
        <w:tab/>
        <w:t>...</w:t>
      </w:r>
      <w:r w:rsidR="00FD2C76">
        <w:t>,</w:t>
      </w:r>
    </w:p>
    <w:p w14:paraId="42AD3D16" w14:textId="77777777" w:rsidR="00FD2C76" w:rsidRDefault="00FD2C76" w:rsidP="00FD2C76">
      <w:pPr>
        <w:pStyle w:val="PL"/>
      </w:pPr>
      <w:r>
        <w:tab/>
        <w:t>m</w:t>
      </w:r>
      <w:r w:rsidRPr="0025511E">
        <w:t>inimumOnlyVendorSpecificTraceRecord</w:t>
      </w:r>
      <w:r>
        <w:t>,</w:t>
      </w:r>
    </w:p>
    <w:p w14:paraId="0B0D59C6" w14:textId="77777777" w:rsidR="00FD2C76" w:rsidRDefault="00FD2C76" w:rsidP="00FD2C76">
      <w:pPr>
        <w:pStyle w:val="PL"/>
      </w:pPr>
      <w:r>
        <w:tab/>
        <w:t>m</w:t>
      </w:r>
      <w:r w:rsidRPr="0025511E">
        <w:t>ediumOnlyVendorSpecificTraceRecord</w:t>
      </w:r>
      <w:r>
        <w:t>,</w:t>
      </w:r>
    </w:p>
    <w:p w14:paraId="3715E1DB" w14:textId="1A39C02C" w:rsidR="0049234F" w:rsidRPr="00FD0425" w:rsidRDefault="00FD2C76" w:rsidP="00FD2C76">
      <w:pPr>
        <w:pStyle w:val="PL"/>
      </w:pPr>
      <w:r>
        <w:tab/>
      </w:r>
      <w:r>
        <w:rPr>
          <w:lang w:val="en-US"/>
        </w:rPr>
        <w:t>m</w:t>
      </w:r>
      <w:r w:rsidRPr="0025511E">
        <w:rPr>
          <w:lang w:val="en-US"/>
        </w:rPr>
        <w:t>aximumOnlyVendorSpecificTraceRecord</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6357DF74" w14:textId="77777777" w:rsidR="00457D41" w:rsidRPr="00B16A7B" w:rsidRDefault="00457D41" w:rsidP="00457D41">
      <w:pPr>
        <w:pStyle w:val="PL"/>
        <w:rPr>
          <w:highlight w:val="yellow"/>
        </w:rPr>
      </w:pPr>
    </w:p>
    <w:p w14:paraId="3D2440C7" w14:textId="77777777" w:rsidR="00457D41" w:rsidRDefault="00457D41" w:rsidP="00457D41">
      <w:pPr>
        <w:pStyle w:val="PL"/>
        <w:rPr>
          <w:snapToGrid w:val="0"/>
        </w:rPr>
      </w:pPr>
      <w:r w:rsidRPr="00E72C84">
        <w:rPr>
          <w:snapToGrid w:val="0"/>
        </w:rPr>
        <w:t>TAValue</w:t>
      </w:r>
      <w:r w:rsidRPr="00E72C84">
        <w:t> </w:t>
      </w:r>
      <w:r w:rsidRPr="00E72C84">
        <w:rPr>
          <w:snapToGrid w:val="0"/>
        </w:rPr>
        <w:t>::= INTEGER (0..4095)</w:t>
      </w:r>
    </w:p>
    <w:p w14:paraId="32D5F1C1" w14:textId="77777777" w:rsidR="00457D41" w:rsidRDefault="00457D41" w:rsidP="00457D41">
      <w:pPr>
        <w:pStyle w:val="PL"/>
        <w:rPr>
          <w:snapToGrid w:val="0"/>
        </w:rPr>
      </w:pPr>
    </w:p>
    <w:p w14:paraId="54A83C53" w14:textId="77777777" w:rsidR="00457D41" w:rsidRPr="00EA5FA7" w:rsidRDefault="00457D41" w:rsidP="00457D41">
      <w:pPr>
        <w:pStyle w:val="PL"/>
      </w:pPr>
      <w:r>
        <w:rPr>
          <w:rFonts w:hint="eastAsia"/>
          <w:lang w:eastAsia="zh-CN"/>
        </w:rPr>
        <w:t>T</w:t>
      </w:r>
      <w:r>
        <w:rPr>
          <w:lang w:eastAsia="zh-CN"/>
        </w:rPr>
        <w:t>agIDPointer</w:t>
      </w:r>
      <w:r w:rsidRPr="00EA5FA7">
        <w:t xml:space="preserve"> ::= OCTET STRING</w:t>
      </w:r>
    </w:p>
    <w:p w14:paraId="551F135E" w14:textId="77777777" w:rsidR="00457D41" w:rsidRDefault="00457D41" w:rsidP="00457D41">
      <w:pPr>
        <w:pStyle w:val="PL"/>
        <w:rPr>
          <w:snapToGrid w:val="0"/>
        </w:rPr>
      </w:pPr>
    </w:p>
    <w:p w14:paraId="2436E779" w14:textId="77777777" w:rsidR="00457D41" w:rsidRDefault="00457D41" w:rsidP="00457D41">
      <w:pPr>
        <w:pStyle w:val="PL"/>
        <w:rPr>
          <w:snapToGrid w:val="0"/>
        </w:rPr>
      </w:pPr>
    </w:p>
    <w:p w14:paraId="695ADD21" w14:textId="77777777" w:rsidR="00457D41" w:rsidRPr="00C42B41" w:rsidRDefault="00457D41" w:rsidP="00457D41">
      <w:pPr>
        <w:pStyle w:val="PL"/>
        <w:rPr>
          <w:lang w:val="en-US"/>
        </w:rPr>
      </w:pPr>
      <w:r w:rsidRPr="00C42B41">
        <w:rPr>
          <w:snapToGrid w:val="0"/>
        </w:rPr>
        <w:t xml:space="preserve">TAInformation-List </w:t>
      </w:r>
      <w:r w:rsidRPr="00C42B41">
        <w:rPr>
          <w:lang w:val="en-US"/>
        </w:rPr>
        <w:t xml:space="preserve">::= SEQUENCE (SIZE(1..maxnoofTAList)) OF </w:t>
      </w:r>
      <w:r w:rsidRPr="00C42B41">
        <w:rPr>
          <w:snapToGrid w:val="0"/>
        </w:rPr>
        <w:t>TAInformation-</w:t>
      </w:r>
      <w:r w:rsidRPr="00C42B41">
        <w:rPr>
          <w:lang w:val="en-US"/>
        </w:rPr>
        <w:t>Item</w:t>
      </w:r>
    </w:p>
    <w:p w14:paraId="5DE22276" w14:textId="77777777" w:rsidR="00457D41" w:rsidRPr="00C42B41" w:rsidRDefault="00457D41" w:rsidP="00457D41">
      <w:pPr>
        <w:pStyle w:val="PL"/>
        <w:rPr>
          <w:lang w:val="en-US"/>
        </w:rPr>
      </w:pPr>
    </w:p>
    <w:p w14:paraId="47510326" w14:textId="77777777" w:rsidR="00457D41" w:rsidRPr="00C42B41" w:rsidRDefault="00457D41" w:rsidP="00457D41">
      <w:pPr>
        <w:pStyle w:val="PL"/>
        <w:rPr>
          <w:lang w:val="en-US"/>
        </w:rPr>
      </w:pPr>
    </w:p>
    <w:p w14:paraId="09F2B36E" w14:textId="77777777" w:rsidR="00457D41" w:rsidRPr="00C42B41" w:rsidRDefault="00457D41" w:rsidP="00457D41">
      <w:pPr>
        <w:pStyle w:val="PL"/>
        <w:rPr>
          <w:snapToGrid w:val="0"/>
        </w:rPr>
      </w:pPr>
      <w:r w:rsidRPr="00C42B41">
        <w:rPr>
          <w:snapToGrid w:val="0"/>
        </w:rPr>
        <w:t>TAInformation-Item ::= SEQUENCE {</w:t>
      </w:r>
    </w:p>
    <w:p w14:paraId="3EDA48A5" w14:textId="77777777" w:rsidR="00457D41" w:rsidRPr="00C42B41" w:rsidRDefault="00457D41" w:rsidP="00457D41">
      <w:pPr>
        <w:pStyle w:val="PL"/>
        <w:rPr>
          <w:snapToGrid w:val="0"/>
        </w:rPr>
      </w:pPr>
      <w:r w:rsidRPr="00C42B41">
        <w:rPr>
          <w:snapToGrid w:val="0"/>
        </w:rPr>
        <w:tab/>
      </w:r>
      <w:r w:rsidRPr="00C42B41">
        <w:rPr>
          <w:rFonts w:cs="Courier New"/>
          <w:szCs w:val="16"/>
        </w:rPr>
        <w:t>earlyRACHResourcesRequesterID</w:t>
      </w:r>
      <w:r w:rsidRPr="00C42B41">
        <w:rPr>
          <w:rFonts w:cs="Courier New"/>
          <w:szCs w:val="16"/>
        </w:rPr>
        <w:tab/>
        <w:t>EarlyRACHResourcesRequesterID</w:t>
      </w:r>
      <w:r w:rsidRPr="00C42B41">
        <w:t>,</w:t>
      </w:r>
    </w:p>
    <w:p w14:paraId="5721B8EF" w14:textId="77777777" w:rsidR="00457D41" w:rsidRPr="00C42B41" w:rsidRDefault="00457D41" w:rsidP="00457D41">
      <w:pPr>
        <w:pStyle w:val="PL"/>
      </w:pPr>
      <w:r w:rsidRPr="00C42B41">
        <w:tab/>
        <w:t>candidateCellID</w:t>
      </w:r>
      <w:r w:rsidRPr="00C42B41">
        <w:tab/>
      </w:r>
      <w:r w:rsidRPr="00C42B41">
        <w:tab/>
      </w:r>
      <w:r w:rsidRPr="00C42B41">
        <w:tab/>
      </w:r>
      <w:r w:rsidRPr="00C42B41">
        <w:tab/>
      </w:r>
      <w:r>
        <w:tab/>
      </w:r>
      <w:r w:rsidRPr="00C42B41">
        <w:t>NR-CGI,</w:t>
      </w:r>
    </w:p>
    <w:p w14:paraId="43C07E3E" w14:textId="77777777" w:rsidR="00457D41" w:rsidRPr="00C42B41" w:rsidRDefault="00457D41" w:rsidP="00457D41">
      <w:pPr>
        <w:pStyle w:val="PL"/>
        <w:rPr>
          <w:snapToGrid w:val="0"/>
        </w:rPr>
      </w:pPr>
      <w:r w:rsidRPr="00C42B41">
        <w:rPr>
          <w:snapToGrid w:val="0"/>
        </w:rPr>
        <w:tab/>
        <w:t>tAValue</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TAValue,</w:t>
      </w:r>
    </w:p>
    <w:p w14:paraId="4AB7ED0F" w14:textId="77777777" w:rsidR="00457D41" w:rsidRPr="00C42B41" w:rsidRDefault="00457D41" w:rsidP="00457D41">
      <w:pPr>
        <w:pStyle w:val="PL"/>
        <w:rPr>
          <w:snapToGrid w:val="0"/>
        </w:rPr>
      </w:pPr>
      <w:r w:rsidRPr="00C42B41">
        <w:rPr>
          <w:snapToGrid w:val="0"/>
        </w:rPr>
        <w:tab/>
        <w:t>preambleIndex</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eambleIndex,</w:t>
      </w:r>
    </w:p>
    <w:p w14:paraId="768C1CF4" w14:textId="4A6DC211" w:rsidR="00457D41" w:rsidRPr="00C42B41" w:rsidRDefault="00457D41" w:rsidP="00457D41">
      <w:pPr>
        <w:pStyle w:val="PL"/>
        <w:rPr>
          <w:snapToGrid w:val="0"/>
        </w:rPr>
      </w:pPr>
      <w:r w:rsidRPr="00C42B41">
        <w:rPr>
          <w:snapToGrid w:val="0"/>
        </w:rPr>
        <w:tab/>
        <w:t>rA-RNTI</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RA-RNTI,</w:t>
      </w:r>
      <w:r w:rsidRPr="00C42B41">
        <w:rPr>
          <w:snapToGrid w:val="0"/>
        </w:rPr>
        <w:tab/>
      </w:r>
      <w:r>
        <w:rPr>
          <w:snapToGrid w:val="0"/>
        </w:rPr>
        <w:t>tagIDPointer</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Pr>
          <w:rFonts w:hint="eastAsia"/>
          <w:lang w:eastAsia="zh-CN"/>
        </w:rPr>
        <w:t>T</w:t>
      </w:r>
      <w:r>
        <w:rPr>
          <w:lang w:eastAsia="zh-CN"/>
        </w:rPr>
        <w:t>agIDPointer</w:t>
      </w:r>
      <w:r>
        <w:rPr>
          <w:lang w:eastAsia="zh-CN"/>
        </w:rPr>
        <w:tab/>
        <w:t>OPTIONAL</w:t>
      </w:r>
      <w:r w:rsidRPr="00C42B41">
        <w:rPr>
          <w:snapToGrid w:val="0"/>
        </w:rPr>
        <w:t>,</w:t>
      </w:r>
    </w:p>
    <w:p w14:paraId="783FBEB7" w14:textId="77777777" w:rsidR="00457D41" w:rsidRPr="00C42B41" w:rsidRDefault="00457D41" w:rsidP="00457D41">
      <w:pPr>
        <w:pStyle w:val="PL"/>
        <w:rPr>
          <w:snapToGrid w:val="0"/>
          <w:lang w:val="en-US"/>
        </w:rPr>
      </w:pPr>
      <w:r w:rsidRPr="00C42B41">
        <w:rPr>
          <w:snapToGrid w:val="0"/>
        </w:rPr>
        <w:tab/>
        <w:t xml:space="preserve">ie-Extension </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otocolExtensionContainer { { TAInformation-Item-ExtIEs} } OPTIONAL,</w:t>
      </w:r>
    </w:p>
    <w:p w14:paraId="408458E8" w14:textId="77777777" w:rsidR="00457D41" w:rsidRPr="00C42B41" w:rsidRDefault="00457D41" w:rsidP="00457D41">
      <w:pPr>
        <w:pStyle w:val="PL"/>
        <w:rPr>
          <w:snapToGrid w:val="0"/>
        </w:rPr>
      </w:pPr>
      <w:r w:rsidRPr="00C42B41">
        <w:rPr>
          <w:snapToGrid w:val="0"/>
        </w:rPr>
        <w:tab/>
        <w:t>...</w:t>
      </w:r>
      <w:r w:rsidRPr="00C42B41">
        <w:rPr>
          <w:snapToGrid w:val="0"/>
        </w:rPr>
        <w:tab/>
      </w:r>
    </w:p>
    <w:p w14:paraId="3053A1CF" w14:textId="77777777" w:rsidR="00457D41" w:rsidRPr="00C42B41" w:rsidRDefault="00457D41" w:rsidP="00457D41">
      <w:pPr>
        <w:pStyle w:val="PL"/>
        <w:rPr>
          <w:snapToGrid w:val="0"/>
        </w:rPr>
      </w:pPr>
      <w:r w:rsidRPr="00C42B41">
        <w:rPr>
          <w:snapToGrid w:val="0"/>
        </w:rPr>
        <w:t>}</w:t>
      </w:r>
    </w:p>
    <w:p w14:paraId="137360C3" w14:textId="77777777" w:rsidR="00457D41" w:rsidRPr="00C42B41" w:rsidRDefault="00457D41" w:rsidP="00457D41">
      <w:pPr>
        <w:pStyle w:val="PL"/>
      </w:pPr>
    </w:p>
    <w:p w14:paraId="4C53D528" w14:textId="77777777" w:rsidR="00457D41" w:rsidRDefault="00457D41" w:rsidP="00457D41">
      <w:pPr>
        <w:pStyle w:val="PL"/>
        <w:rPr>
          <w:snapToGrid w:val="0"/>
        </w:rPr>
      </w:pPr>
      <w:r w:rsidRPr="00C42B41">
        <w:rPr>
          <w:snapToGrid w:val="0"/>
        </w:rPr>
        <w:t>TAInformation-Item-ExtIEs XNAP-PROTOCOL-EXTENSION ::= {</w:t>
      </w:r>
    </w:p>
    <w:p w14:paraId="2ED550BB" w14:textId="4D2A2B2B" w:rsidR="007C26D3" w:rsidRPr="00404BDA" w:rsidRDefault="007C26D3" w:rsidP="007C26D3">
      <w:pPr>
        <w:pStyle w:val="PL"/>
        <w:rPr>
          <w:noProof/>
          <w:snapToGrid w:val="0"/>
          <w:lang w:eastAsia="zh-CN"/>
        </w:rPr>
      </w:pPr>
      <w:r>
        <w:rPr>
          <w:noProof/>
          <w:snapToGrid w:val="0"/>
          <w:lang w:eastAsia="zh-CN"/>
        </w:rPr>
        <w:tab/>
      </w:r>
      <w:r w:rsidRPr="00E84ABC">
        <w:rPr>
          <w:noProof/>
          <w:snapToGrid w:val="0"/>
          <w:lang w:eastAsia="zh-CN"/>
        </w:rPr>
        <w:t>{ ID id-S</w:t>
      </w:r>
      <w:r>
        <w:rPr>
          <w:rFonts w:eastAsia="Malgun Gothic" w:hint="eastAsia"/>
          <w:noProof/>
          <w:snapToGrid w:val="0"/>
        </w:rPr>
        <w:t>erving</w:t>
      </w:r>
      <w:r w:rsidRPr="00E84ABC">
        <w:rPr>
          <w:noProof/>
          <w:snapToGrid w:val="0"/>
          <w:lang w:eastAsia="zh-CN"/>
        </w:rPr>
        <w:t>GNB-ID</w:t>
      </w:r>
      <w:r w:rsidRPr="00E84ABC">
        <w:rPr>
          <w:noProof/>
          <w:snapToGrid w:val="0"/>
          <w:lang w:eastAsia="zh-CN"/>
        </w:rPr>
        <w:tab/>
        <w:t>CRITICALITY ignore</w:t>
      </w:r>
      <w:r w:rsidRPr="00E84ABC">
        <w:rPr>
          <w:noProof/>
          <w:snapToGrid w:val="0"/>
          <w:lang w:eastAsia="zh-CN"/>
        </w:rPr>
        <w:tab/>
        <w:t xml:space="preserve">EXTENSION </w:t>
      </w:r>
      <w:r w:rsidRPr="00EA69AB">
        <w:rPr>
          <w:noProof/>
          <w:snapToGrid w:val="0"/>
        </w:rPr>
        <w:t>GlobalGNB-ID</w:t>
      </w:r>
      <w:r w:rsidRPr="00E84ABC">
        <w:rPr>
          <w:noProof/>
          <w:snapToGrid w:val="0"/>
          <w:lang w:eastAsia="zh-CN"/>
        </w:rPr>
        <w:tab/>
      </w:r>
      <w:r w:rsidRPr="00E84ABC">
        <w:rPr>
          <w:noProof/>
          <w:snapToGrid w:val="0"/>
          <w:lang w:eastAsia="zh-CN"/>
        </w:rPr>
        <w:tab/>
        <w:t>PRESENCE optional },</w:t>
      </w:r>
    </w:p>
    <w:p w14:paraId="472541D6" w14:textId="77777777" w:rsidR="00457D41" w:rsidRPr="00C42B41" w:rsidRDefault="00457D41" w:rsidP="00457D41">
      <w:pPr>
        <w:pStyle w:val="PL"/>
        <w:rPr>
          <w:snapToGrid w:val="0"/>
        </w:rPr>
      </w:pPr>
      <w:r w:rsidRPr="00C42B41">
        <w:rPr>
          <w:snapToGrid w:val="0"/>
        </w:rPr>
        <w:tab/>
        <w:t>...</w:t>
      </w:r>
    </w:p>
    <w:p w14:paraId="7B5B9491" w14:textId="77777777" w:rsidR="00457D41" w:rsidRPr="00C42B41" w:rsidRDefault="00457D41" w:rsidP="00457D41">
      <w:pPr>
        <w:pStyle w:val="PL"/>
        <w:rPr>
          <w:snapToGrid w:val="0"/>
        </w:rPr>
      </w:pPr>
      <w:r w:rsidRPr="00C42B41">
        <w:rPr>
          <w:snapToGrid w:val="0"/>
        </w:rPr>
        <w:t>}</w:t>
      </w:r>
    </w:p>
    <w:p w14:paraId="035F791D" w14:textId="77777777" w:rsidR="00457D41" w:rsidRDefault="00457D41" w:rsidP="00457D41">
      <w:pPr>
        <w:pStyle w:val="PL"/>
        <w:rPr>
          <w:rFonts w:eastAsiaTheme="minorEastAsia"/>
          <w:snapToGrid w:val="0"/>
        </w:rPr>
      </w:pPr>
    </w:p>
    <w:p w14:paraId="27B41106" w14:textId="77777777" w:rsidR="00FB527B" w:rsidRPr="00FB527B" w:rsidRDefault="00FB527B" w:rsidP="00457D41">
      <w:pPr>
        <w:pStyle w:val="PL"/>
        <w:rPr>
          <w:rFonts w:eastAsiaTheme="minorEastAsia"/>
          <w:snapToGrid w:val="0"/>
        </w:rPr>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r w:rsidRPr="00FD0425">
        <w:t>UEAggregateMaximumBitRate ::= SEQUENCE {</w:t>
      </w:r>
    </w:p>
    <w:p w14:paraId="642A9F73" w14:textId="77777777" w:rsidR="0049234F" w:rsidRPr="00647CA0" w:rsidRDefault="0049234F" w:rsidP="0049234F">
      <w:pPr>
        <w:pStyle w:val="PL"/>
      </w:pPr>
      <w:r w:rsidRPr="00FD0425">
        <w:tab/>
      </w:r>
      <w:r w:rsidRPr="00647CA0">
        <w:t>dl-UE-AMBR</w:t>
      </w:r>
      <w:r w:rsidRPr="00647CA0">
        <w:tab/>
      </w:r>
      <w:r w:rsidRPr="00647CA0">
        <w:tab/>
      </w:r>
      <w:r w:rsidRPr="00647CA0">
        <w:tab/>
      </w:r>
      <w:r w:rsidRPr="00647CA0">
        <w:tab/>
        <w:t>BitRate,</w:t>
      </w:r>
    </w:p>
    <w:p w14:paraId="5233DBC3" w14:textId="77777777" w:rsidR="0049234F" w:rsidRPr="00647CA0" w:rsidRDefault="0049234F" w:rsidP="0049234F">
      <w:pPr>
        <w:pStyle w:val="PL"/>
      </w:pPr>
      <w:r w:rsidRPr="00647CA0">
        <w:tab/>
        <w:t>ul-UE-AMBR</w:t>
      </w:r>
      <w:r w:rsidRPr="00647CA0">
        <w:tab/>
      </w:r>
      <w:r w:rsidRPr="00647CA0">
        <w:tab/>
      </w:r>
      <w:r w:rsidRPr="00647CA0">
        <w:tab/>
      </w:r>
      <w:r w:rsidRPr="00647CA0">
        <w:tab/>
        <w:t>BitRate,</w:t>
      </w:r>
    </w:p>
    <w:p w14:paraId="2A82B1A4" w14:textId="77777777" w:rsidR="0049234F" w:rsidRPr="00647CA0" w:rsidRDefault="0049234F" w:rsidP="0049234F">
      <w:pPr>
        <w:pStyle w:val="PL"/>
      </w:pPr>
      <w:r w:rsidRPr="00647CA0">
        <w:tab/>
        <w:t>iE-Extension</w:t>
      </w:r>
      <w:r w:rsidRPr="00647CA0">
        <w:tab/>
      </w:r>
      <w:r w:rsidRPr="00647CA0">
        <w:tab/>
      </w:r>
      <w:r w:rsidRPr="00647CA0">
        <w:tab/>
      </w:r>
      <w:r w:rsidRPr="00647CA0">
        <w:rPr>
          <w:snapToGrid w:val="0"/>
          <w:lang w:eastAsia="zh-CN"/>
        </w:rPr>
        <w:t>ProtocolExtensionContainer { {</w:t>
      </w:r>
      <w:r w:rsidRPr="00647CA0">
        <w:t>UEAggregateMaximumBitRate</w:t>
      </w:r>
      <w:r w:rsidRPr="00647CA0">
        <w:rPr>
          <w:snapToGrid w:val="0"/>
          <w:lang w:eastAsia="zh-CN"/>
        </w:rPr>
        <w:t>-ExtIEs} } OPTIONAL</w:t>
      </w:r>
      <w:r w:rsidRPr="00647CA0">
        <w:t>,</w:t>
      </w:r>
    </w:p>
    <w:p w14:paraId="72E5A655" w14:textId="77777777" w:rsidR="0049234F" w:rsidRPr="00647CA0" w:rsidRDefault="0049234F" w:rsidP="0049234F">
      <w:pPr>
        <w:pStyle w:val="PL"/>
      </w:pPr>
      <w:r w:rsidRPr="00647CA0">
        <w:tab/>
        <w:t>...</w:t>
      </w:r>
    </w:p>
    <w:p w14:paraId="6F2B0F33" w14:textId="77777777" w:rsidR="0049234F" w:rsidRPr="00647CA0" w:rsidRDefault="0049234F" w:rsidP="0049234F">
      <w:pPr>
        <w:pStyle w:val="PL"/>
      </w:pPr>
      <w:r w:rsidRPr="00647CA0">
        <w:t>}</w:t>
      </w:r>
    </w:p>
    <w:p w14:paraId="61F30F56" w14:textId="77777777" w:rsidR="0049234F" w:rsidRPr="00647CA0" w:rsidRDefault="0049234F" w:rsidP="0049234F">
      <w:pPr>
        <w:pStyle w:val="PL"/>
      </w:pPr>
    </w:p>
    <w:p w14:paraId="44A0412A" w14:textId="77777777" w:rsidR="0049234F" w:rsidRPr="00647CA0" w:rsidRDefault="0049234F" w:rsidP="0049234F">
      <w:pPr>
        <w:pStyle w:val="PL"/>
        <w:rPr>
          <w:snapToGrid w:val="0"/>
          <w:lang w:eastAsia="zh-CN"/>
        </w:rPr>
      </w:pPr>
      <w:r w:rsidRPr="00647CA0">
        <w:t>UEAggregateMaximumBitRate</w:t>
      </w:r>
      <w:r w:rsidRPr="00647CA0">
        <w:rPr>
          <w:snapToGrid w:val="0"/>
          <w:lang w:eastAsia="zh-CN"/>
        </w:rPr>
        <w:t>-ExtIEs XNAP-PROTOCOL-EXTENSION ::= {</w:t>
      </w:r>
    </w:p>
    <w:p w14:paraId="52F0C9D0" w14:textId="77777777" w:rsidR="0049234F" w:rsidRPr="00647CA0" w:rsidRDefault="0049234F" w:rsidP="0049234F">
      <w:pPr>
        <w:pStyle w:val="PL"/>
        <w:rPr>
          <w:snapToGrid w:val="0"/>
          <w:lang w:eastAsia="zh-CN"/>
        </w:rPr>
      </w:pPr>
      <w:r w:rsidRPr="00647CA0">
        <w:rPr>
          <w:snapToGrid w:val="0"/>
          <w:lang w:eastAsia="zh-CN"/>
        </w:rPr>
        <w:tab/>
        <w:t>...</w:t>
      </w:r>
    </w:p>
    <w:p w14:paraId="7A7B1D6E" w14:textId="77777777" w:rsidR="0049234F" w:rsidRPr="00647CA0" w:rsidRDefault="0049234F" w:rsidP="0049234F">
      <w:pPr>
        <w:pStyle w:val="PL"/>
      </w:pPr>
      <w:r w:rsidRPr="00647CA0">
        <w:rPr>
          <w:snapToGrid w:val="0"/>
          <w:lang w:eastAsia="zh-CN"/>
        </w:rPr>
        <w:t>}</w:t>
      </w:r>
    </w:p>
    <w:p w14:paraId="6025023D" w14:textId="77777777" w:rsidR="0049234F" w:rsidRPr="00647CA0" w:rsidRDefault="0049234F" w:rsidP="0049234F">
      <w:pPr>
        <w:pStyle w:val="PL"/>
      </w:pPr>
    </w:p>
    <w:p w14:paraId="06D3D2FA" w14:textId="77777777" w:rsidR="0049234F" w:rsidRPr="00647CA0" w:rsidRDefault="0049234F" w:rsidP="0049234F">
      <w:pPr>
        <w:pStyle w:val="PL"/>
      </w:pPr>
    </w:p>
    <w:p w14:paraId="07517B1E" w14:textId="77777777" w:rsidR="0049234F" w:rsidRPr="00647CA0" w:rsidRDefault="0049234F" w:rsidP="0049234F">
      <w:pPr>
        <w:pStyle w:val="PL"/>
      </w:pPr>
      <w:r w:rsidRPr="00647CA0">
        <w:t>UEAppLayerMeasConfigInfo ::= SEQUENCE {</w:t>
      </w:r>
    </w:p>
    <w:p w14:paraId="5BECED83" w14:textId="77777777" w:rsidR="0049234F" w:rsidRDefault="0049234F" w:rsidP="0049234F">
      <w:pPr>
        <w:pStyle w:val="PL"/>
      </w:pPr>
      <w:r w:rsidRPr="00647CA0">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074D7EF4" w14:textId="77777777" w:rsidR="00C53E8F" w:rsidRPr="0037335A" w:rsidRDefault="00C53E8F" w:rsidP="00C53E8F">
      <w:pPr>
        <w:pStyle w:val="PL"/>
        <w:rPr>
          <w:snapToGrid w:val="0"/>
          <w:lang w:val="en-US"/>
        </w:rPr>
      </w:pPr>
      <w:r w:rsidRPr="0037335A">
        <w:rPr>
          <w:snapToGrid w:val="0"/>
          <w:lang w:val="en-US"/>
        </w:rPr>
        <w:t>UEBasedTAMeasurementConfiguration ::= OCTET STRING</w:t>
      </w:r>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r w:rsidRPr="00FD0425">
        <w:t>UEContextID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r w:rsidRPr="0026645E">
        <w:rPr>
          <w:snapToGrid w:val="0"/>
          <w:lang w:val="fr-FR"/>
        </w:rPr>
        <w:t>UEContextInfoRetrUECtxtResp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045D16DC" w14:textId="77777777" w:rsidR="00861542" w:rsidRDefault="00661785" w:rsidP="00861542">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r w:rsidR="00861542">
        <w:rPr>
          <w:snapToGrid w:val="0"/>
          <w:lang w:eastAsia="zh-CN"/>
        </w:rPr>
        <w:t>|</w:t>
      </w:r>
    </w:p>
    <w:p w14:paraId="27B04D64" w14:textId="0242A235" w:rsidR="0049234F" w:rsidRPr="00FD0425" w:rsidRDefault="00861542" w:rsidP="00861542">
      <w:pPr>
        <w:pStyle w:val="PL"/>
        <w:rPr>
          <w:snapToGrid w:val="0"/>
          <w:lang w:eastAsia="zh-CN"/>
        </w:rPr>
      </w:pPr>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ID id-</w:t>
      </w:r>
      <w:r w:rsidRPr="007C5417">
        <w:rPr>
          <w:snapToGrid w:val="0"/>
          <w:lang w:eastAsia="en-GB"/>
        </w:rPr>
        <w:t>UERLFReportContainerLTE</w:t>
      </w:r>
      <w:r>
        <w:rPr>
          <w:rFonts w:hint="eastAsia"/>
          <w:snapToGrid w:val="0"/>
          <w:lang w:eastAsia="zh-CN"/>
        </w:rPr>
        <w:t>Extension</w:t>
      </w:r>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r>
        <w:rPr>
          <w:snapToGrid w:val="0"/>
          <w:lang w:eastAsia="en-GB"/>
        </w:rPr>
        <w:t>UERLFReportContainerLTE</w:t>
      </w:r>
      <w:r>
        <w:rPr>
          <w:snapToGrid w:val="0"/>
          <w:lang w:eastAsia="zh-CN"/>
        </w:rPr>
        <w:t>Extension</w:t>
      </w:r>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ProtocolExtensionContainer { { UERLFReportContainerLTE</w:t>
      </w:r>
      <w:r w:rsidRPr="0026645E">
        <w:rPr>
          <w:snapToGrid w:val="0"/>
          <w:lang w:val="fr-FR" w:eastAsia="zh-CN"/>
        </w:rPr>
        <w:t>Extension</w:t>
      </w:r>
      <w:r w:rsidRPr="0026645E">
        <w:rPr>
          <w:snapToGrid w:val="0"/>
          <w:lang w:val="fr-FR" w:eastAsia="en-GB"/>
        </w:rPr>
        <w:t>-ExtIEs} } OPTIONAL,</w:t>
      </w:r>
    </w:p>
    <w:p w14:paraId="6D50BC00" w14:textId="77777777" w:rsidR="0049234F" w:rsidRPr="00F16D9C" w:rsidRDefault="0049234F" w:rsidP="0049234F">
      <w:pPr>
        <w:pStyle w:val="PL"/>
        <w:rPr>
          <w:snapToGrid w:val="0"/>
          <w:lang w:eastAsia="zh-CN"/>
        </w:rPr>
      </w:pPr>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p>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672F6AF0" w14:textId="77777777" w:rsidR="007601D5" w:rsidRDefault="0049234F" w:rsidP="007601D5">
      <w:pPr>
        <w:pStyle w:val="PL"/>
      </w:pPr>
      <w:r>
        <w:tab/>
      </w:r>
      <w:r w:rsidR="007601D5" w:rsidRPr="002E4F69">
        <w:t>{ ID id-</w:t>
      </w:r>
      <w:r w:rsidR="007601D5">
        <w:t>SliceUEPerformance</w:t>
      </w:r>
      <w:r w:rsidR="007601D5" w:rsidRPr="002E4F69">
        <w:tab/>
        <w:t>CRITICALITY ignore</w:t>
      </w:r>
      <w:r w:rsidR="007601D5" w:rsidRPr="002E4F69">
        <w:tab/>
        <w:t xml:space="preserve">EXTENSION </w:t>
      </w:r>
      <w:r w:rsidR="007601D5">
        <w:t>SliceUEPerformance</w:t>
      </w:r>
      <w:r w:rsidR="007601D5" w:rsidRPr="002E4F69">
        <w:t xml:space="preserve"> P</w:t>
      </w:r>
      <w:r w:rsidR="007601D5">
        <w:t>RESENCE optional },</w:t>
      </w:r>
    </w:p>
    <w:p w14:paraId="21187B0F" w14:textId="21266D54" w:rsidR="0049234F" w:rsidRDefault="007601D5" w:rsidP="007601D5">
      <w:pPr>
        <w:pStyle w:val="PL"/>
      </w:pPr>
      <w:r>
        <w:tab/>
      </w:r>
      <w:r w:rsidR="0049234F">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7DA0FB6F" w14:textId="0E52CA10" w:rsidR="00A16CF2" w:rsidRPr="00404BDA" w:rsidRDefault="00A16CF2" w:rsidP="00A16CF2">
      <w:pPr>
        <w:pStyle w:val="PL"/>
        <w:rPr>
          <w:lang w:val="fr-FR"/>
        </w:rPr>
      </w:pPr>
      <w:r>
        <w:tab/>
        <w:t>uE-AveragePacketDrop</w:t>
      </w:r>
      <w:r>
        <w:rPr>
          <w:rFonts w:hint="eastAsia"/>
          <w:lang w:val="en-US" w:eastAsia="zh-CN"/>
        </w:rPr>
        <w:t>DL</w:t>
      </w:r>
      <w:r>
        <w:tab/>
      </w:r>
      <w:r>
        <w:tab/>
      </w:r>
      <w:r>
        <w:tab/>
      </w:r>
      <w:r>
        <w:tab/>
      </w:r>
      <w:r>
        <w:tab/>
      </w:r>
      <w:r>
        <w:rPr>
          <w:rFonts w:eastAsia="Yu Mincho" w:cs="Arial"/>
          <w:szCs w:val="18"/>
          <w:lang w:eastAsia="ja-JP"/>
        </w:rPr>
        <w:t>INTEGER(0..1000000, ...)</w:t>
      </w:r>
      <w:r>
        <w:tab/>
      </w:r>
      <w:r>
        <w:tab/>
      </w:r>
      <w:r>
        <w:tab/>
      </w:r>
      <w:r w:rsidRPr="00404BDA">
        <w:rPr>
          <w:lang w:val="fr-FR"/>
        </w:rPr>
        <w:t>OPTIONAL,</w:t>
      </w:r>
    </w:p>
    <w:p w14:paraId="5FA72E09" w14:textId="77777777" w:rsidR="0049234F" w:rsidRPr="00404BDA" w:rsidRDefault="0049234F" w:rsidP="0049234F">
      <w:pPr>
        <w:pStyle w:val="PL"/>
        <w:rPr>
          <w:lang w:val="fr-FR"/>
        </w:rPr>
      </w:pPr>
      <w:r w:rsidRPr="00404BDA">
        <w:rPr>
          <w:lang w:val="fr-FR"/>
        </w:rPr>
        <w:tab/>
        <w:t>iE-Extensions</w:t>
      </w:r>
      <w:r w:rsidRPr="00404BDA">
        <w:rPr>
          <w:lang w:val="fr-FR"/>
        </w:rPr>
        <w:tab/>
      </w:r>
      <w:r w:rsidRPr="00404BDA">
        <w:rPr>
          <w:lang w:val="fr-FR"/>
        </w:rPr>
        <w:tab/>
      </w:r>
      <w:r w:rsidRPr="00404BDA">
        <w:rPr>
          <w:lang w:val="fr-FR"/>
        </w:rPr>
        <w:tab/>
      </w:r>
      <w:r w:rsidRPr="00404BDA">
        <w:rPr>
          <w:lang w:val="fr-FR"/>
        </w:rPr>
        <w:tab/>
      </w:r>
      <w:r w:rsidRPr="00404BDA">
        <w:rPr>
          <w:lang w:val="fr-FR"/>
        </w:rPr>
        <w:tab/>
      </w:r>
      <w:r w:rsidRPr="00404BDA">
        <w:rPr>
          <w:lang w:val="fr-FR"/>
        </w:rPr>
        <w:tab/>
      </w:r>
      <w:r w:rsidRPr="00404BDA">
        <w:rPr>
          <w:lang w:val="fr-FR"/>
        </w:rPr>
        <w:tab/>
      </w:r>
      <w:r w:rsidRPr="00404BDA">
        <w:rPr>
          <w:lang w:val="fr-FR"/>
        </w:rPr>
        <w:tab/>
        <w:t>ProtocolExtensionContainer { { UEPerformance-ExtIEs} } OPTIONAL,</w:t>
      </w:r>
    </w:p>
    <w:p w14:paraId="2B9DF7DF" w14:textId="77777777" w:rsidR="0049234F" w:rsidRPr="00AB4FB0" w:rsidRDefault="0049234F" w:rsidP="0049234F">
      <w:pPr>
        <w:pStyle w:val="PL"/>
      </w:pPr>
      <w:r w:rsidRPr="00404BDA">
        <w:rPr>
          <w:lang w:val="fr-FR"/>
        </w:rPr>
        <w:tab/>
      </w:r>
      <w:r w:rsidRPr="00AB4FB0">
        <w:t>...</w:t>
      </w:r>
    </w:p>
    <w:p w14:paraId="663AEF5D" w14:textId="77777777" w:rsidR="0049234F" w:rsidRPr="00AB4FB0" w:rsidRDefault="0049234F" w:rsidP="0049234F">
      <w:pPr>
        <w:pStyle w:val="PL"/>
      </w:pPr>
      <w:r w:rsidRPr="00AB4FB0">
        <w:t>}</w:t>
      </w:r>
    </w:p>
    <w:p w14:paraId="7DFDBC51" w14:textId="77777777" w:rsidR="0049234F" w:rsidRPr="00AB4FB0" w:rsidRDefault="0049234F" w:rsidP="0049234F">
      <w:pPr>
        <w:pStyle w:val="PL"/>
      </w:pPr>
    </w:p>
    <w:p w14:paraId="0A2E6118" w14:textId="77777777" w:rsidR="0049234F" w:rsidRPr="00AB4FB0" w:rsidRDefault="0049234F" w:rsidP="0049234F">
      <w:pPr>
        <w:pStyle w:val="PL"/>
      </w:pPr>
      <w:r w:rsidRPr="00AB4FB0">
        <w:t>UEPerformance-ExtIEs XNAP-PROTOCOL-EXTENSION ::= {</w:t>
      </w:r>
    </w:p>
    <w:p w14:paraId="0BFF98FF" w14:textId="77777777" w:rsidR="00A16CF2" w:rsidRDefault="0049234F" w:rsidP="00A16CF2">
      <w:pPr>
        <w:pStyle w:val="PL"/>
        <w:rPr>
          <w:snapToGrid w:val="0"/>
          <w:lang w:eastAsia="zh-CN"/>
        </w:rPr>
      </w:pPr>
      <w:r w:rsidRPr="00AB4FB0">
        <w:tab/>
      </w:r>
      <w:r w:rsidR="00A16CF2" w:rsidRPr="00245D5A">
        <w:t>{</w:t>
      </w:r>
      <w:r w:rsidR="00A16CF2">
        <w:rPr>
          <w:snapToGrid w:val="0"/>
          <w:lang w:eastAsia="zh-CN"/>
        </w:rPr>
        <w:t>ID id-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rFonts w:hint="eastAsia"/>
          <w:snapToGrid w:val="0"/>
          <w:lang w:val="en-US" w:eastAsia="zh-CN"/>
        </w:rPr>
        <w:tab/>
      </w:r>
      <w:r w:rsidR="00A16CF2">
        <w:rPr>
          <w:snapToGrid w:val="0"/>
        </w:rPr>
        <w:t>CRITICALITY ignore</w:t>
      </w:r>
      <w:r w:rsidR="00A16CF2">
        <w:rPr>
          <w:snapToGrid w:val="0"/>
        </w:rPr>
        <w:tab/>
        <w:t xml:space="preserve">EXTENSION </w:t>
      </w:r>
      <w:r w:rsidR="00A16CF2">
        <w:rPr>
          <w:snapToGrid w:val="0"/>
          <w:lang w:eastAsia="zh-CN"/>
        </w:rPr>
        <w:t>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snapToGrid w:val="0"/>
          <w:lang w:eastAsia="zh-CN"/>
        </w:rPr>
        <w:tab/>
      </w:r>
      <w:r w:rsidR="00A16CF2">
        <w:rPr>
          <w:snapToGrid w:val="0"/>
          <w:lang w:eastAsia="zh-CN"/>
        </w:rPr>
        <w:tab/>
      </w:r>
      <w:r w:rsidR="00A16CF2">
        <w:rPr>
          <w:snapToGrid w:val="0"/>
        </w:rPr>
        <w:t xml:space="preserve">PRESENCE optional </w:t>
      </w:r>
      <w:r w:rsidR="00A16CF2">
        <w:rPr>
          <w:snapToGrid w:val="0"/>
          <w:lang w:eastAsia="zh-CN"/>
        </w:rPr>
        <w:t>},</w:t>
      </w:r>
    </w:p>
    <w:p w14:paraId="304F9E53" w14:textId="679D270E" w:rsidR="0049234F" w:rsidRPr="00AB4FB0" w:rsidRDefault="00A16CF2" w:rsidP="00A16CF2">
      <w:pPr>
        <w:pStyle w:val="PL"/>
      </w:pPr>
      <w:r>
        <w:rPr>
          <w:snapToGrid w:val="0"/>
          <w:lang w:eastAsia="zh-CN"/>
        </w:rPr>
        <w:tab/>
      </w:r>
      <w:r w:rsidR="0049234F" w:rsidRPr="00AB4FB0">
        <w:t>...</w:t>
      </w:r>
    </w:p>
    <w:p w14:paraId="1ACC20BF" w14:textId="77777777" w:rsidR="00A16CF2" w:rsidRPr="00245D5A" w:rsidRDefault="0049234F" w:rsidP="00A16CF2">
      <w:pPr>
        <w:pStyle w:val="PL"/>
      </w:pPr>
      <w:r w:rsidRPr="00AB4FB0">
        <w:t>}</w:t>
      </w:r>
    </w:p>
    <w:p w14:paraId="2410F736" w14:textId="77777777" w:rsidR="00A16CF2" w:rsidRPr="00245D5A" w:rsidRDefault="00A16CF2" w:rsidP="00A16CF2">
      <w:pPr>
        <w:pStyle w:val="PL"/>
      </w:pPr>
    </w:p>
    <w:p w14:paraId="7979B05D" w14:textId="39E89275" w:rsidR="0049234F" w:rsidRPr="00AB4FB0" w:rsidRDefault="00A16CF2" w:rsidP="00A16CF2">
      <w:pPr>
        <w:pStyle w:val="PL"/>
      </w:pPr>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p>
    <w:p w14:paraId="4C6FD44C" w14:textId="77777777" w:rsidR="0049234F" w:rsidRPr="00AB4FB0" w:rsidRDefault="0049234F" w:rsidP="0049234F">
      <w:pPr>
        <w:pStyle w:val="PL"/>
      </w:pPr>
    </w:p>
    <w:p w14:paraId="793052D4" w14:textId="77777777" w:rsidR="0049234F" w:rsidRPr="00AB4FB0" w:rsidRDefault="0049234F" w:rsidP="0049234F">
      <w:pPr>
        <w:pStyle w:val="PL"/>
      </w:pPr>
      <w:r w:rsidRPr="00AB4FB0">
        <w:t>UEPerformanceCollectionConfiguration ::= SEQUENCE {</w:t>
      </w:r>
    </w:p>
    <w:p w14:paraId="4DE68C72" w14:textId="43F1AE9D" w:rsidR="0049234F" w:rsidRPr="00AB4FB0" w:rsidRDefault="0049234F" w:rsidP="0049234F">
      <w:pPr>
        <w:pStyle w:val="PL"/>
      </w:pPr>
      <w:r w:rsidRPr="00AB4FB0">
        <w:tab/>
        <w:t>collectionTimeDuration</w:t>
      </w:r>
      <w:r w:rsidR="00715A17" w:rsidRPr="00AB4FB0">
        <w:t>ForUEPerformance</w:t>
      </w:r>
      <w:r w:rsidRPr="00AB4FB0">
        <w:tab/>
      </w:r>
      <w:r w:rsidRPr="00AB4FB0">
        <w:tab/>
      </w:r>
      <w:r w:rsidRPr="00AB4FB0">
        <w:tab/>
      </w:r>
      <w:r w:rsidRPr="00AB4FB0">
        <w:tab/>
      </w:r>
      <w:r w:rsidRPr="00AB4FB0">
        <w:rPr>
          <w:lang w:eastAsia="zh-CN"/>
        </w:rPr>
        <w:t>INTEGER(1..5000, ...)</w:t>
      </w:r>
      <w:r w:rsidRPr="00AB4FB0">
        <w:t>,</w:t>
      </w:r>
    </w:p>
    <w:p w14:paraId="20A6CDF4" w14:textId="77777777" w:rsidR="0049234F" w:rsidRPr="00705AB5" w:rsidRDefault="0049234F" w:rsidP="0049234F">
      <w:pPr>
        <w:pStyle w:val="PL"/>
        <w:rPr>
          <w:lang w:val="fr-FR"/>
        </w:rPr>
      </w:pPr>
      <w:r w:rsidRPr="00AB4FB0">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AB4FB0" w:rsidRDefault="0049234F" w:rsidP="0049234F">
      <w:pPr>
        <w:pStyle w:val="PL"/>
        <w:rPr>
          <w:snapToGrid w:val="0"/>
        </w:rPr>
      </w:pPr>
      <w:r w:rsidRPr="00705AB5">
        <w:rPr>
          <w:snapToGrid w:val="0"/>
          <w:lang w:val="fr-FR"/>
        </w:rPr>
        <w:tab/>
      </w:r>
      <w:r w:rsidRPr="00AB4FB0">
        <w:rPr>
          <w:snapToGrid w:val="0"/>
        </w:rPr>
        <w:t>...</w:t>
      </w:r>
    </w:p>
    <w:p w14:paraId="26F8EF6E" w14:textId="77777777" w:rsidR="0049234F" w:rsidRPr="00AB4FB0" w:rsidRDefault="0049234F" w:rsidP="0049234F">
      <w:pPr>
        <w:pStyle w:val="PL"/>
        <w:rPr>
          <w:snapToGrid w:val="0"/>
        </w:rPr>
      </w:pPr>
      <w:r w:rsidRPr="00AB4FB0">
        <w:rPr>
          <w:snapToGrid w:val="0"/>
        </w:rPr>
        <w:t>}</w:t>
      </w:r>
    </w:p>
    <w:p w14:paraId="3706202F" w14:textId="77777777" w:rsidR="0049234F" w:rsidRPr="00AB4FB0" w:rsidRDefault="0049234F" w:rsidP="0049234F">
      <w:pPr>
        <w:pStyle w:val="PL"/>
        <w:rPr>
          <w:rFonts w:eastAsiaTheme="minorEastAsia"/>
        </w:rPr>
      </w:pPr>
    </w:p>
    <w:p w14:paraId="24085D13" w14:textId="2FC2DE13" w:rsidR="00457D41" w:rsidRPr="00AB4FB0" w:rsidRDefault="00457D41" w:rsidP="0049234F">
      <w:pPr>
        <w:pStyle w:val="PL"/>
        <w:rPr>
          <w:rFonts w:eastAsiaTheme="minorEastAsia"/>
        </w:rPr>
      </w:pPr>
      <w:r w:rsidRPr="00AB4FB0">
        <w:rPr>
          <w:snapToGrid w:val="0"/>
        </w:rPr>
        <w:t>ULTCIStateID</w:t>
      </w:r>
      <w:r w:rsidRPr="00AB4FB0">
        <w:t xml:space="preserve">  ::= OCTET STRING</w:t>
      </w:r>
    </w:p>
    <w:p w14:paraId="010D8105" w14:textId="77777777" w:rsidR="0049234F" w:rsidRPr="00AB4FB0" w:rsidRDefault="0049234F" w:rsidP="0049234F">
      <w:pPr>
        <w:pStyle w:val="PL"/>
      </w:pPr>
    </w:p>
    <w:p w14:paraId="7E1B5D67" w14:textId="77777777" w:rsidR="0049234F" w:rsidRPr="00647CA0" w:rsidRDefault="0049234F" w:rsidP="0049234F">
      <w:pPr>
        <w:pStyle w:val="PL"/>
        <w:outlineLvl w:val="3"/>
      </w:pPr>
      <w:r w:rsidRPr="00647CA0">
        <w:t>-- V</w:t>
      </w:r>
    </w:p>
    <w:p w14:paraId="7ADB2849" w14:textId="77777777" w:rsidR="0049234F" w:rsidRPr="00647CA0" w:rsidRDefault="0049234F" w:rsidP="0049234F">
      <w:pPr>
        <w:pStyle w:val="PL"/>
      </w:pPr>
    </w:p>
    <w:p w14:paraId="44A5653E" w14:textId="77777777" w:rsidR="0049234F" w:rsidRPr="00647CA0" w:rsidRDefault="0049234F" w:rsidP="0049234F">
      <w:pPr>
        <w:pStyle w:val="PL"/>
        <w:rPr>
          <w:snapToGrid w:val="0"/>
        </w:rPr>
      </w:pPr>
      <w:r w:rsidRPr="00647CA0">
        <w:rPr>
          <w:snapToGrid w:val="0"/>
        </w:rPr>
        <w:t>VehicleUE ::= ENUMERATED {</w:t>
      </w:r>
    </w:p>
    <w:p w14:paraId="1829C495" w14:textId="77777777" w:rsidR="0049234F" w:rsidRPr="00DA6DDA" w:rsidRDefault="0049234F" w:rsidP="0049234F">
      <w:pPr>
        <w:pStyle w:val="PL"/>
        <w:rPr>
          <w:snapToGrid w:val="0"/>
        </w:rPr>
      </w:pPr>
      <w:r w:rsidRPr="00647CA0">
        <w:rPr>
          <w:snapToGrid w:val="0"/>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Default="0049234F" w:rsidP="0049234F">
      <w:pPr>
        <w:pStyle w:val="PL"/>
        <w:rPr>
          <w:rFonts w:eastAsiaTheme="minorEastAsia"/>
        </w:rPr>
      </w:pPr>
    </w:p>
    <w:p w14:paraId="39981891" w14:textId="77777777" w:rsidR="00AA1FAA" w:rsidRPr="009354E2" w:rsidRDefault="00AA1FAA" w:rsidP="00AA1FAA">
      <w:pPr>
        <w:pStyle w:val="PL"/>
      </w:pPr>
      <w:r>
        <w:t xml:space="preserve">WAB-MT-ID ::= </w:t>
      </w:r>
      <w:r w:rsidRPr="009354E2">
        <w:t>SEQUENCE {</w:t>
      </w:r>
    </w:p>
    <w:p w14:paraId="1AF34360" w14:textId="77777777" w:rsidR="00AA1FAA" w:rsidRDefault="00AA1FAA" w:rsidP="00AA1FAA">
      <w:pPr>
        <w:pStyle w:val="PL"/>
      </w:pPr>
      <w:r w:rsidRPr="009354E2">
        <w:tab/>
      </w:r>
      <w:r>
        <w:t>nrCGI</w:t>
      </w:r>
      <w:r>
        <w:tab/>
      </w:r>
      <w:r>
        <w:tab/>
      </w:r>
      <w:r>
        <w:tab/>
      </w:r>
      <w:r>
        <w:tab/>
      </w:r>
      <w:r>
        <w:tab/>
      </w:r>
      <w:r>
        <w:tab/>
      </w:r>
      <w:r w:rsidRPr="00CE586D">
        <w:t>NR-CGI</w:t>
      </w:r>
      <w:r w:rsidRPr="009354E2">
        <w:t>,</w:t>
      </w:r>
    </w:p>
    <w:p w14:paraId="016C8568" w14:textId="77777777" w:rsidR="00AA1FAA" w:rsidRPr="009547C1" w:rsidRDefault="00AA1FAA" w:rsidP="00AA1FAA">
      <w:pPr>
        <w:pStyle w:val="PL"/>
      </w:pPr>
      <w:r w:rsidRPr="009354E2">
        <w:tab/>
      </w:r>
      <w:r>
        <w:t>cRNTI</w:t>
      </w:r>
      <w:r>
        <w:tab/>
      </w:r>
      <w:r>
        <w:tab/>
      </w:r>
      <w:r>
        <w:tab/>
      </w:r>
      <w:r>
        <w:tab/>
      </w:r>
      <w:r>
        <w:tab/>
      </w:r>
      <w:r>
        <w:tab/>
      </w:r>
      <w:r w:rsidRPr="00B13D84">
        <w:t>BIT STRING (SIZE(</w:t>
      </w:r>
      <w:r>
        <w:t>16</w:t>
      </w:r>
      <w:r w:rsidRPr="00B13D84">
        <w:t>))</w:t>
      </w:r>
      <w:r w:rsidRPr="009547C1">
        <w:t>,</w:t>
      </w:r>
    </w:p>
    <w:p w14:paraId="3B469DDB" w14:textId="77777777" w:rsidR="00AA1FAA" w:rsidRPr="00634140" w:rsidRDefault="00AA1FAA" w:rsidP="00AA1FAA">
      <w:pPr>
        <w:pStyle w:val="PL"/>
        <w:rPr>
          <w:lang w:val="fr-FR"/>
        </w:rPr>
      </w:pPr>
      <w:r w:rsidRPr="009547C1">
        <w:tab/>
      </w:r>
      <w:r w:rsidRPr="00634140">
        <w:rPr>
          <w:lang w:val="fr-FR"/>
        </w:rPr>
        <w:t>iE-Extensions</w:t>
      </w:r>
      <w:r w:rsidRPr="00634140">
        <w:rPr>
          <w:lang w:val="fr-FR"/>
        </w:rPr>
        <w:tab/>
      </w:r>
      <w:r w:rsidRPr="00634140">
        <w:rPr>
          <w:lang w:val="fr-FR"/>
        </w:rPr>
        <w:tab/>
      </w:r>
      <w:r w:rsidRPr="00634140">
        <w:rPr>
          <w:lang w:val="fr-FR"/>
        </w:rPr>
        <w:tab/>
      </w:r>
      <w:r w:rsidRPr="00634140">
        <w:rPr>
          <w:lang w:val="fr-FR"/>
        </w:rPr>
        <w:tab/>
        <w:t>ProtocolExtensionContainer { { WAB-MT-ID-ExtIEs } } OPTIONAL,</w:t>
      </w:r>
    </w:p>
    <w:p w14:paraId="1F22A172" w14:textId="77777777" w:rsidR="00AA1FAA" w:rsidRPr="009354E2" w:rsidRDefault="00AA1FAA" w:rsidP="00AA1FAA">
      <w:pPr>
        <w:pStyle w:val="PL"/>
      </w:pPr>
      <w:r w:rsidRPr="00634140">
        <w:rPr>
          <w:lang w:val="fr-FR"/>
        </w:rPr>
        <w:tab/>
      </w:r>
      <w:r w:rsidRPr="009354E2">
        <w:t>...</w:t>
      </w:r>
    </w:p>
    <w:p w14:paraId="0E984AEA" w14:textId="77777777" w:rsidR="00AA1FAA" w:rsidRPr="009354E2" w:rsidRDefault="00AA1FAA" w:rsidP="00AA1FAA">
      <w:pPr>
        <w:pStyle w:val="PL"/>
      </w:pPr>
      <w:r w:rsidRPr="009354E2">
        <w:t>}</w:t>
      </w:r>
    </w:p>
    <w:p w14:paraId="037EA4D7" w14:textId="77777777" w:rsidR="00AA1FAA" w:rsidRDefault="00AA1FAA" w:rsidP="00AA1FAA">
      <w:pPr>
        <w:pStyle w:val="PL"/>
      </w:pPr>
    </w:p>
    <w:p w14:paraId="2C867791" w14:textId="77777777" w:rsidR="00AA1FAA" w:rsidRPr="009547C1" w:rsidRDefault="00AA1FAA" w:rsidP="00AA1FAA">
      <w:pPr>
        <w:pStyle w:val="PL"/>
        <w:rPr>
          <w:snapToGrid w:val="0"/>
        </w:rPr>
      </w:pPr>
      <w:r>
        <w:t>WAB-MT-ID</w:t>
      </w:r>
      <w:r w:rsidRPr="009547C1">
        <w:rPr>
          <w:snapToGrid w:val="0"/>
        </w:rPr>
        <w:t>-ExtIEs XNAP-PROTOCOL-EXTENSION ::= {</w:t>
      </w:r>
    </w:p>
    <w:p w14:paraId="3DA5B6A4" w14:textId="77777777" w:rsidR="00AA1FAA" w:rsidRPr="009547C1" w:rsidRDefault="00AA1FAA" w:rsidP="00AA1FAA">
      <w:pPr>
        <w:pStyle w:val="PL"/>
        <w:rPr>
          <w:snapToGrid w:val="0"/>
        </w:rPr>
      </w:pPr>
      <w:r w:rsidRPr="009547C1">
        <w:rPr>
          <w:snapToGrid w:val="0"/>
        </w:rPr>
        <w:tab/>
        <w:t>...</w:t>
      </w:r>
    </w:p>
    <w:p w14:paraId="195C7790" w14:textId="77777777" w:rsidR="00AA1FAA" w:rsidRPr="009547C1" w:rsidRDefault="00AA1FAA" w:rsidP="00AA1FAA">
      <w:pPr>
        <w:pStyle w:val="PL"/>
        <w:rPr>
          <w:snapToGrid w:val="0"/>
        </w:rPr>
      </w:pPr>
      <w:r w:rsidRPr="009547C1">
        <w:rPr>
          <w:snapToGrid w:val="0"/>
        </w:rPr>
        <w:t>}</w:t>
      </w:r>
    </w:p>
    <w:p w14:paraId="0B639BD1" w14:textId="77777777" w:rsidR="00AA1FAA" w:rsidRDefault="00AA1FAA" w:rsidP="00AA1FAA">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634140" w:rsidRDefault="0049234F" w:rsidP="0049234F">
      <w:pPr>
        <w:pStyle w:val="PL"/>
      </w:pPr>
      <w:r w:rsidRPr="009354E2">
        <w:tab/>
        <w:t>wlan-rtt</w:t>
      </w:r>
      <w:r>
        <w:tab/>
      </w:r>
      <w:r>
        <w:tab/>
      </w:r>
      <w:r>
        <w:tab/>
      </w:r>
      <w:r>
        <w:tab/>
      </w:r>
      <w:r>
        <w:tab/>
      </w:r>
      <w:r w:rsidRPr="009354E2">
        <w:t>ENUMERATED {true, ...}</w:t>
      </w:r>
      <w:r>
        <w:tab/>
      </w:r>
      <w:r>
        <w:tab/>
      </w:r>
      <w:r>
        <w:tab/>
      </w:r>
      <w:r>
        <w:tab/>
      </w:r>
      <w:r w:rsidRPr="00634140">
        <w:t>OPTIONAL,</w:t>
      </w:r>
    </w:p>
    <w:p w14:paraId="1CBA4B45" w14:textId="77777777" w:rsidR="0049234F" w:rsidRPr="0026645E" w:rsidRDefault="0049234F" w:rsidP="0049234F">
      <w:pPr>
        <w:pStyle w:val="PL"/>
        <w:rPr>
          <w:lang w:val="fr-FR"/>
        </w:rPr>
      </w:pPr>
      <w:r w:rsidRPr="00634140">
        <w:tab/>
      </w:r>
      <w:r w:rsidRPr="0026645E">
        <w:rPr>
          <w:lang w:val="fr-FR"/>
        </w:rPr>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3081" w:name="_CR9_3_6"/>
      <w:bookmarkStart w:id="13082" w:name="_Toc20955409"/>
      <w:bookmarkStart w:id="13083" w:name="_Toc29991617"/>
      <w:bookmarkStart w:id="13084" w:name="_Toc36556020"/>
      <w:bookmarkStart w:id="13085" w:name="_Toc44497805"/>
      <w:bookmarkStart w:id="13086" w:name="_Toc45108192"/>
      <w:bookmarkStart w:id="13087" w:name="_Toc45901812"/>
      <w:bookmarkStart w:id="13088" w:name="_Toc51850893"/>
      <w:bookmarkStart w:id="13089" w:name="_Toc56693897"/>
      <w:bookmarkStart w:id="13090" w:name="_Toc64447441"/>
      <w:bookmarkStart w:id="13091" w:name="_Toc66286935"/>
      <w:bookmarkStart w:id="13092" w:name="_Toc74151633"/>
      <w:bookmarkStart w:id="13093" w:name="_Toc88654107"/>
      <w:bookmarkStart w:id="13094" w:name="_Toc97904463"/>
      <w:bookmarkStart w:id="13095" w:name="_Toc98868601"/>
      <w:bookmarkStart w:id="13096" w:name="_Toc105174887"/>
      <w:bookmarkStart w:id="13097" w:name="_Toc106109724"/>
      <w:bookmarkStart w:id="13098" w:name="_Toc113825546"/>
      <w:bookmarkStart w:id="13099" w:name="_Toc222864615"/>
      <w:bookmarkEnd w:id="13081"/>
      <w:r w:rsidRPr="00FD0425">
        <w:t>9.3.6</w:t>
      </w:r>
      <w:r w:rsidRPr="00FD0425">
        <w:tab/>
        <w:t>Common definitions</w:t>
      </w:r>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3100" w:name="_CR9_3_7"/>
      <w:bookmarkStart w:id="13101" w:name="_Toc20955410"/>
      <w:bookmarkStart w:id="13102" w:name="_Toc29991618"/>
      <w:bookmarkStart w:id="13103" w:name="_Toc36556021"/>
      <w:bookmarkStart w:id="13104" w:name="_Toc44497806"/>
      <w:bookmarkStart w:id="13105" w:name="_Toc45108193"/>
      <w:bookmarkStart w:id="13106" w:name="_Toc45901813"/>
      <w:bookmarkStart w:id="13107" w:name="_Toc51850894"/>
      <w:bookmarkStart w:id="13108" w:name="_Toc56693898"/>
      <w:bookmarkStart w:id="13109" w:name="_Toc64447442"/>
      <w:bookmarkStart w:id="13110" w:name="_Toc66286936"/>
      <w:bookmarkStart w:id="13111" w:name="_Toc74151634"/>
      <w:bookmarkStart w:id="13112" w:name="_Toc88654108"/>
      <w:bookmarkStart w:id="13113" w:name="_Toc97904464"/>
      <w:bookmarkStart w:id="13114" w:name="_Toc98868602"/>
      <w:bookmarkStart w:id="13115" w:name="_Toc105174888"/>
      <w:bookmarkStart w:id="13116" w:name="_Toc106109725"/>
      <w:bookmarkStart w:id="13117" w:name="_Toc113825547"/>
      <w:bookmarkStart w:id="13118" w:name="_Toc222864616"/>
      <w:bookmarkEnd w:id="13100"/>
      <w:r w:rsidRPr="00FD0425">
        <w:t>9.3.7</w:t>
      </w:r>
      <w:r w:rsidRPr="00FD0425">
        <w:tab/>
        <w:t>Constant definitions</w:t>
      </w:r>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p w14:paraId="144382AF" w14:textId="6FBADE37" w:rsidR="00534A43" w:rsidRPr="003D5ACF" w:rsidRDefault="00534A43" w:rsidP="00534A43">
      <w:pPr>
        <w:pStyle w:val="PL"/>
        <w:rPr>
          <w:rFonts w:eastAsia="Malgun Gothic"/>
          <w:snapToGrid w:val="0"/>
        </w:rPr>
      </w:pPr>
      <w:r>
        <w:t>id-ODSIB1Configuration</w:t>
      </w:r>
      <w:r w:rsidRPr="007E5720">
        <w:t>Provision</w:t>
      </w:r>
      <w:r>
        <w:tab/>
      </w:r>
      <w:r>
        <w:tab/>
      </w:r>
      <w:r>
        <w:tab/>
      </w:r>
      <w:r>
        <w:tab/>
      </w:r>
      <w:r>
        <w:tab/>
      </w:r>
      <w:r>
        <w:tab/>
      </w:r>
      <w:r>
        <w:tab/>
      </w:r>
      <w:r>
        <w:tab/>
      </w:r>
      <w:r>
        <w:tab/>
      </w:r>
      <w:r>
        <w:rPr>
          <w:snapToGrid w:val="0"/>
        </w:rPr>
        <w:t xml:space="preserve">ProcedureCode ::= </w:t>
      </w:r>
      <w:r>
        <w:rPr>
          <w:rFonts w:eastAsia="Malgun Gothic" w:hint="eastAsia"/>
          <w:snapToGrid w:val="0"/>
        </w:rPr>
        <w:t>53</w:t>
      </w:r>
    </w:p>
    <w:p w14:paraId="31596393" w14:textId="43CE522D" w:rsidR="00457D41" w:rsidRDefault="00534A43" w:rsidP="00457D41">
      <w:pPr>
        <w:pStyle w:val="PL"/>
        <w:rPr>
          <w:snapToGrid w:val="0"/>
        </w:rPr>
      </w:pPr>
      <w:r>
        <w:t>id-</w:t>
      </w:r>
      <w:r>
        <w:rPr>
          <w:snapToGrid w:val="0"/>
        </w:rPr>
        <w:t>ODSIB1ConfigurationProvisionStatus</w:t>
      </w:r>
      <w:r w:rsidR="00DF6DCB">
        <w:rPr>
          <w:snapToGrid w:val="0"/>
        </w:rPr>
        <w:t>Update</w:t>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4</w:t>
      </w:r>
    </w:p>
    <w:p w14:paraId="4D4DD17F" w14:textId="675376C9" w:rsidR="00457D41" w:rsidRPr="00234FB6" w:rsidRDefault="00457D41" w:rsidP="00457D41">
      <w:pPr>
        <w:pStyle w:val="PL"/>
        <w:rPr>
          <w:rFonts w:eastAsia="Malgun Gothic"/>
          <w:snapToGrid w:val="0"/>
        </w:rPr>
      </w:pPr>
      <w:r>
        <w:rPr>
          <w:snapToGrid w:val="0"/>
        </w:rPr>
        <w:t>id-</w:t>
      </w:r>
      <w:r w:rsidRPr="00BE70ED">
        <w:rPr>
          <w:snapToGrid w:val="0"/>
          <w:lang w:val="en-US"/>
        </w:rPr>
        <w:t>lTMConfigurationUpd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5</w:t>
      </w:r>
    </w:p>
    <w:p w14:paraId="3D6ADFD6" w14:textId="0800F6A2" w:rsidR="00457D41" w:rsidRPr="00234FB6" w:rsidRDefault="00457D41" w:rsidP="00457D41">
      <w:pPr>
        <w:pStyle w:val="PL"/>
        <w:rPr>
          <w:rFonts w:eastAsia="Malgun Gothic"/>
          <w:snapToGrid w:val="0"/>
        </w:rPr>
      </w:pPr>
      <w:r>
        <w:rPr>
          <w:snapToGrid w:val="0"/>
        </w:rPr>
        <w:t>id-</w:t>
      </w:r>
      <w:r>
        <w:rPr>
          <w:snapToGrid w:val="0"/>
          <w:lang w:val="en-US"/>
        </w:rPr>
        <w:t>cSIRSCoordination</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6</w:t>
      </w:r>
    </w:p>
    <w:p w14:paraId="4819E165" w14:textId="280250C3" w:rsidR="00457D41" w:rsidRPr="00234FB6" w:rsidRDefault="00457D41" w:rsidP="00457D41">
      <w:pPr>
        <w:pStyle w:val="PL"/>
        <w:rPr>
          <w:rFonts w:eastAsia="Malgun Gothic"/>
          <w:snapToGrid w:val="0"/>
        </w:rPr>
      </w:pPr>
      <w:r>
        <w:rPr>
          <w:snapToGrid w:val="0"/>
        </w:rPr>
        <w:t>id-cellSwitch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7</w:t>
      </w:r>
    </w:p>
    <w:p w14:paraId="23E8B290" w14:textId="7BE10D3F" w:rsidR="00457D41" w:rsidRPr="00234FB6" w:rsidRDefault="00457D41" w:rsidP="00457D41">
      <w:pPr>
        <w:pStyle w:val="PL"/>
        <w:rPr>
          <w:rFonts w:eastAsia="Malgun Gothic"/>
          <w:snapToGrid w:val="0"/>
        </w:rPr>
      </w:pPr>
      <w:r>
        <w:rPr>
          <w:snapToGrid w:val="0"/>
        </w:rPr>
        <w:t>id-</w:t>
      </w:r>
      <w:r w:rsidRPr="00BE70ED">
        <w:rPr>
          <w:snapToGrid w:val="0"/>
          <w:lang w:val="en-US"/>
        </w:rPr>
        <w:t>tAInformation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8</w:t>
      </w:r>
    </w:p>
    <w:p w14:paraId="3117141B" w14:textId="03C623E0" w:rsidR="00457D41" w:rsidRPr="00234FB6" w:rsidRDefault="00457D41" w:rsidP="00457D41">
      <w:pPr>
        <w:pStyle w:val="PL"/>
        <w:rPr>
          <w:rFonts w:eastAsia="Malgun Gothic"/>
          <w:snapToGrid w:val="0"/>
          <w:lang w:val="en-US"/>
        </w:rPr>
      </w:pPr>
      <w:r>
        <w:rPr>
          <w:snapToGrid w:val="0"/>
        </w:rPr>
        <w:t>id-</w:t>
      </w:r>
      <w:r w:rsidRPr="00BE70ED">
        <w:rPr>
          <w:snapToGrid w:val="0"/>
          <w:lang w:val="en-US"/>
        </w:rPr>
        <w:t>lTMCancel</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9</w:t>
      </w:r>
    </w:p>
    <w:p w14:paraId="7CF940BF" w14:textId="635AF0C2" w:rsidR="00534A43" w:rsidRPr="003D5ACF" w:rsidRDefault="002079CF" w:rsidP="00534A43">
      <w:pPr>
        <w:pStyle w:val="PL"/>
        <w:rPr>
          <w:rFonts w:eastAsia="Malgun Gothic"/>
          <w:snapToGrid w:val="0"/>
        </w:rPr>
      </w:pPr>
      <w:r w:rsidRPr="00692A75">
        <w:rPr>
          <w:snapToGrid w:val="0"/>
        </w:rPr>
        <w:t>id-cLI-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60</w:t>
      </w:r>
    </w:p>
    <w:p w14:paraId="2E54E694" w14:textId="2809F52F" w:rsidR="00EC135C" w:rsidRDefault="00EC135C" w:rsidP="00EC135C">
      <w:pPr>
        <w:pStyle w:val="PL"/>
        <w:rPr>
          <w:snapToGrid w:val="0"/>
          <w:lang w:val="en-US" w:eastAsia="zh-CN"/>
        </w:rPr>
      </w:pPr>
      <w:r>
        <w:rPr>
          <w:rFonts w:hint="eastAsia"/>
          <w:snapToGrid w:val="0"/>
          <w:lang w:val="en-US" w:eastAsia="zh-CN"/>
        </w:rPr>
        <w:t>id-scgFailureIndication</w:t>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Pr>
          <w:rFonts w:hint="eastAsia"/>
          <w:snapToGrid w:val="0"/>
          <w:lang w:val="en-US" w:eastAsia="zh-CN"/>
        </w:rPr>
        <w:t xml:space="preserve">ProcedureCode ::= </w:t>
      </w:r>
      <w:r>
        <w:rPr>
          <w:snapToGrid w:val="0"/>
          <w:lang w:val="en-US" w:eastAsia="zh-CN"/>
        </w:rPr>
        <w:t>61</w:t>
      </w:r>
    </w:p>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11E38DDC" w14:textId="0A244595" w:rsidR="00C83AE3" w:rsidRDefault="00C83AE3" w:rsidP="0049234F">
      <w:pPr>
        <w:pStyle w:val="PL"/>
        <w:rPr>
          <w:szCs w:val="16"/>
        </w:rPr>
      </w:pPr>
      <w:r w:rsidRPr="005C3FC0">
        <w:rPr>
          <w:szCs w:val="16"/>
        </w:rPr>
        <w:t>maxnoofFlightInfoReportControl</w:t>
      </w:r>
      <w:r w:rsidRPr="00FD0425">
        <w:rPr>
          <w:szCs w:val="16"/>
        </w:rPr>
        <w:tab/>
      </w:r>
      <w:r w:rsidRPr="00FD0425">
        <w:rPr>
          <w:szCs w:val="16"/>
        </w:rPr>
        <w:tab/>
      </w:r>
      <w:r w:rsidRPr="00FD0425">
        <w:rPr>
          <w:szCs w:val="16"/>
        </w:rPr>
        <w:tab/>
      </w:r>
      <w:r w:rsidRPr="00FD0425">
        <w:rPr>
          <w:szCs w:val="16"/>
        </w:rPr>
        <w:tab/>
        <w:t>INTEGER ::= 64</w:t>
      </w:r>
    </w:p>
    <w:p w14:paraId="72C4A988" w14:textId="1158ACA2"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6B59FC70" w14:textId="77777777" w:rsidR="00C83AE3" w:rsidRPr="00404BDA" w:rsidRDefault="00C83AE3" w:rsidP="00C83AE3">
      <w:pPr>
        <w:pStyle w:val="PL"/>
        <w:rPr>
          <w:lang w:val="sv-SE" w:eastAsia="ja-JP"/>
        </w:rPr>
      </w:pPr>
      <w:r w:rsidRPr="00404BDA">
        <w:rPr>
          <w:lang w:val="sv-SE"/>
        </w:rPr>
        <w:t>maxnoofBPLMNs</w:t>
      </w:r>
      <w:r w:rsidRPr="00404BDA">
        <w:rPr>
          <w:lang w:val="sv-SE"/>
        </w:rPr>
        <w:tab/>
      </w:r>
      <w:r w:rsidRPr="00404BDA">
        <w:rPr>
          <w:lang w:val="sv-SE"/>
        </w:rPr>
        <w:tab/>
      </w:r>
      <w:r w:rsidRPr="00404BDA">
        <w:rPr>
          <w:lang w:val="sv-SE"/>
        </w:rPr>
        <w:tab/>
      </w:r>
      <w:r w:rsidRPr="00404BDA">
        <w:rPr>
          <w:lang w:val="sv-SE"/>
        </w:rPr>
        <w:tab/>
      </w:r>
      <w:r w:rsidRPr="00404BDA">
        <w:rPr>
          <w:lang w:val="sv-SE"/>
        </w:rPr>
        <w:tab/>
      </w:r>
      <w:r w:rsidRPr="00404BDA">
        <w:rPr>
          <w:lang w:val="sv-SE"/>
        </w:rPr>
        <w:tab/>
      </w:r>
      <w:r w:rsidRPr="00404BDA">
        <w:rPr>
          <w:lang w:val="sv-SE"/>
        </w:rPr>
        <w:tab/>
      </w:r>
      <w:r w:rsidRPr="00404BDA">
        <w:rPr>
          <w:lang w:val="sv-SE"/>
        </w:rPr>
        <w:tab/>
        <w:t>INTEGER ::= 12</w:t>
      </w:r>
    </w:p>
    <w:p w14:paraId="76364620" w14:textId="77777777" w:rsidR="00C83AE3" w:rsidRPr="00404BDA" w:rsidRDefault="00C83AE3" w:rsidP="00C83AE3">
      <w:pPr>
        <w:pStyle w:val="PL"/>
        <w:rPr>
          <w:lang w:val="sv-SE" w:eastAsia="ja-JP"/>
        </w:rPr>
      </w:pPr>
      <w:r w:rsidRPr="00404BDA">
        <w:rPr>
          <w:snapToGrid w:val="0"/>
          <w:lang w:val="sv-SE"/>
        </w:rPr>
        <w:t>maxnoofCAGs</w:t>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lang w:val="sv-SE"/>
        </w:rPr>
        <w:t>INTEGER ::= 12</w:t>
      </w:r>
    </w:p>
    <w:p w14:paraId="1B2D3A21" w14:textId="77777777" w:rsidR="00C83AE3" w:rsidRPr="00404BDA" w:rsidRDefault="00C83AE3" w:rsidP="00C83AE3">
      <w:pPr>
        <w:pStyle w:val="PL"/>
        <w:rPr>
          <w:lang w:val="sv-SE"/>
        </w:rPr>
      </w:pPr>
      <w:r w:rsidRPr="00404BDA">
        <w:rPr>
          <w:snapToGrid w:val="0"/>
          <w:lang w:val="sv-SE"/>
        </w:rPr>
        <w:t>maxnoofCAGsperPLMN</w:t>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t>INTEGER ::= 256</w:t>
      </w:r>
    </w:p>
    <w:p w14:paraId="311BCB3F" w14:textId="77777777" w:rsidR="00C83AE3" w:rsidRPr="00404BDA" w:rsidRDefault="00C83AE3" w:rsidP="00C83AE3">
      <w:pPr>
        <w:pStyle w:val="PL"/>
        <w:rPr>
          <w:snapToGrid w:val="0"/>
          <w:lang w:val="sv-SE"/>
        </w:rPr>
      </w:pPr>
      <w:r w:rsidRPr="00404BDA">
        <w:rPr>
          <w:snapToGrid w:val="0"/>
          <w:lang w:val="sv-SE"/>
        </w:rPr>
        <w:t>maxnoofCellIDforMDT</w:t>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r>
      <w:r w:rsidRPr="00404BDA">
        <w:rPr>
          <w:snapToGrid w:val="0"/>
          <w:lang w:val="sv-SE"/>
        </w:rPr>
        <w:tab/>
        <w:t>INTEGER ::= 32</w:t>
      </w:r>
    </w:p>
    <w:p w14:paraId="1250FFC3" w14:textId="77777777" w:rsidR="00C83AE3" w:rsidRPr="00404BDA" w:rsidRDefault="00C83AE3" w:rsidP="00C83AE3">
      <w:pPr>
        <w:pStyle w:val="PL"/>
        <w:rPr>
          <w:snapToGrid w:val="0"/>
          <w:lang w:val="sv-SE" w:eastAsia="zh-CN"/>
        </w:rPr>
      </w:pPr>
      <w:r w:rsidRPr="00404BDA">
        <w:rPr>
          <w:snapToGrid w:val="0"/>
          <w:lang w:val="sv-SE" w:eastAsia="zh-CN"/>
        </w:rPr>
        <w:t>maxnoofCellsinAoI</w:t>
      </w:r>
      <w:r w:rsidRPr="00404BDA">
        <w:rPr>
          <w:snapToGrid w:val="0"/>
          <w:lang w:val="sv-SE" w:eastAsia="zh-CN"/>
        </w:rPr>
        <w:tab/>
      </w:r>
      <w:r w:rsidRPr="00404BDA">
        <w:rPr>
          <w:snapToGrid w:val="0"/>
          <w:lang w:val="sv-SE" w:eastAsia="zh-CN"/>
        </w:rPr>
        <w:tab/>
      </w:r>
      <w:r w:rsidRPr="00404BDA">
        <w:rPr>
          <w:snapToGrid w:val="0"/>
          <w:lang w:val="sv-SE" w:eastAsia="zh-CN"/>
        </w:rPr>
        <w:tab/>
      </w:r>
      <w:r w:rsidRPr="00404BDA">
        <w:rPr>
          <w:snapToGrid w:val="0"/>
          <w:lang w:val="sv-SE" w:eastAsia="zh-CN"/>
        </w:rPr>
        <w:tab/>
      </w:r>
      <w:r w:rsidRPr="00404BDA">
        <w:rPr>
          <w:snapToGrid w:val="0"/>
          <w:lang w:val="sv-SE" w:eastAsia="zh-CN"/>
        </w:rPr>
        <w:tab/>
      </w:r>
      <w:r w:rsidRPr="00404BDA">
        <w:rPr>
          <w:snapToGrid w:val="0"/>
          <w:lang w:val="sv-SE" w:eastAsia="zh-CN"/>
        </w:rPr>
        <w:tab/>
      </w:r>
      <w:r w:rsidRPr="00404BDA">
        <w:rPr>
          <w:snapToGrid w:val="0"/>
          <w:lang w:val="sv-SE" w:eastAsia="zh-CN"/>
        </w:rPr>
        <w:tab/>
        <w:t>INTEGER ::= 256</w:t>
      </w:r>
    </w:p>
    <w:p w14:paraId="4870A771" w14:textId="77777777" w:rsidR="00C83AE3" w:rsidRPr="00404BDA" w:rsidRDefault="00C83AE3" w:rsidP="00C83AE3">
      <w:pPr>
        <w:pStyle w:val="PL"/>
        <w:rPr>
          <w:lang w:val="sv-SE"/>
        </w:rPr>
      </w:pPr>
      <w:r w:rsidRPr="00404BDA">
        <w:rPr>
          <w:szCs w:val="16"/>
          <w:lang w:val="sv-SE"/>
        </w:rPr>
        <w:t>maxnoofCellsinUEHistoryInfo</w:t>
      </w:r>
      <w:r w:rsidRPr="00404BDA">
        <w:rPr>
          <w:szCs w:val="16"/>
          <w:lang w:val="sv-SE"/>
        </w:rPr>
        <w:tab/>
      </w:r>
      <w:r w:rsidRPr="00404BDA">
        <w:rPr>
          <w:szCs w:val="16"/>
          <w:lang w:val="sv-SE"/>
        </w:rPr>
        <w:tab/>
      </w:r>
      <w:r w:rsidRPr="00404BDA">
        <w:rPr>
          <w:szCs w:val="16"/>
          <w:lang w:val="sv-SE"/>
        </w:rPr>
        <w:tab/>
      </w:r>
      <w:r w:rsidRPr="00404BDA">
        <w:rPr>
          <w:szCs w:val="16"/>
          <w:lang w:val="sv-SE"/>
        </w:rPr>
        <w:tab/>
      </w:r>
      <w:r w:rsidRPr="00404BDA">
        <w:rPr>
          <w:szCs w:val="16"/>
          <w:lang w:val="sv-SE"/>
        </w:rPr>
        <w:tab/>
      </w:r>
      <w:r w:rsidRPr="00404BDA">
        <w:rPr>
          <w:lang w:val="sv-SE"/>
        </w:rPr>
        <w:t>INTEGER ::= 16</w:t>
      </w:r>
    </w:p>
    <w:p w14:paraId="7DA8C123" w14:textId="77777777" w:rsidR="0049234F" w:rsidRPr="00FD0425" w:rsidRDefault="0049234F" w:rsidP="0049234F">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E65F9B" w:rsidRDefault="0049234F" w:rsidP="0049234F">
      <w:pPr>
        <w:pStyle w:val="PL"/>
        <w:rPr>
          <w:lang w:val="sv-SE"/>
        </w:rPr>
      </w:pPr>
      <w:r w:rsidRPr="00E65F9B">
        <w:rPr>
          <w:snapToGrid w:val="0"/>
          <w:lang w:val="sv-SE"/>
        </w:rPr>
        <w:t>maxnoofNIDs</w:t>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t>INTEGER ::= 12</w:t>
      </w:r>
    </w:p>
    <w:p w14:paraId="3005231E" w14:textId="77777777" w:rsidR="0049234F" w:rsidRPr="00E65F9B" w:rsidRDefault="0049234F" w:rsidP="0049234F">
      <w:pPr>
        <w:pStyle w:val="PL"/>
        <w:rPr>
          <w:lang w:val="sv-SE"/>
        </w:rPr>
      </w:pPr>
      <w:r w:rsidRPr="00E65F9B">
        <w:rPr>
          <w:lang w:val="sv-SE"/>
        </w:rPr>
        <w:t>maxnoofNRCellBand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5020F942" w14:textId="77777777" w:rsidR="0049234F" w:rsidRPr="00E65F9B" w:rsidRDefault="0049234F" w:rsidP="0049234F">
      <w:pPr>
        <w:pStyle w:val="PL"/>
        <w:rPr>
          <w:lang w:val="sv-SE"/>
        </w:rPr>
      </w:pPr>
      <w:r w:rsidRPr="00E65F9B">
        <w:rPr>
          <w:rFonts w:eastAsia="MS Mincho" w:cs="Arial"/>
          <w:lang w:val="sv-SE" w:eastAsia="ja-JP"/>
        </w:rPr>
        <w:t>m</w:t>
      </w:r>
      <w:r w:rsidRPr="00E65F9B">
        <w:rPr>
          <w:rFonts w:cs="Arial"/>
          <w:lang w:val="sv-SE" w:eastAsia="ja-JP"/>
        </w:rPr>
        <w:t>axnoofPLM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1C073E22" w14:textId="77777777" w:rsidR="0049234F" w:rsidRPr="00E65F9B" w:rsidRDefault="0049234F" w:rsidP="0049234F">
      <w:pPr>
        <w:pStyle w:val="PL"/>
        <w:rPr>
          <w:lang w:val="sv-SE"/>
        </w:rPr>
      </w:pPr>
      <w:r w:rsidRPr="00E65F9B">
        <w:rPr>
          <w:lang w:val="sv-SE"/>
        </w:rPr>
        <w:t>maxnoofPDUSessio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256</w:t>
      </w:r>
    </w:p>
    <w:p w14:paraId="5CE75A11" w14:textId="77777777" w:rsidR="0049234F" w:rsidRPr="00E65F9B" w:rsidRDefault="0049234F" w:rsidP="0049234F">
      <w:pPr>
        <w:pStyle w:val="PL"/>
        <w:rPr>
          <w:lang w:val="sv-SE"/>
        </w:rPr>
      </w:pPr>
      <w:r w:rsidRPr="00E65F9B">
        <w:rPr>
          <w:rFonts w:cs="Arial"/>
          <w:lang w:val="sv-SE" w:eastAsia="zh-CN"/>
        </w:rPr>
        <w:t>maxnoofProtectedResourcePatterns</w:t>
      </w:r>
      <w:r w:rsidRPr="00E65F9B">
        <w:rPr>
          <w:rFonts w:cs="Arial"/>
          <w:lang w:val="sv-SE" w:eastAsia="zh-CN"/>
        </w:rPr>
        <w:tab/>
      </w:r>
      <w:r w:rsidRPr="00E65F9B">
        <w:rPr>
          <w:snapToGrid w:val="0"/>
          <w:lang w:val="sv-SE"/>
        </w:rPr>
        <w:tab/>
      </w:r>
      <w:r w:rsidRPr="00E65F9B">
        <w:rPr>
          <w:snapToGrid w:val="0"/>
          <w:lang w:val="sv-SE"/>
        </w:rPr>
        <w:tab/>
        <w:t>INTEGER ::= 16</w:t>
      </w:r>
    </w:p>
    <w:p w14:paraId="32773576" w14:textId="77777777" w:rsidR="0049234F" w:rsidRPr="00E65F9B" w:rsidRDefault="0049234F" w:rsidP="0049234F">
      <w:pPr>
        <w:pStyle w:val="PL"/>
        <w:rPr>
          <w:lang w:val="sv-SE"/>
        </w:rPr>
      </w:pPr>
      <w:r w:rsidRPr="00E65F9B">
        <w:rPr>
          <w:lang w:val="sv-SE"/>
        </w:rPr>
        <w:t>maxnoofQoSFlow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64</w:t>
      </w:r>
    </w:p>
    <w:p w14:paraId="224AD04D" w14:textId="77777777" w:rsidR="0049234F" w:rsidRPr="00E65F9B" w:rsidRDefault="0049234F" w:rsidP="0049234F">
      <w:pPr>
        <w:pStyle w:val="PL"/>
        <w:rPr>
          <w:lang w:val="sv-SE"/>
        </w:rPr>
      </w:pPr>
      <w:r w:rsidRPr="00E65F9B">
        <w:rPr>
          <w:lang w:val="sv-SE"/>
        </w:rPr>
        <w:t>maxnoofQoSParaSet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8</w:t>
      </w:r>
    </w:p>
    <w:p w14:paraId="2B25EB0C" w14:textId="77777777" w:rsidR="0049234F" w:rsidRPr="00E65F9B" w:rsidRDefault="0049234F" w:rsidP="0049234F">
      <w:pPr>
        <w:pStyle w:val="PL"/>
        <w:rPr>
          <w:lang w:val="sv-SE"/>
        </w:rPr>
      </w:pPr>
      <w:r w:rsidRPr="00E65F9B">
        <w:rPr>
          <w:lang w:val="sv-SE"/>
        </w:rPr>
        <w:t>maxnoofRANAreaCode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68B6F35D" w14:textId="77777777" w:rsidR="0049234F" w:rsidRPr="00E65F9B" w:rsidRDefault="0049234F" w:rsidP="0049234F">
      <w:pPr>
        <w:pStyle w:val="PL"/>
        <w:rPr>
          <w:lang w:val="sv-SE"/>
        </w:rPr>
      </w:pPr>
      <w:r w:rsidRPr="00E65F9B">
        <w:rPr>
          <w:lang w:val="sv-SE"/>
        </w:rPr>
        <w:t>maxnoofRANAreasinRNA</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4DA325FA" w14:textId="77777777" w:rsidR="0049234F" w:rsidRPr="00E65F9B" w:rsidRDefault="0049234F" w:rsidP="0049234F">
      <w:pPr>
        <w:pStyle w:val="PL"/>
        <w:rPr>
          <w:lang w:val="sv-SE"/>
        </w:rPr>
      </w:pPr>
      <w:r w:rsidRPr="00E65F9B">
        <w:rPr>
          <w:lang w:val="sv-SE"/>
        </w:rPr>
        <w:t>maxnoofRANNodesinAoI</w:t>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E65F9B" w:rsidRDefault="0049234F" w:rsidP="0049234F">
      <w:pPr>
        <w:pStyle w:val="PL"/>
        <w:rPr>
          <w:lang w:val="de-AT"/>
        </w:rPr>
      </w:pPr>
      <w:r w:rsidRPr="00E65F9B">
        <w:rPr>
          <w:lang w:val="de-AT"/>
        </w:rPr>
        <w:t>maxnoofSRBs</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snapToGrid w:val="0"/>
          <w:lang w:val="de-AT"/>
        </w:rPr>
        <w:t>INTEGER ::= 5</w:t>
      </w:r>
    </w:p>
    <w:p w14:paraId="73CC8274" w14:textId="77777777" w:rsidR="0049234F" w:rsidRPr="00E65F9B" w:rsidRDefault="0049234F" w:rsidP="0049234F">
      <w:pPr>
        <w:pStyle w:val="PL"/>
        <w:rPr>
          <w:rFonts w:eastAsia="DengXian"/>
          <w:lang w:val="de-AT"/>
        </w:rPr>
      </w:pPr>
      <w:r w:rsidRPr="00E65F9B">
        <w:rPr>
          <w:rFonts w:eastAsia="DengXian"/>
          <w:lang w:val="de-AT"/>
        </w:rPr>
        <w:t>maxnoofSMBR</w:t>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t>INTEGER ::= 8</w:t>
      </w:r>
    </w:p>
    <w:p w14:paraId="07B5A08B" w14:textId="77777777" w:rsidR="0049234F" w:rsidRPr="00E65F9B" w:rsidRDefault="0049234F" w:rsidP="0049234F">
      <w:pPr>
        <w:pStyle w:val="PL"/>
        <w:rPr>
          <w:snapToGrid w:val="0"/>
          <w:lang w:val="de-AT"/>
        </w:rPr>
      </w:pPr>
      <w:r w:rsidRPr="00E65F9B">
        <w:rPr>
          <w:snapToGrid w:val="0"/>
          <w:lang w:val="de-AT"/>
        </w:rPr>
        <w:t>maxnoofNSAG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Default="00D75DE0" w:rsidP="0049234F">
      <w:pPr>
        <w:pStyle w:val="PL"/>
        <w:rPr>
          <w:rFonts w:eastAsiaTheme="minorEastAsia"/>
          <w:snapToGrid w:val="0"/>
          <w:lang w:val="sv-SE"/>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p w14:paraId="3AD90988" w14:textId="77777777" w:rsidR="00457D41" w:rsidRPr="00C20F3B" w:rsidRDefault="00EF5580" w:rsidP="00457D41">
      <w:pPr>
        <w:pStyle w:val="PL"/>
        <w:rPr>
          <w:snapToGrid w:val="0"/>
          <w:lang w:val="sv-SE" w:eastAsia="zh-CN"/>
        </w:rPr>
      </w:pPr>
      <w:r>
        <w:rPr>
          <w:snapToGrid w:val="0"/>
        </w:rPr>
        <w:t>maxnoofThreshold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INTEGER ::= </w:t>
      </w:r>
      <w:r>
        <w:rPr>
          <w:rFonts w:hint="eastAsia"/>
          <w:snapToGrid w:val="0"/>
          <w:lang w:val="en-US" w:eastAsia="zh-CN"/>
        </w:rPr>
        <w:t>8</w:t>
      </w:r>
    </w:p>
    <w:p w14:paraId="334F8B7C" w14:textId="77777777" w:rsidR="00457D41" w:rsidRPr="00C20F3B" w:rsidRDefault="00457D41" w:rsidP="00457D41">
      <w:pPr>
        <w:pStyle w:val="PL"/>
        <w:rPr>
          <w:snapToGrid w:val="0"/>
          <w:lang w:val="sv-SE" w:eastAsia="zh-CN"/>
        </w:rPr>
      </w:pPr>
      <w:r w:rsidRPr="00C20F3B">
        <w:rPr>
          <w:rFonts w:cs="Courier New"/>
          <w:szCs w:val="16"/>
        </w:rPr>
        <w:t>maxnoofEarlyRACHResourcesID</w:t>
      </w:r>
      <w:r w:rsidRPr="00C20F3B">
        <w:rPr>
          <w:rFonts w:cs="Courier New"/>
          <w:szCs w:val="16"/>
        </w:rPr>
        <w:tab/>
      </w:r>
      <w:r w:rsidRPr="00C20F3B">
        <w:rPr>
          <w:rFonts w:cs="Courier New"/>
          <w:szCs w:val="16"/>
        </w:rPr>
        <w:tab/>
      </w:r>
      <w:r w:rsidRPr="00C20F3B">
        <w:rPr>
          <w:rFonts w:cs="Courier New"/>
          <w:szCs w:val="16"/>
        </w:rPr>
        <w:tab/>
      </w:r>
      <w:r w:rsidRPr="00C20F3B">
        <w:rPr>
          <w:rFonts w:cs="Courier New"/>
          <w:szCs w:val="16"/>
        </w:rPr>
        <w:tab/>
      </w:r>
      <w:r>
        <w:rPr>
          <w:rFonts w:cs="Courier New"/>
          <w:szCs w:val="16"/>
        </w:rPr>
        <w:tab/>
      </w:r>
      <w:r w:rsidRPr="00C20F3B">
        <w:rPr>
          <w:snapToGrid w:val="0"/>
        </w:rPr>
        <w:t>INTEGER</w:t>
      </w:r>
      <w:r w:rsidRPr="00C20F3B">
        <w:rPr>
          <w:snapToGrid w:val="0"/>
        </w:rPr>
        <w:tab/>
      </w:r>
      <w:r w:rsidRPr="00C20F3B">
        <w:rPr>
          <w:rFonts w:hint="eastAsia"/>
          <w:snapToGrid w:val="0"/>
        </w:rPr>
        <w:t xml:space="preserve">::= </w:t>
      </w:r>
      <w:r w:rsidRPr="00C20F3B">
        <w:rPr>
          <w:snapToGrid w:val="0"/>
        </w:rPr>
        <w:t>8</w:t>
      </w:r>
    </w:p>
    <w:p w14:paraId="0DA6EF2A" w14:textId="77777777" w:rsidR="00457D41" w:rsidRPr="00E65F9B" w:rsidRDefault="00457D41" w:rsidP="00457D41">
      <w:pPr>
        <w:pStyle w:val="PL"/>
        <w:rPr>
          <w:snapToGrid w:val="0"/>
          <w:lang w:val="de-AT"/>
        </w:rPr>
      </w:pPr>
      <w:r w:rsidRPr="00E65F9B">
        <w:rPr>
          <w:snapToGrid w:val="0"/>
          <w:lang w:val="de-AT"/>
        </w:rPr>
        <w:t>maxnoofLTMCell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w:t>
      </w:r>
      <w:r w:rsidRPr="00E65F9B">
        <w:rPr>
          <w:snapToGrid w:val="0"/>
          <w:lang w:val="de-AT"/>
        </w:rPr>
        <w:tab/>
        <w:t>::= 8</w:t>
      </w:r>
    </w:p>
    <w:p w14:paraId="5831CCF0" w14:textId="77777777" w:rsidR="00457D41" w:rsidRPr="003D122F" w:rsidRDefault="00457D41" w:rsidP="00457D41">
      <w:pPr>
        <w:pStyle w:val="PL"/>
        <w:rPr>
          <w:snapToGrid w:val="0"/>
          <w:lang w:val="de-AT"/>
        </w:rPr>
      </w:pPr>
      <w:r w:rsidRPr="003D122F">
        <w:rPr>
          <w:snapToGrid w:val="0"/>
          <w:lang w:val="de-AT"/>
        </w:rPr>
        <w:t>maxNoSSBs</w:t>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255</w:t>
      </w:r>
    </w:p>
    <w:p w14:paraId="098FF340" w14:textId="77777777" w:rsidR="00457D41" w:rsidRPr="003D122F" w:rsidRDefault="00457D41" w:rsidP="00457D41">
      <w:pPr>
        <w:pStyle w:val="PL"/>
        <w:rPr>
          <w:snapToGrid w:val="0"/>
          <w:lang w:val="de-AT"/>
        </w:rPr>
      </w:pPr>
      <w:r w:rsidRPr="003D122F">
        <w:rPr>
          <w:snapToGrid w:val="0"/>
          <w:lang w:val="de-AT" w:eastAsia="zh-CN"/>
        </w:rPr>
        <w:t>maxnoofTAList</w:t>
      </w:r>
      <w:r w:rsidRPr="003D122F">
        <w:rPr>
          <w:snapToGrid w:val="0"/>
          <w:lang w:val="de-AT" w:eastAsia="zh-CN"/>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8</w:t>
      </w:r>
    </w:p>
    <w:p w14:paraId="72738C7A" w14:textId="77777777" w:rsidR="00457D41" w:rsidRPr="00E65F9B" w:rsidRDefault="00457D41" w:rsidP="00457D41">
      <w:pPr>
        <w:pStyle w:val="PL"/>
        <w:rPr>
          <w:snapToGrid w:val="0"/>
        </w:rPr>
      </w:pPr>
      <w:r w:rsidRPr="00E65F9B">
        <w:rPr>
          <w:snapToGrid w:val="0"/>
        </w:rPr>
        <w:t>maxnoofPreambleIndexes</w:t>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t>INTEGER ::= 64</w:t>
      </w:r>
    </w:p>
    <w:p w14:paraId="55E1274B" w14:textId="191E7D17" w:rsidR="00457D41" w:rsidRDefault="00457D41" w:rsidP="00457D41">
      <w:pPr>
        <w:pStyle w:val="PL"/>
        <w:rPr>
          <w:snapToGrid w:val="0"/>
        </w:rPr>
      </w:pPr>
      <w:r w:rsidRPr="00C20F3B">
        <w:t>maxnoofCSIResourceConfigurations</w:t>
      </w:r>
      <w:r w:rsidR="0044419F">
        <w:tab/>
      </w:r>
      <w:r w:rsidRPr="00C20F3B">
        <w:tab/>
      </w:r>
      <w:r>
        <w:tab/>
      </w:r>
      <w:r w:rsidRPr="00C20F3B">
        <w:rPr>
          <w:snapToGrid w:val="0"/>
        </w:rPr>
        <w:t>INTEGER ::= 112</w:t>
      </w:r>
    </w:p>
    <w:p w14:paraId="0844F574" w14:textId="77777777" w:rsidR="002079CF" w:rsidRDefault="002079CF" w:rsidP="002079CF">
      <w:pPr>
        <w:pStyle w:val="PL"/>
        <w:rPr>
          <w:snapToGrid w:val="0"/>
          <w:lang w:val="sv-SE" w:eastAsia="zh-CN"/>
        </w:rPr>
      </w:pPr>
      <w:r>
        <w:rPr>
          <w:rFonts w:cs="Arial"/>
          <w:bCs/>
          <w:szCs w:val="18"/>
        </w:rPr>
        <w:t>maxnoofNZP-CSI-RS-ResourcesPerSet</w:t>
      </w:r>
      <w:r>
        <w:rPr>
          <w:snapToGrid w:val="0"/>
          <w:lang w:val="sv-SE" w:eastAsia="zh-CN"/>
        </w:rPr>
        <w:tab/>
      </w:r>
      <w:r>
        <w:rPr>
          <w:snapToGrid w:val="0"/>
          <w:lang w:val="sv-SE" w:eastAsia="zh-CN"/>
        </w:rPr>
        <w:tab/>
      </w:r>
      <w:r>
        <w:rPr>
          <w:snapToGrid w:val="0"/>
          <w:lang w:val="sv-SE" w:eastAsia="zh-CN"/>
        </w:rPr>
        <w:tab/>
      </w:r>
      <w:r>
        <w:rPr>
          <w:snapToGrid w:val="0"/>
          <w:lang w:val="sv-SE"/>
        </w:rPr>
        <w:t xml:space="preserve">INTEGER ::= </w:t>
      </w:r>
      <w:r>
        <w:rPr>
          <w:snapToGrid w:val="0"/>
          <w:lang w:val="sv-SE" w:eastAsia="zh-CN"/>
        </w:rPr>
        <w:t>64</w:t>
      </w:r>
    </w:p>
    <w:p w14:paraId="2FA8EEE9" w14:textId="77777777" w:rsidR="007601D5" w:rsidRDefault="002079CF" w:rsidP="007601D5">
      <w:pPr>
        <w:pStyle w:val="PL"/>
        <w:rPr>
          <w:snapToGrid w:val="0"/>
          <w:lang w:val="sv-SE" w:eastAsia="zh-CN"/>
        </w:rPr>
      </w:pPr>
      <w:r>
        <w:rPr>
          <w:rFonts w:cs="Arial"/>
          <w:bCs/>
          <w:szCs w:val="18"/>
        </w:rPr>
        <w:t>maxnoofSRS-Resource</w:t>
      </w:r>
      <w:r>
        <w:rPr>
          <w:rFonts w:cs="Arial"/>
          <w:bCs/>
          <w:szCs w:val="18"/>
        </w:rPr>
        <w:tab/>
      </w:r>
      <w:r>
        <w:rPr>
          <w:rFonts w:cs="Arial"/>
          <w:bCs/>
          <w:szCs w:val="18"/>
        </w:rPr>
        <w:tab/>
      </w:r>
      <w:r>
        <w:rPr>
          <w:rFonts w:cs="Arial"/>
          <w:bCs/>
          <w:szCs w:val="18"/>
        </w:rPr>
        <w:tab/>
      </w:r>
      <w:r>
        <w:rPr>
          <w:rFonts w:cs="Arial"/>
          <w:bCs/>
          <w:szCs w:val="18"/>
        </w:rPr>
        <w:tab/>
      </w:r>
      <w:r>
        <w:rPr>
          <w:rFonts w:cs="Arial"/>
          <w:bCs/>
          <w:szCs w:val="18"/>
        </w:rPr>
        <w:tab/>
      </w:r>
      <w:r>
        <w:rPr>
          <w:rFonts w:cs="Arial"/>
          <w:bCs/>
          <w:szCs w:val="18"/>
          <w:lang w:val="en-US"/>
        </w:rPr>
        <w:tab/>
      </w:r>
      <w:r>
        <w:rPr>
          <w:rFonts w:cs="Arial"/>
          <w:bCs/>
          <w:szCs w:val="18"/>
        </w:rPr>
        <w:tab/>
        <w:t>INTEGER ::= 64</w:t>
      </w:r>
    </w:p>
    <w:p w14:paraId="5889265A" w14:textId="7EE232B1" w:rsidR="002079CF" w:rsidRPr="00E65F9B" w:rsidRDefault="007601D5" w:rsidP="007601D5">
      <w:pPr>
        <w:pStyle w:val="PL"/>
        <w:rPr>
          <w:rFonts w:eastAsia="Malgun Gothic"/>
        </w:rPr>
      </w:pPr>
      <w:r>
        <w:t>maxnoofFailedSliceMeasObjects</w:t>
      </w:r>
      <w:r>
        <w:tab/>
      </w:r>
      <w:r>
        <w:tab/>
      </w:r>
      <w:r>
        <w:tab/>
      </w:r>
      <w:r>
        <w:tab/>
        <w:t>INTEGER ::= 124</w:t>
      </w:r>
    </w:p>
    <w:p w14:paraId="3ECA0297" w14:textId="77777777" w:rsidR="00717A28" w:rsidRPr="00351811" w:rsidRDefault="00717A28" w:rsidP="00717A28">
      <w:pPr>
        <w:pStyle w:val="PL"/>
        <w:tabs>
          <w:tab w:val="clear" w:pos="384"/>
        </w:tabs>
        <w:rPr>
          <w:snapToGrid w:val="0"/>
        </w:rPr>
      </w:pP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03BA434D" w14:textId="77777777" w:rsidR="004E2796" w:rsidRDefault="00717A28" w:rsidP="004E2796">
      <w:pPr>
        <w:pStyle w:val="PL"/>
        <w:rPr>
          <w:snapToGrid w:val="0"/>
          <w:lang w:val="sv-SE" w:eastAsia="zh-CN"/>
        </w:rPr>
      </w:pPr>
      <w:r>
        <w:rPr>
          <w:rFonts w:hint="eastAsia"/>
          <w:lang w:val="en-US" w:eastAsia="zh-CN"/>
        </w:rPr>
        <w:t>maxnoofAreaNTNf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INTEGER ::= 32</w:t>
      </w:r>
    </w:p>
    <w:p w14:paraId="1BB49760" w14:textId="77777777" w:rsidR="004E2796" w:rsidRDefault="004E2796" w:rsidP="004E2796">
      <w:pPr>
        <w:pStyle w:val="PL"/>
        <w:rPr>
          <w:snapToGrid w:val="0"/>
          <w:lang w:val="sv-SE" w:eastAsia="zh-CN"/>
        </w:rPr>
      </w:pPr>
      <w:r w:rsidRPr="00AA662F">
        <w:rPr>
          <w:snapToGrid w:val="0"/>
          <w:lang w:val="sv-SE" w:eastAsia="zh-CN"/>
        </w:rPr>
        <w:t>maxnoofLTMCellsPlusOne</w:t>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9</w:t>
      </w:r>
    </w:p>
    <w:p w14:paraId="11096BCC" w14:textId="77777777" w:rsidR="00E11E6B" w:rsidRPr="00B96917" w:rsidRDefault="004E2796" w:rsidP="00E11E6B">
      <w:pPr>
        <w:pStyle w:val="PL"/>
        <w:rPr>
          <w:snapToGrid w:val="0"/>
          <w:lang w:val="en-US" w:eastAsia="zh-CN"/>
        </w:rPr>
      </w:pPr>
      <w:r w:rsidRPr="00AA662F">
        <w:rPr>
          <w:snapToGrid w:val="0"/>
          <w:lang w:val="sv-SE" w:eastAsia="zh-CN"/>
        </w:rPr>
        <w:t>maxnoofSCGSecurityConfigurations</w:t>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8</w:t>
      </w:r>
    </w:p>
    <w:p w14:paraId="31793585" w14:textId="77777777" w:rsidR="00E11E6B" w:rsidRPr="00B96917" w:rsidRDefault="00E11E6B" w:rsidP="00E11E6B">
      <w:pPr>
        <w:pStyle w:val="PL"/>
        <w:rPr>
          <w:snapToGrid w:val="0"/>
          <w:lang w:val="en-US" w:eastAsia="zh-CN"/>
        </w:rPr>
      </w:pPr>
      <w:bookmarkStart w:id="13119" w:name="_Hlk214626026"/>
      <w:r w:rsidRPr="00B96917">
        <w:rPr>
          <w:snapToGrid w:val="0"/>
          <w:lang w:val="en-US" w:eastAsia="zh-CN"/>
        </w:rPr>
        <w:t>maxnoofLTM-CSI-ResourcesPerSet</w:t>
      </w:r>
      <w:bookmarkEnd w:id="13119"/>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rPr>
        <w:t xml:space="preserve">INTEGER ::= </w:t>
      </w:r>
      <w:r w:rsidRPr="00B96917">
        <w:rPr>
          <w:snapToGrid w:val="0"/>
          <w:lang w:val="en-US" w:eastAsia="zh-CN"/>
        </w:rPr>
        <w:t>512</w:t>
      </w:r>
    </w:p>
    <w:p w14:paraId="7A1FEC67" w14:textId="120702F1" w:rsidR="004E2796" w:rsidRDefault="004E2796" w:rsidP="004E2796">
      <w:pPr>
        <w:pStyle w:val="PL"/>
        <w:rPr>
          <w:snapToGrid w:val="0"/>
          <w:lang w:val="sv-SE" w:eastAsia="zh-CN"/>
        </w:rPr>
      </w:pPr>
    </w:p>
    <w:p w14:paraId="66D22A5A" w14:textId="35BD23E7" w:rsidR="00717A28" w:rsidRDefault="00717A28" w:rsidP="00717A28">
      <w:pPr>
        <w:pStyle w:val="PL"/>
        <w:rPr>
          <w:lang w:val="en-US" w:eastAsia="zh-CN"/>
        </w:rPr>
      </w:pPr>
    </w:p>
    <w:p w14:paraId="4B320774" w14:textId="39AD5591" w:rsidR="00EF5580" w:rsidRPr="00717A28" w:rsidRDefault="00EF5580" w:rsidP="0049234F">
      <w:pPr>
        <w:pStyle w:val="PL"/>
        <w:rPr>
          <w:rFonts w:eastAsiaTheme="minorEastAsia"/>
          <w:lang w:val="en-US"/>
        </w:rPr>
      </w:pPr>
    </w:p>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AB24B7" w:rsidRDefault="0049234F" w:rsidP="0049234F">
      <w:pPr>
        <w:pStyle w:val="PL"/>
      </w:pPr>
      <w:r w:rsidRPr="00AB24B7">
        <w:t>id-Cause</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7</w:t>
      </w:r>
    </w:p>
    <w:p w14:paraId="76BED43C" w14:textId="77777777" w:rsidR="0049234F" w:rsidRPr="00AB24B7" w:rsidRDefault="0049234F" w:rsidP="0049234F">
      <w:pPr>
        <w:pStyle w:val="PL"/>
        <w:rPr>
          <w:snapToGrid w:val="0"/>
        </w:rPr>
      </w:pPr>
      <w:r w:rsidRPr="00AB24B7">
        <w:rPr>
          <w:snapToGrid w:val="0"/>
        </w:rPr>
        <w:t>id-cellAssistanceInfo-N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8</w:t>
      </w:r>
    </w:p>
    <w:p w14:paraId="11E0FE42" w14:textId="77777777" w:rsidR="0049234F" w:rsidRPr="00AB24B7" w:rsidRDefault="0049234F" w:rsidP="0049234F">
      <w:pPr>
        <w:pStyle w:val="PL"/>
        <w:rPr>
          <w:snapToGrid w:val="0"/>
        </w:rPr>
      </w:pPr>
      <w:r w:rsidRPr="00AB24B7">
        <w:rPr>
          <w:snapToGrid w:val="0"/>
        </w:rPr>
        <w:t>id-ConfigurationUpdateInitiatingNodeChoice</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9</w:t>
      </w:r>
    </w:p>
    <w:p w14:paraId="7F86D236" w14:textId="77777777" w:rsidR="0049234F" w:rsidRPr="00AB24B7" w:rsidRDefault="0049234F" w:rsidP="0049234F">
      <w:pPr>
        <w:pStyle w:val="PL"/>
        <w:rPr>
          <w:snapToGrid w:val="0"/>
        </w:rPr>
      </w:pPr>
      <w:r w:rsidRPr="00AB24B7">
        <w:rPr>
          <w:snapToGrid w:val="0"/>
        </w:rPr>
        <w:t>id-CriticalityDiagnostics</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10</w:t>
      </w:r>
    </w:p>
    <w:p w14:paraId="723B5035" w14:textId="77777777" w:rsidR="0049234F" w:rsidRPr="00AB24B7" w:rsidRDefault="0049234F" w:rsidP="0049234F">
      <w:pPr>
        <w:pStyle w:val="PL"/>
        <w:rPr>
          <w:snapToGrid w:val="0"/>
        </w:rPr>
      </w:pPr>
      <w:r w:rsidRPr="00AB24B7">
        <w:rPr>
          <w:snapToGrid w:val="0"/>
        </w:rPr>
        <w:t>id-XnUAddressInfoperPDUSession-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11</w:t>
      </w:r>
    </w:p>
    <w:p w14:paraId="6881055A" w14:textId="77777777" w:rsidR="0049234F" w:rsidRPr="00AB24B7" w:rsidRDefault="0049234F" w:rsidP="0049234F">
      <w:pPr>
        <w:pStyle w:val="PL"/>
      </w:pPr>
      <w:r w:rsidRPr="00AB24B7">
        <w:t>id-</w:t>
      </w:r>
      <w:r w:rsidRPr="00AB24B7">
        <w:rPr>
          <w:snapToGrid w:val="0"/>
        </w:rPr>
        <w:t>DRBsSubjectToStatusTransfer-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2</w:t>
      </w:r>
    </w:p>
    <w:p w14:paraId="38B73087" w14:textId="77777777" w:rsidR="0049234F" w:rsidRPr="00AB24B7" w:rsidRDefault="0049234F" w:rsidP="0049234F">
      <w:pPr>
        <w:pStyle w:val="PL"/>
        <w:rPr>
          <w:snapToGrid w:val="0"/>
        </w:rPr>
      </w:pPr>
      <w:r w:rsidRPr="00AB24B7">
        <w:rPr>
          <w:snapToGrid w:val="0"/>
        </w:rPr>
        <w:t>id-ExpectedUEBehaviou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2CCF508" w14:textId="77777777" w:rsidR="0049234F" w:rsidRPr="00404BDA" w:rsidRDefault="0049234F" w:rsidP="0049234F">
      <w:pPr>
        <w:pStyle w:val="PL"/>
      </w:pPr>
      <w:r w:rsidRPr="00404BDA">
        <w:t>id-ResponseInfo-ReconfCompl</w:t>
      </w:r>
      <w:r w:rsidRPr="00404BDA">
        <w:tab/>
      </w:r>
      <w:r w:rsidRPr="00404BDA">
        <w:tab/>
      </w:r>
      <w:r w:rsidRPr="00404BDA">
        <w:tab/>
      </w:r>
      <w:r w:rsidRPr="00404BDA">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rPr>
          <w:snapToGrid w:val="0"/>
        </w:rPr>
        <w:tab/>
      </w:r>
      <w:r w:rsidRPr="00404BDA">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E65F9B" w:rsidRDefault="0049234F" w:rsidP="0049234F">
      <w:pPr>
        <w:pStyle w:val="PL"/>
        <w:rPr>
          <w:lang w:val="de-AT"/>
        </w:rPr>
      </w:pPr>
      <w:r w:rsidRPr="00E65F9B">
        <w:rPr>
          <w:lang w:val="de-AT"/>
        </w:rPr>
        <w:t>id-NE-DC-TDM-Pattern</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r w:rsidRPr="00686D6E">
        <w:rPr>
          <w:snapToGrid w:val="0"/>
        </w:rPr>
        <w:t>id-ProtocolIE-ID338</w:t>
      </w:r>
      <w:r w:rsidRPr="00686D6E">
        <w:rPr>
          <w:rFonts w:eastAsia="DengXian"/>
          <w:snapToGrid w:val="0"/>
        </w:rPr>
        <w:t>-NotToBeUsed</w:t>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r w:rsidRPr="00686D6E">
        <w:rPr>
          <w:snapToGrid w:val="0"/>
        </w:rPr>
        <w:t>id-</w:t>
      </w:r>
      <w:r w:rsidRPr="00686D6E">
        <w:rPr>
          <w:lang w:eastAsia="zh-CN"/>
        </w:rPr>
        <w:t>HashedUEIdentityIndexValue</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r w:rsidRPr="00686D6E">
        <w:rPr>
          <w:rFonts w:cs="Courier New"/>
        </w:rPr>
        <w:t>ProtocolIE-ID-407-not-to-be-us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6D250538"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r w:rsidRPr="00686D6E">
        <w:rPr>
          <w:rFonts w:cs="Courier New"/>
        </w:rPr>
        <w:t>id-ProtocolIE-ID-439-not-to-be-used</w:t>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r w:rsidRPr="00686D6E">
        <w:rPr>
          <w:rFonts w:cs="Courier New" w:hint="eastAsia"/>
          <w:snapToGrid w:val="0"/>
        </w:rPr>
        <w:t>id-</w:t>
      </w:r>
      <w:r w:rsidRPr="00686D6E">
        <w:rPr>
          <w:snapToGrid w:val="0"/>
        </w:rPr>
        <w:t>SLPositioning-Ranging-Services-Info</w:t>
      </w:r>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59E64CFF" w14:textId="1EAD400A" w:rsidR="0047521E" w:rsidRPr="00B46052" w:rsidRDefault="0047521E" w:rsidP="0047521E">
      <w:pPr>
        <w:pStyle w:val="PL"/>
        <w:rPr>
          <w:rFonts w:eastAsiaTheme="minorEastAsia"/>
          <w:lang w:val="it-IT"/>
        </w:rPr>
      </w:pPr>
      <w:r>
        <w:rPr>
          <w:snapToGrid w:val="0"/>
          <w:lang w:val="it-IT"/>
        </w:rPr>
        <w:t>id-</w:t>
      </w:r>
      <w:r>
        <w:rPr>
          <w:rFonts w:cs="Arial"/>
          <w:lang w:val="it-IT" w:eastAsia="zh-CN"/>
        </w:rPr>
        <w:t>AerialUE</w:t>
      </w:r>
      <w:r w:rsidR="00CB1D74">
        <w:rPr>
          <w:rFonts w:cs="Arial"/>
          <w:lang w:val="it-IT" w:eastAsia="zh-CN"/>
        </w:rPr>
        <w:t>Flight</w:t>
      </w:r>
      <w:r>
        <w:rPr>
          <w:rFonts w:cs="Arial" w:hint="eastAsia"/>
          <w:lang w:val="it-IT" w:eastAsia="zh-CN"/>
        </w:rPr>
        <w:t>Information</w:t>
      </w:r>
      <w:r>
        <w:rPr>
          <w:rFonts w:cs="Arial"/>
          <w:lang w:val="it-IT" w:eastAsia="zh-CN"/>
        </w:rPr>
        <w:t>Reporting</w:t>
      </w:r>
      <w:r>
        <w:rPr>
          <w:rFonts w:cs="Arial" w:hint="eastAsia"/>
          <w:lang w:val="it-IT" w:eastAsia="zh-CN"/>
        </w:rPr>
        <w:t>Control</w:t>
      </w:r>
      <w:r w:rsidR="00C83AE3">
        <w:rPr>
          <w:rFonts w:cs="Arial"/>
          <w:lang w:val="it-IT" w:eastAsia="zh-CN"/>
        </w:rPr>
        <w:t>-Li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 xml:space="preserve">ProtocolIE-ID ::= </w:t>
      </w:r>
      <w:r>
        <w:rPr>
          <w:rFonts w:eastAsiaTheme="minorEastAsia" w:hint="eastAsia"/>
          <w:lang w:val="it-IT"/>
        </w:rPr>
        <w:t>475</w:t>
      </w:r>
    </w:p>
    <w:p w14:paraId="54DA8C58" w14:textId="2C561D79" w:rsidR="00022AC5" w:rsidRPr="00FD2C76" w:rsidRDefault="00FD2C76" w:rsidP="00FD2C76">
      <w:pPr>
        <w:pStyle w:val="PL"/>
        <w:rPr>
          <w:rFonts w:eastAsiaTheme="minorEastAsia"/>
          <w:snapToGrid w:val="0"/>
        </w:rPr>
      </w:pPr>
      <w:r>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Pr>
          <w:snapToGrid w:val="0"/>
        </w:rPr>
        <w:tab/>
      </w:r>
      <w:r>
        <w:rPr>
          <w:snapToGrid w:val="0"/>
        </w:rPr>
        <w:tab/>
      </w:r>
      <w:r>
        <w:tab/>
      </w:r>
      <w:r>
        <w:tab/>
      </w:r>
      <w:r>
        <w:tab/>
      </w:r>
      <w:r>
        <w:tab/>
      </w:r>
      <w:r>
        <w:tab/>
      </w:r>
      <w:r>
        <w:tab/>
      </w:r>
      <w:r>
        <w:tab/>
      </w:r>
      <w:r>
        <w:tab/>
      </w:r>
      <w:r>
        <w:tab/>
      </w:r>
      <w:r>
        <w:tab/>
      </w:r>
      <w:r>
        <w:tab/>
      </w:r>
      <w:r w:rsidR="00713420">
        <w:tab/>
      </w:r>
      <w:r w:rsidR="00713420">
        <w:tab/>
      </w:r>
      <w:r w:rsidR="00713420">
        <w:tab/>
      </w:r>
      <w:r w:rsidR="00713420">
        <w:tab/>
      </w:r>
      <w:r w:rsidR="00713420">
        <w:tab/>
      </w:r>
      <w:r w:rsidR="00F2091A">
        <w:tab/>
      </w:r>
      <w:r>
        <w:t xml:space="preserve">ProtocolIE-ID ::= </w:t>
      </w:r>
      <w:r w:rsidR="004C017D">
        <w:t>476</w:t>
      </w:r>
    </w:p>
    <w:p w14:paraId="6B6362A2" w14:textId="5BCDB1BE" w:rsidR="00534A43" w:rsidRPr="008371BA" w:rsidRDefault="00534A43" w:rsidP="00534A43">
      <w:pPr>
        <w:pStyle w:val="PL"/>
        <w:rPr>
          <w:rFonts w:eastAsia="Malgun Gothic"/>
        </w:rPr>
      </w:pPr>
      <w:r w:rsidRPr="008A1581">
        <w:t>id-</w:t>
      </w:r>
      <w:r>
        <w:t>RequestType</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7</w:t>
      </w:r>
    </w:p>
    <w:p w14:paraId="5ECBBE49" w14:textId="1D5E125F" w:rsidR="00534A43" w:rsidRPr="008371BA" w:rsidRDefault="00534A43" w:rsidP="00534A43">
      <w:pPr>
        <w:pStyle w:val="PL"/>
        <w:rPr>
          <w:rFonts w:eastAsia="Malgun Gothic"/>
        </w:rPr>
      </w:pPr>
      <w:r w:rsidRPr="00F8241D">
        <w:t>id-</w:t>
      </w:r>
      <w:r>
        <w:t>NES</w:t>
      </w:r>
      <w:r w:rsidRPr="00F8241D">
        <w:t>-Cell</w:t>
      </w:r>
      <w:r>
        <w:t>-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8</w:t>
      </w:r>
    </w:p>
    <w:p w14:paraId="494FE3D7" w14:textId="6328B5C1" w:rsidR="00534A43" w:rsidRPr="008371BA" w:rsidRDefault="00534A43" w:rsidP="00534A43">
      <w:pPr>
        <w:pStyle w:val="PL"/>
        <w:rPr>
          <w:rFonts w:eastAsia="Malgun Gothic"/>
        </w:rPr>
      </w:pPr>
      <w:r>
        <w:t>id-Cell-A-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9</w:t>
      </w:r>
    </w:p>
    <w:p w14:paraId="3D6C53D5" w14:textId="21D6BD6F" w:rsidR="00EF5580" w:rsidRDefault="00534A43" w:rsidP="00EF5580">
      <w:pPr>
        <w:pStyle w:val="PL"/>
      </w:pPr>
      <w:r w:rsidRPr="004622D5">
        <w:t>id-ProvisionStatus</w:t>
      </w:r>
      <w:r w:rsidRPr="004622D5">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80</w:t>
      </w:r>
    </w:p>
    <w:p w14:paraId="7FD8F4C2" w14:textId="6F553BF8" w:rsidR="00EF5580" w:rsidRPr="00346775" w:rsidRDefault="00EF5580" w:rsidP="00EF5580">
      <w:pPr>
        <w:pStyle w:val="PL"/>
        <w:rPr>
          <w:rFonts w:eastAsiaTheme="minorEastAsia"/>
          <w:snapToGrid w:val="0"/>
        </w:rPr>
      </w:pPr>
      <w:r w:rsidRPr="008466BD">
        <w:rPr>
          <w:lang w:eastAsia="zh-CN"/>
        </w:rPr>
        <w:t>id-ECNMarkingorCongestionInformationReportingStatus</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rPr>
          <w:snapToGrid w:val="0"/>
        </w:rPr>
        <w:t>ProtocolIE-ID ::=</w:t>
      </w:r>
      <w:r>
        <w:rPr>
          <w:rFonts w:hint="eastAsia"/>
          <w:snapToGrid w:val="0"/>
          <w:lang w:eastAsia="zh-CN"/>
        </w:rPr>
        <w:t xml:space="preserve"> </w:t>
      </w:r>
      <w:r w:rsidR="004C017D">
        <w:rPr>
          <w:snapToGrid w:val="0"/>
          <w:lang w:eastAsia="zh-CN"/>
        </w:rPr>
        <w:t>481</w:t>
      </w:r>
    </w:p>
    <w:p w14:paraId="4132A346" w14:textId="6F8BEC7E" w:rsidR="00EF5580" w:rsidRPr="00346775" w:rsidRDefault="00EF5580" w:rsidP="00EF5580">
      <w:pPr>
        <w:pStyle w:val="PL"/>
        <w:rPr>
          <w:rFonts w:eastAsiaTheme="minorEastAsia"/>
          <w:snapToGrid w:val="0"/>
        </w:rPr>
      </w:pPr>
      <w:r>
        <w:rPr>
          <w:snapToGrid w:val="0"/>
        </w:rPr>
        <w:t>id-AdditionalDRBSetupInfoList</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Pr>
          <w:snapToGrid w:val="0"/>
        </w:rPr>
        <w:t xml:space="preserve"> </w:t>
      </w:r>
      <w:r>
        <w:tab/>
      </w:r>
      <w:r>
        <w:tab/>
      </w:r>
      <w:r>
        <w:tab/>
      </w:r>
      <w:r>
        <w:tab/>
      </w:r>
      <w:r>
        <w:tab/>
      </w:r>
      <w:r>
        <w:rPr>
          <w:snapToGrid w:val="0"/>
        </w:rPr>
        <w:t>ProtocolIE-ID ::=</w:t>
      </w:r>
      <w:r>
        <w:rPr>
          <w:snapToGrid w:val="0"/>
          <w:lang w:eastAsia="zh-CN"/>
        </w:rPr>
        <w:t xml:space="preserve"> </w:t>
      </w:r>
      <w:r w:rsidR="004C017D">
        <w:rPr>
          <w:snapToGrid w:val="0"/>
          <w:lang w:eastAsia="zh-CN"/>
        </w:rPr>
        <w:t>482</w:t>
      </w:r>
    </w:p>
    <w:p w14:paraId="4EAE8461" w14:textId="25C9E2A4" w:rsidR="00EF5580" w:rsidRPr="00346775" w:rsidRDefault="00EF5580" w:rsidP="00EF5580">
      <w:pPr>
        <w:pStyle w:val="PL"/>
        <w:rPr>
          <w:rFonts w:eastAsiaTheme="minorEastAsia"/>
          <w:snapToGrid w:val="0"/>
        </w:rPr>
      </w:pPr>
      <w:r>
        <w:rPr>
          <w:snapToGrid w:val="0"/>
        </w:rPr>
        <w:t>id-PSIbasedSDUdiscardUL</w:t>
      </w:r>
      <w:r>
        <w:tab/>
      </w:r>
      <w:r>
        <w:tab/>
      </w:r>
      <w:r>
        <w:tab/>
      </w:r>
      <w:r>
        <w:tab/>
      </w:r>
      <w:r>
        <w:tab/>
      </w:r>
      <w:r>
        <w:tab/>
      </w:r>
      <w:r>
        <w:tab/>
      </w:r>
      <w:r>
        <w:tab/>
      </w:r>
      <w:r>
        <w:tab/>
      </w:r>
      <w:r>
        <w:tab/>
      </w:r>
      <w:r>
        <w:tab/>
      </w:r>
      <w:r>
        <w:tab/>
      </w:r>
      <w:r>
        <w:tab/>
      </w:r>
      <w:r>
        <w:tab/>
      </w:r>
      <w:r>
        <w:tab/>
      </w:r>
      <w:r>
        <w:tab/>
      </w:r>
      <w:r>
        <w:tab/>
      </w:r>
      <w:r>
        <w:tab/>
      </w:r>
      <w:r>
        <w:tab/>
      </w:r>
      <w:r w:rsidRPr="008466BD">
        <w:tab/>
      </w:r>
      <w:r>
        <w:rPr>
          <w:snapToGrid w:val="0"/>
        </w:rPr>
        <w:t>ProtocolIE-ID ::=</w:t>
      </w:r>
      <w:r>
        <w:rPr>
          <w:snapToGrid w:val="0"/>
          <w:lang w:eastAsia="zh-CN"/>
        </w:rPr>
        <w:t xml:space="preserve"> </w:t>
      </w:r>
      <w:r w:rsidR="004C017D">
        <w:rPr>
          <w:snapToGrid w:val="0"/>
          <w:lang w:eastAsia="zh-CN"/>
        </w:rPr>
        <w:t>483</w:t>
      </w:r>
    </w:p>
    <w:p w14:paraId="18194FD0" w14:textId="4BBE214B" w:rsidR="00EF5580" w:rsidRPr="00346775" w:rsidRDefault="00EF5580" w:rsidP="00EF5580">
      <w:pPr>
        <w:pStyle w:val="PL"/>
        <w:rPr>
          <w:rFonts w:eastAsiaTheme="minorEastAsia"/>
          <w:snapToGrid w:val="0"/>
        </w:rPr>
      </w:pPr>
      <w:r>
        <w:rPr>
          <w:snapToGrid w:val="0"/>
        </w:rPr>
        <w:t>id-PSIbasedSDUdiscardDL</w:t>
      </w:r>
      <w:r>
        <w:tab/>
      </w:r>
      <w:r>
        <w:tab/>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484</w:t>
      </w:r>
    </w:p>
    <w:p w14:paraId="1E17987C" w14:textId="7E6EC42D" w:rsidR="00EF5580" w:rsidRPr="00346775" w:rsidRDefault="00EF5580" w:rsidP="00EF5580">
      <w:pPr>
        <w:pStyle w:val="PL"/>
        <w:rPr>
          <w:rFonts w:eastAsiaTheme="minorEastAsia"/>
          <w:snapToGrid w:val="0"/>
        </w:rPr>
      </w:pPr>
      <w:r w:rsidRPr="00101D8B">
        <w:rPr>
          <w:snapToGrid w:val="0"/>
          <w:lang w:eastAsia="zh-CN"/>
        </w:rPr>
        <w:t>id-</w:t>
      </w:r>
      <w:r w:rsidRPr="000F4B31">
        <w:rPr>
          <w:rFonts w:cs="Arial"/>
          <w:szCs w:val="18"/>
          <w:lang w:eastAsia="ja-JP"/>
        </w:rPr>
        <w:t>DLPDUSetInformationMarkingSupportIndication</w:t>
      </w:r>
      <w:r>
        <w:tab/>
      </w:r>
      <w:r>
        <w:tab/>
      </w:r>
      <w:r>
        <w:tab/>
      </w:r>
      <w:r>
        <w:tab/>
      </w:r>
      <w:r>
        <w:tab/>
      </w:r>
      <w:r>
        <w:tab/>
      </w:r>
      <w:r>
        <w:tab/>
      </w:r>
      <w:r>
        <w:tab/>
      </w:r>
      <w:r>
        <w:tab/>
      </w:r>
      <w:r>
        <w:tab/>
      </w:r>
      <w:r>
        <w:tab/>
      </w:r>
      <w:r>
        <w:tab/>
      </w:r>
      <w:r>
        <w:rPr>
          <w:snapToGrid w:val="0"/>
        </w:rPr>
        <w:tab/>
      </w:r>
      <w:r>
        <w:tab/>
        <w:t xml:space="preserve">ProtocolIE-ID ::= </w:t>
      </w:r>
      <w:r w:rsidR="004C017D">
        <w:rPr>
          <w:lang w:eastAsia="zh-CN"/>
        </w:rPr>
        <w:t>485</w:t>
      </w:r>
    </w:p>
    <w:p w14:paraId="0A419030" w14:textId="24483E56" w:rsidR="00EF5580" w:rsidRPr="00346775" w:rsidRDefault="00EF5580" w:rsidP="00EF5580">
      <w:pPr>
        <w:pStyle w:val="PL"/>
        <w:rPr>
          <w:rFonts w:eastAsiaTheme="minorEastAsia"/>
        </w:rPr>
      </w:pPr>
      <w:r>
        <w:t xml:space="preserve">id-PduSetDelayBudgetDownlink </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t xml:space="preserve">ProtocolIE-ID ::= </w:t>
      </w:r>
      <w:r w:rsidR="004C017D">
        <w:rPr>
          <w:lang w:eastAsia="zh-CN"/>
        </w:rPr>
        <w:t>486</w:t>
      </w:r>
    </w:p>
    <w:p w14:paraId="10452B53" w14:textId="594F95CD" w:rsidR="00EF5580" w:rsidRPr="00346775" w:rsidRDefault="00EF5580" w:rsidP="00EF5580">
      <w:pPr>
        <w:pStyle w:val="PL"/>
        <w:rPr>
          <w:rFonts w:eastAsiaTheme="minorEastAsia"/>
        </w:rPr>
      </w:pPr>
      <w:r>
        <w:t>id-PduSetDelayBudgetUplink</w:t>
      </w:r>
      <w:r>
        <w:tab/>
      </w:r>
      <w:r>
        <w:tab/>
      </w:r>
      <w:r>
        <w:tab/>
      </w:r>
      <w:r>
        <w:tab/>
      </w:r>
      <w:r>
        <w:tab/>
      </w:r>
      <w:r>
        <w:tab/>
      </w:r>
      <w:r>
        <w:tab/>
      </w:r>
      <w:r>
        <w:tab/>
      </w:r>
      <w:r>
        <w:tab/>
      </w:r>
      <w:r>
        <w:tab/>
      </w:r>
      <w:r>
        <w:rPr>
          <w:snapToGrid w:val="0"/>
        </w:rPr>
        <w:tab/>
      </w:r>
      <w:r>
        <w:tab/>
      </w:r>
      <w:r>
        <w:tab/>
      </w:r>
      <w:r>
        <w:rPr>
          <w:snapToGrid w:val="0"/>
        </w:rPr>
        <w:tab/>
      </w:r>
      <w:r>
        <w:tab/>
      </w:r>
      <w:r>
        <w:rPr>
          <w:snapToGrid w:val="0"/>
        </w:rPr>
        <w:tab/>
      </w:r>
      <w:r>
        <w:tab/>
      </w:r>
      <w:r>
        <w:tab/>
      </w:r>
      <w:r>
        <w:tab/>
        <w:t xml:space="preserve">ProtocolIE-ID ::= </w:t>
      </w:r>
      <w:r w:rsidR="004C017D">
        <w:rPr>
          <w:lang w:eastAsia="zh-CN"/>
        </w:rPr>
        <w:t>487</w:t>
      </w:r>
    </w:p>
    <w:p w14:paraId="489BD73C" w14:textId="7E57DE40" w:rsidR="00EF5580" w:rsidRPr="00346775" w:rsidRDefault="00EF5580" w:rsidP="00EF5580">
      <w:pPr>
        <w:pStyle w:val="PL"/>
        <w:rPr>
          <w:rFonts w:eastAsiaTheme="minorEastAsia"/>
        </w:rPr>
      </w:pPr>
      <w:r>
        <w:t>id-PduSetErrorRateDown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rPr>
          <w:snapToGrid w:val="0"/>
        </w:rPr>
        <w:tab/>
      </w:r>
      <w:r>
        <w:tab/>
        <w:t xml:space="preserve">ProtocolIE-ID ::= </w:t>
      </w:r>
      <w:r w:rsidR="004C017D">
        <w:rPr>
          <w:lang w:eastAsia="zh-CN"/>
        </w:rPr>
        <w:t>488</w:t>
      </w:r>
    </w:p>
    <w:p w14:paraId="1D9CE899" w14:textId="09C04A97" w:rsidR="00EF5580" w:rsidRPr="00346775" w:rsidRDefault="00EF5580" w:rsidP="00EF5580">
      <w:pPr>
        <w:pStyle w:val="PL"/>
        <w:rPr>
          <w:rFonts w:eastAsiaTheme="minorEastAsia"/>
        </w:rPr>
      </w:pPr>
      <w:r>
        <w:t>id-PduSetErrorRateUp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r>
      <w:r>
        <w:rPr>
          <w:snapToGrid w:val="0"/>
        </w:rPr>
        <w:tab/>
      </w:r>
      <w:r>
        <w:t xml:space="preserve">ProtocolIE-ID ::= </w:t>
      </w:r>
      <w:r w:rsidR="004C017D">
        <w:rPr>
          <w:lang w:eastAsia="zh-CN"/>
        </w:rPr>
        <w:t>489</w:t>
      </w:r>
    </w:p>
    <w:p w14:paraId="2793FA38" w14:textId="69B97D8E" w:rsidR="00EF5580" w:rsidRPr="00346775" w:rsidRDefault="00EF5580" w:rsidP="00EF5580">
      <w:pPr>
        <w:pStyle w:val="PL"/>
        <w:rPr>
          <w:rFonts w:eastAsiaTheme="minorEastAsia"/>
          <w:snapToGrid w:val="0"/>
        </w:rPr>
      </w:pPr>
      <w:r>
        <w:rPr>
          <w:snapToGrid w:val="0"/>
        </w:rPr>
        <w:t>id-MonitoringRequestonAvailable</w:t>
      </w:r>
      <w:r w:rsidRPr="000034CC">
        <w:rPr>
          <w:snapToGrid w:val="0"/>
        </w:rPr>
        <w:t>Bitrate</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Times New Roman"/>
        </w:rPr>
        <w:t xml:space="preserve">ProtocolIE-ID ::= </w:t>
      </w:r>
      <w:r w:rsidR="004C017D">
        <w:t>490</w:t>
      </w:r>
    </w:p>
    <w:p w14:paraId="72F2F881" w14:textId="15FD731B" w:rsidR="00EF5580" w:rsidRPr="007E3F71" w:rsidRDefault="00EF5580" w:rsidP="00EF5580">
      <w:pPr>
        <w:pStyle w:val="PL"/>
        <w:rPr>
          <w:lang w:eastAsia="zh-CN"/>
        </w:rPr>
      </w:pPr>
      <w:r>
        <w:rPr>
          <w:rFonts w:eastAsiaTheme="minorEastAsia"/>
        </w:rPr>
        <w:t>id-MMS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1</w:t>
      </w:r>
    </w:p>
    <w:p w14:paraId="1F549605" w14:textId="1A483D63" w:rsidR="00457D41" w:rsidRDefault="00EF5580" w:rsidP="00457D41">
      <w:pPr>
        <w:pStyle w:val="PL"/>
      </w:pPr>
      <w:r>
        <w:rPr>
          <w:rFonts w:eastAsiaTheme="minorEastAsia"/>
        </w:rPr>
        <w:t>id-Indication-of-bitrate-adaptation</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2</w:t>
      </w:r>
    </w:p>
    <w:p w14:paraId="0B0C0899" w14:textId="5D987FA8" w:rsidR="00457D41" w:rsidRPr="00C82204" w:rsidRDefault="00457D41" w:rsidP="00457D41">
      <w:pPr>
        <w:pStyle w:val="PL"/>
        <w:rPr>
          <w:rFonts w:eastAsia="Malgun Gothic"/>
          <w:b/>
          <w:bCs/>
          <w:snapToGrid w:val="0"/>
          <w:lang w:val="en-US"/>
        </w:rPr>
      </w:pPr>
      <w:r w:rsidRPr="0000160E">
        <w:rPr>
          <w:snapToGrid w:val="0"/>
          <w:lang w:val="en-US"/>
        </w:rPr>
        <w:t>id-LTMHandoverInformationRequest</w:t>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lang w:val="en-US"/>
        </w:rPr>
        <w:t xml:space="preserve">ProtocolIE-ID ::= </w:t>
      </w:r>
      <w:r w:rsidR="004C017D">
        <w:rPr>
          <w:snapToGrid w:val="0"/>
        </w:rPr>
        <w:t>493</w:t>
      </w:r>
    </w:p>
    <w:p w14:paraId="67B293B2" w14:textId="72D0E59E" w:rsidR="00457D41" w:rsidRPr="00C82204" w:rsidRDefault="00457D41" w:rsidP="00457D41">
      <w:pPr>
        <w:pStyle w:val="PL"/>
        <w:rPr>
          <w:rFonts w:eastAsia="Malgun Gothic"/>
          <w:lang w:val="en-US"/>
        </w:rPr>
      </w:pPr>
      <w:r w:rsidRPr="006724C2">
        <w:rPr>
          <w:snapToGrid w:val="0"/>
          <w:lang w:val="en-US"/>
        </w:rPr>
        <w:t>id-EarlySyncInformationReque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4</w:t>
      </w:r>
    </w:p>
    <w:p w14:paraId="48D903C2" w14:textId="215F411C" w:rsidR="00457D41" w:rsidRPr="00C82204" w:rsidRDefault="00457D41" w:rsidP="00457D41">
      <w:pPr>
        <w:pStyle w:val="PL"/>
        <w:rPr>
          <w:rFonts w:eastAsia="Malgun Gothic"/>
          <w:snapToGrid w:val="0"/>
          <w:lang w:val="en-US"/>
        </w:rPr>
      </w:pPr>
      <w:r w:rsidRPr="006724C2">
        <w:rPr>
          <w:snapToGrid w:val="0"/>
          <w:lang w:val="en-US"/>
        </w:rPr>
        <w:t>id-LTMHandoverInformationRequestAcknowledg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5</w:t>
      </w:r>
    </w:p>
    <w:p w14:paraId="4871F920" w14:textId="787E06EE" w:rsidR="00457D41" w:rsidRPr="00C82204" w:rsidRDefault="00457D41" w:rsidP="00457D41">
      <w:pPr>
        <w:pStyle w:val="PL"/>
        <w:rPr>
          <w:rFonts w:eastAsia="Malgun Gothic"/>
          <w:lang w:val="en-US"/>
        </w:rPr>
      </w:pPr>
      <w:r w:rsidRPr="006724C2">
        <w:rPr>
          <w:snapToGrid w:val="0"/>
          <w:lang w:val="en-US"/>
        </w:rPr>
        <w:t>id-EarlySyncInformationRespons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6</w:t>
      </w:r>
    </w:p>
    <w:p w14:paraId="576F1DAF" w14:textId="5348B0C0" w:rsidR="00457D41" w:rsidRPr="00C82204" w:rsidRDefault="00457D41" w:rsidP="00457D41">
      <w:pPr>
        <w:pStyle w:val="PL"/>
        <w:rPr>
          <w:rFonts w:eastAsia="Malgun Gothic"/>
          <w:lang w:val="en-US"/>
        </w:rPr>
      </w:pPr>
      <w:r w:rsidRPr="006724C2">
        <w:rPr>
          <w:lang w:val="en-US"/>
        </w:rPr>
        <w:t>id-LTMCellSwitchInformation</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7</w:t>
      </w:r>
    </w:p>
    <w:p w14:paraId="5CD2B357" w14:textId="052C020A" w:rsidR="00457D41" w:rsidRPr="00C82204" w:rsidRDefault="00457D41" w:rsidP="00457D41">
      <w:pPr>
        <w:pStyle w:val="PL"/>
        <w:rPr>
          <w:rFonts w:eastAsia="Malgun Gothic"/>
          <w:lang w:val="en-US"/>
        </w:rPr>
      </w:pPr>
      <w:r w:rsidRPr="006724C2">
        <w:rPr>
          <w:lang w:val="en-US"/>
        </w:rPr>
        <w:t>id-</w:t>
      </w:r>
      <w:r w:rsidRPr="0000160E">
        <w:t>LTMUEAssociation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8</w:t>
      </w:r>
    </w:p>
    <w:p w14:paraId="1A36F89C" w14:textId="16547707" w:rsidR="00457D41" w:rsidRPr="00C82204" w:rsidRDefault="00457D41" w:rsidP="00457D41">
      <w:pPr>
        <w:pStyle w:val="PL"/>
        <w:rPr>
          <w:rFonts w:eastAsia="Malgun Gothic"/>
          <w:lang w:val="en-US"/>
        </w:rPr>
      </w:pPr>
      <w:r w:rsidRPr="0000160E">
        <w:t>id-</w:t>
      </w:r>
      <w:r w:rsidRPr="0000160E">
        <w:rPr>
          <w:lang w:val="en-US"/>
        </w:rPr>
        <w:t>CellSwitch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9</w:t>
      </w:r>
    </w:p>
    <w:p w14:paraId="49EC30A5" w14:textId="279BD646" w:rsidR="00457D41" w:rsidRPr="00C82204" w:rsidRDefault="00457D41" w:rsidP="00457D41">
      <w:pPr>
        <w:pStyle w:val="PL"/>
        <w:rPr>
          <w:rFonts w:eastAsia="Malgun Gothic"/>
          <w:lang w:val="en-US"/>
        </w:rPr>
      </w:pPr>
      <w:r w:rsidRPr="006724C2">
        <w:rPr>
          <w:lang w:val="en-US"/>
        </w:rPr>
        <w:t>id-</w:t>
      </w:r>
      <w:r w:rsidRPr="006724C2">
        <w:rPr>
          <w:snapToGrid w:val="0"/>
          <w:lang w:val="en-US"/>
        </w:rPr>
        <w:t>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0</w:t>
      </w:r>
    </w:p>
    <w:p w14:paraId="0512F7B9" w14:textId="36F7CAB8" w:rsidR="00457D41" w:rsidRPr="00C82204" w:rsidRDefault="00457D41" w:rsidP="00457D41">
      <w:pPr>
        <w:pStyle w:val="PL"/>
        <w:rPr>
          <w:rFonts w:eastAsia="Malgun Gothic"/>
          <w:lang w:val="en-US"/>
        </w:rPr>
      </w:pPr>
      <w:r>
        <w:rPr>
          <w:snapToGrid w:val="0"/>
        </w:rPr>
        <w:t>id-</w:t>
      </w:r>
      <w:r w:rsidRPr="00841332">
        <w:rPr>
          <w:snapToGrid w:val="0"/>
        </w:rPr>
        <w:t>LTM</w:t>
      </w:r>
      <w:r>
        <w:rPr>
          <w:snapToGrid w:val="0"/>
        </w:rPr>
        <w:t>UpdatesToCandidateNod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724C2">
        <w:rPr>
          <w:lang w:val="en-US"/>
        </w:rPr>
        <w:t xml:space="preserve">ProtocolIE-ID ::= </w:t>
      </w:r>
      <w:r w:rsidR="004C017D">
        <w:rPr>
          <w:lang w:val="en-US"/>
        </w:rPr>
        <w:t>501</w:t>
      </w:r>
    </w:p>
    <w:p w14:paraId="43B61626" w14:textId="43FEAA3E" w:rsidR="00457D41" w:rsidRPr="00C82204" w:rsidRDefault="00457D41" w:rsidP="00457D41">
      <w:pPr>
        <w:pStyle w:val="PL"/>
        <w:rPr>
          <w:rFonts w:eastAsia="Malgun Gothic"/>
          <w:lang w:val="en-US"/>
        </w:rPr>
      </w:pPr>
      <w:r w:rsidRPr="006724C2">
        <w:rPr>
          <w:snapToGrid w:val="0"/>
          <w:lang w:val="en-US"/>
        </w:rPr>
        <w:t>id-LTMUpdatesToCandidateCell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2</w:t>
      </w:r>
    </w:p>
    <w:p w14:paraId="3B7C9482" w14:textId="782FACBD" w:rsidR="00457D41" w:rsidRPr="00C82204" w:rsidRDefault="00457D41" w:rsidP="00457D41">
      <w:pPr>
        <w:pStyle w:val="PL"/>
        <w:rPr>
          <w:rFonts w:eastAsia="Malgun Gothic"/>
          <w:b/>
          <w:bCs/>
          <w:lang w:val="it-IT"/>
        </w:rPr>
      </w:pPr>
      <w:r w:rsidRPr="0000160E">
        <w:rPr>
          <w:snapToGrid w:val="0"/>
          <w:lang w:val="it-IT"/>
        </w:rPr>
        <w:t>id-LTMUESecurityInformation</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3</w:t>
      </w:r>
    </w:p>
    <w:p w14:paraId="355A1DDD" w14:textId="7D3CF7D2" w:rsidR="00457D41" w:rsidRPr="00C82204" w:rsidRDefault="00457D41" w:rsidP="00457D41">
      <w:pPr>
        <w:pStyle w:val="PL"/>
        <w:rPr>
          <w:rFonts w:eastAsia="Malgun Gothic"/>
          <w:lang w:val="it-IT"/>
        </w:rPr>
      </w:pPr>
      <w:r w:rsidRPr="0000160E">
        <w:rPr>
          <w:lang w:val="it-IT"/>
        </w:rPr>
        <w:t>id-NGRAN-Node1-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4</w:t>
      </w:r>
    </w:p>
    <w:p w14:paraId="5D386A92" w14:textId="34B4D612" w:rsidR="00457D41" w:rsidRPr="00C82204" w:rsidRDefault="00457D41" w:rsidP="00457D41">
      <w:pPr>
        <w:pStyle w:val="PL"/>
        <w:rPr>
          <w:rFonts w:eastAsia="Malgun Gothic"/>
          <w:lang w:val="it-IT"/>
        </w:rPr>
      </w:pPr>
      <w:r w:rsidRPr="0000160E">
        <w:rPr>
          <w:lang w:val="it-IT"/>
        </w:rPr>
        <w:t>id-NGRAN-Node2-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5</w:t>
      </w:r>
    </w:p>
    <w:p w14:paraId="585D4139" w14:textId="4A2A77F0" w:rsidR="00457D41" w:rsidRPr="00C82204" w:rsidRDefault="00457D41" w:rsidP="00457D41">
      <w:pPr>
        <w:pStyle w:val="PL"/>
        <w:rPr>
          <w:rFonts w:eastAsia="Malgun Gothic"/>
          <w:lang w:val="it-IT"/>
        </w:rPr>
      </w:pPr>
      <w:r w:rsidRPr="0000160E">
        <w:rPr>
          <w:snapToGrid w:val="0"/>
          <w:lang w:val="it-IT"/>
        </w:rPr>
        <w:t>id-LTMUpdatesFromCandidateCellInformation-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6</w:t>
      </w:r>
    </w:p>
    <w:p w14:paraId="0C9C0DEA" w14:textId="1B88FD1E" w:rsidR="00457D41" w:rsidRPr="00C82204" w:rsidRDefault="00457D41" w:rsidP="00457D41">
      <w:pPr>
        <w:pStyle w:val="PL"/>
        <w:rPr>
          <w:rFonts w:eastAsia="Malgun Gothic"/>
          <w:lang w:val="it-IT"/>
        </w:rPr>
      </w:pPr>
      <w:r w:rsidRPr="0000160E">
        <w:rPr>
          <w:snapToGrid w:val="0"/>
          <w:lang w:val="it-IT"/>
        </w:rPr>
        <w:t>id-LTMCandidateCellsToBeCancelled-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7</w:t>
      </w:r>
    </w:p>
    <w:p w14:paraId="59CE7431" w14:textId="51BA3B83"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que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8</w:t>
      </w:r>
    </w:p>
    <w:p w14:paraId="604C5FC1" w14:textId="1C229EF5"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w:t>
      </w:r>
      <w:r>
        <w:rPr>
          <w:snapToGrid w:val="0"/>
          <w:lang w:val="it-IT"/>
        </w:rPr>
        <w:t>sponse</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9</w:t>
      </w:r>
    </w:p>
    <w:p w14:paraId="1035ABA2" w14:textId="5DDB9FBA" w:rsidR="002079CF" w:rsidRDefault="002079CF" w:rsidP="002079CF">
      <w:pPr>
        <w:pStyle w:val="PL"/>
        <w:rPr>
          <w:snapToGrid w:val="0"/>
          <w:lang w:eastAsia="zh-CN"/>
        </w:rPr>
      </w:pPr>
      <w:r>
        <w:rPr>
          <w:snapToGrid w:val="0"/>
        </w:rPr>
        <w:t>id-CLI-MeasurementResul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4C017D">
        <w:rPr>
          <w:snapToGrid w:val="0"/>
        </w:rPr>
        <w:t>510</w:t>
      </w:r>
    </w:p>
    <w:p w14:paraId="7606265D" w14:textId="7EA5F1FB" w:rsidR="002079CF" w:rsidRDefault="002079CF" w:rsidP="002079CF">
      <w:pPr>
        <w:pStyle w:val="PL"/>
        <w:rPr>
          <w:snapToGrid w:val="0"/>
          <w:highlight w:val="green"/>
          <w:lang w:eastAsia="zh-CN"/>
        </w:rPr>
      </w:pPr>
      <w:r>
        <w:t>id-SBFD-Frequency</w:t>
      </w:r>
      <w:r w:rsidRPr="008C08E5">
        <w:t>-</w:t>
      </w:r>
      <w:r>
        <w:t>Configuration</w:t>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511</w:t>
      </w:r>
    </w:p>
    <w:p w14:paraId="64FAA6AF" w14:textId="4174302E" w:rsidR="002079CF" w:rsidRDefault="002079CF" w:rsidP="002079CF">
      <w:pPr>
        <w:pStyle w:val="PL"/>
        <w:rPr>
          <w:rFonts w:eastAsia="Malgun Gothic"/>
          <w:snapToGrid w:val="0"/>
        </w:rPr>
      </w:pPr>
      <w:r>
        <w:rPr>
          <w:rFonts w:eastAsia="Times New Roman"/>
          <w:snapToGrid w:val="0"/>
          <w:lang w:eastAsia="zh-CN"/>
        </w:rPr>
        <w:t>id-</w:t>
      </w:r>
      <w:r>
        <w:rPr>
          <w:snapToGrid w:val="0"/>
          <w:lang w:eastAsia="zh-CN"/>
        </w:rPr>
        <w:t>NZP-CSI-RS-Resources-Config</w:t>
      </w:r>
      <w:r>
        <w:tab/>
      </w:r>
      <w:r>
        <w:tab/>
      </w:r>
      <w:r>
        <w:tab/>
      </w:r>
      <w:r>
        <w:tab/>
      </w:r>
      <w:r>
        <w:tab/>
      </w:r>
      <w:r>
        <w:tab/>
      </w:r>
      <w:r>
        <w:tab/>
      </w:r>
      <w:r>
        <w:tab/>
      </w:r>
      <w:r>
        <w:tab/>
      </w:r>
      <w:r>
        <w:tab/>
      </w:r>
      <w:r>
        <w:tab/>
      </w:r>
      <w:r>
        <w:tab/>
      </w:r>
      <w:r>
        <w:tab/>
      </w:r>
      <w:r>
        <w:tab/>
      </w:r>
      <w:r>
        <w:tab/>
      </w:r>
      <w:r>
        <w:tab/>
      </w:r>
      <w:r>
        <w:tab/>
      </w:r>
      <w:r>
        <w:rPr>
          <w:snapToGrid w:val="0"/>
        </w:rPr>
        <w:tab/>
        <w:t xml:space="preserve">ProtocolIE-ID ::= </w:t>
      </w:r>
      <w:r w:rsidR="004C017D">
        <w:rPr>
          <w:snapToGrid w:val="0"/>
        </w:rPr>
        <w:t>512</w:t>
      </w:r>
    </w:p>
    <w:p w14:paraId="7ED96CCD" w14:textId="58882749" w:rsidR="002079CF" w:rsidRPr="004516E2" w:rsidRDefault="002079CF" w:rsidP="002079CF">
      <w:pPr>
        <w:pStyle w:val="PL"/>
        <w:rPr>
          <w:snapToGrid w:val="0"/>
        </w:rPr>
      </w:pPr>
      <w:r w:rsidRPr="004516E2">
        <w:rPr>
          <w:snapToGrid w:val="0"/>
        </w:rPr>
        <w:t>id-SRS-Resource-Configuration</w:t>
      </w:r>
      <w:r>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3</w:t>
      </w:r>
    </w:p>
    <w:p w14:paraId="18E48979" w14:textId="1CC2ACB5" w:rsidR="00534A43" w:rsidRPr="00647CA0" w:rsidRDefault="002079CF" w:rsidP="002079CF">
      <w:pPr>
        <w:pStyle w:val="PL"/>
        <w:rPr>
          <w:rFonts w:eastAsia="Malgun Gothic"/>
          <w:lang w:val="it-IT"/>
        </w:rPr>
      </w:pPr>
      <w:r w:rsidRPr="004516E2">
        <w:rPr>
          <w:snapToGrid w:val="0"/>
        </w:rPr>
        <w:t>id-SRS-Resource-Indication</w:t>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4</w:t>
      </w:r>
    </w:p>
    <w:p w14:paraId="08A38695" w14:textId="04E50E67" w:rsidR="00E41855" w:rsidRPr="004C1723" w:rsidRDefault="00E41855" w:rsidP="00E41855">
      <w:pPr>
        <w:pStyle w:val="PL"/>
        <w:rPr>
          <w:rFonts w:eastAsiaTheme="minorEastAsia"/>
        </w:rPr>
      </w:pPr>
      <w:r>
        <w:rPr>
          <w:snapToGrid w:val="0"/>
        </w:rPr>
        <w:t>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5</w:t>
      </w:r>
    </w:p>
    <w:p w14:paraId="03D10A9F" w14:textId="04571540" w:rsidR="00BD5EE8" w:rsidRPr="00CB4789" w:rsidRDefault="00BD5EE8" w:rsidP="00BD5EE8">
      <w:pPr>
        <w:pStyle w:val="PL"/>
        <w:rPr>
          <w:rFonts w:eastAsia="Malgun Gothic"/>
        </w:rPr>
      </w:pPr>
      <w:r>
        <w:t>id-</w:t>
      </w:r>
      <w:r>
        <w:rPr>
          <w:snapToGrid w:val="0"/>
        </w:rPr>
        <w:t>LPWUSPS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6</w:t>
      </w:r>
    </w:p>
    <w:p w14:paraId="05913874" w14:textId="1E8E56B6" w:rsidR="00BD5EE8" w:rsidRPr="00CB4789" w:rsidRDefault="00BD5EE8" w:rsidP="00BD5EE8">
      <w:pPr>
        <w:pStyle w:val="PL"/>
        <w:rPr>
          <w:rFonts w:eastAsia="Malgun Gothic"/>
        </w:rPr>
      </w:pPr>
      <w:r w:rsidRPr="00307F95">
        <w:rPr>
          <w:snapToGrid w:val="0"/>
        </w:rPr>
        <w:t>id-</w:t>
      </w:r>
      <w:r>
        <w:rPr>
          <w:snapToGrid w:val="0"/>
        </w:rPr>
        <w:t>FurtherExtended-UEIdentityIndexValue</w:t>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t xml:space="preserve">ProtocolIE-ID ::= </w:t>
      </w:r>
      <w:r w:rsidR="004C017D">
        <w:t>517</w:t>
      </w:r>
    </w:p>
    <w:p w14:paraId="3244102A" w14:textId="26EF7C19" w:rsidR="007601D5" w:rsidRPr="00E328EE" w:rsidRDefault="007601D5" w:rsidP="007601D5">
      <w:pPr>
        <w:pStyle w:val="PL"/>
        <w:rPr>
          <w:lang w:val="sv-SE"/>
        </w:rPr>
      </w:pPr>
      <w:r w:rsidRPr="00FB1BA1">
        <w:rPr>
          <w:snapToGrid w:val="0"/>
        </w:rPr>
        <w:t>id-Future-Coverage-Modification-List</w:t>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t xml:space="preserve">ProtocolIE-ID ::= </w:t>
      </w:r>
      <w:r w:rsidR="004C017D">
        <w:t>518</w:t>
      </w:r>
    </w:p>
    <w:p w14:paraId="782CF30D" w14:textId="46E3B6E1" w:rsidR="007601D5" w:rsidRPr="00975357"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19</w:t>
      </w:r>
    </w:p>
    <w:p w14:paraId="6F753D4B" w14:textId="73402381" w:rsidR="007601D5"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tab/>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20</w:t>
      </w:r>
    </w:p>
    <w:p w14:paraId="7FBD64F2" w14:textId="3795EECD" w:rsidR="007601D5" w:rsidRDefault="007601D5" w:rsidP="007601D5">
      <w:pPr>
        <w:pStyle w:val="PL"/>
      </w:pPr>
      <w:r>
        <w:t>id-SliceMeasurementInitiationResult</w:t>
      </w:r>
      <w:r>
        <w:tab/>
      </w:r>
      <w:r>
        <w:tab/>
      </w:r>
      <w:r>
        <w:tab/>
      </w:r>
      <w:r>
        <w:tab/>
      </w:r>
      <w:r>
        <w:tab/>
      </w:r>
      <w:r>
        <w:tab/>
      </w:r>
      <w:r>
        <w:tab/>
      </w:r>
      <w:r>
        <w:tab/>
      </w:r>
      <w:r>
        <w:tab/>
      </w:r>
      <w:r>
        <w:tab/>
      </w:r>
      <w:r>
        <w:tab/>
      </w:r>
      <w:r>
        <w:tab/>
      </w:r>
      <w:r>
        <w:tab/>
      </w:r>
      <w:r>
        <w:tab/>
      </w:r>
      <w:r>
        <w:tab/>
      </w:r>
      <w:r>
        <w:tab/>
      </w:r>
      <w:r>
        <w:tab/>
        <w:t xml:space="preserve">ProtocolIE-ID ::= </w:t>
      </w:r>
      <w:r w:rsidR="004C017D">
        <w:t>521</w:t>
      </w:r>
    </w:p>
    <w:p w14:paraId="1FD69E1D" w14:textId="58A4FB21" w:rsidR="007601D5" w:rsidRPr="00975357" w:rsidRDefault="007601D5" w:rsidP="007601D5">
      <w:pPr>
        <w:pStyle w:val="PL"/>
        <w:rPr>
          <w:snapToGrid w:val="0"/>
          <w:lang w:eastAsia="zh-CN"/>
        </w:rPr>
      </w:pPr>
      <w:r w:rsidRPr="002E4F69">
        <w:t>id-</w:t>
      </w:r>
      <w:r>
        <w:t>SliceUEPerformance</w:t>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522</w:t>
      </w:r>
    </w:p>
    <w:p w14:paraId="57E9E93E" w14:textId="444C3E45" w:rsidR="00717A28" w:rsidRDefault="00717A28" w:rsidP="00717A28">
      <w:pPr>
        <w:pStyle w:val="PL"/>
        <w:tabs>
          <w:tab w:val="clear" w:pos="384"/>
        </w:tabs>
        <w:rPr>
          <w:snapToGrid w:val="0"/>
          <w:lang w:eastAsia="zh-CN"/>
        </w:rPr>
      </w:pPr>
      <w:r w:rsidRPr="005B75E1">
        <w:rPr>
          <w:snapToGrid w:val="0"/>
        </w:rPr>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B75E1">
        <w:rPr>
          <w:snapToGrid w:val="0"/>
        </w:rPr>
        <w:t xml:space="preserve">ProtocolIE-ID ::= </w:t>
      </w:r>
      <w:r w:rsidR="004C017D">
        <w:rPr>
          <w:snapToGrid w:val="0"/>
        </w:rPr>
        <w:t>523</w:t>
      </w:r>
    </w:p>
    <w:p w14:paraId="43A5DF64" w14:textId="788252CE" w:rsidR="00717A28" w:rsidRPr="00A02CCA" w:rsidRDefault="00717A28" w:rsidP="00717A28">
      <w:pPr>
        <w:pStyle w:val="PL"/>
        <w:tabs>
          <w:tab w:val="clear" w:pos="9216"/>
          <w:tab w:val="left" w:pos="9378"/>
        </w:tabs>
      </w:pPr>
      <w:r w:rsidRPr="00A02CCA">
        <w:t>id-</w:t>
      </w:r>
      <w:r w:rsidRPr="00A02CCA">
        <w:rPr>
          <w:rFonts w:hint="eastAsia"/>
        </w:rPr>
        <w:t>GeographicalArea</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sidRPr="00A02CCA">
        <w:t xml:space="preserve">ProtocolIE-ID ::= </w:t>
      </w:r>
      <w:r w:rsidR="004C017D">
        <w:t>524</w:t>
      </w:r>
    </w:p>
    <w:p w14:paraId="4D77E06F" w14:textId="50F17B51" w:rsidR="00717A28" w:rsidRPr="00A02CCA" w:rsidRDefault="00717A28" w:rsidP="00717A28">
      <w:pPr>
        <w:pStyle w:val="PL"/>
        <w:tabs>
          <w:tab w:val="clear" w:pos="8832"/>
          <w:tab w:val="clear" w:pos="9216"/>
        </w:tabs>
      </w:pPr>
      <w:r w:rsidRPr="00A02CCA">
        <w:t>id-</w:t>
      </w:r>
      <w:r w:rsidRPr="00A02CCA">
        <w:rPr>
          <w:rFonts w:hint="eastAsia"/>
        </w:rPr>
        <w:t>GeographyBasedMDT</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Pr>
          <w:snapToGrid w:val="0"/>
        </w:rPr>
        <w:tab/>
      </w:r>
      <w:r>
        <w:rPr>
          <w:snapToGrid w:val="0"/>
        </w:rPr>
        <w:tab/>
      </w:r>
      <w:r w:rsidRPr="00A02CCA">
        <w:t xml:space="preserve">ProtocolIE-ID ::= </w:t>
      </w:r>
      <w:r w:rsidR="004C017D">
        <w:t>525</w:t>
      </w:r>
    </w:p>
    <w:p w14:paraId="6A0CE9A6" w14:textId="42190A46" w:rsidR="0016451F" w:rsidRDefault="0016451F" w:rsidP="0016451F">
      <w:pPr>
        <w:pStyle w:val="PL"/>
        <w:rPr>
          <w:lang w:val="en-US" w:eastAsia="zh-CN"/>
        </w:rPr>
      </w:pPr>
      <w:r>
        <w:t>id-TimeSCG-Failure</w:t>
      </w:r>
      <w:r>
        <w:tab/>
      </w:r>
      <w:r>
        <w:tab/>
      </w:r>
      <w:r>
        <w:tab/>
      </w:r>
      <w:r>
        <w:tab/>
      </w:r>
      <w:r>
        <w:tab/>
      </w:r>
      <w:r>
        <w:tab/>
      </w:r>
      <w:r>
        <w:tab/>
      </w:r>
      <w:r>
        <w:tab/>
      </w:r>
      <w:r>
        <w:tab/>
      </w:r>
      <w:r>
        <w:tab/>
      </w:r>
      <w:r>
        <w:tab/>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rPr>
          <w:lang w:val="en-US" w:eastAsia="zh-CN"/>
        </w:rPr>
        <w:t>526</w:t>
      </w:r>
    </w:p>
    <w:p w14:paraId="0C6C690A" w14:textId="40C8E646" w:rsidR="0016451F" w:rsidRDefault="0016451F" w:rsidP="0016451F">
      <w:pPr>
        <w:pStyle w:val="PL"/>
        <w:rPr>
          <w:lang w:val="en-US" w:eastAsia="zh-CN"/>
        </w:rPr>
      </w:pPr>
      <w:r>
        <w:t>id-</w:t>
      </w:r>
      <w:r>
        <w:rPr>
          <w:rFonts w:hint="eastAsia"/>
          <w:snapToGrid w:val="0"/>
          <w:lang w:val="en-US" w:eastAsia="zh-CN"/>
        </w:rPr>
        <w:t>FailureTyp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t xml:space="preserve">ProtocolIE-ID ::= </w:t>
      </w:r>
      <w:r w:rsidR="004C017D">
        <w:rPr>
          <w:lang w:val="en-US" w:eastAsia="zh-CN"/>
        </w:rPr>
        <w:t>527</w:t>
      </w:r>
    </w:p>
    <w:p w14:paraId="7F302572" w14:textId="33795491" w:rsidR="00DD446D" w:rsidRDefault="00DD446D" w:rsidP="00DD446D">
      <w:pPr>
        <w:pStyle w:val="PL"/>
        <w:rPr>
          <w:rFonts w:eastAsia="Times New Roman"/>
        </w:rPr>
      </w:pP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8</w:t>
      </w:r>
    </w:p>
    <w:p w14:paraId="75197A1A" w14:textId="402EE5CD" w:rsidR="00DD446D" w:rsidRDefault="00DD446D" w:rsidP="00DD446D">
      <w:pPr>
        <w:pStyle w:val="PL"/>
        <w:rPr>
          <w:snapToGrid w:val="0"/>
        </w:rPr>
      </w:pPr>
      <w:r w:rsidRPr="009F069C">
        <w:rPr>
          <w:snapToGrid w:val="0"/>
        </w:rPr>
        <w:t>id-FiveGProSeLayer</w:t>
      </w:r>
      <w:r>
        <w:rPr>
          <w:snapToGrid w:val="0"/>
        </w:rPr>
        <w:t>2MH</w:t>
      </w:r>
      <w:r w:rsidRPr="009F069C">
        <w:rPr>
          <w:snapToGrid w:val="0"/>
        </w:rPr>
        <w:t>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9</w:t>
      </w:r>
    </w:p>
    <w:p w14:paraId="6D6E22AA" w14:textId="4F05F68C" w:rsidR="00DD446D" w:rsidRDefault="00DD446D" w:rsidP="00DD446D">
      <w:pPr>
        <w:pStyle w:val="PL"/>
        <w:rPr>
          <w:snapToGrid w:val="0"/>
        </w:rPr>
      </w:pP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0</w:t>
      </w:r>
    </w:p>
    <w:p w14:paraId="0470BDFD" w14:textId="77F0D1CD" w:rsidR="00823670" w:rsidRPr="00717A28" w:rsidRDefault="00DD446D" w:rsidP="00DD446D">
      <w:pPr>
        <w:pStyle w:val="PL"/>
        <w:rPr>
          <w:rFonts w:eastAsiaTheme="minorEastAsia"/>
          <w:snapToGrid w:val="0"/>
        </w:rPr>
      </w:pPr>
      <w:r w:rsidRPr="009F069C">
        <w:rPr>
          <w:snapToGrid w:val="0"/>
        </w:rPr>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1</w:t>
      </w:r>
    </w:p>
    <w:p w14:paraId="29687ECD" w14:textId="398266ED" w:rsidR="004E2796" w:rsidRPr="00C81C71" w:rsidRDefault="004E2796" w:rsidP="004E2796">
      <w:pPr>
        <w:pStyle w:val="PL"/>
        <w:rPr>
          <w:rFonts w:eastAsia="Malgun Gothic"/>
        </w:rPr>
      </w:pPr>
      <w:r w:rsidRPr="005D7369">
        <w:t>id-LTMInformationSCG-AddReq</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2</w:t>
      </w:r>
    </w:p>
    <w:p w14:paraId="28D55850" w14:textId="2DF9221D" w:rsidR="004E2796" w:rsidRPr="00C81C71" w:rsidRDefault="004E2796" w:rsidP="004E2796">
      <w:pPr>
        <w:pStyle w:val="PL"/>
        <w:rPr>
          <w:rFonts w:eastAsia="Malgun Gothic"/>
        </w:rPr>
      </w:pPr>
      <w:r w:rsidRPr="005D7369">
        <w:t>id-LTMInformationSCG-AddReqAck</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3</w:t>
      </w:r>
    </w:p>
    <w:p w14:paraId="1BA9C6BD" w14:textId="614E3E20" w:rsidR="004E2796" w:rsidRPr="00C81C71" w:rsidRDefault="004E2796" w:rsidP="004E2796">
      <w:pPr>
        <w:pStyle w:val="PL"/>
        <w:rPr>
          <w:rFonts w:eastAsia="Malgun Gothic"/>
          <w:lang w:val="fr-FR"/>
        </w:rPr>
      </w:pPr>
      <w:r w:rsidRPr="00A3578E">
        <w:rPr>
          <w:lang w:val="fr-FR"/>
        </w:rPr>
        <w:t>id-LTMInformationSCG-ModReq</w:t>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lang w:val="fr-FR"/>
        </w:rPr>
        <w:t xml:space="preserve">ProtocolIE-ID ::= </w:t>
      </w:r>
      <w:r w:rsidR="004C017D">
        <w:rPr>
          <w:lang w:val="fr-FR" w:eastAsia="zh-CN"/>
        </w:rPr>
        <w:t>534</w:t>
      </w:r>
    </w:p>
    <w:p w14:paraId="5B39F3AF" w14:textId="09473355" w:rsidR="004E2796" w:rsidRPr="00C81C71" w:rsidRDefault="004E2796" w:rsidP="004E2796">
      <w:pPr>
        <w:pStyle w:val="PL"/>
        <w:rPr>
          <w:rFonts w:eastAsia="Malgun Gothic"/>
        </w:rPr>
      </w:pPr>
      <w:r w:rsidRPr="00C81C71">
        <w:t>id-LTMInterSNExecutionNotification</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5</w:t>
      </w:r>
    </w:p>
    <w:p w14:paraId="59467529" w14:textId="74623822" w:rsidR="004E2796" w:rsidRPr="00C81C71" w:rsidRDefault="004E2796" w:rsidP="004E2796">
      <w:pPr>
        <w:pStyle w:val="PL"/>
        <w:rPr>
          <w:rFonts w:eastAsia="Malgun Gothic"/>
        </w:rPr>
      </w:pPr>
      <w:r w:rsidRPr="00C81C71">
        <w:t>id-LTMPSCellInformation-Add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6</w:t>
      </w:r>
    </w:p>
    <w:p w14:paraId="7F099802" w14:textId="03A70275" w:rsidR="004E2796" w:rsidRPr="00C81C71" w:rsidRDefault="004E2796" w:rsidP="004E2796">
      <w:pPr>
        <w:pStyle w:val="PL"/>
        <w:rPr>
          <w:rFonts w:eastAsia="Malgun Gothic"/>
        </w:rPr>
      </w:pPr>
      <w:r w:rsidRPr="00C81C71">
        <w:t>id-LTMPSCellInformation-Add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7</w:t>
      </w:r>
    </w:p>
    <w:p w14:paraId="2E197712" w14:textId="2E1460D1" w:rsidR="004E2796" w:rsidRPr="00C81C71" w:rsidRDefault="004E2796" w:rsidP="004E2796">
      <w:pPr>
        <w:pStyle w:val="PL"/>
        <w:rPr>
          <w:rFonts w:eastAsia="Malgun Gothic"/>
        </w:rPr>
      </w:pPr>
      <w:r w:rsidRPr="00C81C71">
        <w:t>id-LTMPSCellInformation-Update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8</w:t>
      </w:r>
    </w:p>
    <w:p w14:paraId="21F9A836" w14:textId="40D6BF01" w:rsidR="004E2796" w:rsidRPr="00C81C71" w:rsidRDefault="004E2796" w:rsidP="004E2796">
      <w:pPr>
        <w:pStyle w:val="PL"/>
        <w:rPr>
          <w:rFonts w:eastAsia="Malgun Gothic"/>
        </w:rPr>
      </w:pPr>
      <w:r w:rsidRPr="00C81C71">
        <w:t>id-LTMPSCellInformation-Update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9</w:t>
      </w:r>
    </w:p>
    <w:p w14:paraId="01B6DBB7" w14:textId="46BFD6BE" w:rsidR="004E2796" w:rsidRPr="00C81C71" w:rsidRDefault="004E2796" w:rsidP="004E2796">
      <w:pPr>
        <w:pStyle w:val="PL"/>
        <w:rPr>
          <w:rFonts w:eastAsia="Malgun Gothic"/>
        </w:rPr>
      </w:pPr>
      <w:r w:rsidRPr="00C81C71">
        <w:t>id-LTMPSCellInformation-UpdateReq</w:t>
      </w:r>
      <w:r w:rsidR="00A50F40">
        <w:t>u</w:t>
      </w:r>
      <w:r w:rsidRPr="00C81C71">
        <w:t>ired</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0</w:t>
      </w:r>
    </w:p>
    <w:p w14:paraId="5F17A284" w14:textId="07888806" w:rsidR="004E2796" w:rsidRPr="00C81C71" w:rsidRDefault="004E2796" w:rsidP="004E2796">
      <w:pPr>
        <w:pStyle w:val="PL"/>
        <w:rPr>
          <w:rFonts w:eastAsia="Malgun Gothic"/>
        </w:rPr>
      </w:pPr>
      <w:r w:rsidRPr="00C81C71">
        <w:t>id-LTMPSCellInformation-UpdateConfirm</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1</w:t>
      </w:r>
    </w:p>
    <w:p w14:paraId="28C29426" w14:textId="32EB1999" w:rsidR="004E2796" w:rsidRPr="00C81C71" w:rsidRDefault="004E2796" w:rsidP="004E2796">
      <w:pPr>
        <w:pStyle w:val="PL"/>
        <w:rPr>
          <w:rFonts w:eastAsia="Malgun Gothic"/>
        </w:rPr>
      </w:pPr>
      <w:r w:rsidRPr="005D7369">
        <w:t>id-LTMPSCellInformation-ChangeRequired</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2</w:t>
      </w:r>
    </w:p>
    <w:p w14:paraId="4BBA3964" w14:textId="2BEE8BB1" w:rsidR="004E2796" w:rsidRPr="00C81C71" w:rsidRDefault="004E2796" w:rsidP="004E2796">
      <w:pPr>
        <w:pStyle w:val="PL"/>
        <w:rPr>
          <w:rFonts w:eastAsia="Malgun Gothic"/>
        </w:rPr>
      </w:pPr>
      <w:r w:rsidRPr="005D7369">
        <w:t>id-LTMPSCellInformation-ChangeConfirm</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3</w:t>
      </w:r>
    </w:p>
    <w:p w14:paraId="42388506" w14:textId="5B9C40FF" w:rsidR="004E2796" w:rsidRPr="00C81C71" w:rsidRDefault="004E2796" w:rsidP="004E2796">
      <w:pPr>
        <w:pStyle w:val="PL"/>
        <w:rPr>
          <w:rFonts w:eastAsia="Malgun Gothic"/>
        </w:rPr>
      </w:pPr>
      <w:r w:rsidRPr="005D7369">
        <w:t>id-LTM-DC-DataForwarding-Indicator</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Pr>
          <w:bCs/>
          <w:lang w:eastAsia="zh-CN"/>
        </w:rPr>
        <w:tab/>
      </w:r>
      <w:r w:rsidRPr="00846B1F">
        <w:t xml:space="preserve">ProtocolIE-ID ::= </w:t>
      </w:r>
      <w:r w:rsidR="004C017D">
        <w:t>544</w:t>
      </w:r>
    </w:p>
    <w:p w14:paraId="428DF53D" w14:textId="6100B644" w:rsidR="0047521E" w:rsidRDefault="008B5A49" w:rsidP="0049234F">
      <w:pPr>
        <w:pStyle w:val="PL"/>
        <w:rPr>
          <w:rFonts w:eastAsiaTheme="minorEastAsia"/>
          <w:snapToGrid w:val="0"/>
          <w:lang w:val="it-IT"/>
        </w:rPr>
      </w:pPr>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545</w:t>
      </w:r>
    </w:p>
    <w:p w14:paraId="3F462803" w14:textId="59F46DA2" w:rsidR="00F07A0C" w:rsidRDefault="00962F9E" w:rsidP="00F07A0C">
      <w:pPr>
        <w:pStyle w:val="PL"/>
        <w:rPr>
          <w:rFonts w:eastAsia="Malgun Gothic"/>
          <w:noProof/>
        </w:rPr>
      </w:pPr>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r>
        <w:rPr>
          <w:rFonts w:hint="eastAsia"/>
          <w:noProof/>
          <w:lang w:val="it-IT"/>
        </w:rPr>
        <w:t>546</w:t>
      </w:r>
    </w:p>
    <w:p w14:paraId="0FD41BBF" w14:textId="111EC17C" w:rsidR="004E2796" w:rsidRDefault="00F07A0C" w:rsidP="00F07A0C">
      <w:pPr>
        <w:pStyle w:val="PL"/>
        <w:rPr>
          <w:rFonts w:eastAsiaTheme="minorEastAsia"/>
          <w:noProof/>
          <w:lang w:val="it-IT"/>
        </w:rPr>
      </w:pPr>
      <w:r w:rsidRPr="00506894">
        <w:rPr>
          <w:noProof/>
        </w:rPr>
        <w:t>id-LP-WUS-Disable-Indication</w:t>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Pr>
          <w:bCs/>
          <w:noProof/>
          <w:lang w:eastAsia="zh-CN"/>
        </w:rPr>
        <w:tab/>
      </w:r>
      <w:r>
        <w:rPr>
          <w:bCs/>
          <w:noProof/>
          <w:lang w:eastAsia="zh-CN"/>
        </w:rPr>
        <w:tab/>
      </w:r>
      <w:r w:rsidRPr="00506894">
        <w:rPr>
          <w:noProof/>
        </w:rPr>
        <w:t xml:space="preserve">ProtocolIE-ID ::= </w:t>
      </w:r>
      <w:r>
        <w:rPr>
          <w:rFonts w:eastAsia="Malgun Gothic" w:hint="eastAsia"/>
          <w:noProof/>
        </w:rPr>
        <w:t>547</w:t>
      </w:r>
    </w:p>
    <w:p w14:paraId="0B0B781D" w14:textId="63F17F85" w:rsidR="00B53778" w:rsidRPr="008E5540" w:rsidRDefault="00B53778" w:rsidP="00B53778">
      <w:pPr>
        <w:pStyle w:val="PL"/>
      </w:pPr>
      <w:bookmarkStart w:id="13120" w:name="_Hlk214880617"/>
      <w:r w:rsidRPr="008E5540">
        <w:t>id-ContinuousMDT</w:t>
      </w:r>
      <w:r>
        <w:tab/>
      </w:r>
      <w:r>
        <w:tab/>
      </w:r>
      <w:r>
        <w:tab/>
      </w:r>
      <w:r>
        <w:tab/>
      </w:r>
      <w:r>
        <w:tab/>
      </w:r>
      <w:r>
        <w:tab/>
      </w:r>
      <w:r>
        <w:tab/>
      </w:r>
      <w:r>
        <w:tab/>
      </w:r>
      <w:r>
        <w:tab/>
      </w:r>
      <w:r>
        <w:tab/>
      </w:r>
      <w:r>
        <w:tab/>
      </w:r>
      <w:r>
        <w:tab/>
      </w:r>
      <w:r>
        <w:tab/>
      </w:r>
      <w:r>
        <w:tab/>
      </w:r>
      <w:r>
        <w:tab/>
      </w:r>
      <w:r>
        <w:tab/>
      </w:r>
      <w:r>
        <w:tab/>
      </w:r>
      <w:r>
        <w:tab/>
      </w:r>
      <w:r>
        <w:tab/>
      </w:r>
      <w:r>
        <w:tab/>
      </w:r>
      <w:r>
        <w:tab/>
      </w:r>
      <w:r w:rsidRPr="008E5540">
        <w:t xml:space="preserve">ProtocolIE-ID ::= </w:t>
      </w:r>
      <w:r>
        <w:rPr>
          <w:rFonts w:hint="eastAsia"/>
        </w:rPr>
        <w:t>548</w:t>
      </w:r>
    </w:p>
    <w:bookmarkEnd w:id="13120"/>
    <w:p w14:paraId="5A564699" w14:textId="7BAC7352" w:rsidR="00C53E8F" w:rsidRPr="00962F9E" w:rsidRDefault="00C53E8F" w:rsidP="00C53E8F">
      <w:pPr>
        <w:pStyle w:val="PL"/>
        <w:rPr>
          <w:snapToGrid w:val="0"/>
          <w:lang w:val="it-IT"/>
        </w:rPr>
      </w:pPr>
      <w:r w:rsidRPr="00F576F3">
        <w:t>id-</w:t>
      </w:r>
      <w:r>
        <w:t>ProposedLTM-UEBasedTAMeasurementID-List</w:t>
      </w:r>
      <w:r>
        <w:tab/>
      </w:r>
      <w:r>
        <w:tab/>
      </w:r>
      <w:r>
        <w:tab/>
      </w:r>
      <w:r>
        <w:tab/>
      </w:r>
      <w:r>
        <w:tab/>
      </w:r>
      <w:r>
        <w:tab/>
      </w:r>
      <w:r>
        <w:tab/>
      </w:r>
      <w:r>
        <w:tab/>
      </w:r>
      <w:r>
        <w:tab/>
      </w:r>
      <w:r>
        <w:tab/>
      </w:r>
      <w:r>
        <w:tab/>
      </w:r>
      <w:r>
        <w:tab/>
      </w:r>
      <w:r>
        <w:tab/>
      </w:r>
      <w:r>
        <w:tab/>
      </w:r>
      <w:r>
        <w:tab/>
      </w:r>
      <w:r w:rsidRPr="008E5540">
        <w:t xml:space="preserve">ProtocolIE-ID ::= </w:t>
      </w:r>
      <w:r>
        <w:t>549</w:t>
      </w:r>
    </w:p>
    <w:p w14:paraId="3ADF31C0" w14:textId="451059D4" w:rsidR="00C53E8F" w:rsidRDefault="00C53E8F" w:rsidP="00C53E8F">
      <w:pPr>
        <w:pStyle w:val="PL"/>
      </w:pPr>
      <w:r w:rsidRPr="00F576F3">
        <w:t>id-</w:t>
      </w:r>
      <w:r>
        <w:t>UE</w:t>
      </w:r>
      <w:r w:rsidRPr="00782D99">
        <w:t>BasedTAMeasurementConfiguration</w:t>
      </w:r>
      <w:r>
        <w:tab/>
      </w:r>
      <w:r>
        <w:tab/>
      </w:r>
      <w:r>
        <w:tab/>
      </w:r>
      <w:r>
        <w:tab/>
      </w:r>
      <w:r>
        <w:tab/>
      </w:r>
      <w:r>
        <w:tab/>
      </w:r>
      <w:r>
        <w:tab/>
      </w:r>
      <w:r>
        <w:tab/>
      </w:r>
      <w:r>
        <w:tab/>
      </w:r>
      <w:r>
        <w:tab/>
      </w:r>
      <w:r>
        <w:tab/>
      </w:r>
      <w:r>
        <w:tab/>
      </w:r>
      <w:r>
        <w:tab/>
      </w:r>
      <w:r>
        <w:tab/>
      </w:r>
      <w:r>
        <w:tab/>
      </w:r>
      <w:r>
        <w:tab/>
      </w:r>
      <w:r w:rsidRPr="008E5540">
        <w:t xml:space="preserve">ProtocolIE-ID ::= </w:t>
      </w:r>
      <w:r>
        <w:t>550</w:t>
      </w:r>
    </w:p>
    <w:p w14:paraId="2FD70B6D" w14:textId="1F5305B1" w:rsidR="00AA3699" w:rsidRPr="00E84ABC" w:rsidRDefault="00AA3699" w:rsidP="00AA3699">
      <w:pPr>
        <w:pStyle w:val="PL"/>
        <w:rPr>
          <w:snapToGrid w:val="0"/>
        </w:rPr>
      </w:pPr>
      <w:r w:rsidRPr="00E84ABC">
        <w:rPr>
          <w:noProof/>
          <w:snapToGrid w:val="0"/>
          <w:lang w:eastAsia="zh-CN"/>
        </w:rPr>
        <w:t>id-S</w:t>
      </w:r>
      <w:r>
        <w:rPr>
          <w:rFonts w:eastAsia="Malgun Gothic" w:hint="eastAsia"/>
          <w:noProof/>
          <w:snapToGrid w:val="0"/>
        </w:rPr>
        <w:t>erving</w:t>
      </w:r>
      <w:r w:rsidRPr="00E84ABC">
        <w:rPr>
          <w:noProof/>
          <w:snapToGrid w:val="0"/>
          <w:lang w:eastAsia="zh-CN"/>
        </w:rPr>
        <w:t>GNB-ID</w:t>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sidRPr="00E84ABC">
        <w:rPr>
          <w:noProof/>
        </w:rPr>
        <w:t xml:space="preserve">ProtocolIE-ID ::= </w:t>
      </w:r>
      <w:r>
        <w:rPr>
          <w:noProof/>
        </w:rPr>
        <w:t>551</w:t>
      </w:r>
    </w:p>
    <w:p w14:paraId="1ECA8F8B" w14:textId="77777777" w:rsidR="00962F9E" w:rsidRPr="00962F9E" w:rsidRDefault="00962F9E" w:rsidP="0049234F">
      <w:pPr>
        <w:pStyle w:val="PL"/>
        <w:rPr>
          <w:rFonts w:eastAsiaTheme="minorEastAsia"/>
          <w:snapToGrid w:val="0"/>
          <w:lang w:val="it-IT"/>
        </w:rPr>
      </w:pPr>
    </w:p>
    <w:p w14:paraId="3F98BFE9" w14:textId="77777777" w:rsidR="00DD446D" w:rsidRPr="00647CA0" w:rsidRDefault="00DD446D" w:rsidP="0049234F">
      <w:pPr>
        <w:pStyle w:val="PL"/>
        <w:rPr>
          <w:rFonts w:eastAsiaTheme="minorEastAsia"/>
          <w:snapToGrid w:val="0"/>
          <w:lang w:val="it-IT"/>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3121" w:name="_CR9_3_8"/>
      <w:bookmarkStart w:id="13122" w:name="_Toc20955411"/>
      <w:bookmarkStart w:id="13123" w:name="_Toc29991619"/>
      <w:bookmarkStart w:id="13124" w:name="_Toc36556022"/>
      <w:bookmarkStart w:id="13125" w:name="_Toc44497807"/>
      <w:bookmarkStart w:id="13126" w:name="_Toc45108194"/>
      <w:bookmarkStart w:id="13127" w:name="_Toc45901814"/>
      <w:bookmarkStart w:id="13128" w:name="_Toc51850895"/>
      <w:bookmarkStart w:id="13129" w:name="_Toc56693899"/>
      <w:bookmarkStart w:id="13130" w:name="_Toc64447443"/>
      <w:bookmarkStart w:id="13131" w:name="_Toc66286937"/>
      <w:bookmarkStart w:id="13132" w:name="_Toc74151635"/>
      <w:bookmarkStart w:id="13133" w:name="_Toc88654109"/>
      <w:bookmarkStart w:id="13134" w:name="_Toc97904465"/>
      <w:bookmarkStart w:id="13135" w:name="_Toc98868603"/>
      <w:bookmarkStart w:id="13136" w:name="_Toc105174889"/>
      <w:bookmarkStart w:id="13137" w:name="_Toc106109726"/>
      <w:bookmarkStart w:id="13138" w:name="_Toc113825548"/>
      <w:bookmarkStart w:id="13139" w:name="_Toc222864617"/>
      <w:bookmarkEnd w:id="13121"/>
      <w:r w:rsidRPr="00686D6E">
        <w:t>9.3.8</w:t>
      </w:r>
      <w:r w:rsidRPr="00686D6E">
        <w:tab/>
        <w:t>Container definitions</w:t>
      </w:r>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3140" w:name="_CR"/>
      <w:bookmarkEnd w:id="13140"/>
    </w:p>
    <w:p w14:paraId="6730D8E4" w14:textId="77777777" w:rsidR="0049234F" w:rsidRPr="00686D6E" w:rsidRDefault="0049234F" w:rsidP="0049234F">
      <w:pPr>
        <w:pStyle w:val="Heading2"/>
      </w:pPr>
      <w:bookmarkStart w:id="13141" w:name="_CR9_4"/>
      <w:bookmarkStart w:id="13142" w:name="_Toc20955412"/>
      <w:bookmarkStart w:id="13143" w:name="_Toc29991620"/>
      <w:bookmarkStart w:id="13144" w:name="_Toc36556023"/>
      <w:bookmarkStart w:id="13145" w:name="_Toc44497808"/>
      <w:bookmarkStart w:id="13146" w:name="_Toc45108195"/>
      <w:bookmarkStart w:id="13147" w:name="_Toc45901815"/>
      <w:bookmarkStart w:id="13148" w:name="_Toc51850896"/>
      <w:bookmarkStart w:id="13149" w:name="_Toc56693900"/>
      <w:bookmarkStart w:id="13150" w:name="_Toc64447444"/>
      <w:bookmarkStart w:id="13151" w:name="_Toc66286938"/>
      <w:bookmarkStart w:id="13152" w:name="_Toc74151636"/>
      <w:bookmarkStart w:id="13153" w:name="_Toc88654110"/>
      <w:bookmarkStart w:id="13154" w:name="_Toc97904466"/>
      <w:bookmarkStart w:id="13155" w:name="_Toc98868604"/>
      <w:bookmarkStart w:id="13156" w:name="_Toc105174890"/>
      <w:bookmarkStart w:id="13157" w:name="_Toc106109727"/>
      <w:bookmarkStart w:id="13158" w:name="_Toc113825549"/>
      <w:bookmarkStart w:id="13159" w:name="_Toc222864618"/>
      <w:bookmarkEnd w:id="13141"/>
      <w:r w:rsidRPr="00686D6E">
        <w:t>9.4</w:t>
      </w:r>
      <w:r w:rsidRPr="00686D6E">
        <w:tab/>
        <w:t>Message transfer syntax</w:t>
      </w:r>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3160" w:name="_CR9_5"/>
      <w:bookmarkStart w:id="13161" w:name="_Toc20955413"/>
      <w:bookmarkStart w:id="13162" w:name="_Toc29991621"/>
      <w:bookmarkStart w:id="13163" w:name="_Toc36556024"/>
      <w:bookmarkStart w:id="13164" w:name="_Toc44497809"/>
      <w:bookmarkStart w:id="13165" w:name="_Toc45108196"/>
      <w:bookmarkStart w:id="13166" w:name="_Toc45901816"/>
      <w:bookmarkStart w:id="13167" w:name="_Toc51850897"/>
      <w:bookmarkStart w:id="13168" w:name="_Toc56693901"/>
      <w:bookmarkStart w:id="13169" w:name="_Toc64447445"/>
      <w:bookmarkStart w:id="13170" w:name="_Toc66286939"/>
      <w:bookmarkStart w:id="13171" w:name="_Toc74151637"/>
      <w:bookmarkStart w:id="13172" w:name="_Toc88654111"/>
      <w:bookmarkStart w:id="13173" w:name="_Toc97904467"/>
      <w:bookmarkStart w:id="13174" w:name="_Toc98868605"/>
      <w:bookmarkStart w:id="13175" w:name="_Toc105174891"/>
      <w:bookmarkStart w:id="13176" w:name="_Toc106109728"/>
      <w:bookmarkStart w:id="13177" w:name="_Toc113825550"/>
      <w:bookmarkStart w:id="13178" w:name="_Toc222864619"/>
      <w:bookmarkEnd w:id="13160"/>
      <w:r w:rsidRPr="00686D6E">
        <w:t>9.5</w:t>
      </w:r>
      <w:r w:rsidRPr="00686D6E">
        <w:tab/>
        <w:t>Timers</w:t>
      </w:r>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3179" w:name="_CR10"/>
      <w:bookmarkStart w:id="13180" w:name="_Toc20955414"/>
      <w:bookmarkStart w:id="13181" w:name="_Toc29991622"/>
      <w:bookmarkStart w:id="13182" w:name="_Toc36556025"/>
      <w:bookmarkStart w:id="13183" w:name="_Toc44497810"/>
      <w:bookmarkStart w:id="13184" w:name="_Toc45108197"/>
      <w:bookmarkStart w:id="13185" w:name="_Toc45901817"/>
      <w:bookmarkStart w:id="13186" w:name="_Toc51850898"/>
      <w:bookmarkStart w:id="13187" w:name="_Toc56693902"/>
      <w:bookmarkStart w:id="13188" w:name="_Toc64447446"/>
      <w:bookmarkStart w:id="13189" w:name="_Toc66286940"/>
      <w:bookmarkStart w:id="13190" w:name="_Toc74151638"/>
      <w:bookmarkStart w:id="13191" w:name="_Toc88654112"/>
      <w:bookmarkStart w:id="13192" w:name="_Toc97904468"/>
      <w:bookmarkStart w:id="13193" w:name="_Toc98868606"/>
      <w:bookmarkStart w:id="13194" w:name="_Toc105174892"/>
      <w:bookmarkStart w:id="13195" w:name="_Toc106109729"/>
      <w:bookmarkStart w:id="13196" w:name="_Toc113825551"/>
      <w:bookmarkStart w:id="13197" w:name="_Toc222864620"/>
      <w:bookmarkEnd w:id="13179"/>
      <w:r w:rsidRPr="00686D6E">
        <w:t>10</w:t>
      </w:r>
      <w:r w:rsidRPr="00686D6E">
        <w:tab/>
        <w:t>Handling of unknown, unforeseen and erroneous protocol data</w:t>
      </w:r>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546F06AD" w14:textId="4EDBFA95" w:rsidR="00F02090" w:rsidRDefault="0049234F" w:rsidP="0049234F">
      <w:r w:rsidRPr="00686D6E">
        <w:t>Section 10 of TS 38.413 [5] is applicable for the purposes of the present document.</w:t>
      </w:r>
    </w:p>
    <w:p w14:paraId="62028D7B" w14:textId="77777777" w:rsidR="001C3D7E" w:rsidRPr="00686D6E" w:rsidRDefault="001C3D7E" w:rsidP="001C3D7E"/>
    <w:p w14:paraId="16FAA471" w14:textId="77777777" w:rsidR="001C3D7E" w:rsidRPr="00686D6E" w:rsidRDefault="001C3D7E" w:rsidP="001C3D7E">
      <w:bookmarkStart w:id="13198" w:name="_Toc20955415"/>
      <w:bookmarkStart w:id="13199" w:name="_Toc29991623"/>
      <w:bookmarkStart w:id="13200" w:name="_Toc36556026"/>
      <w:bookmarkStart w:id="13201" w:name="_Toc44497811"/>
      <w:bookmarkStart w:id="13202" w:name="_Toc45108198"/>
      <w:bookmarkStart w:id="13203" w:name="_Toc45901818"/>
      <w:bookmarkStart w:id="13204" w:name="_Toc51850899"/>
      <w:bookmarkStart w:id="13205" w:name="_Toc56693903"/>
      <w:bookmarkStart w:id="13206" w:name="_Toc64447447"/>
      <w:bookmarkStart w:id="13207" w:name="_Toc66286941"/>
      <w:bookmarkStart w:id="13208" w:name="_Toc74151639"/>
      <w:bookmarkStart w:id="13209" w:name="_Toc88654113"/>
      <w:bookmarkStart w:id="13210" w:name="_Toc97904469"/>
      <w:bookmarkStart w:id="13211" w:name="_Toc98868607"/>
      <w:bookmarkStart w:id="13212" w:name="_Toc105174893"/>
      <w:bookmarkStart w:id="13213" w:name="_Toc106109730"/>
      <w:bookmarkStart w:id="13214" w:name="_Toc113825552"/>
      <w:r w:rsidRPr="00686D6E">
        <w:br w:type="page"/>
      </w:r>
    </w:p>
    <w:p w14:paraId="28834716" w14:textId="77777777" w:rsidR="001C3D7E" w:rsidRPr="00686D6E" w:rsidRDefault="001C3D7E" w:rsidP="001C3D7E">
      <w:pPr>
        <w:pStyle w:val="Heading8"/>
      </w:pPr>
      <w:bookmarkStart w:id="13215" w:name="_CRAnnexAinformative"/>
      <w:bookmarkStart w:id="13216" w:name="_Toc222864621"/>
      <w:bookmarkEnd w:id="13215"/>
      <w:r w:rsidRPr="00686D6E">
        <w:t>Annex A (informative):</w:t>
      </w:r>
      <w:r w:rsidRPr="00686D6E">
        <w:br/>
        <w:t>Change history</w:t>
      </w:r>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6"/>
    </w:p>
    <w:p w14:paraId="4F4AEE22" w14:textId="77777777" w:rsidR="001C3D7E" w:rsidRPr="00686D6E" w:rsidRDefault="001C3D7E" w:rsidP="001C3D7E">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1C3D7E" w:rsidRPr="00686D6E" w14:paraId="417D010C" w14:textId="77777777" w:rsidTr="00695177">
        <w:trPr>
          <w:cantSplit/>
          <w:tblHeader/>
        </w:trPr>
        <w:tc>
          <w:tcPr>
            <w:tcW w:w="5000" w:type="pct"/>
            <w:gridSpan w:val="8"/>
            <w:tcBorders>
              <w:bottom w:val="nil"/>
            </w:tcBorders>
            <w:shd w:val="solid" w:color="FFFFFF" w:fill="auto"/>
          </w:tcPr>
          <w:p w14:paraId="089E71B6" w14:textId="77777777" w:rsidR="001C3D7E" w:rsidRPr="00686D6E" w:rsidRDefault="001C3D7E" w:rsidP="00695177">
            <w:pPr>
              <w:pStyle w:val="TAH"/>
              <w:keepNext w:val="0"/>
              <w:keepLines w:val="0"/>
              <w:widowControl w:val="0"/>
              <w:rPr>
                <w:sz w:val="16"/>
              </w:rPr>
            </w:pPr>
            <w:r w:rsidRPr="00686D6E">
              <w:t>Change history</w:t>
            </w:r>
          </w:p>
        </w:tc>
      </w:tr>
      <w:tr w:rsidR="001C3D7E" w:rsidRPr="00686D6E" w14:paraId="142871DF" w14:textId="77777777" w:rsidTr="00695177">
        <w:trPr>
          <w:tblHeader/>
        </w:trPr>
        <w:tc>
          <w:tcPr>
            <w:tcW w:w="441" w:type="pct"/>
            <w:shd w:val="pct10" w:color="auto" w:fill="FFFFFF"/>
          </w:tcPr>
          <w:p w14:paraId="739E1075" w14:textId="77777777" w:rsidR="001C3D7E" w:rsidRPr="00686D6E" w:rsidRDefault="001C3D7E" w:rsidP="00695177">
            <w:pPr>
              <w:pStyle w:val="TAH"/>
              <w:keepNext w:val="0"/>
              <w:keepLines w:val="0"/>
              <w:widowControl w:val="0"/>
              <w:rPr>
                <w:sz w:val="16"/>
              </w:rPr>
            </w:pPr>
            <w:r w:rsidRPr="00686D6E">
              <w:rPr>
                <w:sz w:val="16"/>
              </w:rPr>
              <w:t>Date</w:t>
            </w:r>
          </w:p>
        </w:tc>
        <w:tc>
          <w:tcPr>
            <w:tcW w:w="573" w:type="pct"/>
            <w:shd w:val="pct10" w:color="auto" w:fill="FFFFFF"/>
          </w:tcPr>
          <w:p w14:paraId="11EA5650" w14:textId="77777777" w:rsidR="001C3D7E" w:rsidRPr="00686D6E" w:rsidRDefault="001C3D7E" w:rsidP="00695177">
            <w:pPr>
              <w:pStyle w:val="TAH"/>
              <w:keepNext w:val="0"/>
              <w:keepLines w:val="0"/>
              <w:widowControl w:val="0"/>
              <w:rPr>
                <w:sz w:val="16"/>
              </w:rPr>
            </w:pPr>
            <w:r w:rsidRPr="00686D6E">
              <w:rPr>
                <w:sz w:val="16"/>
              </w:rPr>
              <w:t>Meeting</w:t>
            </w:r>
          </w:p>
        </w:tc>
        <w:tc>
          <w:tcPr>
            <w:tcW w:w="545" w:type="pct"/>
            <w:shd w:val="pct10" w:color="auto" w:fill="FFFFFF"/>
          </w:tcPr>
          <w:p w14:paraId="65FDEDA3" w14:textId="77777777" w:rsidR="001C3D7E" w:rsidRPr="00686D6E" w:rsidRDefault="001C3D7E" w:rsidP="00695177">
            <w:pPr>
              <w:pStyle w:val="TAH"/>
              <w:keepNext w:val="0"/>
              <w:keepLines w:val="0"/>
              <w:widowControl w:val="0"/>
              <w:rPr>
                <w:sz w:val="16"/>
              </w:rPr>
            </w:pPr>
            <w:r w:rsidRPr="00686D6E">
              <w:rPr>
                <w:sz w:val="16"/>
              </w:rPr>
              <w:t>TDoc</w:t>
            </w:r>
          </w:p>
        </w:tc>
        <w:tc>
          <w:tcPr>
            <w:tcW w:w="274" w:type="pct"/>
            <w:shd w:val="pct10" w:color="auto" w:fill="FFFFFF"/>
          </w:tcPr>
          <w:p w14:paraId="5992775B" w14:textId="77777777" w:rsidR="001C3D7E" w:rsidRPr="00686D6E" w:rsidRDefault="001C3D7E" w:rsidP="00695177">
            <w:pPr>
              <w:pStyle w:val="TAH"/>
              <w:keepNext w:val="0"/>
              <w:keepLines w:val="0"/>
              <w:widowControl w:val="0"/>
              <w:rPr>
                <w:sz w:val="16"/>
              </w:rPr>
            </w:pPr>
            <w:r w:rsidRPr="00686D6E">
              <w:rPr>
                <w:sz w:val="16"/>
              </w:rPr>
              <w:t>CR</w:t>
            </w:r>
          </w:p>
        </w:tc>
        <w:tc>
          <w:tcPr>
            <w:tcW w:w="233" w:type="pct"/>
            <w:shd w:val="pct10" w:color="auto" w:fill="FFFFFF"/>
          </w:tcPr>
          <w:p w14:paraId="62F9C289" w14:textId="77777777" w:rsidR="001C3D7E" w:rsidRPr="00686D6E" w:rsidRDefault="001C3D7E" w:rsidP="00695177">
            <w:pPr>
              <w:pStyle w:val="TAH"/>
              <w:keepNext w:val="0"/>
              <w:keepLines w:val="0"/>
              <w:widowControl w:val="0"/>
              <w:rPr>
                <w:sz w:val="16"/>
              </w:rPr>
            </w:pPr>
            <w:r w:rsidRPr="00686D6E">
              <w:rPr>
                <w:sz w:val="16"/>
              </w:rPr>
              <w:t>Rev</w:t>
            </w:r>
          </w:p>
        </w:tc>
        <w:tc>
          <w:tcPr>
            <w:tcW w:w="233" w:type="pct"/>
            <w:shd w:val="pct10" w:color="auto" w:fill="FFFFFF"/>
          </w:tcPr>
          <w:p w14:paraId="22A8F1DD" w14:textId="77777777" w:rsidR="001C3D7E" w:rsidRPr="00686D6E" w:rsidRDefault="001C3D7E" w:rsidP="00695177">
            <w:pPr>
              <w:pStyle w:val="TAH"/>
              <w:keepNext w:val="0"/>
              <w:keepLines w:val="0"/>
              <w:widowControl w:val="0"/>
              <w:rPr>
                <w:sz w:val="16"/>
              </w:rPr>
            </w:pPr>
            <w:r w:rsidRPr="00686D6E">
              <w:rPr>
                <w:sz w:val="16"/>
              </w:rPr>
              <w:t>Cat</w:t>
            </w:r>
          </w:p>
        </w:tc>
        <w:tc>
          <w:tcPr>
            <w:tcW w:w="2143" w:type="pct"/>
            <w:shd w:val="pct10" w:color="auto" w:fill="FFFFFF"/>
          </w:tcPr>
          <w:p w14:paraId="46537AEF" w14:textId="77777777" w:rsidR="001C3D7E" w:rsidRPr="00686D6E" w:rsidRDefault="001C3D7E" w:rsidP="00695177">
            <w:pPr>
              <w:pStyle w:val="TAH"/>
              <w:keepNext w:val="0"/>
              <w:keepLines w:val="0"/>
              <w:widowControl w:val="0"/>
              <w:rPr>
                <w:sz w:val="16"/>
              </w:rPr>
            </w:pPr>
            <w:r w:rsidRPr="00686D6E">
              <w:rPr>
                <w:sz w:val="16"/>
              </w:rPr>
              <w:t>Subject/Comment</w:t>
            </w:r>
          </w:p>
        </w:tc>
        <w:tc>
          <w:tcPr>
            <w:tcW w:w="558" w:type="pct"/>
            <w:shd w:val="pct10" w:color="auto" w:fill="FFFFFF"/>
          </w:tcPr>
          <w:p w14:paraId="0B9FFFE4" w14:textId="77777777" w:rsidR="001C3D7E" w:rsidRPr="00686D6E" w:rsidRDefault="001C3D7E" w:rsidP="00695177">
            <w:pPr>
              <w:pStyle w:val="TAH"/>
              <w:keepNext w:val="0"/>
              <w:keepLines w:val="0"/>
              <w:widowControl w:val="0"/>
              <w:rPr>
                <w:sz w:val="16"/>
              </w:rPr>
            </w:pPr>
            <w:r w:rsidRPr="00686D6E">
              <w:rPr>
                <w:sz w:val="16"/>
              </w:rPr>
              <w:t>New version</w:t>
            </w:r>
          </w:p>
        </w:tc>
      </w:tr>
      <w:tr w:rsidR="001C3D7E" w:rsidRPr="00686D6E" w14:paraId="26FDACB9" w14:textId="77777777" w:rsidTr="00695177">
        <w:tc>
          <w:tcPr>
            <w:tcW w:w="441" w:type="pct"/>
            <w:shd w:val="solid" w:color="FFFFFF" w:fill="auto"/>
          </w:tcPr>
          <w:p w14:paraId="6EA539A5" w14:textId="77777777" w:rsidR="001C3D7E" w:rsidRPr="00686D6E" w:rsidRDefault="001C3D7E" w:rsidP="00695177">
            <w:pPr>
              <w:pStyle w:val="TAC"/>
              <w:keepNext w:val="0"/>
              <w:keepLines w:val="0"/>
              <w:widowControl w:val="0"/>
              <w:rPr>
                <w:sz w:val="16"/>
                <w:szCs w:val="16"/>
              </w:rPr>
            </w:pPr>
            <w:r w:rsidRPr="00686D6E">
              <w:rPr>
                <w:sz w:val="16"/>
                <w:szCs w:val="16"/>
              </w:rPr>
              <w:t>2017-04</w:t>
            </w:r>
          </w:p>
        </w:tc>
        <w:tc>
          <w:tcPr>
            <w:tcW w:w="573" w:type="pct"/>
            <w:shd w:val="solid" w:color="FFFFFF" w:fill="auto"/>
          </w:tcPr>
          <w:p w14:paraId="53A173A3" w14:textId="77777777" w:rsidR="001C3D7E" w:rsidRPr="00686D6E" w:rsidRDefault="001C3D7E" w:rsidP="00695177">
            <w:pPr>
              <w:pStyle w:val="TAC"/>
              <w:keepNext w:val="0"/>
              <w:keepLines w:val="0"/>
              <w:widowControl w:val="0"/>
              <w:rPr>
                <w:sz w:val="16"/>
                <w:szCs w:val="16"/>
              </w:rPr>
            </w:pPr>
            <w:r w:rsidRPr="00686D6E">
              <w:rPr>
                <w:sz w:val="16"/>
                <w:szCs w:val="16"/>
              </w:rPr>
              <w:t>RAN3#95bis</w:t>
            </w:r>
          </w:p>
        </w:tc>
        <w:tc>
          <w:tcPr>
            <w:tcW w:w="545" w:type="pct"/>
            <w:shd w:val="solid" w:color="FFFFFF" w:fill="auto"/>
          </w:tcPr>
          <w:p w14:paraId="73DE286D" w14:textId="77777777" w:rsidR="001C3D7E" w:rsidRPr="00686D6E" w:rsidRDefault="001C3D7E" w:rsidP="00695177">
            <w:pPr>
              <w:pStyle w:val="TAC"/>
              <w:keepNext w:val="0"/>
              <w:keepLines w:val="0"/>
              <w:widowControl w:val="0"/>
              <w:rPr>
                <w:sz w:val="16"/>
                <w:szCs w:val="16"/>
              </w:rPr>
            </w:pPr>
            <w:r w:rsidRPr="00686D6E">
              <w:rPr>
                <w:sz w:val="16"/>
                <w:szCs w:val="16"/>
              </w:rPr>
              <w:t>R3-171316</w:t>
            </w:r>
          </w:p>
        </w:tc>
        <w:tc>
          <w:tcPr>
            <w:tcW w:w="274" w:type="pct"/>
            <w:shd w:val="solid" w:color="FFFFFF" w:fill="auto"/>
          </w:tcPr>
          <w:p w14:paraId="2CC1D33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2D18588"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5AFC78FD"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22BA5FCC"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62F9DF70" w14:textId="77777777" w:rsidR="001C3D7E" w:rsidRPr="00686D6E" w:rsidRDefault="001C3D7E" w:rsidP="00695177">
            <w:pPr>
              <w:pStyle w:val="TAC"/>
              <w:keepNext w:val="0"/>
              <w:keepLines w:val="0"/>
              <w:widowControl w:val="0"/>
              <w:rPr>
                <w:sz w:val="16"/>
                <w:szCs w:val="16"/>
              </w:rPr>
            </w:pPr>
            <w:r w:rsidRPr="00686D6E">
              <w:rPr>
                <w:sz w:val="16"/>
                <w:szCs w:val="16"/>
              </w:rPr>
              <w:t>0.0.1</w:t>
            </w:r>
          </w:p>
        </w:tc>
      </w:tr>
      <w:tr w:rsidR="001C3D7E" w:rsidRPr="00686D6E" w14:paraId="664461B8" w14:textId="77777777" w:rsidTr="00695177">
        <w:tc>
          <w:tcPr>
            <w:tcW w:w="441" w:type="pct"/>
            <w:shd w:val="solid" w:color="FFFFFF" w:fill="auto"/>
          </w:tcPr>
          <w:p w14:paraId="6CD7F14C"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3350E460"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415602C7"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1BB56636"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191ED7E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4F4D417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1D51A77" w14:textId="77777777" w:rsidR="001C3D7E" w:rsidRPr="00686D6E" w:rsidRDefault="001C3D7E" w:rsidP="00695177">
            <w:pPr>
              <w:pStyle w:val="TAL"/>
              <w:keepNext w:val="0"/>
              <w:keepLines w:val="0"/>
              <w:widowControl w:val="0"/>
              <w:rPr>
                <w:sz w:val="16"/>
                <w:szCs w:val="16"/>
              </w:rPr>
            </w:pPr>
            <w:r w:rsidRPr="00686D6E">
              <w:rPr>
                <w:sz w:val="16"/>
                <w:szCs w:val="16"/>
              </w:rPr>
              <w:t>Add SGNB MODIFICATION REQUEST in tabular.</w:t>
            </w:r>
          </w:p>
          <w:p w14:paraId="476535D3" w14:textId="77777777" w:rsidR="001C3D7E" w:rsidRPr="00686D6E" w:rsidRDefault="001C3D7E" w:rsidP="00695177">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10CEBD64" w14:textId="77777777" w:rsidR="001C3D7E" w:rsidRPr="00686D6E" w:rsidRDefault="001C3D7E" w:rsidP="00695177">
            <w:pPr>
              <w:pStyle w:val="TAC"/>
              <w:keepNext w:val="0"/>
              <w:keepLines w:val="0"/>
              <w:widowControl w:val="0"/>
              <w:rPr>
                <w:sz w:val="16"/>
                <w:szCs w:val="16"/>
              </w:rPr>
            </w:pPr>
            <w:r w:rsidRPr="00686D6E">
              <w:rPr>
                <w:sz w:val="16"/>
                <w:szCs w:val="16"/>
              </w:rPr>
              <w:t>0.0.2</w:t>
            </w:r>
          </w:p>
        </w:tc>
      </w:tr>
      <w:tr w:rsidR="001C3D7E" w:rsidRPr="00686D6E" w14:paraId="12A09FE2" w14:textId="77777777" w:rsidTr="00695177">
        <w:tc>
          <w:tcPr>
            <w:tcW w:w="441" w:type="pct"/>
            <w:shd w:val="solid" w:color="FFFFFF" w:fill="auto"/>
          </w:tcPr>
          <w:p w14:paraId="6865B91E"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217B959B"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1D272FC1"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035FCDCB"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D668D9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25266B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E3C6A28"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6:</w:t>
            </w:r>
          </w:p>
          <w:p w14:paraId="0EC13FED" w14:textId="77777777" w:rsidR="001C3D7E" w:rsidRPr="00686D6E" w:rsidRDefault="001C3D7E" w:rsidP="00695177">
            <w:pPr>
              <w:pStyle w:val="TAL"/>
              <w:keepNext w:val="0"/>
              <w:keepLines w:val="0"/>
              <w:widowControl w:val="0"/>
              <w:rPr>
                <w:sz w:val="16"/>
                <w:szCs w:val="16"/>
              </w:rPr>
            </w:pPr>
            <w:r w:rsidRPr="00686D6E">
              <w:rPr>
                <w:sz w:val="16"/>
                <w:szCs w:val="16"/>
              </w:rPr>
              <w:t>R3-171925 (Handover messages – tabular format), R3-171928 (additions for RAN Paging)</w:t>
            </w:r>
          </w:p>
          <w:p w14:paraId="26BE0DD6" w14:textId="77777777" w:rsidR="001C3D7E" w:rsidRPr="00686D6E" w:rsidRDefault="001C3D7E" w:rsidP="00695177">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6425A10F" w14:textId="77777777" w:rsidR="001C3D7E" w:rsidRPr="00686D6E" w:rsidRDefault="001C3D7E" w:rsidP="00695177">
            <w:pPr>
              <w:pStyle w:val="TAC"/>
              <w:keepNext w:val="0"/>
              <w:keepLines w:val="0"/>
              <w:widowControl w:val="0"/>
              <w:rPr>
                <w:sz w:val="16"/>
                <w:szCs w:val="16"/>
              </w:rPr>
            </w:pPr>
            <w:r w:rsidRPr="00686D6E">
              <w:rPr>
                <w:sz w:val="16"/>
                <w:szCs w:val="16"/>
              </w:rPr>
              <w:t>0.1.0</w:t>
            </w:r>
          </w:p>
        </w:tc>
      </w:tr>
      <w:tr w:rsidR="001C3D7E" w:rsidRPr="00686D6E" w14:paraId="3457E3BD" w14:textId="77777777" w:rsidTr="00695177">
        <w:tc>
          <w:tcPr>
            <w:tcW w:w="441" w:type="pct"/>
            <w:shd w:val="solid" w:color="FFFFFF" w:fill="auto"/>
          </w:tcPr>
          <w:p w14:paraId="37225600"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3B4A20F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25E01500" w14:textId="77777777" w:rsidR="001C3D7E" w:rsidRPr="00686D6E" w:rsidRDefault="001C3D7E" w:rsidP="00695177">
            <w:pPr>
              <w:pStyle w:val="TAC"/>
              <w:keepNext w:val="0"/>
              <w:keepLines w:val="0"/>
              <w:widowControl w:val="0"/>
              <w:rPr>
                <w:sz w:val="16"/>
                <w:szCs w:val="16"/>
              </w:rPr>
            </w:pPr>
            <w:r w:rsidRPr="00686D6E">
              <w:rPr>
                <w:sz w:val="16"/>
                <w:szCs w:val="16"/>
              </w:rPr>
              <w:t>R3-172548</w:t>
            </w:r>
          </w:p>
        </w:tc>
        <w:tc>
          <w:tcPr>
            <w:tcW w:w="274" w:type="pct"/>
            <w:shd w:val="solid" w:color="FFFFFF" w:fill="auto"/>
          </w:tcPr>
          <w:p w14:paraId="20927658"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DD2E38A"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E6FE93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653CDA1" w14:textId="77777777" w:rsidR="001C3D7E" w:rsidRPr="00686D6E" w:rsidRDefault="001C3D7E" w:rsidP="00695177">
            <w:pPr>
              <w:pStyle w:val="TAL"/>
              <w:keepNext w:val="0"/>
              <w:keepLines w:val="0"/>
              <w:widowControl w:val="0"/>
              <w:rPr>
                <w:sz w:val="16"/>
                <w:szCs w:val="16"/>
              </w:rPr>
            </w:pPr>
            <w:r w:rsidRPr="00686D6E">
              <w:rPr>
                <w:sz w:val="16"/>
                <w:szCs w:val="16"/>
              </w:rPr>
              <w:t>Submission</w:t>
            </w:r>
          </w:p>
        </w:tc>
        <w:tc>
          <w:tcPr>
            <w:tcW w:w="558" w:type="pct"/>
            <w:shd w:val="solid" w:color="FFFFFF" w:fill="auto"/>
          </w:tcPr>
          <w:p w14:paraId="08049F17" w14:textId="77777777" w:rsidR="001C3D7E" w:rsidRPr="00686D6E" w:rsidRDefault="001C3D7E" w:rsidP="00695177">
            <w:pPr>
              <w:pStyle w:val="TAC"/>
              <w:keepNext w:val="0"/>
              <w:keepLines w:val="0"/>
              <w:widowControl w:val="0"/>
              <w:rPr>
                <w:sz w:val="16"/>
                <w:szCs w:val="16"/>
              </w:rPr>
            </w:pPr>
            <w:r w:rsidRPr="00686D6E">
              <w:rPr>
                <w:sz w:val="16"/>
                <w:szCs w:val="16"/>
              </w:rPr>
              <w:t>0.1.1</w:t>
            </w:r>
          </w:p>
        </w:tc>
      </w:tr>
      <w:tr w:rsidR="001C3D7E" w:rsidRPr="00686D6E" w14:paraId="6BAD36A5" w14:textId="77777777" w:rsidTr="00695177">
        <w:tc>
          <w:tcPr>
            <w:tcW w:w="441" w:type="pct"/>
            <w:shd w:val="solid" w:color="FFFFFF" w:fill="auto"/>
          </w:tcPr>
          <w:p w14:paraId="2AC88DD9"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6AF67C8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D14E1FA" w14:textId="77777777" w:rsidR="001C3D7E" w:rsidRPr="00686D6E" w:rsidRDefault="001C3D7E" w:rsidP="00695177">
            <w:pPr>
              <w:pStyle w:val="TAC"/>
              <w:keepNext w:val="0"/>
              <w:keepLines w:val="0"/>
              <w:widowControl w:val="0"/>
              <w:rPr>
                <w:sz w:val="16"/>
                <w:szCs w:val="16"/>
              </w:rPr>
            </w:pPr>
            <w:r w:rsidRPr="00686D6E">
              <w:rPr>
                <w:sz w:val="16"/>
                <w:szCs w:val="16"/>
              </w:rPr>
              <w:t>R3-173452</w:t>
            </w:r>
          </w:p>
        </w:tc>
        <w:tc>
          <w:tcPr>
            <w:tcW w:w="274" w:type="pct"/>
            <w:shd w:val="solid" w:color="FFFFFF" w:fill="auto"/>
          </w:tcPr>
          <w:p w14:paraId="752DE27F"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7C57288E"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6BBCAB2"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5D5BD2EC" w14:textId="77777777" w:rsidR="001C3D7E" w:rsidRPr="00686D6E" w:rsidRDefault="001C3D7E" w:rsidP="00695177">
            <w:pPr>
              <w:pStyle w:val="TAL"/>
              <w:keepNext w:val="0"/>
              <w:keepLines w:val="0"/>
              <w:widowControl w:val="0"/>
              <w:rPr>
                <w:sz w:val="16"/>
                <w:szCs w:val="16"/>
              </w:rPr>
            </w:pPr>
            <w:r w:rsidRPr="00686D6E">
              <w:rPr>
                <w:sz w:val="16"/>
                <w:szCs w:val="16"/>
              </w:rPr>
              <w:t>Implementing agreed R3-172612 and agreed node naming conventions.</w:t>
            </w:r>
          </w:p>
        </w:tc>
        <w:tc>
          <w:tcPr>
            <w:tcW w:w="558" w:type="pct"/>
            <w:shd w:val="solid" w:color="FFFFFF" w:fill="auto"/>
          </w:tcPr>
          <w:p w14:paraId="26B793C8" w14:textId="77777777" w:rsidR="001C3D7E" w:rsidRPr="00686D6E" w:rsidRDefault="001C3D7E" w:rsidP="00695177">
            <w:pPr>
              <w:pStyle w:val="TAC"/>
              <w:keepNext w:val="0"/>
              <w:keepLines w:val="0"/>
              <w:widowControl w:val="0"/>
              <w:rPr>
                <w:sz w:val="16"/>
                <w:szCs w:val="16"/>
              </w:rPr>
            </w:pPr>
            <w:r w:rsidRPr="00686D6E">
              <w:rPr>
                <w:sz w:val="16"/>
                <w:szCs w:val="16"/>
              </w:rPr>
              <w:t>0.2.0</w:t>
            </w:r>
          </w:p>
        </w:tc>
      </w:tr>
      <w:tr w:rsidR="001C3D7E" w:rsidRPr="00686D6E" w14:paraId="230035C7" w14:textId="77777777" w:rsidTr="00695177">
        <w:tc>
          <w:tcPr>
            <w:tcW w:w="441" w:type="pct"/>
            <w:shd w:val="solid" w:color="FFFFFF" w:fill="auto"/>
          </w:tcPr>
          <w:p w14:paraId="6F1653B8" w14:textId="77777777" w:rsidR="001C3D7E" w:rsidRPr="00686D6E" w:rsidRDefault="001C3D7E" w:rsidP="00695177">
            <w:pPr>
              <w:pStyle w:val="TAC"/>
              <w:keepNext w:val="0"/>
              <w:keepLines w:val="0"/>
              <w:widowControl w:val="0"/>
              <w:rPr>
                <w:sz w:val="16"/>
                <w:szCs w:val="16"/>
              </w:rPr>
            </w:pPr>
            <w:r w:rsidRPr="00686D6E">
              <w:rPr>
                <w:sz w:val="16"/>
                <w:szCs w:val="16"/>
              </w:rPr>
              <w:t>2017-08</w:t>
            </w:r>
          </w:p>
        </w:tc>
        <w:tc>
          <w:tcPr>
            <w:tcW w:w="573" w:type="pct"/>
            <w:shd w:val="solid" w:color="FFFFFF" w:fill="auto"/>
          </w:tcPr>
          <w:p w14:paraId="4696BCBE" w14:textId="77777777" w:rsidR="001C3D7E" w:rsidRPr="00686D6E" w:rsidRDefault="001C3D7E" w:rsidP="00695177">
            <w:pPr>
              <w:pStyle w:val="TAC"/>
              <w:keepNext w:val="0"/>
              <w:keepLines w:val="0"/>
              <w:widowControl w:val="0"/>
              <w:rPr>
                <w:sz w:val="16"/>
                <w:szCs w:val="16"/>
              </w:rPr>
            </w:pPr>
            <w:r w:rsidRPr="00686D6E">
              <w:rPr>
                <w:sz w:val="16"/>
                <w:szCs w:val="16"/>
              </w:rPr>
              <w:t>RAN3#97</w:t>
            </w:r>
          </w:p>
        </w:tc>
        <w:tc>
          <w:tcPr>
            <w:tcW w:w="545" w:type="pct"/>
            <w:shd w:val="solid" w:color="FFFFFF" w:fill="auto"/>
          </w:tcPr>
          <w:p w14:paraId="1FD3AB74" w14:textId="77777777" w:rsidR="001C3D7E" w:rsidRPr="00686D6E" w:rsidRDefault="001C3D7E" w:rsidP="00695177">
            <w:pPr>
              <w:pStyle w:val="TAC"/>
              <w:keepNext w:val="0"/>
              <w:keepLines w:val="0"/>
              <w:widowControl w:val="0"/>
              <w:rPr>
                <w:sz w:val="16"/>
                <w:szCs w:val="16"/>
              </w:rPr>
            </w:pPr>
            <w:r w:rsidRPr="00686D6E">
              <w:rPr>
                <w:sz w:val="16"/>
                <w:szCs w:val="16"/>
              </w:rPr>
              <w:t>R3-173462</w:t>
            </w:r>
          </w:p>
        </w:tc>
        <w:tc>
          <w:tcPr>
            <w:tcW w:w="274" w:type="pct"/>
            <w:shd w:val="solid" w:color="FFFFFF" w:fill="auto"/>
          </w:tcPr>
          <w:p w14:paraId="1665403C"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455DEF0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FA79FFB"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CB1421E" w14:textId="77777777" w:rsidR="001C3D7E" w:rsidRPr="00686D6E" w:rsidRDefault="001C3D7E" w:rsidP="00695177">
            <w:pPr>
              <w:pStyle w:val="TAL"/>
              <w:keepNext w:val="0"/>
              <w:keepLines w:val="0"/>
              <w:widowControl w:val="0"/>
              <w:rPr>
                <w:sz w:val="16"/>
                <w:szCs w:val="16"/>
              </w:rPr>
            </w:pPr>
            <w:r w:rsidRPr="00686D6E">
              <w:rPr>
                <w:sz w:val="16"/>
                <w:szCs w:val="16"/>
              </w:rPr>
              <w:t>Implement the agreed pCRs from RAN3#97 meeting: R3-173237, R3-173337, R3-173416, R3-173429, R3-173431</w:t>
            </w:r>
          </w:p>
        </w:tc>
        <w:tc>
          <w:tcPr>
            <w:tcW w:w="558" w:type="pct"/>
            <w:shd w:val="solid" w:color="FFFFFF" w:fill="auto"/>
          </w:tcPr>
          <w:p w14:paraId="57423BE2" w14:textId="77777777" w:rsidR="001C3D7E" w:rsidRPr="00686D6E" w:rsidRDefault="001C3D7E" w:rsidP="00695177">
            <w:pPr>
              <w:pStyle w:val="TAC"/>
              <w:keepNext w:val="0"/>
              <w:keepLines w:val="0"/>
              <w:widowControl w:val="0"/>
              <w:rPr>
                <w:sz w:val="16"/>
                <w:szCs w:val="16"/>
              </w:rPr>
            </w:pPr>
            <w:r w:rsidRPr="00686D6E">
              <w:rPr>
                <w:sz w:val="16"/>
                <w:szCs w:val="16"/>
              </w:rPr>
              <w:t>0.3.0</w:t>
            </w:r>
          </w:p>
        </w:tc>
      </w:tr>
      <w:tr w:rsidR="001C3D7E" w:rsidRPr="00686D6E" w14:paraId="33381C5F" w14:textId="77777777" w:rsidTr="00695177">
        <w:tc>
          <w:tcPr>
            <w:tcW w:w="441" w:type="pct"/>
            <w:shd w:val="solid" w:color="FFFFFF" w:fill="auto"/>
          </w:tcPr>
          <w:p w14:paraId="5A1BE39D" w14:textId="77777777" w:rsidR="001C3D7E" w:rsidRPr="00686D6E" w:rsidRDefault="001C3D7E" w:rsidP="00695177">
            <w:pPr>
              <w:pStyle w:val="TAC"/>
              <w:keepNext w:val="0"/>
              <w:keepLines w:val="0"/>
              <w:widowControl w:val="0"/>
              <w:rPr>
                <w:sz w:val="16"/>
                <w:szCs w:val="16"/>
              </w:rPr>
            </w:pPr>
            <w:r w:rsidRPr="00686D6E">
              <w:rPr>
                <w:sz w:val="16"/>
                <w:szCs w:val="16"/>
              </w:rPr>
              <w:t>2017-10</w:t>
            </w:r>
          </w:p>
        </w:tc>
        <w:tc>
          <w:tcPr>
            <w:tcW w:w="573" w:type="pct"/>
            <w:shd w:val="solid" w:color="FFFFFF" w:fill="auto"/>
          </w:tcPr>
          <w:p w14:paraId="7AF7F372" w14:textId="77777777" w:rsidR="001C3D7E" w:rsidRPr="00686D6E" w:rsidRDefault="001C3D7E" w:rsidP="00695177">
            <w:pPr>
              <w:pStyle w:val="TAC"/>
              <w:keepNext w:val="0"/>
              <w:keepLines w:val="0"/>
              <w:widowControl w:val="0"/>
              <w:rPr>
                <w:sz w:val="16"/>
                <w:szCs w:val="16"/>
              </w:rPr>
            </w:pPr>
            <w:r w:rsidRPr="00686D6E">
              <w:rPr>
                <w:sz w:val="16"/>
                <w:szCs w:val="16"/>
              </w:rPr>
              <w:t>RAN3#97bis</w:t>
            </w:r>
          </w:p>
        </w:tc>
        <w:tc>
          <w:tcPr>
            <w:tcW w:w="545" w:type="pct"/>
            <w:shd w:val="solid" w:color="FFFFFF" w:fill="auto"/>
          </w:tcPr>
          <w:p w14:paraId="15434E75" w14:textId="77777777" w:rsidR="001C3D7E" w:rsidRPr="00686D6E" w:rsidRDefault="001C3D7E" w:rsidP="00695177">
            <w:pPr>
              <w:pStyle w:val="TAC"/>
              <w:keepNext w:val="0"/>
              <w:keepLines w:val="0"/>
              <w:widowControl w:val="0"/>
              <w:rPr>
                <w:sz w:val="16"/>
                <w:szCs w:val="16"/>
              </w:rPr>
            </w:pPr>
            <w:r w:rsidRPr="00686D6E">
              <w:rPr>
                <w:sz w:val="16"/>
                <w:szCs w:val="16"/>
              </w:rPr>
              <w:t>R3-174242</w:t>
            </w:r>
          </w:p>
        </w:tc>
        <w:tc>
          <w:tcPr>
            <w:tcW w:w="274" w:type="pct"/>
            <w:shd w:val="solid" w:color="FFFFFF" w:fill="auto"/>
          </w:tcPr>
          <w:p w14:paraId="5225A3A9"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9047D5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C49182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B301D5A" w14:textId="77777777" w:rsidR="001C3D7E" w:rsidRPr="00686D6E" w:rsidRDefault="001C3D7E" w:rsidP="00695177">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2FE304B3" w14:textId="77777777" w:rsidR="001C3D7E" w:rsidRPr="00686D6E" w:rsidRDefault="001C3D7E" w:rsidP="00695177">
            <w:pPr>
              <w:pStyle w:val="TAC"/>
              <w:keepNext w:val="0"/>
              <w:keepLines w:val="0"/>
              <w:widowControl w:val="0"/>
              <w:rPr>
                <w:sz w:val="16"/>
                <w:szCs w:val="16"/>
              </w:rPr>
            </w:pPr>
            <w:r w:rsidRPr="00686D6E">
              <w:rPr>
                <w:sz w:val="16"/>
                <w:szCs w:val="16"/>
              </w:rPr>
              <w:t>0.4.0</w:t>
            </w:r>
          </w:p>
        </w:tc>
      </w:tr>
      <w:tr w:rsidR="001C3D7E" w:rsidRPr="00686D6E" w14:paraId="1331CB7A" w14:textId="77777777" w:rsidTr="00695177">
        <w:tc>
          <w:tcPr>
            <w:tcW w:w="441" w:type="pct"/>
            <w:shd w:val="solid" w:color="FFFFFF" w:fill="auto"/>
          </w:tcPr>
          <w:p w14:paraId="0AA53E15" w14:textId="77777777" w:rsidR="001C3D7E" w:rsidRPr="00686D6E" w:rsidRDefault="001C3D7E" w:rsidP="00695177">
            <w:pPr>
              <w:pStyle w:val="TAC"/>
              <w:keepNext w:val="0"/>
              <w:keepLines w:val="0"/>
              <w:widowControl w:val="0"/>
              <w:rPr>
                <w:sz w:val="16"/>
                <w:szCs w:val="16"/>
              </w:rPr>
            </w:pPr>
            <w:r w:rsidRPr="00686D6E">
              <w:rPr>
                <w:sz w:val="16"/>
                <w:szCs w:val="16"/>
              </w:rPr>
              <w:t>2017-12</w:t>
            </w:r>
          </w:p>
        </w:tc>
        <w:tc>
          <w:tcPr>
            <w:tcW w:w="573" w:type="pct"/>
            <w:shd w:val="solid" w:color="FFFFFF" w:fill="auto"/>
          </w:tcPr>
          <w:p w14:paraId="004B6FBE" w14:textId="77777777" w:rsidR="001C3D7E" w:rsidRPr="00686D6E" w:rsidRDefault="001C3D7E" w:rsidP="00695177">
            <w:pPr>
              <w:pStyle w:val="TAC"/>
              <w:keepNext w:val="0"/>
              <w:keepLines w:val="0"/>
              <w:widowControl w:val="0"/>
              <w:rPr>
                <w:sz w:val="16"/>
                <w:szCs w:val="16"/>
              </w:rPr>
            </w:pPr>
            <w:r w:rsidRPr="00686D6E">
              <w:rPr>
                <w:sz w:val="16"/>
                <w:szCs w:val="16"/>
              </w:rPr>
              <w:t>RAN3#98</w:t>
            </w:r>
          </w:p>
        </w:tc>
        <w:tc>
          <w:tcPr>
            <w:tcW w:w="545" w:type="pct"/>
            <w:shd w:val="solid" w:color="FFFFFF" w:fill="auto"/>
          </w:tcPr>
          <w:p w14:paraId="690A83C5" w14:textId="77777777" w:rsidR="001C3D7E" w:rsidRPr="00686D6E" w:rsidRDefault="001C3D7E" w:rsidP="00695177">
            <w:pPr>
              <w:pStyle w:val="TAC"/>
              <w:keepNext w:val="0"/>
              <w:keepLines w:val="0"/>
              <w:widowControl w:val="0"/>
              <w:rPr>
                <w:sz w:val="16"/>
                <w:szCs w:val="16"/>
              </w:rPr>
            </w:pPr>
            <w:r w:rsidRPr="00686D6E">
              <w:rPr>
                <w:sz w:val="16"/>
                <w:szCs w:val="16"/>
              </w:rPr>
              <w:t>R3-175058</w:t>
            </w:r>
          </w:p>
        </w:tc>
        <w:tc>
          <w:tcPr>
            <w:tcW w:w="274" w:type="pct"/>
            <w:shd w:val="solid" w:color="FFFFFF" w:fill="auto"/>
          </w:tcPr>
          <w:p w14:paraId="536DFBC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61CA8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BA37BD3"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9D2453C"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12B70B1B" w14:textId="77777777" w:rsidR="001C3D7E" w:rsidRPr="00686D6E" w:rsidRDefault="001C3D7E" w:rsidP="00695177">
            <w:pPr>
              <w:pStyle w:val="TAC"/>
              <w:keepNext w:val="0"/>
              <w:keepLines w:val="0"/>
              <w:widowControl w:val="0"/>
              <w:rPr>
                <w:sz w:val="16"/>
                <w:szCs w:val="16"/>
              </w:rPr>
            </w:pPr>
            <w:r w:rsidRPr="00686D6E">
              <w:rPr>
                <w:sz w:val="16"/>
                <w:szCs w:val="16"/>
              </w:rPr>
              <w:t>0.5.0</w:t>
            </w:r>
          </w:p>
        </w:tc>
      </w:tr>
      <w:tr w:rsidR="001C3D7E" w:rsidRPr="00686D6E" w14:paraId="5D77EA25" w14:textId="77777777" w:rsidTr="00695177">
        <w:tc>
          <w:tcPr>
            <w:tcW w:w="441" w:type="pct"/>
            <w:shd w:val="solid" w:color="FFFFFF" w:fill="auto"/>
          </w:tcPr>
          <w:p w14:paraId="7857B16D" w14:textId="77777777" w:rsidR="001C3D7E" w:rsidRPr="00686D6E" w:rsidRDefault="001C3D7E" w:rsidP="00695177">
            <w:pPr>
              <w:pStyle w:val="TAC"/>
              <w:keepNext w:val="0"/>
              <w:keepLines w:val="0"/>
              <w:widowControl w:val="0"/>
              <w:rPr>
                <w:sz w:val="16"/>
                <w:szCs w:val="16"/>
              </w:rPr>
            </w:pPr>
            <w:r w:rsidRPr="00686D6E">
              <w:rPr>
                <w:sz w:val="16"/>
                <w:szCs w:val="16"/>
              </w:rPr>
              <w:t>2018.01</w:t>
            </w:r>
          </w:p>
        </w:tc>
        <w:tc>
          <w:tcPr>
            <w:tcW w:w="573" w:type="pct"/>
            <w:shd w:val="solid" w:color="FFFFFF" w:fill="auto"/>
          </w:tcPr>
          <w:p w14:paraId="573EA5F2" w14:textId="77777777" w:rsidR="001C3D7E" w:rsidRPr="00686D6E" w:rsidRDefault="001C3D7E" w:rsidP="00695177">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19711ECA" w14:textId="77777777" w:rsidR="001C3D7E" w:rsidRPr="00686D6E" w:rsidRDefault="001C3D7E" w:rsidP="00695177">
            <w:pPr>
              <w:pStyle w:val="TAC"/>
              <w:keepNext w:val="0"/>
              <w:keepLines w:val="0"/>
              <w:widowControl w:val="0"/>
              <w:rPr>
                <w:sz w:val="16"/>
                <w:szCs w:val="16"/>
              </w:rPr>
            </w:pPr>
            <w:r w:rsidRPr="00686D6E">
              <w:rPr>
                <w:sz w:val="16"/>
                <w:szCs w:val="16"/>
              </w:rPr>
              <w:t>R3-180656</w:t>
            </w:r>
          </w:p>
        </w:tc>
        <w:tc>
          <w:tcPr>
            <w:tcW w:w="274" w:type="pct"/>
            <w:shd w:val="solid" w:color="FFFFFF" w:fill="auto"/>
          </w:tcPr>
          <w:p w14:paraId="23B6F81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59240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1FC758C4"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3DA50A3B"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7F8647A8" w14:textId="77777777" w:rsidR="001C3D7E" w:rsidRPr="00686D6E" w:rsidRDefault="001C3D7E" w:rsidP="00695177">
            <w:pPr>
              <w:pStyle w:val="TAC"/>
              <w:keepNext w:val="0"/>
              <w:keepLines w:val="0"/>
              <w:widowControl w:val="0"/>
              <w:rPr>
                <w:sz w:val="16"/>
                <w:szCs w:val="16"/>
              </w:rPr>
            </w:pPr>
            <w:r w:rsidRPr="00686D6E">
              <w:rPr>
                <w:sz w:val="16"/>
                <w:szCs w:val="16"/>
              </w:rPr>
              <w:t>0.6.0</w:t>
            </w:r>
          </w:p>
        </w:tc>
      </w:tr>
      <w:tr w:rsidR="001C3D7E" w:rsidRPr="00686D6E" w14:paraId="039FC645" w14:textId="77777777" w:rsidTr="00695177">
        <w:tc>
          <w:tcPr>
            <w:tcW w:w="441" w:type="pct"/>
            <w:shd w:val="solid" w:color="FFFFFF" w:fill="auto"/>
          </w:tcPr>
          <w:p w14:paraId="5C5E7FDB" w14:textId="77777777" w:rsidR="001C3D7E" w:rsidRPr="00686D6E" w:rsidRDefault="001C3D7E" w:rsidP="00695177">
            <w:pPr>
              <w:pStyle w:val="TAC"/>
              <w:keepNext w:val="0"/>
              <w:keepLines w:val="0"/>
              <w:widowControl w:val="0"/>
              <w:rPr>
                <w:sz w:val="16"/>
                <w:szCs w:val="16"/>
              </w:rPr>
            </w:pPr>
            <w:r w:rsidRPr="00686D6E">
              <w:rPr>
                <w:sz w:val="16"/>
                <w:szCs w:val="16"/>
              </w:rPr>
              <w:t>2018-03</w:t>
            </w:r>
          </w:p>
        </w:tc>
        <w:tc>
          <w:tcPr>
            <w:tcW w:w="573" w:type="pct"/>
            <w:shd w:val="solid" w:color="FFFFFF" w:fill="auto"/>
          </w:tcPr>
          <w:p w14:paraId="305BDC69" w14:textId="77777777" w:rsidR="001C3D7E" w:rsidRPr="00686D6E" w:rsidRDefault="001C3D7E" w:rsidP="00695177">
            <w:pPr>
              <w:pStyle w:val="TAC"/>
              <w:keepNext w:val="0"/>
              <w:keepLines w:val="0"/>
              <w:widowControl w:val="0"/>
              <w:rPr>
                <w:sz w:val="16"/>
                <w:szCs w:val="16"/>
              </w:rPr>
            </w:pPr>
            <w:r w:rsidRPr="00686D6E">
              <w:rPr>
                <w:sz w:val="16"/>
                <w:szCs w:val="16"/>
              </w:rPr>
              <w:t>RAN3#99</w:t>
            </w:r>
          </w:p>
        </w:tc>
        <w:tc>
          <w:tcPr>
            <w:tcW w:w="545" w:type="pct"/>
            <w:shd w:val="solid" w:color="FFFFFF" w:fill="auto"/>
          </w:tcPr>
          <w:p w14:paraId="4F23788B" w14:textId="77777777" w:rsidR="001C3D7E" w:rsidRPr="00686D6E" w:rsidRDefault="001C3D7E" w:rsidP="00695177">
            <w:pPr>
              <w:pStyle w:val="TAC"/>
              <w:keepNext w:val="0"/>
              <w:keepLines w:val="0"/>
              <w:widowControl w:val="0"/>
              <w:rPr>
                <w:sz w:val="16"/>
                <w:szCs w:val="16"/>
              </w:rPr>
            </w:pPr>
            <w:r w:rsidRPr="00686D6E">
              <w:rPr>
                <w:sz w:val="16"/>
                <w:szCs w:val="16"/>
              </w:rPr>
              <w:t>R3-181593</w:t>
            </w:r>
          </w:p>
        </w:tc>
        <w:tc>
          <w:tcPr>
            <w:tcW w:w="274" w:type="pct"/>
            <w:shd w:val="solid" w:color="FFFFFF" w:fill="auto"/>
          </w:tcPr>
          <w:p w14:paraId="1ED4428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50088982"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72902BF8"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FF3D0F1"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67A36D2A" w14:textId="77777777" w:rsidR="001C3D7E" w:rsidRPr="00686D6E" w:rsidRDefault="001C3D7E" w:rsidP="00695177">
            <w:pPr>
              <w:pStyle w:val="TAC"/>
              <w:keepNext w:val="0"/>
              <w:keepLines w:val="0"/>
              <w:widowControl w:val="0"/>
              <w:rPr>
                <w:sz w:val="16"/>
                <w:szCs w:val="16"/>
              </w:rPr>
            </w:pPr>
            <w:r w:rsidRPr="00686D6E">
              <w:rPr>
                <w:sz w:val="16"/>
                <w:szCs w:val="16"/>
              </w:rPr>
              <w:t>0.7.0</w:t>
            </w:r>
          </w:p>
        </w:tc>
      </w:tr>
      <w:tr w:rsidR="001C3D7E" w:rsidRPr="00686D6E" w14:paraId="5F660EB3" w14:textId="77777777" w:rsidTr="00695177">
        <w:tc>
          <w:tcPr>
            <w:tcW w:w="441" w:type="pct"/>
            <w:shd w:val="solid" w:color="FFFFFF" w:fill="auto"/>
          </w:tcPr>
          <w:p w14:paraId="2385E8A9" w14:textId="77777777" w:rsidR="001C3D7E" w:rsidRPr="00686D6E" w:rsidRDefault="001C3D7E" w:rsidP="00695177">
            <w:pPr>
              <w:pStyle w:val="TAC"/>
              <w:keepNext w:val="0"/>
              <w:keepLines w:val="0"/>
              <w:widowControl w:val="0"/>
              <w:rPr>
                <w:sz w:val="16"/>
                <w:szCs w:val="16"/>
              </w:rPr>
            </w:pPr>
            <w:r w:rsidRPr="00686D6E">
              <w:rPr>
                <w:sz w:val="16"/>
                <w:szCs w:val="16"/>
              </w:rPr>
              <w:t>2018-04</w:t>
            </w:r>
          </w:p>
        </w:tc>
        <w:tc>
          <w:tcPr>
            <w:tcW w:w="573" w:type="pct"/>
            <w:shd w:val="solid" w:color="FFFFFF" w:fill="auto"/>
          </w:tcPr>
          <w:p w14:paraId="633B5995" w14:textId="77777777" w:rsidR="001C3D7E" w:rsidRPr="00686D6E" w:rsidRDefault="001C3D7E" w:rsidP="00695177">
            <w:pPr>
              <w:pStyle w:val="TAC"/>
              <w:keepNext w:val="0"/>
              <w:keepLines w:val="0"/>
              <w:widowControl w:val="0"/>
              <w:rPr>
                <w:sz w:val="16"/>
                <w:szCs w:val="16"/>
              </w:rPr>
            </w:pPr>
            <w:r w:rsidRPr="00686D6E">
              <w:rPr>
                <w:sz w:val="16"/>
                <w:szCs w:val="16"/>
              </w:rPr>
              <w:t>RAN3#99bis</w:t>
            </w:r>
          </w:p>
        </w:tc>
        <w:tc>
          <w:tcPr>
            <w:tcW w:w="545" w:type="pct"/>
            <w:shd w:val="solid" w:color="FFFFFF" w:fill="auto"/>
          </w:tcPr>
          <w:p w14:paraId="76E8A030" w14:textId="77777777" w:rsidR="001C3D7E" w:rsidRPr="00686D6E" w:rsidRDefault="001C3D7E" w:rsidP="00695177">
            <w:pPr>
              <w:pStyle w:val="TAC"/>
              <w:keepNext w:val="0"/>
              <w:keepLines w:val="0"/>
              <w:widowControl w:val="0"/>
              <w:rPr>
                <w:sz w:val="16"/>
                <w:szCs w:val="16"/>
              </w:rPr>
            </w:pPr>
            <w:r w:rsidRPr="00686D6E">
              <w:rPr>
                <w:sz w:val="16"/>
                <w:szCs w:val="16"/>
              </w:rPr>
              <w:t>R3-182527</w:t>
            </w:r>
          </w:p>
        </w:tc>
        <w:tc>
          <w:tcPr>
            <w:tcW w:w="274" w:type="pct"/>
            <w:shd w:val="solid" w:color="FFFFFF" w:fill="auto"/>
          </w:tcPr>
          <w:p w14:paraId="5556435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6961CAF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7B3B985"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4E11D12"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7B25421B" w14:textId="77777777" w:rsidR="001C3D7E" w:rsidRPr="00686D6E" w:rsidRDefault="001C3D7E" w:rsidP="00695177">
            <w:pPr>
              <w:pStyle w:val="TAC"/>
              <w:keepNext w:val="0"/>
              <w:keepLines w:val="0"/>
              <w:widowControl w:val="0"/>
              <w:rPr>
                <w:sz w:val="16"/>
                <w:szCs w:val="16"/>
              </w:rPr>
            </w:pPr>
            <w:r w:rsidRPr="00686D6E">
              <w:rPr>
                <w:sz w:val="16"/>
                <w:szCs w:val="16"/>
              </w:rPr>
              <w:t>0.8.0</w:t>
            </w:r>
          </w:p>
        </w:tc>
      </w:tr>
      <w:tr w:rsidR="001C3D7E" w:rsidRPr="00686D6E" w14:paraId="1DDA78F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94EE3D5" w14:textId="77777777" w:rsidR="001C3D7E" w:rsidRPr="00686D6E" w:rsidRDefault="001C3D7E" w:rsidP="00695177">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7576C" w14:textId="77777777" w:rsidR="001C3D7E" w:rsidRPr="00686D6E" w:rsidRDefault="001C3D7E" w:rsidP="00695177">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317311" w14:textId="77777777" w:rsidR="001C3D7E" w:rsidRPr="00686D6E" w:rsidRDefault="001C3D7E" w:rsidP="00695177">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185328"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3AE24C"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08635C"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D8B3E3"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79E1DB" w14:textId="77777777" w:rsidR="001C3D7E" w:rsidRPr="00686D6E" w:rsidRDefault="001C3D7E" w:rsidP="00695177">
            <w:pPr>
              <w:pStyle w:val="TAC"/>
              <w:keepNext w:val="0"/>
              <w:keepLines w:val="0"/>
              <w:widowControl w:val="0"/>
              <w:rPr>
                <w:sz w:val="16"/>
              </w:rPr>
            </w:pPr>
            <w:r w:rsidRPr="00686D6E">
              <w:rPr>
                <w:sz w:val="16"/>
              </w:rPr>
              <w:t>0.9.0</w:t>
            </w:r>
          </w:p>
        </w:tc>
      </w:tr>
      <w:tr w:rsidR="001C3D7E" w:rsidRPr="00686D6E" w14:paraId="636163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5F2625" w14:textId="77777777" w:rsidR="001C3D7E" w:rsidRPr="00686D6E" w:rsidRDefault="001C3D7E" w:rsidP="00695177">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473CCD" w14:textId="77777777" w:rsidR="001C3D7E" w:rsidRPr="00686D6E" w:rsidRDefault="001C3D7E" w:rsidP="00695177">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F43268" w14:textId="77777777" w:rsidR="001C3D7E" w:rsidRPr="00686D6E" w:rsidRDefault="001C3D7E" w:rsidP="00695177">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E8084"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545C2"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1FC57"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89A7FC8" w14:textId="77777777" w:rsidR="001C3D7E" w:rsidRPr="00686D6E" w:rsidRDefault="001C3D7E" w:rsidP="00695177">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24DDE5" w14:textId="77777777" w:rsidR="001C3D7E" w:rsidRPr="00686D6E" w:rsidRDefault="001C3D7E" w:rsidP="00695177">
            <w:pPr>
              <w:pStyle w:val="TAC"/>
              <w:keepNext w:val="0"/>
              <w:keepLines w:val="0"/>
              <w:widowControl w:val="0"/>
              <w:rPr>
                <w:sz w:val="16"/>
              </w:rPr>
            </w:pPr>
            <w:r w:rsidRPr="00686D6E">
              <w:rPr>
                <w:sz w:val="16"/>
              </w:rPr>
              <w:t>1.0.0</w:t>
            </w:r>
          </w:p>
        </w:tc>
      </w:tr>
      <w:tr w:rsidR="001C3D7E" w:rsidRPr="00686D6E" w14:paraId="0B0D03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A34C5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78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DD327" w14:textId="77777777" w:rsidR="001C3D7E" w:rsidRPr="00686D6E" w:rsidRDefault="001C3D7E" w:rsidP="00695177">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5A2C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8C0F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F0BB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448EF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2E01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0.0</w:t>
            </w:r>
          </w:p>
        </w:tc>
      </w:tr>
      <w:tr w:rsidR="001C3D7E" w:rsidRPr="00686D6E" w14:paraId="60C3DF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EFC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3CE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EDD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83BD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0616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AC2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5F2B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060A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5515AD9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56384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CED0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0F71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7FA7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558D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106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5DDC5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DB45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29780A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B28C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889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470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993CD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F75F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C9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D59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04C7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2.0</w:t>
            </w:r>
          </w:p>
        </w:tc>
      </w:tr>
      <w:tr w:rsidR="001C3D7E" w:rsidRPr="00686D6E" w14:paraId="15ABD47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9CD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68CE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CE56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D99CE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6453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F3C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626D7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0F6BE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1EEC7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0389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B0F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6931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A4BE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EB58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5F4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2475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28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BFDB8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5E6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064C5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FB9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79DD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CCB5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52AC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C255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468F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8D185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ACA9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E303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F822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E0B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3A1D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87D1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7E67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43A9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4A309A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7D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C8464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117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DA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30F6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B246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3DAD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2F9C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B546E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B74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7E8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57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82C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7F94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63F0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0BE92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FC6F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57FE4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2D6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CD91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4DE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5F61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E1A4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A22A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423F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9A9C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33151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5DD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AE4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4278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6F61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EB8D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D43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342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7C50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837937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1CE1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FBEB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8DAF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A314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33C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6E7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EA0F2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554B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B5C7D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21B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968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F34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7F1FB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F0E7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CEA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0F29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C4F0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A7879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803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900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9F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95628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F1B9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6713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6072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20B2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7B64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DDF0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7152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6D2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B4C7B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5EBE6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BC3A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21326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98BC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5B4A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D60B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87B6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70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7BB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8CFE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CD09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83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9E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4763D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01A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0D87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425C4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F438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3645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25BE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8D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B30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02BFF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FF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A431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06E9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9A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401C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443C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D7AF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860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E70826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0593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F725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235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78EF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7DEF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B63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110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49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C4FA81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708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1EE0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CC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3B2FC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A3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0D8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F8FC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2DF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91079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F049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3446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8EC4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09E2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33E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7F0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91D22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2C8A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CE0E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1545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6E59F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BAD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C72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84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BA0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4E3D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AA3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9B6F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D0F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7FCA09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2279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D3B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F45F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755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6322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2FBE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BA759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3CD5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6E79E4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4E395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B88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F19B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DE0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25C50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48A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49B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466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E069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AF2C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3CEC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3FE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F0DD0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5D6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7EE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80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0DD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3F8A1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FF3F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30E9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816A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E7B2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AFA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08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6C83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FCD1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F4485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3CD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912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6B4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31E6B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6DDF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191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F60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31DDCD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1B9C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5A5FA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B04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93B6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C894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38B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19BC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6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58F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C60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98588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75E73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33E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6931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9C34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D12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4F84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B4CA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C3B8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99B89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DA39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8EE3A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3F95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46284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85199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AD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8FE6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93C2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34C6B6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08B4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DA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066D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A308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91FF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0BE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E62D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6355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8E94EA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40E9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379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C3F9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4102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0F93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D8B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304D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201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AF7836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97BDA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7E0FA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2C2F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26F8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C86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A157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A5458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680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7387E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7975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9854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E67D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5AA0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81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BC21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6E420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p w14:paraId="53E925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5BCF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DEC00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D6BC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FA0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3B6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B9709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270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20E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3D9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CBC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00E7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06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10B6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275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AD744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A67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6C47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ED8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5CCC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D18E2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AE81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E6B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5845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5F597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F75F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0FF4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27737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472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B02EB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C83A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757A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E3AE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BC9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DF9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87F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A85F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61D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B2983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FBFF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33B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9F2E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C1BC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725F5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BFC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C0AE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E45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50D1C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9BB2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2C98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09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6F0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2CB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645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E76D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52C9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CCA83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1492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3C34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B573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0C82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F4B0B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2B64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B663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0B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1BD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0125D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A227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C1C5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C13D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4E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377E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01354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6518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03A67A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B48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D702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8C77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DC34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DDEF2D"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D3D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9991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616A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78FB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A71A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ADC0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C2E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54105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337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672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F562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B0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16BC44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937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CE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0874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639C8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788AA3" w14:textId="77777777" w:rsidR="001C3D7E" w:rsidRPr="00686D6E" w:rsidRDefault="001C3D7E" w:rsidP="00695177">
            <w:pPr>
              <w:pStyle w:val="TAR"/>
              <w:keepNext w:val="0"/>
              <w:keepLines w:val="0"/>
              <w:widowControl w:val="0"/>
              <w:rPr>
                <w:sz w:val="16"/>
                <w:szCs w:val="16"/>
                <w:lang w:eastAsia="zh-CN"/>
              </w:rPr>
            </w:pPr>
          </w:p>
          <w:p w14:paraId="086B4D69"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55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ACC8B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9CD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21FB70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5675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E373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D673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4E59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B8C9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0C2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C2BE8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1516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DA60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0F03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1839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FFF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E77F0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00FC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EEDC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7AC73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3858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D35C8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B5B4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878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A1B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B78D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A9E9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75C1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7FB6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9A9A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06FA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5B45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880F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D90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CB57C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2427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EC56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076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70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261A6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C63B9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EA4B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5F80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DA833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E8A3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293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5FA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1316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12480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2C4B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5E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AAA6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BB753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CF9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3A5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78F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71D5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754AC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5062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ED75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BBD8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7F20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09AF9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2B8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79F1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2DE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9669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7C5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6569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7F1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399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39EB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193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B425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1B2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7A656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5BD7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6B4B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3E05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6A240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F467F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58F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B13F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DC8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468AE7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4095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BBF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1F46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F298D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D8C6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F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A2A6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D586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8408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EFC0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AA1D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27B4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5616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83AD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680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3A8DA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8C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AC837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47F5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C28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89A8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19F8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68C5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036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90B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107E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390F3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101D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681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C41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FB1B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6633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D0DA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69DF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B3E6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6B845E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ACC23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6AE4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D19B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4B35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988D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E3C9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800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6B9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3609468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DB9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9CB2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6A3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A605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3C29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03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DA066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340D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573F6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28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7DC6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FD8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63504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C3A7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CC7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E19C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A53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39AA17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B9F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63121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DDFF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95B0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A713A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A969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EDAF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9393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170EBA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30A1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B18F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D4A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37E1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C0FE2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1BB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E9186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5A62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7F0755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0C8E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C01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9C24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3219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CD22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E71E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8EAE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EF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D59C2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D186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2D7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A00B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F18A0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49A84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C995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712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1186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098CF7B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74D3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F493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34C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2DFB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32B6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7538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02B3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719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43DB2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08F7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0FEF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5EBE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D2A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E396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1A9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90AA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391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96223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3A85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0D9F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BB41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D703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BD66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12D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18BD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3A58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50B7589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093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9C4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5D9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1D3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77FC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CF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D4685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31E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605622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CDC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A18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7B25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65AC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8ADC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2C27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450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632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E6EB8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3663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83D04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DB23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B32C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37224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2BDE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000D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251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313295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B6E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631ED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A414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CC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DF1E5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CD5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C73C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76AF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DC131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9556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8121B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C2E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5302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5344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3D8D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92A7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3AE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10CAE7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A2EA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FE9E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D7D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6716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A56D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138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12A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C9B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7D27A3C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31D3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AC8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6EB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EA12D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1938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673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954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7D40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486C1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4C430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82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59B6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AF0A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432E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8DA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29F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p w14:paraId="08DBDA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4F76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A4314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BEE7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F15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A2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95CE8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2199F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D6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807C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08B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3F4F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A7828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B9C1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38C9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8CFA2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65B7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4E18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952B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885C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FF759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C9D0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6262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6E9E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C9DA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CA1B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6FD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7D4C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E107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6A485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F3B7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804CD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46DB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5AB8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51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B6D1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78BA8B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D467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6881A8E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980B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0BF8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4A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BD0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10D6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F8C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83E3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BEF3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E1F2A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3897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1DD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ECA4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7FB6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E7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F327F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C0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E610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94B42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9CA9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2D29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A95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A9F3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FE7D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2CBA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E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A0E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BD31C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D06EB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348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9D0C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0829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3529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B3E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0985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4C5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C2063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F1F6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BD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F41F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6110A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C8CE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329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427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15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4E7AFB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851D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762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4D4A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2B9F9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645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D39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996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77D9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5DF3EC0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74D24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718F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91F10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D884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6A2A5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E755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C125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CC2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6657E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B35D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2457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550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24D2D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B93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A29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EC86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7C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4ECCD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A83C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12D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D1B15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8C6F9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A163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850D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6FD3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214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009F7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8F55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DBA4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49E0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C7C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7C459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85AB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1460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B97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9B33CC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6CB0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B64B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803EB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F313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4E5B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A8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D35AB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4BF2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4D336A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2F47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C896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46751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063F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C4DD2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437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B87E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BD9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40F28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82D6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626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1E8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4A93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034C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9F3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F56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171F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17CF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8C4E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9FFE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FCBC8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D96A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D39F5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9500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E79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D22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B7919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7A71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1A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2762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09436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6BB54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179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2E55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4F5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FD0A1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FCB3A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9C3A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6D803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DC7B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6C36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35E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0245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1F88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1DEAF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700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6EBA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EB62A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26E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2D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5E7D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FC12B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6683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5FBB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FAB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7B8E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08170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6914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4E117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01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00DE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56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8AF38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47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6750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88D6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A2AA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9F0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09A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4D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AECB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A1E83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1AAE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9427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BF201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F35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048C9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91EE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79301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3714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F0EF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9D51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3DA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5CC8E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54C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69F4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88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22D9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FF5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7D6CB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C2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922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61A8E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987A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8E6AE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A742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9FF6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20E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B4DEAA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464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14F1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BB8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23E0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147D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D4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7C01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47E5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36498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30E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0DA5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A183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37F8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779F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F8A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81DF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5D25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66079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53FA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0336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479D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D3DAE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235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3D7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81B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1457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7BBF82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E1CC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9E5C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57C4A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2105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E7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D28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9FF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1A4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BD24A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2C7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5770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7E176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544A5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B4FBD7"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E5A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470A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579A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EC2E4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43435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CC0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6D5DD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B5228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82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9E8F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ED05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0DDC1A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B8CD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BA75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3A8A2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D33E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1F2A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34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F01A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C2E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94DF8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FB4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A0E6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AAA9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4407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6BF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5EB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81AC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8D9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FCEC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F330C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6EBB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185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4C1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F3D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620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ABC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4F2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75906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5D3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6F5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7B9C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38DCB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770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3433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F017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07AB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C8DC8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23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D743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49319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0C5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10F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367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9AF7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F5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22E7F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64656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7022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F3A0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608D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258E56"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D24B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B90A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7632E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E7A9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97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13E6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834D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3E75D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3B7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2E45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3B27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86048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EA72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43FB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682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D87DD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602A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5B71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8DB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7D63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E9483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0C186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31F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E08A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2C03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9393D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ACD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D6550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894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19F7B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763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DC8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445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3DBB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4337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A37E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BEE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4AAB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4873F5F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1C1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56E6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D36E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5111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A76E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04E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6130E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9E78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177A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AED1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809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2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B9C5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88B3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7B5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9CF9D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29D6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7C7696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972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74A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44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D29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4F9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449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881FE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3D2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3905E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7D01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A66D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D086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016B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943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BF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901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6CE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DC6829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8E16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F4A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7E7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B20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E8414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1DE6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EA9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EADA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A4216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8C85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ECD3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1A9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4CC3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646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0B9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DF38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7799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58895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968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9F3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7DE6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101A1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C4B21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164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ABCF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E0D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221A4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D2A2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9F92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356B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E2A92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814F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35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806E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298D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EC7B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E5623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8F6C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407D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980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6041F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CF8A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F9A98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A70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DE0AE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38C9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9288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40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A423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E88BC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4799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E709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72DE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510959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A49E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3E2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616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2F31F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9BFCB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3BA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2A1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4389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39D4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BF5F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C4AF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9D1A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FCEB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D9AE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5BEA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9C45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FEB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2E2A02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A1B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5B57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CB66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DC7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1741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04E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2380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1F51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C97021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26A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0C7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04FA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FCA2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FD57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054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D29E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08F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F4D95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8383C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82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BF05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3D46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BFEF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BBD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B1CC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0379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B0418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E73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20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8132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8C00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01A3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EAD6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719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1B29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7B0753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B8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A9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7DE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75F6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87F9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EC3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1BB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D1AB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AC778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78D32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D03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3CB9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2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BB630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D229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C80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ECA6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F814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70A1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EF16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A24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77F8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42E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267A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80A1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764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9E3C40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2B2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9C8C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D566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88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988E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9E3C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7964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104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A4E79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3C7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5B6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F011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D43E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49B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ADC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BBA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0F70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FBBD81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A7AF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F6ED9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4A652" w14:textId="77777777" w:rsidR="001C3D7E" w:rsidRPr="00686D6E" w:rsidRDefault="001C3D7E" w:rsidP="00695177">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6D7F1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B267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81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71A0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2028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32DB45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5E5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19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75A8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BDEC1C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DB25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E5C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E1CE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B4B0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90C1F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1076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982D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C43E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956DA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C61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F0A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1CE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FDA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88F7B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2F28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1F0D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D1E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4A95F6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BD56C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B69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9C12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708A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7A12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94B8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858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CD8F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FEB72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C4AE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3D1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2CC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D71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55CF8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9FF9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3009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E2FA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2A01F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D76E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A628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65875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6CF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127EE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AABB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EC05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9D96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D503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B01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4F6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106D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56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C8EE4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FAA3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5100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8D34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2B76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7633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A0D5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2529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A94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4BA03F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DA57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65A7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CD89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0DD95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86AC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050B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8EFC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6C88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1C744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F3773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67FA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0F8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726A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BBA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C085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9CF3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D022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0FC70B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A9A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BEA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24E4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649D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F9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0C9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0522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B12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99D3C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1E2F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22F0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5FC3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E054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DCD0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F90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D00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FBE5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51060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36F7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C7E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A9B1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CE55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89B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50A9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9579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516E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282B95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4F43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CB6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4DF61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66E1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1AB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4D5B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C85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D7CA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39644B4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0CC3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6D1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944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ED01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41F4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531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A9C6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2E0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057CA2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A7DD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EC05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9CDD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ECCF2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D2FB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582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6C884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3BC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B081A8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F3CC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FE23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ADEF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B823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303F6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FD56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E169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EA9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C734B7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EDFD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60B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30B4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499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DF2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EAD8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76485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31E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46A9D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22C9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9C1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7F52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835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834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3A4C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8B5C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34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678827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DC0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4B0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DA2E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3E1A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852D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FAD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315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28CE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9EAE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6029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1773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C4D6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A58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0A3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8675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5D55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A4E4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70B41C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C7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EE71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CA9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8824D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AA8B1"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684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C5CD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5C9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6C7DDB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A544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547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DECE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C8F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2B98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933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C82E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6BE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1FE84B8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90CD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305C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5EC8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498C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966D28"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E685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5F8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2B1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8D321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A53A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CE9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3EB7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10467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6B0F1A"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2F3F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9755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C912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3570558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C86E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4E12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85B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5C03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541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DC05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DE530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246C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3F5DEE1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18D61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E330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D575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1547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663B9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92B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D5F1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A99F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CDAA0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845D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07E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782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8C597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520F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76A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EA5E3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E14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15A648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45C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A48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47DC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443C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99C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BD87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F37C4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2A4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A985A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3C8F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4A60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5DB9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A8E8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F801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2DD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0CB2F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3998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7113005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575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09EA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6B59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4471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CEF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1F37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B0CC7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A013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05CC14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000C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DD11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02617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62CB8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25FE9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A3A6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4924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0DFD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13423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44E2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3AB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0EEF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9C4E2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6FE3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52C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645EE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9A94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5ADF4B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84E16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C54B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E624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1B10E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3CC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9DA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BEC8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1467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66A546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4D91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D87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7F90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4B6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03E0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925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61E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2287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F1A27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7CA8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5734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941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4F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F88C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3B48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6313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E152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7165D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96AE2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7B34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8D57C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6D0DF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D77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5E5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7524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082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E80E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1BE4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221C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BA49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94B17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69BFDB"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21E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80A0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A4A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52C12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4B63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2A5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46D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1C0F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4F2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4E8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9C6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20E6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793C22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DA78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553B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CFDA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F730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BD54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D3A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FF5C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15B1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46D960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F651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909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E66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465DB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86E8B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977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8213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2274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074348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488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1CA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4C4F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1AA7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69E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A08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DF9D8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ABBB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B735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527D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99EF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75E5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236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1E7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7AB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C91A6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066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6169A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8C0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2190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BC804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9311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5249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F8C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72B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EF36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1A27C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42A6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07E5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0C315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CE20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BD55E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9439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5CCC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281B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8C46F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994A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BDFF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10E1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8F0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D4B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9544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6C42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17A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2CD159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40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C8C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99D8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12BB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2EEE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35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B900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1DF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AEA01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92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8B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E9A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2EE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F35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1D22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AE33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F931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5384FC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3E1E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14E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6076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B201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CAD0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5B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7610A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EA3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83E695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59DD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9A72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AF9E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C1CD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E95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C16C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6AB77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C5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3DFE7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5C07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ED1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FA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C372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0F9B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DB50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9A78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D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D756C3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BB5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E167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4C4C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2944E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4451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F71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F536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4007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BABDD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C49D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CD6C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C1D5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1C8A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07D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46F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539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3C4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2FEBDF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66B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8F6F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BF10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848E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428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6D1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2933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9A06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A769E0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B74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318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B4F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50559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D953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614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0C0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4EEA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7B1B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99B5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E36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FA45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57670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17A04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BA0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E8D7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960C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6B681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DA95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47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C645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5D06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4601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A84D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B4987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497F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302F0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94DC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E6C7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108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9C7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CE9C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F2F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D899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290AB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1F610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BF15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67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6DE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115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D3548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DBB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E526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FBE7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0E5CC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7D98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3860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D4D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063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25C9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9684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0155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90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75E19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DDB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2D7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6B6C2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2229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A013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A77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418B4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88B3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4FB55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09AE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A41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028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38D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CE73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3EE3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B09B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AB3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596696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518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7AC4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D298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E4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D16C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4A0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0D22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FF63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B9C50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5734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8F35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F391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0DC0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D571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5EEA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4E3E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B303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E82196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D975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6F55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30A3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045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AFB3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FCA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86804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F52B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F5AD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519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D3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4A15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3035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4A01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E7A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452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8C3F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DF6A4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451F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E228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2980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4029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9316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C843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DBFB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34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AEEFA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1FBC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8AA6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F93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9DBA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45E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87E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951AD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338E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6F5D2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072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C20B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50044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1AD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760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83FAC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38B0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D199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9469E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922A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69F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8CD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BE1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8596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F514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15ABB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88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647AA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300E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69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1EC8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05C4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4C93A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C99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D84D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0EEA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BE3B7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67488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751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2CC9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47A0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E4800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1145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D6DC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585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C9EC72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1531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1FCD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12834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696D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8FBB63"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487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7BE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3DE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054B9B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4BB9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0DC2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ECBA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6BA1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DCDA1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896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B31A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C32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9E5F6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6639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A703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2E1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293F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D7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F65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ECC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7E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8F5AC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E58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FF61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4AC8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FF9D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458A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7B8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C59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601A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D18D9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F898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F5D5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A5C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8A2A5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87B8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A79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ABBC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44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1FE0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0316C8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1CC0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08F95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5397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E1B8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697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F8D64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60E4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E1F5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EEDC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775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82F7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49B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B581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3ED8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F5FA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3EC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115D2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9328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73852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C84F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B050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0312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3A9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54914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569E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F8E8F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28C2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E3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C4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57E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121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BF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9059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B486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4A86F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13B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9EF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45A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DFE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60E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C4EC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E2D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51421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A77F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922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27EC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B1A3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E83E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B7B58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BCC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EE11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2D37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27FC7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D4B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06B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7807C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005C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AC0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31B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79E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6BF43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D6373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133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D42B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9B7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41C15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364E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6399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0AB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6B6D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48F14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4C63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9FE2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3C5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42EA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326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56FD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57E8A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8619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E5F07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FF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8E72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C91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CCC1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32350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2825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3B490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6D54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B7BC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9F1F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CE7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A105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49EE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AF6A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455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37857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08F5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6295D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3D7B9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6B3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8522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AA67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063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796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1A00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804D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E2EE9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F0D3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7AC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C928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24F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A16A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42CA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66EE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E9A3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34C24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CA7F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8C6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686A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61A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E526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E08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C24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301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228AF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0E1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761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A83E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8090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22646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20F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D792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233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07F8C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D8BE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08D6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1FA0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2D01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053E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EE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BE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63B0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A767A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4604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21A9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649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4A61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54CE0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168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BCC47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CA1A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D766E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5448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7301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C1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256A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66DF7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96DA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4942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809F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FB72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7D8C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F1D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7788FA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2AFB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F0696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0803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8323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7A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1372B3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6971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3D4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C8E61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38C5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FA04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809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69477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E780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23AB2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81D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3D4F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13C3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353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EFAA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91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D8BE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0440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EDD17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69E7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E544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80A2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E82DA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2CF96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6896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69FFE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8C42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2BF961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E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FE91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923CB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30005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8E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4C8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67B7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FED1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9F0DC1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EEF1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BE93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933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FF2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AD1D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62BA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AC28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DA8A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6ADFC2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39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3462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6FA97E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64D5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69D8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993E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F8E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12DE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11662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5469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4A0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575DB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71F9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7F06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15D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D5C7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66E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222A9C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DEFD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AA0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E194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17A6E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6A47C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6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0AB9F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8E0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BDEA2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CE2B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63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0CAC8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7DE14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3869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A1A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3778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05C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66C95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BC4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8942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BB20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E8AA8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E3F5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4D5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46461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FC5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9A146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B489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06B3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F1242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A19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C797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AD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77A67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38E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6050EE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084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D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9BA6B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B4F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D2A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ECE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9A4F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F76C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401E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1A0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6861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C8230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99981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C128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0FA8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ADC5F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919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54E26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896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D7E6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2BEBF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B85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C3E4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104A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113A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ED51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C8248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1E0E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291A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E84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BD5C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9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CAE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B4BD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E7A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349A5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17EC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D796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EBC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86A4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5CB8F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097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68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61F6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319C6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50B9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D929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0CA4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1AE1A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093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2BCDD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8481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662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59CA7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EB38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644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B1D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17E64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978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AE56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316C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1AD6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3A815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5C694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29EE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B20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01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53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368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C7E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15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9A1A7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4C78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A78F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2B96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3E28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A2A7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5AD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F84C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49B01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E74398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AEA3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BCE1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23BB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DAFD5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361F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67B3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23EE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1374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23DF6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D0E4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CA0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7DA9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DE98A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255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F414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D225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257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5A522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1A1E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0DFB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7C67D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A8C7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F761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5278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DA25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EBE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B1B37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17F5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2E88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43CB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8F7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67D8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DDF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2772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5FB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9ED2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215F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574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AE1F8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FBA44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DA20C5"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27EB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7E8CF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F36C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817B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8FE0B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C0B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5C4C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E85C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388F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F6AA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FE0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6B9D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006829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60B2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B8BA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740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3879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47E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D55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8D136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2E40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AFB32D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1FD8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D1E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61D1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B6E0E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DEB0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2E62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86AD2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ADC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43D91A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A01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72A9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5D1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9E78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BBAB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86CB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2E8A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748C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E2AD6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909F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56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1894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C111ED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9EC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04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5054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D43C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652B3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7BB2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7B9C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136CA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0943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D049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2530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D4BB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350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3988D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C6899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499529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0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34C3614"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C37D2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5EE0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A88138"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A72078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539BD66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7E386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4766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2FFE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3F2A0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3C375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4EF6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C0155F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4B3E2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A81FE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BFEE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BEF08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C35AB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FEA488"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FABBC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02172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403C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680B3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3E7792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FC8C8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A89D7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ACD5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298229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73E2D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5D2C9E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9823F7"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1A8A96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1B2D8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C45FB1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BF564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E5E04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E6A995"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04843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50BF3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C58D3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4C7025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06613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2370A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BA6979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11F6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937430F"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14960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CD577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8A0B1B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7CF8D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EAD64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FED1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C0B04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3384A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9853E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D6DE6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D1F76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039FD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18ACE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B5B08B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D0381C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965CC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71FB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0CD734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D013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4E70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0F28DF"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9FB1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2588E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E6A617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22B194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75B8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12FE15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E4D7F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E07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8A9315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DD7941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421A8FA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A53E03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ECD85D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D9423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2D7C9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12350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8A1F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3403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22F4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68B2553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68B3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1836C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AD3D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9E1E53"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FE1E9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1E912F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588CAD2"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BD9AC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263526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CE95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F1082D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777B8C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F8D2A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B6567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0E2F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0B4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13872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DB6AB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010316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45699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149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AE1B8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A622138"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1A136C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EB361"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F4503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FBA63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CD227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B0C63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B0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67FA0A"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F038B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D5BB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753A86"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5310D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78F100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93527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CF727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36784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567FA0"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B172F"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1653BC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3B3ACCB"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F8BD9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548033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665D7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1B98C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C11D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997AFB"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0FC78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663F7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9C8AC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C8494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C64DAF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B03D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23186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0B02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694D3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C51318"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7A7C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FA98F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CCA6A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A9A8B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430F2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C858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4F74B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0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E84A7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7CFB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0B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D87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AFD1E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E64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BC2F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47DEE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E2B830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4F27FE"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5BE23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A7031E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387C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5DFD9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B992A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05B1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7DA9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EE2AF9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977A6C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5CF2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27C641"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ED9E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02EB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7B92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5EDE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2594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E6217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9F672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F459D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CAFC9F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EE4F2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65F31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4FF30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2A01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863F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450C07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F592D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0F1F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3CBE40"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5B6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B91F2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CF1B6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ED5A7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FB42A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CD3F7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0983B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0ECD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E0806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AA83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2C7A09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90D50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D26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466D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D98AA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A86202"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FC4DB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357D2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0EC5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6433FD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F68AD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DD4EF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D0356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40E6C4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85C5E1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1AB9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6F70A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B4293F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501CD1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7F68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7D18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00F5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DD465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E11BE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F836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E554DF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9C6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EF56C9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CA940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25BD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6EC30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FC7EB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965FC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E5A7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6538D7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668B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B1A70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5324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AF58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9E3D1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3F5F1A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45927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112C3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ADAD26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7C7E7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9309A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6472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8109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61C88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57A335"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1D2E3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833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108B6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8C06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3C417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A4C5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432AE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6DE0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39AC77"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89A253A" w14:textId="77777777" w:rsidR="001C3D7E" w:rsidRPr="00686D6E" w:rsidRDefault="001C3D7E" w:rsidP="00695177">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92ED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A6648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6BB3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8D919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4CAA9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E750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1993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4B068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45BF75"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CECC9C"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8C6619"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3596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0E1648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C1D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90F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19174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234E1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76F34F" w14:textId="77777777" w:rsidR="001C3D7E" w:rsidRPr="00686D6E" w:rsidRDefault="001C3D7E" w:rsidP="00695177">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6117AE"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ED66354"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D3D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5000DB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DFD5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11496A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E356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58CD9B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89F98E"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37AAE1"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A361F6"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BF20D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92B60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1A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6D9D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3B33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C228F5A"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E265C9"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678DAF"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BB35F38"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B58CF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13A249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1E00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A0021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08D3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7A28B2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C2341B"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55EC31"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552DB5B"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6B61D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45D12F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E94E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64DB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03F41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B0064F"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EEFC70"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571234"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62339A"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C626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27FAB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51B9A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0061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CA389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CD528C" w14:textId="77777777" w:rsidR="001C3D7E" w:rsidRPr="00686D6E" w:rsidRDefault="001C3D7E" w:rsidP="00695177">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49FC0" w14:textId="77777777" w:rsidR="001C3D7E" w:rsidRPr="00686D6E" w:rsidRDefault="001C3D7E" w:rsidP="00695177">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D148E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E618E3" w14:textId="77777777" w:rsidR="001C3D7E" w:rsidRPr="00686D6E" w:rsidRDefault="001C3D7E" w:rsidP="00695177">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58F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649D0D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CFFD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3C59C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4C4D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C557C5E" w14:textId="77777777" w:rsidR="001C3D7E" w:rsidRPr="00686D6E" w:rsidRDefault="001C3D7E" w:rsidP="00695177">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91201A"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8896C5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0D6EC4" w14:textId="77777777" w:rsidR="001C3D7E" w:rsidRPr="00686D6E" w:rsidRDefault="001C3D7E" w:rsidP="00695177">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D5F1B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2663F2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102A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431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C168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DBAE0A" w14:textId="77777777" w:rsidR="001C3D7E" w:rsidRPr="00686D6E" w:rsidRDefault="001C3D7E" w:rsidP="00695177">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090F9"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6640B"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428CDB2" w14:textId="77777777" w:rsidR="001C3D7E" w:rsidRPr="00686D6E" w:rsidRDefault="001C3D7E" w:rsidP="00695177">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C67D5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51F6D12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368D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91F5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36BCB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760B7A"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A33443"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18F297"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1F5543"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516AC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DF1F1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4C2B9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4BD4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1110F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7BDDD0"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F937D8"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E05E05"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983A5B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79CE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6DE481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CED3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9D4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1315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325DFE"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4CA747"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BA05A4"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7773CE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68E3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088BF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7FC7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91A7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85417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270D9B"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1CEB9" w14:textId="77777777" w:rsidR="001C3D7E" w:rsidRPr="00686D6E" w:rsidRDefault="001C3D7E" w:rsidP="00695177">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459C2"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145D6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08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110F4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26463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0B4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EDEA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59B313"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7D637"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B21CE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FDD782"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74159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16E4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2902C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FE16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B992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2E02BC" w14:textId="77777777" w:rsidR="001C3D7E" w:rsidRPr="00686D6E" w:rsidRDefault="001C3D7E" w:rsidP="00695177">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2BEF31" w14:textId="77777777" w:rsidR="001C3D7E" w:rsidRPr="00686D6E" w:rsidRDefault="001C3D7E" w:rsidP="00695177">
            <w:pPr>
              <w:pStyle w:val="TAR"/>
              <w:keepNext w:val="0"/>
              <w:keepLines w:val="0"/>
              <w:widowControl w:val="0"/>
              <w:rPr>
                <w:rFonts w:cs="Arial"/>
                <w:sz w:val="16"/>
              </w:rPr>
            </w:pPr>
            <w:r w:rsidRPr="00686D6E">
              <w:rPr>
                <w:rFonts w:cs="Arial"/>
                <w:sz w:val="16"/>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3FF3F"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5E3E290"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2777D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9DC31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3D82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CB1DF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AB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CA8879" w14:textId="77777777" w:rsidR="001C3D7E" w:rsidRPr="00686D6E" w:rsidRDefault="001C3D7E" w:rsidP="00695177">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E24E11" w14:textId="77777777" w:rsidR="001C3D7E" w:rsidRPr="00686D6E" w:rsidRDefault="001C3D7E" w:rsidP="00695177">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D9C048"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B28FC2" w14:textId="77777777" w:rsidR="001C3D7E" w:rsidRPr="00686D6E" w:rsidRDefault="001C3D7E" w:rsidP="00695177">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41B3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5B093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52DE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3DA2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9E41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39C783"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793DB"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E009E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FE9775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951E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0CCB3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26D1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63441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DC3CE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870A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37F34B" w14:textId="77777777" w:rsidR="001C3D7E" w:rsidRPr="00686D6E" w:rsidRDefault="001C3D7E" w:rsidP="00695177">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7D58B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C04CF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55E2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F62684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0C66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B56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1B0D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D90CB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CADED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D2D33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CBB6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AECF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198276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D4767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630E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C7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CB067AD"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86294C" w14:textId="77777777" w:rsidR="001C3D7E" w:rsidRPr="00686D6E" w:rsidRDefault="001C3D7E" w:rsidP="00695177">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EB0D18"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622C4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4A9D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27124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F7EF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A8D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6BE9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FE7FAC2"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8BA27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E3AB3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D2BE84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7B6F7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8D4C1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991C8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D6B7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03FA7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5180F9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1C191C" w14:textId="77777777" w:rsidR="001C3D7E" w:rsidRPr="00686D6E" w:rsidRDefault="001C3D7E" w:rsidP="00695177">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BFC12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607AB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50DA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1783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1127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1D77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B6CA4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1E73C58"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02BBCF"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EBC4C0"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7CE58"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0E3E2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DF70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9967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1EEA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80970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27D72E" w14:textId="77777777" w:rsidR="001C3D7E" w:rsidRPr="00686D6E" w:rsidRDefault="001C3D7E" w:rsidP="00695177">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C76D92E" w14:textId="77777777" w:rsidR="001C3D7E" w:rsidRPr="00686D6E" w:rsidRDefault="001C3D7E" w:rsidP="00695177">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76688B"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956421"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92F12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CFCF9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FFD9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0A16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0428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8D1130"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D92818"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E3E96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47DCF3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8421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42406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00928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A7066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06A4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D66FA7"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630D0"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0B58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5113E2"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17485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B06B8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AE1D9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8B2FA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440B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E6ECB5D" w14:textId="77777777" w:rsidR="001C3D7E" w:rsidRPr="00686D6E" w:rsidRDefault="001C3D7E" w:rsidP="00695177">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B7CAA30"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99F9EE"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162176"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0E8B6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0E9E1D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498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BC20F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E1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9A6F05A" w14:textId="77777777" w:rsidR="001C3D7E" w:rsidRPr="00686D6E" w:rsidRDefault="001C3D7E" w:rsidP="00695177">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5F82F1"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F2F0DA6"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B2B78B1" w14:textId="77777777" w:rsidR="001C3D7E" w:rsidRPr="00686D6E" w:rsidRDefault="001C3D7E" w:rsidP="00695177">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C1DA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32852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78992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3BF74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DA11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D7E24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1106BF"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B3CD3BC"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93A0F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5943E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206BF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CE134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8535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2930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4517E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EB377F9" w14:textId="77777777" w:rsidR="001C3D7E" w:rsidRPr="00686D6E" w:rsidRDefault="001C3D7E" w:rsidP="00695177">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0E70F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11522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A98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450D8F8" w14:textId="77777777" w:rsidTr="00695177">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37EC8D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8F979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65B0DF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4D6953B4"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CBD0EC2" w14:textId="77777777" w:rsidR="001C3D7E" w:rsidRPr="00686D6E" w:rsidRDefault="001C3D7E" w:rsidP="00695177">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BEC17A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0B54EA3E"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53AB0E4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E1B72C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CA08D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741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EFFE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6AF6E0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1C0165C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7CA931B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01E537D0" w14:textId="77777777" w:rsidR="001C3D7E" w:rsidRPr="00686D6E" w:rsidRDefault="001C3D7E" w:rsidP="00695177">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519AE3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224BA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E0E29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063E0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9702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0648CA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318ECD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65D8A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435AA41" w14:textId="77777777" w:rsidR="001C3D7E" w:rsidRPr="00686D6E" w:rsidRDefault="001C3D7E" w:rsidP="00695177">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09D157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E46B43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1BD53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733B6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E980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9EB35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0F71610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BA4D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ED27707" w14:textId="77777777" w:rsidR="001C3D7E" w:rsidRPr="00686D6E" w:rsidRDefault="001C3D7E" w:rsidP="00695177">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7B2D27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AB2084"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7B60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D29E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DC9C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C6C37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4E9776D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3B7D87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F77749" w14:textId="77777777" w:rsidR="001C3D7E" w:rsidRPr="00686D6E" w:rsidRDefault="001C3D7E" w:rsidP="00695177">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56A81E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1DBFCA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20B13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DEECA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CE436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49FE8E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45B3424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902A50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5824527" w14:textId="77777777" w:rsidR="001C3D7E" w:rsidRPr="00686D6E" w:rsidRDefault="001C3D7E" w:rsidP="00695177">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31A3BE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9ED613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77F9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8AE0F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9014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A70BC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120EFAF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3BFCE3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05816E9" w14:textId="77777777" w:rsidR="001C3D7E" w:rsidRPr="00686D6E" w:rsidRDefault="001C3D7E" w:rsidP="00695177">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5E73C22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C8C5FA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2B824A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D63A7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129C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C0906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613EC5B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34B1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1D38" w14:textId="77777777" w:rsidR="001C3D7E" w:rsidRPr="00686D6E" w:rsidRDefault="001C3D7E" w:rsidP="00695177">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4D02B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4C5FF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03F1E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6EE20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8E131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324085D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705ADAB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885DAB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7223E9A7" w14:textId="77777777" w:rsidR="001C3D7E" w:rsidRPr="00686D6E" w:rsidRDefault="001C3D7E" w:rsidP="00695177">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6C7A9B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2E938A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EAE2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0E8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3E93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0ABF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0F45C26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240E13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E0B9F25" w14:textId="77777777" w:rsidR="001C3D7E" w:rsidRPr="00686D6E" w:rsidRDefault="001C3D7E" w:rsidP="00695177">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6EE504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7B013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2F160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6D60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C179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144C8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6DAC1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12E846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E5E4" w14:textId="77777777" w:rsidR="001C3D7E" w:rsidRPr="00686D6E" w:rsidRDefault="001C3D7E" w:rsidP="00695177">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6B1535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C16A80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DCB1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593CF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80D0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22BBBF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17B9CC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F4AC9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8D5407" w14:textId="77777777" w:rsidR="001C3D7E" w:rsidRPr="00686D6E" w:rsidRDefault="001C3D7E" w:rsidP="00695177">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EDD55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AF4F9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37F4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9B9E5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BB6A9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9A130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17C9BFE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1D3990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DA32792" w14:textId="77777777" w:rsidR="001C3D7E" w:rsidRPr="00686D6E" w:rsidRDefault="001C3D7E" w:rsidP="00695177">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731C7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FFBC1A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F8C26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ACB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FA7D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BAC6B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20AC2B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81C5B2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2E125FB" w14:textId="77777777" w:rsidR="001C3D7E" w:rsidRPr="00686D6E" w:rsidRDefault="001C3D7E" w:rsidP="00695177">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527AE6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40B493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8415D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E9E10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0FA5E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400581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E540E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9C39AF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01D2F08" w14:textId="77777777" w:rsidR="001C3D7E" w:rsidRPr="00686D6E" w:rsidRDefault="001C3D7E" w:rsidP="00695177">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4AA200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223115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047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70D4E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49C4D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B684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49719A7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6409F7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31EA27" w14:textId="77777777" w:rsidR="001C3D7E" w:rsidRPr="00686D6E" w:rsidRDefault="001C3D7E" w:rsidP="00695177">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4DF098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D7ADAB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65D36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0F296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572AF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BBF33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7133C45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A015CA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14B90E3" w14:textId="77777777" w:rsidR="001C3D7E" w:rsidRPr="00686D6E" w:rsidRDefault="001C3D7E" w:rsidP="00695177">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5B022C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FE449F2"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D25CE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E6C7E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34BD3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0F057E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0C1948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D6B439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70E2965" w14:textId="77777777" w:rsidR="001C3D7E" w:rsidRPr="00686D6E" w:rsidRDefault="001C3D7E" w:rsidP="00695177">
            <w:pPr>
              <w:pStyle w:val="TAL"/>
              <w:rPr>
                <w:sz w:val="16"/>
                <w:szCs w:val="16"/>
              </w:rPr>
            </w:pPr>
            <w:r w:rsidRPr="00686D6E">
              <w:rPr>
                <w:sz w:val="16"/>
                <w:szCs w:val="16"/>
              </w:rPr>
              <w:t>Corrections on XnAP for mobile IAB</w:t>
            </w:r>
          </w:p>
          <w:p w14:paraId="1556BA45" w14:textId="77777777" w:rsidR="001C3D7E" w:rsidRPr="00686D6E" w:rsidRDefault="001C3D7E" w:rsidP="00695177">
            <w:pPr>
              <w:pStyle w:val="TAL"/>
              <w:rPr>
                <w:sz w:val="16"/>
                <w:szCs w:val="16"/>
              </w:rPr>
            </w:pPr>
            <w:r w:rsidRPr="00686D6E">
              <w:rPr>
                <w:sz w:val="16"/>
                <w:szCs w:val="16"/>
              </w:rPr>
              <w:t>(Error in section 8.5.3.2, therefore this part is not implemented)</w:t>
            </w:r>
          </w:p>
        </w:tc>
        <w:tc>
          <w:tcPr>
            <w:tcW w:w="558" w:type="pct"/>
            <w:tcBorders>
              <w:top w:val="single" w:sz="4" w:space="0" w:color="auto"/>
              <w:left w:val="single" w:sz="4" w:space="0" w:color="auto"/>
              <w:bottom w:val="single" w:sz="4" w:space="0" w:color="auto"/>
              <w:right w:val="single" w:sz="4" w:space="0" w:color="auto"/>
            </w:tcBorders>
          </w:tcPr>
          <w:p w14:paraId="3B34B3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4B891C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3F5B9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4C751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D89AC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75BC3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5193B1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A1AFC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864AAF7" w14:textId="77777777" w:rsidR="001C3D7E" w:rsidRPr="00686D6E" w:rsidRDefault="001C3D7E" w:rsidP="00695177">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78FFB4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065FB6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7BC9E1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A0A81D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02333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17A8F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5D2E87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72C1B0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14DB0A" w14:textId="77777777" w:rsidR="001C3D7E" w:rsidRPr="00686D6E" w:rsidRDefault="001C3D7E" w:rsidP="00695177">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0523FB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952D4C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36B67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A7450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3F43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50AFC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318C3C4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BF182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1FBBC1"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B72AC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7BF5B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9BA70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880D7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79B0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1D6D4F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0591572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33C9038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983644" w14:textId="77777777" w:rsidR="001C3D7E" w:rsidRPr="00686D6E" w:rsidRDefault="001C3D7E" w:rsidP="00695177">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0766B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A52423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08EAE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CC354A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C92D5E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682577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0534B0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67190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B8B3A3" w14:textId="77777777" w:rsidR="001C3D7E" w:rsidRPr="00686D6E" w:rsidRDefault="001C3D7E" w:rsidP="00695177">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51D02CC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F20560E"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C3A1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27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3C100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0E3D262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5AEDCFC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049F4A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603C0E00" w14:textId="77777777" w:rsidR="001C3D7E" w:rsidRPr="00686D6E" w:rsidRDefault="001C3D7E" w:rsidP="00695177">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7AF1F3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0579EF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6921A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01ED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F131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1F91A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3C7DDB0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347D8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6573070" w14:textId="77777777" w:rsidR="001C3D7E" w:rsidRPr="00686D6E" w:rsidRDefault="001C3D7E" w:rsidP="00695177">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9E9FB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01E84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791F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DC8A1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4DC1C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1B30F8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40AA17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85048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1AF62834" w14:textId="77777777" w:rsidR="001C3D7E" w:rsidRPr="00686D6E" w:rsidRDefault="001C3D7E" w:rsidP="00695177">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07120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1BE02C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398C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5C9D2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A9F49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3BC481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7CA8EC8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786FFD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1128ED7" w14:textId="77777777" w:rsidR="001C3D7E" w:rsidRPr="00686D6E" w:rsidRDefault="001C3D7E" w:rsidP="00695177">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0FFE81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7CB302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17E4B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312B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A5F0C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B69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135FBFC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4DC9B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3FDB00" w14:textId="77777777" w:rsidR="001C3D7E" w:rsidRPr="00686D6E" w:rsidRDefault="001C3D7E" w:rsidP="00695177">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76C17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518FDE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0324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9874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BB3D6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2D44E6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47391C5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011D3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CB424A" w14:textId="77777777" w:rsidR="001C3D7E" w:rsidRPr="00686D6E" w:rsidRDefault="001C3D7E" w:rsidP="00695177">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EBAF3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D5D4EA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D068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84970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46CC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4C740F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1B92E4D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D61D05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C836BD5" w14:textId="77777777" w:rsidR="001C3D7E" w:rsidRPr="00686D6E" w:rsidRDefault="001C3D7E" w:rsidP="00695177">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38CCA1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E7B499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9FF0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5E4E9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9DA9F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6317B4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1F698C2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F329CC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3B4FAEC" w14:textId="77777777" w:rsidR="001C3D7E" w:rsidRPr="00686D6E" w:rsidRDefault="001C3D7E" w:rsidP="00695177">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110B02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F1C2CC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C2C80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D8061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2664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68F883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20DC59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68E8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3BDF82A" w14:textId="77777777" w:rsidR="001C3D7E" w:rsidRPr="00686D6E" w:rsidRDefault="001C3D7E" w:rsidP="00695177">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79E6321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3C9DEF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6EE2C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A33C7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F6BFD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1CF2C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28A6D05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293DEA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D21506" w14:textId="77777777" w:rsidR="001C3D7E" w:rsidRPr="00686D6E" w:rsidRDefault="001C3D7E" w:rsidP="00695177">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F7D44E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BE873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27C4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C18C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E0B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404870B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361917D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BB35FA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696262" w14:textId="77777777" w:rsidR="001C3D7E" w:rsidRPr="00686D6E" w:rsidRDefault="001C3D7E" w:rsidP="00695177">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4F025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5AF7A4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A70A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3B3B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95EA0C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1E4A1DB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1C6233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E4EFC1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72A703A"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22021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DA634E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F33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78AA4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CE6F0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29B5E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5D95933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3DC57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2CDB602" w14:textId="77777777" w:rsidR="001C3D7E" w:rsidRPr="00686D6E" w:rsidRDefault="001C3D7E" w:rsidP="00695177">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8CC38A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7D41F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C48AB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AD90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6E9C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5693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4F85D24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BDFD44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34DF0793" w14:textId="77777777" w:rsidR="001C3D7E" w:rsidRPr="00686D6E" w:rsidRDefault="001C3D7E" w:rsidP="00695177">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6B3268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679D2D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BCF9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BADD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DE31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D1F5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261445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2CA16C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DD930DA" w14:textId="77777777" w:rsidR="001C3D7E" w:rsidRPr="00686D6E" w:rsidRDefault="001C3D7E" w:rsidP="00695177">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203403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D320CA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9AD4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DFD4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5D92F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0805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4766C3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C78831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4AEC11" w14:textId="77777777" w:rsidR="001C3D7E" w:rsidRPr="00686D6E" w:rsidRDefault="001C3D7E" w:rsidP="00695177">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434F1DA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86230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41B38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4DD9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CADE4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06263A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0393F18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DA6701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26C8DE" w14:textId="77777777" w:rsidR="001C3D7E" w:rsidRPr="00686D6E" w:rsidRDefault="001C3D7E" w:rsidP="00695177">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4BF4D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CFAE61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6FA9D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8009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60320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FE1F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2004972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B28AC5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2690770" w14:textId="77777777" w:rsidR="001C3D7E" w:rsidRPr="00686D6E" w:rsidRDefault="001C3D7E" w:rsidP="00695177">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624F08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E98F72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5AF95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D1B9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C6D5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7EC17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7515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7D2EC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784702" w14:textId="77777777" w:rsidR="001C3D7E" w:rsidRPr="00686D6E" w:rsidRDefault="001C3D7E" w:rsidP="00695177">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48F2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D6EE7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4E4CD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FE78EE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612A6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7A565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377BC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E94F316"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3E72C1" w14:textId="77777777" w:rsidR="001C3D7E" w:rsidRPr="00686D6E" w:rsidRDefault="001C3D7E" w:rsidP="00695177">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50ED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B0A3F8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8783C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CD751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6AA7A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AF6F4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4D42D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09638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C3B3750" w14:textId="77777777" w:rsidR="001C3D7E" w:rsidRPr="00686D6E" w:rsidRDefault="001C3D7E" w:rsidP="00695177">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6C5BDA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128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33337C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EF365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A0577D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D21A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5D61E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80ED8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250006" w14:textId="77777777" w:rsidR="001C3D7E" w:rsidRPr="00686D6E" w:rsidRDefault="001C3D7E" w:rsidP="00695177">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7ED7F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00EED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ADC5E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2E24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3E4BD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F107B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5C10A2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AFA03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1A1FEDF" w14:textId="77777777" w:rsidR="001C3D7E" w:rsidRPr="00686D6E" w:rsidRDefault="001C3D7E" w:rsidP="00695177">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EBBA75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6E690D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7C2B27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464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B4E10E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AE94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B04093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E2FE5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451F23" w14:textId="77777777" w:rsidR="001C3D7E" w:rsidRPr="00686D6E" w:rsidRDefault="001C3D7E" w:rsidP="00695177">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8440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C0D762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65063B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50D95B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53505C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E2AE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19A89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66683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B84C37" w14:textId="77777777" w:rsidR="001C3D7E" w:rsidRPr="00686D6E" w:rsidRDefault="001C3D7E" w:rsidP="00695177">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508BB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6CBFD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7A7B4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4D7323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AE84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26D37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8BA51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4A59E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688D66"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0553C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71179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0818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A0192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CF29BC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24FFA1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B0114"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A52E3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EEBC010" w14:textId="77777777" w:rsidR="001C3D7E" w:rsidRPr="00686D6E" w:rsidRDefault="001C3D7E" w:rsidP="00695177">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53400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A003B6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66303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55B5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11ACF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F24751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ADB20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937DD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350D1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7718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A9F831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4D09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BF209D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F705BA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796B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1B8A1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8C9AF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221268" w14:textId="77777777" w:rsidR="001C3D7E" w:rsidRPr="00686D6E" w:rsidRDefault="001C3D7E" w:rsidP="00695177">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8FD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4592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74DC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3FD23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7072C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EF29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20E00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4002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B0AA7B" w14:textId="77777777" w:rsidR="001C3D7E" w:rsidRPr="00686D6E" w:rsidRDefault="001C3D7E" w:rsidP="00695177">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89170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5871A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31BD1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4D72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F1E4EB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BED7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5BC16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182EF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CF8930" w14:textId="77777777" w:rsidR="001C3D7E" w:rsidRPr="00686D6E" w:rsidRDefault="001C3D7E" w:rsidP="00695177">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CEB1C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6AF9B7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01262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620427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A2827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B748B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9050"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C140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D5515C" w14:textId="77777777" w:rsidR="001C3D7E" w:rsidRPr="00686D6E" w:rsidRDefault="001C3D7E" w:rsidP="00695177">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49F19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65AAA1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EBBA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5DFED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739A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3AAB0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DC1228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57A62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E8D4CA1" w14:textId="77777777" w:rsidR="001C3D7E" w:rsidRPr="00686D6E" w:rsidRDefault="001C3D7E" w:rsidP="00695177">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DC194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9741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3B30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B1652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2983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915F9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1471D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5F2A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F24151" w14:textId="77777777" w:rsidR="001C3D7E" w:rsidRPr="00686D6E" w:rsidRDefault="001C3D7E" w:rsidP="00695177">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C0A56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653EAA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981F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EC0D2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C0F632"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1A70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612FE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7776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0AE912" w14:textId="77777777" w:rsidR="001C3D7E" w:rsidRPr="00686D6E" w:rsidRDefault="001C3D7E" w:rsidP="00695177">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9C0AB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9366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C5D7F7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EF51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D248B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E080C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C45B2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EA5CD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F92E67" w14:textId="77777777" w:rsidR="001C3D7E" w:rsidRPr="00686D6E" w:rsidRDefault="001C3D7E" w:rsidP="00695177">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F75EE0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62AB7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E88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BCB94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1BC2B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A09A0A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63F22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4E1F8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1B876F"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E2772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07CE5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659E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32F87A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174339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EBEF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3523AA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A03D8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664F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FA011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5787694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834E9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6B148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FE794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8029AE"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CBE69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59AA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006820"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A755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63C753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DEFD4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A8160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6257C6"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CE199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B9459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2AF476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952E33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BE39E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5379A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69B43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3492A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E9F7BE"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D1F1E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A793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6484F2E"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F124D4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C2BBE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1B54BF2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34B8F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A86300"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EAC23A"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2A12F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279801"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FF304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7EB424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5A39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F9BDD2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34F0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E9791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D634F4"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A3BD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95D68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54FBA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47D984"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70633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DC9B6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80BBC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B160A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D5643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71AC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E913A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3945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7E503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D8A89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E929F9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70E4C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C069F4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187A7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71E4E96"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B9D54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437667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C620DF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asymmetric UL and DL for TDD Carrie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BE7B7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5AB92F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01B2F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3B3CF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9DBE85"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A2CD6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EE77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F3CF5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7605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E84BA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5909FA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32289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A7319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26C17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D8572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9569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80ECB93"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AA48BB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389C9A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48CD8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C00F54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CD905C"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27F9C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0A637E9"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BBBFB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4B66955"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4F3AEE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3DBE7D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090D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E46138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167BBD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9D2D5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E182C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63D9A7"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6A193B7"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ACA8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007930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FD80BB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45606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90978D"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412DC4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98AC0"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6CC45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B5EABE"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FB556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74E6668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13CA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9FBD56"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2F65B6"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DA5F3"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8B422EA"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AC110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14E3FF"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7B93EA"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A57F0B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81FCF"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E92F39"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C5948B"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0757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07D97C"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2F2FCE"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49CFCC"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B59668"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D81EF7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AB99922"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34774E"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0D1CFE4"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212E87"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002BC92"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090A79"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9E3B13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11EB6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0C72A1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CA8E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77BB4B"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6591A51"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5368B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E640A1"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4A20C8"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D8464A"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0D501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329B7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3A6D87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CA85D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7CC585"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B25F4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FEDA98"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815005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8B9EA1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560C7B"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AAEA03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2681A05"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BB10C0"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7E74E8"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57DC59"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AD03BE"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757FD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B54F10"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A7066E"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6346EB8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449047"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95FE62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F0C873C"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EACDD51"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B34212"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FA779E"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CBC263" w14:textId="77777777" w:rsidR="001C3D7E" w:rsidRPr="00CE2611" w:rsidRDefault="001C3D7E" w:rsidP="00695177">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ED2F92"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FA972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C74F3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361C3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E6194A"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F651083"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374954"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051042"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4D674D" w14:textId="77777777" w:rsidR="001C3D7E" w:rsidRPr="00CE2611" w:rsidRDefault="001C3D7E" w:rsidP="00695177">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080DF13"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2BCE007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86407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63C1AA"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D096595"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8AE244"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171C14"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9CE8C9"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A9B1F5E" w14:textId="77777777" w:rsidR="001C3D7E" w:rsidRPr="00CE2611" w:rsidRDefault="001C3D7E" w:rsidP="00695177">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C0F2367"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1D966CC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8F5554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6D4B85E"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B1BD7F"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BF98B0"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5172F9"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EB4AEE4"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4A66B84" w14:textId="77777777" w:rsidR="001C3D7E" w:rsidRPr="00CE2611" w:rsidRDefault="001C3D7E" w:rsidP="00695177">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F77AF8C"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748F6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D886E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BC3FFB"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7EF67E3"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67131EE"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952F5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46A33A"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F0DA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4090E41"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0F7746D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4AE60A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BF82C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E099D8E"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EE3B7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6AEC10"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EEFA61"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E08408A"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A0DE27"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3F9D94C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E5D40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503677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EA5C53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8B4ED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5C0D48"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765D1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DD542E"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5F33DFA"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13B20FA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B61AB4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F393F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7810D4D"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E82C4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F64EA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34D18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573F5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2522BB"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4BF2F6E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10FBB49"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90A0C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E74FA84"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BB55F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DDF7E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7BB5C6"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F965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C5AFB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EE5A18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2F75D6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C61B1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094A4C"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74076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4C99F7"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BB5E4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1C1FC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FB3323"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22E651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7198E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036A85"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1A6EA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13933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403BF0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C4812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9AA60F"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EE1437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A5B358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CC903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C64F1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D645E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B43BEF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02486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13BA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79C55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5946E5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72950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22A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E0114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0382C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FBC9F5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239123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7D74F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1FD1A86"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EF44A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FCACA1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6F2A6F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FC7AC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FEA90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A6C2F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914BC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14DB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45C34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0614C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2D1CB7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82B8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16B8D7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1F3F3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7C8D5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C4DB9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29038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7A0DF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E75A89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F27CE6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76DA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B33877"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8A0DF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C468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2871F3"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A841AF"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BEC983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982D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7DD91E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26688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D83CA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3F6759F"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0B44E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60351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E1193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90DC8A"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69408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2116CB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337A6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845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406C3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B849B2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40F5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270E8B"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16599A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C372A1"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C11A39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84ADB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08AA9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84E7F4"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AC3481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B0988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D76F0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CAEAB5"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39AFE1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6BE43D6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BBEF59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7E13C4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D1A0F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1920A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05DF3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50035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9CDE58"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0AC99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0DE2AC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13B3C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E52878"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4E6680"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8BF0D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6FE8C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42AF4E"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4C0AF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4D987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0CBA1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61BD435"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4A8CCC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C4816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A50C1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26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9CE50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FDF4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BA73421"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XR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8877CC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919B6F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F096EC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7EBF0A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7C3C7D"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62970F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34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E04AD7"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DA3E50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3965652"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low-power wake-up signal and receiver for N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97A6FA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B9B2D0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A8D6AD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E4881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EA31C2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27B728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4E6BD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0E2F3C"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236DEE0"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enhancements on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E10F53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14579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B1AF8F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D5DD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595D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0CF49A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B4980A1"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DD88F2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7F8D63C"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MDT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03F9A6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C5FA41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E71D9D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0BF8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F87E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B77EA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7C1F0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BFFBDB"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62DDAFF"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SON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8374BB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88E0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0C26B13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36960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B824B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F643D7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395F928"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B845CF4"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EEEC48"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BEB78E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E9875BE"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51482C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EEA56E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149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3B3DD0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3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632CB6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5B300DE"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35308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Network Energy Saving Enhancemen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9433E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98023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9E9DC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C7A791"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5744761"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8E34F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6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5C4E1D"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72D5E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289051A"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Support Aerial UE Flight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D9573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6B44714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3E7661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F438F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DEB3F6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4EC3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6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701A5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B07B0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6C0D64"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Multi-hop relay</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4A6D0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C3EF69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BBA167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CFDC3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E30BD69"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EDF505F"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8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81AFD38"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E71035E"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09B0590"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Trace Depth for Vendor Specific Trace Record</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6314C0B"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2C5EBB1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68712B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E4D25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36521E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9D16DE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724DD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6206AE6"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4B1CBE7"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Evolution of NR duplex oper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3E8284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EB2B20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93CF05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1DE462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7351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B9CFDD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C3FAB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776E1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5C6659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for Wireless Access Backhaul</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734C693"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4E274A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86441A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936B93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36B88D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6C384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5B7D5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91394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64EB6D9"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Xn support for inter-CU LTM in DC</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4C9983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782102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EA1838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540BF79"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FFE332F"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9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5FE950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9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A8DAAF"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DA1F92"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FA267D"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Correction for PDCP SN gap report during UE's handov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BA36C63"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06552AD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3B230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60664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4DB8F6"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6BDB9D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50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78F4C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707A4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90FB302"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Introduction of 7 MHz Channel Bandwidth</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A533CE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E021E0" w:rsidRPr="00686D6E" w14:paraId="4F44EB1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7A22877" w14:textId="16F8989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2F73B44" w14:textId="5A0382F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A977F7" w14:textId="00A296B3"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6C3DE3" w14:textId="51542CA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1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8EEA63" w14:textId="2542BCC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C27EED" w14:textId="0C5095D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D8C3551" w14:textId="0A90ABB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description of UE Context Information - Retrieve UE Context Respons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E661DC" w14:textId="6B17C90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7C2567D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D70493D" w14:textId="0A879A3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7B69D39" w14:textId="0F34CC5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3BA7B7C" w14:textId="48C2BAAA"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4200D79" w14:textId="60A818E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2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B1DB76" w14:textId="2BD0CB29"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D0520" w14:textId="040EAAE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FA6C80" w14:textId="41C0276E"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description of the geographical area scop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321361B" w14:textId="03B57EE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82B660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483ADC7" w14:textId="64D32D6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AAE837B" w14:textId="1480AF9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F6FDDE" w14:textId="54E255DF"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57614F9" w14:textId="40BFE8D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2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E0F80E0" w14:textId="1D54362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D00B36" w14:textId="42AD6867"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4AD794" w14:textId="118B1E26"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to positioning activation and deactiv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53D351E" w14:textId="21104C6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4C1F232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6EBB425" w14:textId="094FF8E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B6AD5DF" w14:textId="5C0C04C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9B8B1A" w14:textId="02FCE8B3"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6343C0A" w14:textId="5D585B0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3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F00C13" w14:textId="21A8724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0BF078" w14:textId="5634249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51514F2" w14:textId="296CB429"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description of WAB-MT Identifi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4D14A60" w14:textId="4A4853AC"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6CBAB8C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0B1E220" w14:textId="53BED1F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33CB246" w14:textId="5A89BA7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9020AA" w14:textId="7C73D0F8"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641EF8C" w14:textId="065D750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4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A8FCD3C" w14:textId="4A5EE50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9C16EE8" w14:textId="35844D4D"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CC89AA3" w14:textId="2F96591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Miscellaneous corrections on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E14FAE" w14:textId="35E3AFB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6706508E"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3BFBC0C" w14:textId="7AD84DA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D9DEE15" w14:textId="5727E18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C3474F" w14:textId="53850487"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4939DEF" w14:textId="19254FF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4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E1E9398" w14:textId="477A649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1109C9" w14:textId="3D72D4B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6B11625" w14:textId="79577015"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Essential correction on inter-CU LTM in DC</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2AB7722" w14:textId="2A73BC4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2C47BD5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546A20B" w14:textId="350AEA4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1C371CF" w14:textId="7ECB652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1F20F08" w14:textId="258EAC40"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3770E8" w14:textId="3368543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5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F36DAB" w14:textId="4474C6B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C2F67E" w14:textId="4EF7F51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A76EA2F" w14:textId="1981EC9D"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Add the missing behavior text for DL PDU Set Information Marking Support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F02DF91" w14:textId="285F0F8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71B7204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28070BC" w14:textId="61E3E61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71BF20" w14:textId="7EFDF83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ABE1EDE" w14:textId="67A61A96"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B30861" w14:textId="4AC3420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5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557A5B" w14:textId="3FC96ADA"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743DE7D" w14:textId="2D14F24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1BB0453" w14:textId="179F79C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f RAN Paging for low-power wake-up signal and receiv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A1D6B9" w14:textId="5C0F243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4416CB8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EC7A157" w14:textId="4BED9E9C"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855116" w14:textId="75EAA2D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484819A" w14:textId="1EBB7447"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A6CA4CB" w14:textId="4ED11D6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5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4FAF442" w14:textId="47624C51"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797321" w14:textId="21168CFB"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04262B9" w14:textId="792B2C95"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ntinuous MDT suppor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D233B7" w14:textId="085A413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7B61E3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9CD3B5C" w14:textId="0983F8C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16AF99D" w14:textId="26EAB29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FF6B08F" w14:textId="7BF4903C"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E04473" w14:textId="3DE476C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6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AEDC33" w14:textId="00ACCBF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426400" w14:textId="0019944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00314D1" w14:textId="70594D1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of Xn-related issues for WAB-gNB</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1424DFA" w14:textId="2CEE672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DC606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C202D28" w14:textId="50F7BB4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9711EC9" w14:textId="4AD9500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3B6FB42" w14:textId="05AEB7C9"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D1DE95" w14:textId="759CD43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6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54B82B" w14:textId="1C86C22A"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82A32C0" w14:textId="78D379E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E99D29" w14:textId="63F993E6"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3EE439" w14:textId="78ABC2E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27A26B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49A55FE" w14:textId="70603A4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FE1D109" w14:textId="36A7CE0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51CFEFE" w14:textId="53F73238"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46F1D02" w14:textId="6F5BF77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7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5B89B30" w14:textId="363177B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264286" w14:textId="22CA2EC0"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4D2F075" w14:textId="417046FA"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Introducing LP-WUS disabling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B5FBA47" w14:textId="0B5FCCC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476F8B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E8C013C" w14:textId="753E92C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C18444D" w14:textId="7C90C80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A00E7DC" w14:textId="5386EA2D"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6</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FCBAB01" w14:textId="4EF5FEF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7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6C152A" w14:textId="4E43FFA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474B0E4" w14:textId="21B2CDE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BB3035B" w14:textId="63911D62"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to Xn support for on-demand SIB1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947C72" w14:textId="512120F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69C5F3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06DF8B1" w14:textId="7EFAF1A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5EA4663" w14:textId="7C14B36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79B249F" w14:textId="2251D401"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6</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D8CDBD" w14:textId="4F45E97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7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59ADAB" w14:textId="481B013B"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684313" w14:textId="4F0AFD57"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AE21474" w14:textId="73A5C25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to OD-SIB1 Configuration Provision Status Updat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E379D59" w14:textId="391CF48C"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44AD44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6817A35" w14:textId="26DE653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039F920" w14:textId="3CDDDE5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B173177" w14:textId="61A5B22F"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3D19134" w14:textId="6CD8FA6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8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9BC2BBE" w14:textId="5B0A21E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2E6E62D" w14:textId="2EC3331F"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191121" w14:textId="118CF97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LTM Cell Switch Notif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FB31574" w14:textId="684A1AF9"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56154C5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578C32B" w14:textId="7DF9A1C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4E4271B" w14:textId="6CBFB7D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BD1286" w14:textId="380B7BE6"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37C5EBF" w14:textId="219267D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8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4B847A" w14:textId="08A6307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D2613E8" w14:textId="6A9D45A0"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8D6B872" w14:textId="2E84FE8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CSI-RS Resource Set and CSI IM Resource Transfer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06ECF59" w14:textId="3F24DD4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F2478A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82BE21E" w14:textId="044ABA8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8E6C25" w14:textId="41E2819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0D799B7" w14:textId="3E451579"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A30C5E4" w14:textId="4DA270C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9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C248F73" w14:textId="6BCD0909"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9FFD87" w14:textId="33E0857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1CDFA36" w14:textId="476C44E6"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to XnAP on CLI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604BF1C" w14:textId="1F9C074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25A166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794DBF2" w14:textId="3FCFA22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6A5CA" w14:textId="1B8BB17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3D2E5D0" w14:textId="1B7BF1AB"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CC73593" w14:textId="31B5616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9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5F4083" w14:textId="1665A82C"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AC1F3" w14:textId="54F162F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2F5161" w14:textId="4B6EACC5"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Removal of Request for CSI-RS resource configuration for Early CSI acquisi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551E8BA" w14:textId="6FE6D1E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4661F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0431759" w14:textId="050EE6E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8E36E52" w14:textId="27BC117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80C3A72" w14:textId="0D629677"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82B0E98" w14:textId="638FD8A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9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6DB9544" w14:textId="20769373"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FA2672" w14:textId="0003590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7A1CDF6" w14:textId="1B7B288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on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5673B99" w14:textId="5ECD90D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AB0F94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E53BBA1" w14:textId="0F3B583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D51DE17" w14:textId="72B3598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8C1E096" w14:textId="30C9341E"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0D1B83B" w14:textId="315CA2D9"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0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956BD4" w14:textId="49E03D3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75666ED" w14:textId="3A9A484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8B77F4D" w14:textId="4BD34340"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for Slice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29BB664" w14:textId="02C7D35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6F28AB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89F2C61" w14:textId="470318A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D766EF6" w14:textId="5CD4AD8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8BB884" w14:textId="29E6A4B2"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232A88C" w14:textId="6300941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0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C78E1CA" w14:textId="283F46B3"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47B07E8" w14:textId="1E8807E9"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EEB1D22" w14:textId="63A4490A"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Introduction of missing LTM Indicator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CC970A0" w14:textId="3092E4D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73CBC7C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78BAC9D" w14:textId="0E61EEA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69E078" w14:textId="5E0CB79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CD548D7" w14:textId="5BA2458A"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D5833A7" w14:textId="76C620D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0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BC25572" w14:textId="29E6FE13"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954F710" w14:textId="1DADDF4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B971C5E" w14:textId="325B0EAB"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CSI-RS Coordin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F283024" w14:textId="6A4E7D3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2D8C8AA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04926ACE" w14:textId="6027025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018081A" w14:textId="5392CA5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4FB87D1" w14:textId="2CE5818F"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0962383" w14:textId="17117E4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DD1DC1" w14:textId="77777777" w:rsidR="00E021E0" w:rsidRPr="006F490D" w:rsidRDefault="00E021E0" w:rsidP="00E021E0">
            <w:pPr>
              <w:pStyle w:val="TAC"/>
              <w:keepNext w:val="0"/>
              <w:keepLines w:val="0"/>
              <w:widowControl w:val="0"/>
              <w:jc w:val="right"/>
              <w:rPr>
                <w:rFonts w:eastAsia="Times New Roman" w:cs="Arial"/>
                <w:sz w:val="16"/>
                <w:szCs w:val="16"/>
              </w:rPr>
            </w:pP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FCB1B53" w14:textId="15268D2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DE4316C" w14:textId="030150A9"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Add the missing behavior text for the MMSID IE and the Indication of Bitrate Adaptation I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48AFCA" w14:textId="648007C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9AD3AC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AB35F5A" w14:textId="1EB874A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E5DE9F2" w14:textId="256117F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3E4B21E" w14:textId="7A2B46FC"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792147F" w14:textId="73A2970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2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291FAF" w14:textId="3F888B8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B1445B" w14:textId="745CDB41"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9983159" w14:textId="2954556F"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to L2 reset in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EA9F873" w14:textId="235E50E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CB9375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E6C3F02" w14:textId="74517B2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9B9FD0E" w14:textId="74EDDEC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F2DC6F2" w14:textId="1F53D791"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3608FA" w14:textId="63132B6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3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036193" w14:textId="717579FD"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C2F687" w14:textId="42D5E21C"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7886BD" w14:textId="2250281C"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larification of handover for WAB-M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D5D781" w14:textId="781F8F2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4E61C1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357DBDE" w14:textId="6DC3312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C9AB7E7" w14:textId="74421769"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68DF41C" w14:textId="7CECF284"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DA8BD2" w14:textId="6FFBF4F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5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132D33B" w14:textId="2FF2CCD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5DE2D0B" w14:textId="10A8B3F7"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772B1BA" w14:textId="330CC12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Rapporteur Rel-19 Correction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618EA6C" w14:textId="0B59E3E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8568E4" w:rsidRPr="00686D6E" w14:paraId="39356289"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7BB2D50" w14:textId="3CAC7827"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C64050" w14:textId="3F8A509A"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A9E0644" w14:textId="35F5D6D1"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634A4C" w14:textId="7BBE88D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5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263F85" w14:textId="5793CF7B"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5F992B" w14:textId="5C8B90CD"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F840E3D" w14:textId="713EF09F"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Notification Control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82331AC" w14:textId="16A1F009"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0E173CEE"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64BF9BE" w14:textId="5D824EE0"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B8D9FF" w14:textId="6B18DDC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D8FDBA9" w14:textId="0C2E1D53"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EABBEF" w14:textId="0CBE747A"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1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2389BFD" w14:textId="018736CE"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0C4FC6C" w14:textId="3B4E1F14"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01487F6" w14:textId="3F0B1C7B"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prioritized alternative QoS profil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EB0C234" w14:textId="2850744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5CC3EC4D"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43C23E1" w14:textId="318A6ABE"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3924C4" w14:textId="262DBA6A"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5442542" w14:textId="6BA95E95"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561558" w14:textId="38C2D3F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7D8592" w14:textId="254B7458"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79F925" w14:textId="5ABB08DE"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757E8BF" w14:textId="54500FA1"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Interaction between Handover Success and Cell Switch Not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28894DE" w14:textId="1E746B4E"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1F4AEC90"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AFB1A3" w14:textId="734564A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3EA49D" w14:textId="48343CC7"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53DF22E" w14:textId="67A89924"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808BB4" w14:textId="56ED650E"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6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7C4CAF" w14:textId="6C4AA113"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596BCAD" w14:textId="061251B0"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D1104B" w14:textId="07D4831D"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CSI Report Configuration for CSI Acquisition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6ABFBF" w14:textId="7EB6AF85"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493798E2"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AC4D14A" w14:textId="4178862A"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B9DD0C3" w14:textId="47BFD50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05E8A41" w14:textId="2D1CA4B8"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5EAA90C" w14:textId="7A1881A8"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663E523" w14:textId="1933085D"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15A36E6" w14:textId="55D494DA"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CF8DE76" w14:textId="575F4A75"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NG-RAN node UE XnAP ID transfer in LTM CONFIGURATION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27B2498" w14:textId="7DB84D7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63540927"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97A1D74" w14:textId="228165D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C8CF8C" w14:textId="592DA4A1"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ECEF0A0" w14:textId="6571EB1D"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F1D788" w14:textId="06EA2590"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E65917" w14:textId="6D54ACCE" w:rsidR="008568E4" w:rsidRPr="00DB65BD" w:rsidRDefault="008568E4" w:rsidP="008568E4">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2F4BBA5" w14:textId="5FAFBD0F"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1CF7F30" w14:textId="73F4C7AE"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Beam measurement report quantity</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4F0A89" w14:textId="109D593F"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3E3B7850"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F707E3" w14:textId="7F758340"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7F681CF" w14:textId="5A39256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DE9CB7" w14:textId="18C74739"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52F135E" w14:textId="314F5CE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A06AC6D" w14:textId="4CACAF1D"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11C309" w14:textId="17C6BC29"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7430C5" w14:textId="3E2D3574"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f QMC Coordination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D7FE330" w14:textId="676884B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3577D805"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A6A08AC" w14:textId="2FB78D89"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0DBA6BE" w14:textId="2FBD97B0"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98B565" w14:textId="28FD5DED"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E73AC86" w14:textId="6681FB9F"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6AE596F" w14:textId="239EE8BE"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A9DF79" w14:textId="22537CAB"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4EF113B" w14:textId="77E27612"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to timer issue for inter-SN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274CA0A" w14:textId="45D89B75"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630D9562"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2AA1740" w14:textId="21D0A85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24ADBD3" w14:textId="5CD75E29"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CE004DE" w14:textId="44BDE9AF"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927A2F9" w14:textId="498FD9F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0A3FAB5" w14:textId="2EAA8B43"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D5B9D5" w14:textId="5FAD66B3"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B47168B" w14:textId="1A49C74F"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Miscellaneous corrections for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1389735" w14:textId="1B6FD2D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22205F78"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5DB646F" w14:textId="2BF8D508"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CA8D183" w14:textId="04115399"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37A6A9A" w14:textId="4B6F5E9A"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A5871E3" w14:textId="2C0C5F00"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8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E15C012" w14:textId="71A54190"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3764BA1" w14:textId="6BD124D9"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403834" w14:textId="517F9CA1"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s of AI/ML-based CCO for XnAP</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6B8FF21" w14:textId="27A8B9CF"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49D7FC03"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8D88921" w14:textId="0EED1491"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6116A9C" w14:textId="383AB466"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33E8A6" w14:textId="5F908AF6"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70D318" w14:textId="6BCAA136"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9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5EE855" w14:textId="57979472"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603C997" w14:textId="6D26AEC1"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596EFD" w14:textId="000B1E0D"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Support for Handover Cancel from the source gNB for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4039E2C" w14:textId="458C769E"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2BA983AF"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F795AAD" w14:textId="38AF777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D988E30" w14:textId="3E86350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093C47E" w14:textId="11A3F851"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FE5F5C2" w14:textId="4D78472A"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411E11A" w14:textId="1A4EF412"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F5832D" w14:textId="61F619E6"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1B6424C" w14:textId="394C71B5"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IE presence for LTM L2 Reset Configuration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81A1522" w14:textId="44B30ED6"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07243D87"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5A358D9" w14:textId="244CF8A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69471F2" w14:textId="37EC7231"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7E42715" w14:textId="1497F108"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6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6BC2620" w14:textId="76406361"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0F56C4" w14:textId="1F316F6F"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807F70" w14:textId="468CBE14"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A5A42F" w14:textId="2064ED6B"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Support Aerial UE Flight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F987744" w14:textId="5AF4E7C7"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69F9B56F"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217DCAE" w14:textId="006CA93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879C5CC" w14:textId="63A385D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2A5DAA2" w14:textId="25FE2E5B"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FC1432E" w14:textId="723C4B98"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9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43B1CBE" w14:textId="0E2CEB9A"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CA878E" w14:textId="6C571D47"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BF26F4" w14:textId="650B1EAF"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Handover Preparation for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E464CB5" w14:textId="76A4FD0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6A319A27"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EAD0D2B" w14:textId="328B22F9"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FDF1CF5" w14:textId="1EC97E01"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D66EA67" w14:textId="2B3552FC"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03B2D95" w14:textId="4A52C9B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950A7DC" w14:textId="6511E00D"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4490FF" w14:textId="79CD39BF"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7B3399" w14:textId="512D4B39"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TA Information Transfer inter-SN SCG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4772776" w14:textId="51ABA6D8"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17AA9CFF" w14:textId="77777777" w:rsidTr="00404BDA">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763FE68" w14:textId="412C7DD7"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23B65F" w14:textId="62E484FC"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F182523" w14:textId="77E67620" w:rsidR="008568E4" w:rsidRPr="00404BDA" w:rsidRDefault="008568E4" w:rsidP="008568E4">
            <w:pPr>
              <w:pStyle w:val="TAC"/>
              <w:keepNext w:val="0"/>
              <w:keepLines w:val="0"/>
              <w:widowControl w:val="0"/>
              <w:rPr>
                <w:rFonts w:eastAsia="Times New Roman" w:cs="Arial"/>
                <w:sz w:val="16"/>
                <w:szCs w:val="16"/>
              </w:rPr>
            </w:pPr>
            <w:r w:rsidRPr="00404BDA">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55AC9E" w14:textId="57672C3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7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CC21CF" w14:textId="2C18AD93"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39D810" w14:textId="49C7A795"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522E428" w14:textId="0B74EE67"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UE Based TA Measurement ID assignment for inter-CU (SCG)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697C698" w14:textId="1FEA8EC8"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bookmarkEnd w:id="43"/>
    </w:tbl>
    <w:p w14:paraId="5584D60A" w14:textId="77777777" w:rsidR="008568E4" w:rsidRPr="00686D6E" w:rsidRDefault="008568E4" w:rsidP="0049234F"/>
    <w:sectPr w:rsidR="008568E4" w:rsidRPr="00686D6E" w:rsidSect="00B34E2A">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605784" w14:textId="77777777" w:rsidR="006F089F" w:rsidRDefault="006F089F">
      <w:r>
        <w:separator/>
      </w:r>
    </w:p>
    <w:p w14:paraId="4D0A1993" w14:textId="77777777" w:rsidR="006F089F" w:rsidRDefault="006F089F"/>
    <w:p w14:paraId="17840634" w14:textId="77777777" w:rsidR="006F089F" w:rsidRDefault="006F089F"/>
  </w:endnote>
  <w:endnote w:type="continuationSeparator" w:id="0">
    <w:p w14:paraId="6814C443" w14:textId="77777777" w:rsidR="006F089F" w:rsidRDefault="006F089F">
      <w:r>
        <w:continuationSeparator/>
      </w:r>
    </w:p>
    <w:p w14:paraId="7FBA35FF" w14:textId="77777777" w:rsidR="006F089F" w:rsidRDefault="006F089F"/>
    <w:p w14:paraId="25B67AEA" w14:textId="77777777" w:rsidR="006F089F" w:rsidRDefault="006F089F"/>
  </w:endnote>
  <w:endnote w:type="continuationNotice" w:id="1">
    <w:p w14:paraId="6E425532" w14:textId="77777777" w:rsidR="006F089F" w:rsidRDefault="006F08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Microsoft YaHei"/>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Yu Mincho">
    <w:charset w:val="80"/>
    <w:family w:val="roman"/>
    <w:pitch w:val="variable"/>
    <w:sig w:usb0="800002E7" w:usb1="2AC7FCFF" w:usb2="00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Geneva">
    <w:altName w:val="Arial"/>
    <w:charset w:val="00"/>
    <w:family w:val="swiss"/>
    <w:pitch w:val="default"/>
    <w:sig w:usb0="00000000" w:usb1="00000000" w:usb2="00A0C000" w:usb3="00000000" w:csb0="000001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536A43" w14:textId="77777777" w:rsidR="00806B50" w:rsidRDefault="00806B50" w:rsidP="007F7895">
    <w:pPr>
      <w:pStyle w:val="Footer"/>
      <w:spacing w:after="0" w:line="240" w:lineRule="auto"/>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0DC0DC" w14:textId="77777777" w:rsidR="006F089F" w:rsidRDefault="006F089F">
      <w:r>
        <w:separator/>
      </w:r>
    </w:p>
    <w:p w14:paraId="73ACA5EA" w14:textId="77777777" w:rsidR="006F089F" w:rsidRDefault="006F089F"/>
    <w:p w14:paraId="4165F4B9" w14:textId="77777777" w:rsidR="006F089F" w:rsidRDefault="006F089F"/>
  </w:footnote>
  <w:footnote w:type="continuationSeparator" w:id="0">
    <w:p w14:paraId="295892D3" w14:textId="77777777" w:rsidR="006F089F" w:rsidRDefault="006F089F">
      <w:r>
        <w:continuationSeparator/>
      </w:r>
    </w:p>
    <w:p w14:paraId="46057C33" w14:textId="77777777" w:rsidR="006F089F" w:rsidRDefault="006F089F"/>
    <w:p w14:paraId="5B7A784F" w14:textId="77777777" w:rsidR="006F089F" w:rsidRDefault="006F089F"/>
  </w:footnote>
  <w:footnote w:type="continuationNotice" w:id="1">
    <w:p w14:paraId="630AE707" w14:textId="77777777" w:rsidR="006F089F" w:rsidRDefault="006F08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33547610"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404BDA">
      <w:rPr>
        <w:rFonts w:ascii="Arial" w:hAnsi="Arial" w:cs="Arial"/>
        <w:b/>
        <w:bCs/>
        <w:noProof/>
        <w:sz w:val="18"/>
        <w:szCs w:val="18"/>
      </w:rPr>
      <w:t>Release 19</w:t>
    </w:r>
    <w:r w:rsidRPr="007B13BB">
      <w:rPr>
        <w:rFonts w:ascii="Arial" w:hAnsi="Arial" w:cs="Arial"/>
        <w:b/>
        <w:bCs/>
        <w:noProof/>
        <w:sz w:val="18"/>
        <w:szCs w:val="18"/>
      </w:rPr>
      <w:fldChar w:fldCharType="end"/>
    </w:r>
  </w:p>
  <w:p w14:paraId="5DBD6080" w14:textId="6250A5AE"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404BDA">
      <w:rPr>
        <w:rFonts w:ascii="Arial" w:hAnsi="Arial" w:cs="Arial"/>
        <w:b/>
        <w:bCs/>
        <w:noProof/>
        <w:sz w:val="18"/>
        <w:szCs w:val="18"/>
      </w:rPr>
      <w:t>3GPP TS 38.423 V19.12.0 (20252026-1203)</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0B4D54B7"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68E4">
      <w:rPr>
        <w:rFonts w:ascii="Arial" w:hAnsi="Arial" w:cs="Arial"/>
        <w:b/>
        <w:noProof/>
        <w:sz w:val="18"/>
        <w:szCs w:val="18"/>
      </w:rPr>
      <w:t>3GPP TS 38.423 V19.12.0 (20252026-1203)</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10C0782E"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68E4">
      <w:rPr>
        <w:rFonts w:ascii="Arial" w:hAnsi="Arial" w:cs="Arial"/>
        <w:b/>
        <w:noProof/>
        <w:sz w:val="18"/>
        <w:szCs w:val="18"/>
      </w:rPr>
      <w:t>Release 19</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14140F37"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68E4">
      <w:rPr>
        <w:rFonts w:ascii="Arial" w:hAnsi="Arial" w:cs="Arial"/>
        <w:b/>
        <w:noProof/>
        <w:sz w:val="18"/>
        <w:szCs w:val="18"/>
      </w:rPr>
      <w:t>3GPP TS 38.423 V19.12.0 (20252026-1203)</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51F0C710"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68E4">
      <w:rPr>
        <w:rFonts w:ascii="Arial" w:hAnsi="Arial" w:cs="Arial"/>
        <w:b/>
        <w:noProof/>
        <w:sz w:val="18"/>
        <w:szCs w:val="18"/>
      </w:rPr>
      <w:t>Release 19</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40AC20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1A46F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4820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7C54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57E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886F5A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9A2F34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D28524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28FA8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B1A390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1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2"/>
  </w:num>
  <w:num w:numId="2" w16cid:durableId="1022509791">
    <w:abstractNumId w:val="13"/>
  </w:num>
  <w:num w:numId="3" w16cid:durableId="1439181995">
    <w:abstractNumId w:val="10"/>
  </w:num>
  <w:num w:numId="4" w16cid:durableId="623269068">
    <w:abstractNumId w:val="11"/>
  </w:num>
  <w:num w:numId="5" w16cid:durableId="738941301">
    <w:abstractNumId w:val="9"/>
  </w:num>
  <w:num w:numId="6" w16cid:durableId="1807619503">
    <w:abstractNumId w:val="7"/>
  </w:num>
  <w:num w:numId="7" w16cid:durableId="2074348554">
    <w:abstractNumId w:val="6"/>
  </w:num>
  <w:num w:numId="8" w16cid:durableId="2035107596">
    <w:abstractNumId w:val="5"/>
  </w:num>
  <w:num w:numId="9" w16cid:durableId="971447247">
    <w:abstractNumId w:val="4"/>
  </w:num>
  <w:num w:numId="10" w16cid:durableId="1190530658">
    <w:abstractNumId w:val="8"/>
  </w:num>
  <w:num w:numId="11" w16cid:durableId="1720324176">
    <w:abstractNumId w:val="3"/>
  </w:num>
  <w:num w:numId="12" w16cid:durableId="190801070">
    <w:abstractNumId w:val="2"/>
  </w:num>
  <w:num w:numId="13" w16cid:durableId="567693268">
    <w:abstractNumId w:val="1"/>
  </w:num>
  <w:num w:numId="14" w16cid:durableId="995495205">
    <w:abstractNumId w:val="0"/>
  </w:num>
  <w:num w:numId="15" w16cid:durableId="1601835439">
    <w:abstractNumId w:val="8"/>
  </w:num>
  <w:num w:numId="16" w16cid:durableId="656737038">
    <w:abstractNumId w:val="3"/>
  </w:num>
  <w:num w:numId="17" w16cid:durableId="600529432">
    <w:abstractNumId w:val="2"/>
  </w:num>
  <w:num w:numId="18" w16cid:durableId="1579553180">
    <w:abstractNumId w:val="1"/>
  </w:num>
  <w:num w:numId="19" w16cid:durableId="116420337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1F93"/>
    <w:rsid w:val="00002AC9"/>
    <w:rsid w:val="00003DDD"/>
    <w:rsid w:val="00004997"/>
    <w:rsid w:val="000051EC"/>
    <w:rsid w:val="00005595"/>
    <w:rsid w:val="000055E7"/>
    <w:rsid w:val="000069FD"/>
    <w:rsid w:val="00007816"/>
    <w:rsid w:val="00007841"/>
    <w:rsid w:val="000104C5"/>
    <w:rsid w:val="00010A65"/>
    <w:rsid w:val="00013EDA"/>
    <w:rsid w:val="000149D5"/>
    <w:rsid w:val="00014ACC"/>
    <w:rsid w:val="00014DBC"/>
    <w:rsid w:val="000159C1"/>
    <w:rsid w:val="00015E47"/>
    <w:rsid w:val="0001683F"/>
    <w:rsid w:val="00017839"/>
    <w:rsid w:val="00017A40"/>
    <w:rsid w:val="00017B00"/>
    <w:rsid w:val="00020075"/>
    <w:rsid w:val="0002238B"/>
    <w:rsid w:val="000227F2"/>
    <w:rsid w:val="00022AC5"/>
    <w:rsid w:val="00022D1D"/>
    <w:rsid w:val="00024D74"/>
    <w:rsid w:val="000255B9"/>
    <w:rsid w:val="00027668"/>
    <w:rsid w:val="00027D86"/>
    <w:rsid w:val="000302BF"/>
    <w:rsid w:val="000305C2"/>
    <w:rsid w:val="000309EF"/>
    <w:rsid w:val="000312EC"/>
    <w:rsid w:val="0003145C"/>
    <w:rsid w:val="0003149B"/>
    <w:rsid w:val="00032D0A"/>
    <w:rsid w:val="0003306E"/>
    <w:rsid w:val="00033397"/>
    <w:rsid w:val="00034868"/>
    <w:rsid w:val="00035550"/>
    <w:rsid w:val="000356AB"/>
    <w:rsid w:val="0003600E"/>
    <w:rsid w:val="000365C4"/>
    <w:rsid w:val="00036DBC"/>
    <w:rsid w:val="00037226"/>
    <w:rsid w:val="00040095"/>
    <w:rsid w:val="000400A1"/>
    <w:rsid w:val="0004106B"/>
    <w:rsid w:val="00041179"/>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3BE1"/>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398"/>
    <w:rsid w:val="00081792"/>
    <w:rsid w:val="00081A09"/>
    <w:rsid w:val="00081EFE"/>
    <w:rsid w:val="00082D60"/>
    <w:rsid w:val="00083772"/>
    <w:rsid w:val="000842BC"/>
    <w:rsid w:val="00085B0F"/>
    <w:rsid w:val="00085C94"/>
    <w:rsid w:val="000868F2"/>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0A1"/>
    <w:rsid w:val="0009778F"/>
    <w:rsid w:val="000977A3"/>
    <w:rsid w:val="00097A11"/>
    <w:rsid w:val="000A06EB"/>
    <w:rsid w:val="000A25AD"/>
    <w:rsid w:val="000A2647"/>
    <w:rsid w:val="000A486C"/>
    <w:rsid w:val="000A7151"/>
    <w:rsid w:val="000A7F54"/>
    <w:rsid w:val="000B0397"/>
    <w:rsid w:val="000B0CC7"/>
    <w:rsid w:val="000B1BF3"/>
    <w:rsid w:val="000B1E93"/>
    <w:rsid w:val="000B2A98"/>
    <w:rsid w:val="000B3A08"/>
    <w:rsid w:val="000B426A"/>
    <w:rsid w:val="000B474A"/>
    <w:rsid w:val="000B4AAD"/>
    <w:rsid w:val="000B4B74"/>
    <w:rsid w:val="000B4D60"/>
    <w:rsid w:val="000B660F"/>
    <w:rsid w:val="000B67CD"/>
    <w:rsid w:val="000B784D"/>
    <w:rsid w:val="000B7A4B"/>
    <w:rsid w:val="000C05B5"/>
    <w:rsid w:val="000C0BEA"/>
    <w:rsid w:val="000C147E"/>
    <w:rsid w:val="000C16EA"/>
    <w:rsid w:val="000C17DA"/>
    <w:rsid w:val="000C23C9"/>
    <w:rsid w:val="000C2E98"/>
    <w:rsid w:val="000C34AA"/>
    <w:rsid w:val="000C385A"/>
    <w:rsid w:val="000C417C"/>
    <w:rsid w:val="000C47DE"/>
    <w:rsid w:val="000C4D1B"/>
    <w:rsid w:val="000C5DAA"/>
    <w:rsid w:val="000C7F11"/>
    <w:rsid w:val="000D0138"/>
    <w:rsid w:val="000D0524"/>
    <w:rsid w:val="000D05A3"/>
    <w:rsid w:val="000D287D"/>
    <w:rsid w:val="000D2E7A"/>
    <w:rsid w:val="000D37EF"/>
    <w:rsid w:val="000D40C4"/>
    <w:rsid w:val="000D4364"/>
    <w:rsid w:val="000D463C"/>
    <w:rsid w:val="000D53C1"/>
    <w:rsid w:val="000D54D5"/>
    <w:rsid w:val="000D5894"/>
    <w:rsid w:val="000D58AB"/>
    <w:rsid w:val="000D7024"/>
    <w:rsid w:val="000D7550"/>
    <w:rsid w:val="000E01C8"/>
    <w:rsid w:val="000E04EA"/>
    <w:rsid w:val="000E1359"/>
    <w:rsid w:val="000E1D84"/>
    <w:rsid w:val="000E2D60"/>
    <w:rsid w:val="000E2F53"/>
    <w:rsid w:val="000E3302"/>
    <w:rsid w:val="000E4357"/>
    <w:rsid w:val="000E609B"/>
    <w:rsid w:val="000E6D54"/>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520"/>
    <w:rsid w:val="00106FB3"/>
    <w:rsid w:val="001075E6"/>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872"/>
    <w:rsid w:val="00127B28"/>
    <w:rsid w:val="00127EAE"/>
    <w:rsid w:val="00130B90"/>
    <w:rsid w:val="0013138B"/>
    <w:rsid w:val="0013161C"/>
    <w:rsid w:val="001325B7"/>
    <w:rsid w:val="001343F7"/>
    <w:rsid w:val="00134BCC"/>
    <w:rsid w:val="00134D97"/>
    <w:rsid w:val="00134F1C"/>
    <w:rsid w:val="00134F60"/>
    <w:rsid w:val="00135F7A"/>
    <w:rsid w:val="00137323"/>
    <w:rsid w:val="00137628"/>
    <w:rsid w:val="00137E0C"/>
    <w:rsid w:val="001409A4"/>
    <w:rsid w:val="00140C5A"/>
    <w:rsid w:val="00141115"/>
    <w:rsid w:val="001411EE"/>
    <w:rsid w:val="001426BB"/>
    <w:rsid w:val="00143166"/>
    <w:rsid w:val="001435D2"/>
    <w:rsid w:val="00143CF1"/>
    <w:rsid w:val="00145070"/>
    <w:rsid w:val="00147131"/>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1C0"/>
    <w:rsid w:val="0015574E"/>
    <w:rsid w:val="00155FF4"/>
    <w:rsid w:val="0015627F"/>
    <w:rsid w:val="00156D95"/>
    <w:rsid w:val="0015708C"/>
    <w:rsid w:val="00160034"/>
    <w:rsid w:val="00161857"/>
    <w:rsid w:val="001627CE"/>
    <w:rsid w:val="00162AFD"/>
    <w:rsid w:val="00164209"/>
    <w:rsid w:val="0016451F"/>
    <w:rsid w:val="001673FC"/>
    <w:rsid w:val="00170528"/>
    <w:rsid w:val="00170DC0"/>
    <w:rsid w:val="00170E0C"/>
    <w:rsid w:val="00170F24"/>
    <w:rsid w:val="0017148E"/>
    <w:rsid w:val="00171664"/>
    <w:rsid w:val="00171ED9"/>
    <w:rsid w:val="00172E4B"/>
    <w:rsid w:val="00172FA3"/>
    <w:rsid w:val="00173D7B"/>
    <w:rsid w:val="00174426"/>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18"/>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A7D08"/>
    <w:rsid w:val="001B017D"/>
    <w:rsid w:val="001B0430"/>
    <w:rsid w:val="001B0CB1"/>
    <w:rsid w:val="001B0E8D"/>
    <w:rsid w:val="001B256E"/>
    <w:rsid w:val="001B34B8"/>
    <w:rsid w:val="001B3916"/>
    <w:rsid w:val="001B3AC5"/>
    <w:rsid w:val="001B3ADC"/>
    <w:rsid w:val="001B3C58"/>
    <w:rsid w:val="001B41F5"/>
    <w:rsid w:val="001B5434"/>
    <w:rsid w:val="001B5F13"/>
    <w:rsid w:val="001B60CF"/>
    <w:rsid w:val="001B60F2"/>
    <w:rsid w:val="001C1D3B"/>
    <w:rsid w:val="001C2000"/>
    <w:rsid w:val="001C2F12"/>
    <w:rsid w:val="001C2FFC"/>
    <w:rsid w:val="001C357C"/>
    <w:rsid w:val="001C3D7E"/>
    <w:rsid w:val="001C53F3"/>
    <w:rsid w:val="001C5DF3"/>
    <w:rsid w:val="001C7649"/>
    <w:rsid w:val="001D02C2"/>
    <w:rsid w:val="001D0D86"/>
    <w:rsid w:val="001D10C3"/>
    <w:rsid w:val="001D186F"/>
    <w:rsid w:val="001D1D0C"/>
    <w:rsid w:val="001D2AB1"/>
    <w:rsid w:val="001D2C31"/>
    <w:rsid w:val="001D2EBA"/>
    <w:rsid w:val="001D2F9F"/>
    <w:rsid w:val="001D4559"/>
    <w:rsid w:val="001D49E7"/>
    <w:rsid w:val="001D5290"/>
    <w:rsid w:val="001E0560"/>
    <w:rsid w:val="001E05C0"/>
    <w:rsid w:val="001E1ACB"/>
    <w:rsid w:val="001E2D57"/>
    <w:rsid w:val="001E3A6A"/>
    <w:rsid w:val="001E4B77"/>
    <w:rsid w:val="001E4D01"/>
    <w:rsid w:val="001E4FB0"/>
    <w:rsid w:val="001E52A5"/>
    <w:rsid w:val="001E583A"/>
    <w:rsid w:val="001E6164"/>
    <w:rsid w:val="001E61EC"/>
    <w:rsid w:val="001E675C"/>
    <w:rsid w:val="001E7515"/>
    <w:rsid w:val="001F0480"/>
    <w:rsid w:val="001F04C6"/>
    <w:rsid w:val="001F133D"/>
    <w:rsid w:val="001F13F4"/>
    <w:rsid w:val="001F168B"/>
    <w:rsid w:val="001F1B93"/>
    <w:rsid w:val="001F1EA4"/>
    <w:rsid w:val="001F2308"/>
    <w:rsid w:val="001F25C1"/>
    <w:rsid w:val="001F51BF"/>
    <w:rsid w:val="001F5782"/>
    <w:rsid w:val="001F6417"/>
    <w:rsid w:val="001F675D"/>
    <w:rsid w:val="001F7A8F"/>
    <w:rsid w:val="00200633"/>
    <w:rsid w:val="002009B0"/>
    <w:rsid w:val="00200B2A"/>
    <w:rsid w:val="00201657"/>
    <w:rsid w:val="002028B7"/>
    <w:rsid w:val="0020299A"/>
    <w:rsid w:val="00202B9A"/>
    <w:rsid w:val="0020341B"/>
    <w:rsid w:val="0020391D"/>
    <w:rsid w:val="00204296"/>
    <w:rsid w:val="00206A23"/>
    <w:rsid w:val="00206C28"/>
    <w:rsid w:val="00207012"/>
    <w:rsid w:val="002079CF"/>
    <w:rsid w:val="00207E37"/>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52FC"/>
    <w:rsid w:val="00226116"/>
    <w:rsid w:val="002267DE"/>
    <w:rsid w:val="00226DEC"/>
    <w:rsid w:val="002275B4"/>
    <w:rsid w:val="00230DBB"/>
    <w:rsid w:val="00232FFE"/>
    <w:rsid w:val="00233403"/>
    <w:rsid w:val="002339D4"/>
    <w:rsid w:val="002347A2"/>
    <w:rsid w:val="002349E8"/>
    <w:rsid w:val="0023512F"/>
    <w:rsid w:val="00236596"/>
    <w:rsid w:val="00241B30"/>
    <w:rsid w:val="00241D01"/>
    <w:rsid w:val="00241D51"/>
    <w:rsid w:val="00242536"/>
    <w:rsid w:val="0024292B"/>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7C2"/>
    <w:rsid w:val="0025685F"/>
    <w:rsid w:val="00256A46"/>
    <w:rsid w:val="00257064"/>
    <w:rsid w:val="00261363"/>
    <w:rsid w:val="0026191C"/>
    <w:rsid w:val="002623DD"/>
    <w:rsid w:val="00262A7D"/>
    <w:rsid w:val="00262DFF"/>
    <w:rsid w:val="0026374A"/>
    <w:rsid w:val="002646E0"/>
    <w:rsid w:val="00264DBF"/>
    <w:rsid w:val="002651E2"/>
    <w:rsid w:val="0026645E"/>
    <w:rsid w:val="002669B7"/>
    <w:rsid w:val="00266C3A"/>
    <w:rsid w:val="00266F4A"/>
    <w:rsid w:val="00267B69"/>
    <w:rsid w:val="00267C71"/>
    <w:rsid w:val="00270040"/>
    <w:rsid w:val="002710B5"/>
    <w:rsid w:val="00271550"/>
    <w:rsid w:val="00272F51"/>
    <w:rsid w:val="00273DA0"/>
    <w:rsid w:val="002741CA"/>
    <w:rsid w:val="00274FA3"/>
    <w:rsid w:val="00275B05"/>
    <w:rsid w:val="00275C3C"/>
    <w:rsid w:val="002764FD"/>
    <w:rsid w:val="00277355"/>
    <w:rsid w:val="00277C5C"/>
    <w:rsid w:val="00280A29"/>
    <w:rsid w:val="00281F6B"/>
    <w:rsid w:val="0028208E"/>
    <w:rsid w:val="0028233F"/>
    <w:rsid w:val="002823BE"/>
    <w:rsid w:val="00282EC2"/>
    <w:rsid w:val="0028367F"/>
    <w:rsid w:val="0028400C"/>
    <w:rsid w:val="00286901"/>
    <w:rsid w:val="0028751D"/>
    <w:rsid w:val="00287712"/>
    <w:rsid w:val="00287B90"/>
    <w:rsid w:val="00287C75"/>
    <w:rsid w:val="00287EBF"/>
    <w:rsid w:val="00291FA5"/>
    <w:rsid w:val="002923BE"/>
    <w:rsid w:val="002930AF"/>
    <w:rsid w:val="00293857"/>
    <w:rsid w:val="00293F6B"/>
    <w:rsid w:val="0029406F"/>
    <w:rsid w:val="002952FD"/>
    <w:rsid w:val="00295F12"/>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40F"/>
    <w:rsid w:val="002B0CEB"/>
    <w:rsid w:val="002B12B9"/>
    <w:rsid w:val="002B138D"/>
    <w:rsid w:val="002B19B8"/>
    <w:rsid w:val="002B239A"/>
    <w:rsid w:val="002B248B"/>
    <w:rsid w:val="002B3D0B"/>
    <w:rsid w:val="002B4083"/>
    <w:rsid w:val="002B416C"/>
    <w:rsid w:val="002B4189"/>
    <w:rsid w:val="002B4469"/>
    <w:rsid w:val="002B52CB"/>
    <w:rsid w:val="002B59D7"/>
    <w:rsid w:val="002B5C13"/>
    <w:rsid w:val="002B78B7"/>
    <w:rsid w:val="002C02F9"/>
    <w:rsid w:val="002C0E3F"/>
    <w:rsid w:val="002C117D"/>
    <w:rsid w:val="002C14D8"/>
    <w:rsid w:val="002C29A7"/>
    <w:rsid w:val="002C2E7B"/>
    <w:rsid w:val="002C43BB"/>
    <w:rsid w:val="002C44AB"/>
    <w:rsid w:val="002C4A9B"/>
    <w:rsid w:val="002C6443"/>
    <w:rsid w:val="002C6D77"/>
    <w:rsid w:val="002C70C9"/>
    <w:rsid w:val="002D16F3"/>
    <w:rsid w:val="002D22A1"/>
    <w:rsid w:val="002D2980"/>
    <w:rsid w:val="002D3095"/>
    <w:rsid w:val="002D3364"/>
    <w:rsid w:val="002D38F9"/>
    <w:rsid w:val="002D3F12"/>
    <w:rsid w:val="002D4191"/>
    <w:rsid w:val="002D4AD1"/>
    <w:rsid w:val="002D4F96"/>
    <w:rsid w:val="002D5301"/>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0798"/>
    <w:rsid w:val="003014FC"/>
    <w:rsid w:val="00301504"/>
    <w:rsid w:val="00301591"/>
    <w:rsid w:val="00301CD6"/>
    <w:rsid w:val="00301E6A"/>
    <w:rsid w:val="003027E6"/>
    <w:rsid w:val="003031EB"/>
    <w:rsid w:val="00304063"/>
    <w:rsid w:val="003041F9"/>
    <w:rsid w:val="00304CE5"/>
    <w:rsid w:val="003058C3"/>
    <w:rsid w:val="00306029"/>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0BB"/>
    <w:rsid w:val="0032360D"/>
    <w:rsid w:val="0032402A"/>
    <w:rsid w:val="0032412F"/>
    <w:rsid w:val="00324357"/>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373C0"/>
    <w:rsid w:val="0034011F"/>
    <w:rsid w:val="003401FB"/>
    <w:rsid w:val="00340961"/>
    <w:rsid w:val="0034288A"/>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4724"/>
    <w:rsid w:val="00374F65"/>
    <w:rsid w:val="0037558D"/>
    <w:rsid w:val="003760FD"/>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034"/>
    <w:rsid w:val="003971EB"/>
    <w:rsid w:val="003A096A"/>
    <w:rsid w:val="003A1728"/>
    <w:rsid w:val="003A1CDA"/>
    <w:rsid w:val="003A2135"/>
    <w:rsid w:val="003A2261"/>
    <w:rsid w:val="003A28A6"/>
    <w:rsid w:val="003A333C"/>
    <w:rsid w:val="003A3B76"/>
    <w:rsid w:val="003A4671"/>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1CB8"/>
    <w:rsid w:val="003C2B7D"/>
    <w:rsid w:val="003C302A"/>
    <w:rsid w:val="003C3400"/>
    <w:rsid w:val="003C3841"/>
    <w:rsid w:val="003C3971"/>
    <w:rsid w:val="003C3B98"/>
    <w:rsid w:val="003C3CCA"/>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6FC"/>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253"/>
    <w:rsid w:val="003E58A0"/>
    <w:rsid w:val="003E58DC"/>
    <w:rsid w:val="003E6B8E"/>
    <w:rsid w:val="003E7108"/>
    <w:rsid w:val="003E7113"/>
    <w:rsid w:val="003E77B3"/>
    <w:rsid w:val="003F09C6"/>
    <w:rsid w:val="003F0A44"/>
    <w:rsid w:val="003F0A7A"/>
    <w:rsid w:val="003F1632"/>
    <w:rsid w:val="003F1766"/>
    <w:rsid w:val="003F2697"/>
    <w:rsid w:val="003F27CF"/>
    <w:rsid w:val="003F2994"/>
    <w:rsid w:val="003F2E09"/>
    <w:rsid w:val="003F4E8E"/>
    <w:rsid w:val="003F5826"/>
    <w:rsid w:val="003F6B6C"/>
    <w:rsid w:val="003F7726"/>
    <w:rsid w:val="003F773B"/>
    <w:rsid w:val="003F7A62"/>
    <w:rsid w:val="00400FD1"/>
    <w:rsid w:val="00401856"/>
    <w:rsid w:val="004024AF"/>
    <w:rsid w:val="00403337"/>
    <w:rsid w:val="00403F9C"/>
    <w:rsid w:val="004048CA"/>
    <w:rsid w:val="00404BDA"/>
    <w:rsid w:val="00405ED6"/>
    <w:rsid w:val="004067E5"/>
    <w:rsid w:val="004079D4"/>
    <w:rsid w:val="00407C0B"/>
    <w:rsid w:val="00407E71"/>
    <w:rsid w:val="00407F66"/>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0A1"/>
    <w:rsid w:val="00423966"/>
    <w:rsid w:val="00423E8E"/>
    <w:rsid w:val="00426B3B"/>
    <w:rsid w:val="004270F7"/>
    <w:rsid w:val="0043074B"/>
    <w:rsid w:val="00430DBE"/>
    <w:rsid w:val="00431767"/>
    <w:rsid w:val="00432770"/>
    <w:rsid w:val="004332B3"/>
    <w:rsid w:val="004335B1"/>
    <w:rsid w:val="00435922"/>
    <w:rsid w:val="004362A5"/>
    <w:rsid w:val="00437EDE"/>
    <w:rsid w:val="00441390"/>
    <w:rsid w:val="004422CE"/>
    <w:rsid w:val="00442F8C"/>
    <w:rsid w:val="004435BB"/>
    <w:rsid w:val="004438EB"/>
    <w:rsid w:val="00443994"/>
    <w:rsid w:val="0044419F"/>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6E94"/>
    <w:rsid w:val="00457D0F"/>
    <w:rsid w:val="00457D41"/>
    <w:rsid w:val="0046022C"/>
    <w:rsid w:val="00460A03"/>
    <w:rsid w:val="004611A2"/>
    <w:rsid w:val="004611A6"/>
    <w:rsid w:val="00461F7E"/>
    <w:rsid w:val="004634D8"/>
    <w:rsid w:val="00463701"/>
    <w:rsid w:val="004638A2"/>
    <w:rsid w:val="00463AD5"/>
    <w:rsid w:val="00463C07"/>
    <w:rsid w:val="0046476D"/>
    <w:rsid w:val="00464B6B"/>
    <w:rsid w:val="00464C70"/>
    <w:rsid w:val="004657BD"/>
    <w:rsid w:val="00465D37"/>
    <w:rsid w:val="00467690"/>
    <w:rsid w:val="0046777F"/>
    <w:rsid w:val="00467B80"/>
    <w:rsid w:val="00467B8F"/>
    <w:rsid w:val="00470EAD"/>
    <w:rsid w:val="0047163D"/>
    <w:rsid w:val="00471E1F"/>
    <w:rsid w:val="00472E93"/>
    <w:rsid w:val="00473937"/>
    <w:rsid w:val="00473C44"/>
    <w:rsid w:val="004745C3"/>
    <w:rsid w:val="00474B5A"/>
    <w:rsid w:val="004751B4"/>
    <w:rsid w:val="0047521E"/>
    <w:rsid w:val="0047558A"/>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2F88"/>
    <w:rsid w:val="004A323A"/>
    <w:rsid w:val="004A35AE"/>
    <w:rsid w:val="004A49FD"/>
    <w:rsid w:val="004A4AC9"/>
    <w:rsid w:val="004A61A1"/>
    <w:rsid w:val="004A620B"/>
    <w:rsid w:val="004A620D"/>
    <w:rsid w:val="004A7B9B"/>
    <w:rsid w:val="004A7E04"/>
    <w:rsid w:val="004B0459"/>
    <w:rsid w:val="004B0F03"/>
    <w:rsid w:val="004B1048"/>
    <w:rsid w:val="004B19AE"/>
    <w:rsid w:val="004B25E9"/>
    <w:rsid w:val="004B2994"/>
    <w:rsid w:val="004B29F6"/>
    <w:rsid w:val="004B33D1"/>
    <w:rsid w:val="004B38AC"/>
    <w:rsid w:val="004B3A49"/>
    <w:rsid w:val="004B51A9"/>
    <w:rsid w:val="004B51C7"/>
    <w:rsid w:val="004B6A92"/>
    <w:rsid w:val="004C017D"/>
    <w:rsid w:val="004C0C59"/>
    <w:rsid w:val="004C1C12"/>
    <w:rsid w:val="004C25D4"/>
    <w:rsid w:val="004C3B26"/>
    <w:rsid w:val="004C45E8"/>
    <w:rsid w:val="004C5D79"/>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1410"/>
    <w:rsid w:val="004E213A"/>
    <w:rsid w:val="004E2796"/>
    <w:rsid w:val="004E2D87"/>
    <w:rsid w:val="004E2D9B"/>
    <w:rsid w:val="004E3FF2"/>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6B60"/>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07DDE"/>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A43"/>
    <w:rsid w:val="00534DF7"/>
    <w:rsid w:val="00534E16"/>
    <w:rsid w:val="005363EE"/>
    <w:rsid w:val="00536C5F"/>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1B"/>
    <w:rsid w:val="0055099A"/>
    <w:rsid w:val="00551974"/>
    <w:rsid w:val="00552096"/>
    <w:rsid w:val="005533C9"/>
    <w:rsid w:val="00554689"/>
    <w:rsid w:val="005547BC"/>
    <w:rsid w:val="00554F29"/>
    <w:rsid w:val="00555DB2"/>
    <w:rsid w:val="00556267"/>
    <w:rsid w:val="005571A8"/>
    <w:rsid w:val="00557A59"/>
    <w:rsid w:val="00560A7B"/>
    <w:rsid w:val="00560F1C"/>
    <w:rsid w:val="005628C8"/>
    <w:rsid w:val="00562BC8"/>
    <w:rsid w:val="0056378F"/>
    <w:rsid w:val="00563969"/>
    <w:rsid w:val="00563F95"/>
    <w:rsid w:val="00565087"/>
    <w:rsid w:val="00565828"/>
    <w:rsid w:val="0056623C"/>
    <w:rsid w:val="00566CEF"/>
    <w:rsid w:val="00566E68"/>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5F"/>
    <w:rsid w:val="00581670"/>
    <w:rsid w:val="005817D0"/>
    <w:rsid w:val="005818EE"/>
    <w:rsid w:val="005838B1"/>
    <w:rsid w:val="00584A93"/>
    <w:rsid w:val="005857DD"/>
    <w:rsid w:val="00585DC0"/>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4DE6"/>
    <w:rsid w:val="005B527F"/>
    <w:rsid w:val="005B5703"/>
    <w:rsid w:val="005B5819"/>
    <w:rsid w:val="005B5BDC"/>
    <w:rsid w:val="005B601F"/>
    <w:rsid w:val="005B75BC"/>
    <w:rsid w:val="005B7CB2"/>
    <w:rsid w:val="005C0345"/>
    <w:rsid w:val="005C0C00"/>
    <w:rsid w:val="005C0D1A"/>
    <w:rsid w:val="005C1251"/>
    <w:rsid w:val="005C1472"/>
    <w:rsid w:val="005C1A10"/>
    <w:rsid w:val="005C389F"/>
    <w:rsid w:val="005C3F95"/>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5651"/>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39C"/>
    <w:rsid w:val="0060571C"/>
    <w:rsid w:val="0060686A"/>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985"/>
    <w:rsid w:val="00616B36"/>
    <w:rsid w:val="00617072"/>
    <w:rsid w:val="00620F99"/>
    <w:rsid w:val="006214C0"/>
    <w:rsid w:val="00621C39"/>
    <w:rsid w:val="006223B8"/>
    <w:rsid w:val="00622EAC"/>
    <w:rsid w:val="00624F9A"/>
    <w:rsid w:val="00625CFF"/>
    <w:rsid w:val="0062616B"/>
    <w:rsid w:val="00627664"/>
    <w:rsid w:val="00627C14"/>
    <w:rsid w:val="006312EA"/>
    <w:rsid w:val="006314A4"/>
    <w:rsid w:val="00633627"/>
    <w:rsid w:val="00634140"/>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47CA0"/>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A1F"/>
    <w:rsid w:val="00677F83"/>
    <w:rsid w:val="0068060C"/>
    <w:rsid w:val="00680DEE"/>
    <w:rsid w:val="00681056"/>
    <w:rsid w:val="00681483"/>
    <w:rsid w:val="006816DA"/>
    <w:rsid w:val="00681AB0"/>
    <w:rsid w:val="00681D20"/>
    <w:rsid w:val="0068226C"/>
    <w:rsid w:val="0068440B"/>
    <w:rsid w:val="00684900"/>
    <w:rsid w:val="00684C51"/>
    <w:rsid w:val="006851CF"/>
    <w:rsid w:val="006855D2"/>
    <w:rsid w:val="00685856"/>
    <w:rsid w:val="00685E18"/>
    <w:rsid w:val="00686D6E"/>
    <w:rsid w:val="00686DDF"/>
    <w:rsid w:val="00686DF2"/>
    <w:rsid w:val="0068781E"/>
    <w:rsid w:val="00687A35"/>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0D1"/>
    <w:rsid w:val="00696CEE"/>
    <w:rsid w:val="006971A3"/>
    <w:rsid w:val="006A0009"/>
    <w:rsid w:val="006A0190"/>
    <w:rsid w:val="006A1671"/>
    <w:rsid w:val="006A1B05"/>
    <w:rsid w:val="006A1DB4"/>
    <w:rsid w:val="006A21D9"/>
    <w:rsid w:val="006A3043"/>
    <w:rsid w:val="006A33E3"/>
    <w:rsid w:val="006A47CD"/>
    <w:rsid w:val="006A4803"/>
    <w:rsid w:val="006A616B"/>
    <w:rsid w:val="006A672B"/>
    <w:rsid w:val="006A7239"/>
    <w:rsid w:val="006B0232"/>
    <w:rsid w:val="006B0B3E"/>
    <w:rsid w:val="006B15B9"/>
    <w:rsid w:val="006B162E"/>
    <w:rsid w:val="006B233E"/>
    <w:rsid w:val="006B2748"/>
    <w:rsid w:val="006B2795"/>
    <w:rsid w:val="006B2B41"/>
    <w:rsid w:val="006B2C9C"/>
    <w:rsid w:val="006B5481"/>
    <w:rsid w:val="006B5671"/>
    <w:rsid w:val="006B5B78"/>
    <w:rsid w:val="006B5D0C"/>
    <w:rsid w:val="006B61C3"/>
    <w:rsid w:val="006B7B1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475B"/>
    <w:rsid w:val="006D75E4"/>
    <w:rsid w:val="006D7B55"/>
    <w:rsid w:val="006D7C99"/>
    <w:rsid w:val="006D7D8E"/>
    <w:rsid w:val="006D7ECB"/>
    <w:rsid w:val="006E11FC"/>
    <w:rsid w:val="006E1494"/>
    <w:rsid w:val="006E18D2"/>
    <w:rsid w:val="006E25E8"/>
    <w:rsid w:val="006E2FA8"/>
    <w:rsid w:val="006E3091"/>
    <w:rsid w:val="006E412E"/>
    <w:rsid w:val="006E44A3"/>
    <w:rsid w:val="006E4FBA"/>
    <w:rsid w:val="006E5B07"/>
    <w:rsid w:val="006E7207"/>
    <w:rsid w:val="006E7F30"/>
    <w:rsid w:val="006F0468"/>
    <w:rsid w:val="006F089F"/>
    <w:rsid w:val="006F4057"/>
    <w:rsid w:val="006F490D"/>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07796"/>
    <w:rsid w:val="007104B0"/>
    <w:rsid w:val="0071124C"/>
    <w:rsid w:val="00711B9E"/>
    <w:rsid w:val="0071235A"/>
    <w:rsid w:val="007126E4"/>
    <w:rsid w:val="00712FA2"/>
    <w:rsid w:val="007130F9"/>
    <w:rsid w:val="00713420"/>
    <w:rsid w:val="007147C0"/>
    <w:rsid w:val="00714801"/>
    <w:rsid w:val="00715A17"/>
    <w:rsid w:val="00715FF5"/>
    <w:rsid w:val="00716270"/>
    <w:rsid w:val="00716682"/>
    <w:rsid w:val="00717106"/>
    <w:rsid w:val="0071726C"/>
    <w:rsid w:val="00717A28"/>
    <w:rsid w:val="00717CB1"/>
    <w:rsid w:val="00720ED9"/>
    <w:rsid w:val="00721E1F"/>
    <w:rsid w:val="007227F9"/>
    <w:rsid w:val="00722CC1"/>
    <w:rsid w:val="00723022"/>
    <w:rsid w:val="00723307"/>
    <w:rsid w:val="00723DA0"/>
    <w:rsid w:val="00723E5F"/>
    <w:rsid w:val="00724676"/>
    <w:rsid w:val="00724A57"/>
    <w:rsid w:val="00724C97"/>
    <w:rsid w:val="00725C43"/>
    <w:rsid w:val="00725D8A"/>
    <w:rsid w:val="007260BE"/>
    <w:rsid w:val="007278E7"/>
    <w:rsid w:val="00727901"/>
    <w:rsid w:val="00730CE4"/>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37458"/>
    <w:rsid w:val="007409E9"/>
    <w:rsid w:val="00740EDD"/>
    <w:rsid w:val="00740EFB"/>
    <w:rsid w:val="00742276"/>
    <w:rsid w:val="00742828"/>
    <w:rsid w:val="00742E78"/>
    <w:rsid w:val="007438E6"/>
    <w:rsid w:val="007449E3"/>
    <w:rsid w:val="00744E76"/>
    <w:rsid w:val="00744FC9"/>
    <w:rsid w:val="00746081"/>
    <w:rsid w:val="007464C2"/>
    <w:rsid w:val="00746F66"/>
    <w:rsid w:val="007471C0"/>
    <w:rsid w:val="007473DF"/>
    <w:rsid w:val="007475EC"/>
    <w:rsid w:val="007505F3"/>
    <w:rsid w:val="00750B4C"/>
    <w:rsid w:val="00750FFD"/>
    <w:rsid w:val="007514C9"/>
    <w:rsid w:val="007514CE"/>
    <w:rsid w:val="007520FE"/>
    <w:rsid w:val="00752357"/>
    <w:rsid w:val="00752BDD"/>
    <w:rsid w:val="0075306B"/>
    <w:rsid w:val="00753333"/>
    <w:rsid w:val="0075406E"/>
    <w:rsid w:val="0075625A"/>
    <w:rsid w:val="0075717D"/>
    <w:rsid w:val="00757934"/>
    <w:rsid w:val="007601D5"/>
    <w:rsid w:val="007609E0"/>
    <w:rsid w:val="00760C47"/>
    <w:rsid w:val="007616B2"/>
    <w:rsid w:val="0076298A"/>
    <w:rsid w:val="007629BB"/>
    <w:rsid w:val="00763319"/>
    <w:rsid w:val="00763553"/>
    <w:rsid w:val="00763554"/>
    <w:rsid w:val="0076430F"/>
    <w:rsid w:val="00765ED5"/>
    <w:rsid w:val="00766787"/>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930"/>
    <w:rsid w:val="00776DD6"/>
    <w:rsid w:val="007770B4"/>
    <w:rsid w:val="007805D9"/>
    <w:rsid w:val="00781F0F"/>
    <w:rsid w:val="00783386"/>
    <w:rsid w:val="007854FC"/>
    <w:rsid w:val="00785DB5"/>
    <w:rsid w:val="00786DA6"/>
    <w:rsid w:val="00790034"/>
    <w:rsid w:val="007903BD"/>
    <w:rsid w:val="00790BE6"/>
    <w:rsid w:val="00791720"/>
    <w:rsid w:val="0079253B"/>
    <w:rsid w:val="00794952"/>
    <w:rsid w:val="00794AD6"/>
    <w:rsid w:val="007951A6"/>
    <w:rsid w:val="00795749"/>
    <w:rsid w:val="007960E5"/>
    <w:rsid w:val="00796109"/>
    <w:rsid w:val="007961F5"/>
    <w:rsid w:val="00796883"/>
    <w:rsid w:val="007A007D"/>
    <w:rsid w:val="007A0551"/>
    <w:rsid w:val="007A0DDF"/>
    <w:rsid w:val="007A104A"/>
    <w:rsid w:val="007A1123"/>
    <w:rsid w:val="007A164B"/>
    <w:rsid w:val="007A1A93"/>
    <w:rsid w:val="007A2183"/>
    <w:rsid w:val="007A29B0"/>
    <w:rsid w:val="007A2BA9"/>
    <w:rsid w:val="007A3B9A"/>
    <w:rsid w:val="007A3EF7"/>
    <w:rsid w:val="007A5464"/>
    <w:rsid w:val="007A5ED9"/>
    <w:rsid w:val="007A6068"/>
    <w:rsid w:val="007A645C"/>
    <w:rsid w:val="007A65DA"/>
    <w:rsid w:val="007A6600"/>
    <w:rsid w:val="007B0C24"/>
    <w:rsid w:val="007B1121"/>
    <w:rsid w:val="007B13BB"/>
    <w:rsid w:val="007B15E9"/>
    <w:rsid w:val="007B2673"/>
    <w:rsid w:val="007B3A9A"/>
    <w:rsid w:val="007B4BB6"/>
    <w:rsid w:val="007B5460"/>
    <w:rsid w:val="007B56FF"/>
    <w:rsid w:val="007B59F8"/>
    <w:rsid w:val="007B5F30"/>
    <w:rsid w:val="007B60DD"/>
    <w:rsid w:val="007B7D02"/>
    <w:rsid w:val="007C0AC6"/>
    <w:rsid w:val="007C0D55"/>
    <w:rsid w:val="007C1772"/>
    <w:rsid w:val="007C26D3"/>
    <w:rsid w:val="007C2B41"/>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39F"/>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174"/>
    <w:rsid w:val="007E4297"/>
    <w:rsid w:val="007E47C7"/>
    <w:rsid w:val="007E59A5"/>
    <w:rsid w:val="007E6716"/>
    <w:rsid w:val="007E6861"/>
    <w:rsid w:val="007E6A65"/>
    <w:rsid w:val="007E6B89"/>
    <w:rsid w:val="007E6D9C"/>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6B50"/>
    <w:rsid w:val="0080723F"/>
    <w:rsid w:val="0080771D"/>
    <w:rsid w:val="008079DF"/>
    <w:rsid w:val="00807D5A"/>
    <w:rsid w:val="008104FB"/>
    <w:rsid w:val="00810DE8"/>
    <w:rsid w:val="00811D55"/>
    <w:rsid w:val="00811FF4"/>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468D"/>
    <w:rsid w:val="00845471"/>
    <w:rsid w:val="00846011"/>
    <w:rsid w:val="0085008F"/>
    <w:rsid w:val="00850380"/>
    <w:rsid w:val="00852189"/>
    <w:rsid w:val="00852965"/>
    <w:rsid w:val="008529F1"/>
    <w:rsid w:val="008546AE"/>
    <w:rsid w:val="008561CA"/>
    <w:rsid w:val="008568E4"/>
    <w:rsid w:val="00856D80"/>
    <w:rsid w:val="00857054"/>
    <w:rsid w:val="00857074"/>
    <w:rsid w:val="008577A8"/>
    <w:rsid w:val="008579E3"/>
    <w:rsid w:val="00857BD6"/>
    <w:rsid w:val="0086046B"/>
    <w:rsid w:val="0086071C"/>
    <w:rsid w:val="0086142F"/>
    <w:rsid w:val="00861542"/>
    <w:rsid w:val="00862787"/>
    <w:rsid w:val="008628AC"/>
    <w:rsid w:val="00863083"/>
    <w:rsid w:val="00863706"/>
    <w:rsid w:val="00863949"/>
    <w:rsid w:val="0086400F"/>
    <w:rsid w:val="0086558A"/>
    <w:rsid w:val="008657C6"/>
    <w:rsid w:val="00867628"/>
    <w:rsid w:val="00870E66"/>
    <w:rsid w:val="00870F2C"/>
    <w:rsid w:val="0087143E"/>
    <w:rsid w:val="008717CC"/>
    <w:rsid w:val="00872382"/>
    <w:rsid w:val="0087503D"/>
    <w:rsid w:val="0087581E"/>
    <w:rsid w:val="00875A43"/>
    <w:rsid w:val="008765F0"/>
    <w:rsid w:val="008768CA"/>
    <w:rsid w:val="00876C76"/>
    <w:rsid w:val="0087753D"/>
    <w:rsid w:val="00880CC9"/>
    <w:rsid w:val="00881F69"/>
    <w:rsid w:val="008832BD"/>
    <w:rsid w:val="008838E2"/>
    <w:rsid w:val="00883EBA"/>
    <w:rsid w:val="00884AFE"/>
    <w:rsid w:val="00885C09"/>
    <w:rsid w:val="00886BB4"/>
    <w:rsid w:val="00890165"/>
    <w:rsid w:val="0089060C"/>
    <w:rsid w:val="008918F7"/>
    <w:rsid w:val="0089233B"/>
    <w:rsid w:val="00892418"/>
    <w:rsid w:val="0089320E"/>
    <w:rsid w:val="00893FF4"/>
    <w:rsid w:val="008954F1"/>
    <w:rsid w:val="008961AB"/>
    <w:rsid w:val="008966B4"/>
    <w:rsid w:val="00896EE5"/>
    <w:rsid w:val="008A0C06"/>
    <w:rsid w:val="008A136A"/>
    <w:rsid w:val="008A1508"/>
    <w:rsid w:val="008A1581"/>
    <w:rsid w:val="008A22E6"/>
    <w:rsid w:val="008A2516"/>
    <w:rsid w:val="008A2856"/>
    <w:rsid w:val="008A327A"/>
    <w:rsid w:val="008A4545"/>
    <w:rsid w:val="008A4672"/>
    <w:rsid w:val="008A4E19"/>
    <w:rsid w:val="008A5558"/>
    <w:rsid w:val="008A5D8E"/>
    <w:rsid w:val="008A61C4"/>
    <w:rsid w:val="008A6A81"/>
    <w:rsid w:val="008A6B47"/>
    <w:rsid w:val="008A7899"/>
    <w:rsid w:val="008B080C"/>
    <w:rsid w:val="008B0942"/>
    <w:rsid w:val="008B0D15"/>
    <w:rsid w:val="008B0D9B"/>
    <w:rsid w:val="008B10AE"/>
    <w:rsid w:val="008B1E3E"/>
    <w:rsid w:val="008B23E9"/>
    <w:rsid w:val="008B3088"/>
    <w:rsid w:val="008B3BD6"/>
    <w:rsid w:val="008B3F90"/>
    <w:rsid w:val="008B4E7B"/>
    <w:rsid w:val="008B5A49"/>
    <w:rsid w:val="008B5DA1"/>
    <w:rsid w:val="008B5EB8"/>
    <w:rsid w:val="008B6C64"/>
    <w:rsid w:val="008C06A8"/>
    <w:rsid w:val="008C0993"/>
    <w:rsid w:val="008C0AD1"/>
    <w:rsid w:val="008C11AA"/>
    <w:rsid w:val="008C1F4C"/>
    <w:rsid w:val="008C2B83"/>
    <w:rsid w:val="008C33B2"/>
    <w:rsid w:val="008C34D6"/>
    <w:rsid w:val="008C3687"/>
    <w:rsid w:val="008C3919"/>
    <w:rsid w:val="008C3C6D"/>
    <w:rsid w:val="008C4927"/>
    <w:rsid w:val="008C4B83"/>
    <w:rsid w:val="008C7616"/>
    <w:rsid w:val="008C7A02"/>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0D2"/>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102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93B"/>
    <w:rsid w:val="00925FD1"/>
    <w:rsid w:val="00926A80"/>
    <w:rsid w:val="00927AD1"/>
    <w:rsid w:val="00930604"/>
    <w:rsid w:val="00930FA5"/>
    <w:rsid w:val="00931BAE"/>
    <w:rsid w:val="00931CB5"/>
    <w:rsid w:val="0093330F"/>
    <w:rsid w:val="009340A9"/>
    <w:rsid w:val="00934E09"/>
    <w:rsid w:val="009354E2"/>
    <w:rsid w:val="0093609F"/>
    <w:rsid w:val="0093616B"/>
    <w:rsid w:val="00936356"/>
    <w:rsid w:val="0093644A"/>
    <w:rsid w:val="00937216"/>
    <w:rsid w:val="009374D5"/>
    <w:rsid w:val="00937818"/>
    <w:rsid w:val="00937A8B"/>
    <w:rsid w:val="00937E72"/>
    <w:rsid w:val="00940027"/>
    <w:rsid w:val="0094018F"/>
    <w:rsid w:val="009406F2"/>
    <w:rsid w:val="009408EE"/>
    <w:rsid w:val="00940917"/>
    <w:rsid w:val="00941B2F"/>
    <w:rsid w:val="00942229"/>
    <w:rsid w:val="00942659"/>
    <w:rsid w:val="00942EC2"/>
    <w:rsid w:val="00944419"/>
    <w:rsid w:val="0094502B"/>
    <w:rsid w:val="00945142"/>
    <w:rsid w:val="00945562"/>
    <w:rsid w:val="00945B20"/>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2F9E"/>
    <w:rsid w:val="0096319E"/>
    <w:rsid w:val="0096365A"/>
    <w:rsid w:val="00964596"/>
    <w:rsid w:val="009645AE"/>
    <w:rsid w:val="009646B1"/>
    <w:rsid w:val="00964EE1"/>
    <w:rsid w:val="00965D0A"/>
    <w:rsid w:val="009661F6"/>
    <w:rsid w:val="00967E07"/>
    <w:rsid w:val="00971284"/>
    <w:rsid w:val="0097139F"/>
    <w:rsid w:val="0097209E"/>
    <w:rsid w:val="009723D8"/>
    <w:rsid w:val="00972B9D"/>
    <w:rsid w:val="0097377E"/>
    <w:rsid w:val="00974150"/>
    <w:rsid w:val="00976415"/>
    <w:rsid w:val="00976B65"/>
    <w:rsid w:val="009801B9"/>
    <w:rsid w:val="00980482"/>
    <w:rsid w:val="009806E9"/>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518"/>
    <w:rsid w:val="009D16E9"/>
    <w:rsid w:val="009D1FE3"/>
    <w:rsid w:val="009D3426"/>
    <w:rsid w:val="009D46BC"/>
    <w:rsid w:val="009D501D"/>
    <w:rsid w:val="009D5401"/>
    <w:rsid w:val="009D669A"/>
    <w:rsid w:val="009D68FD"/>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22C"/>
    <w:rsid w:val="009F2C34"/>
    <w:rsid w:val="009F3525"/>
    <w:rsid w:val="009F36E6"/>
    <w:rsid w:val="009F37B7"/>
    <w:rsid w:val="009F3A66"/>
    <w:rsid w:val="009F4CBE"/>
    <w:rsid w:val="009F5256"/>
    <w:rsid w:val="009F5544"/>
    <w:rsid w:val="009F67F6"/>
    <w:rsid w:val="00A000CC"/>
    <w:rsid w:val="00A00866"/>
    <w:rsid w:val="00A00A8F"/>
    <w:rsid w:val="00A00AEE"/>
    <w:rsid w:val="00A00B9A"/>
    <w:rsid w:val="00A01149"/>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07AEC"/>
    <w:rsid w:val="00A07DAE"/>
    <w:rsid w:val="00A10F02"/>
    <w:rsid w:val="00A112DA"/>
    <w:rsid w:val="00A1250A"/>
    <w:rsid w:val="00A125D6"/>
    <w:rsid w:val="00A126F8"/>
    <w:rsid w:val="00A12712"/>
    <w:rsid w:val="00A12830"/>
    <w:rsid w:val="00A1290F"/>
    <w:rsid w:val="00A1367C"/>
    <w:rsid w:val="00A13BFA"/>
    <w:rsid w:val="00A15551"/>
    <w:rsid w:val="00A164B4"/>
    <w:rsid w:val="00A16CF2"/>
    <w:rsid w:val="00A17359"/>
    <w:rsid w:val="00A17802"/>
    <w:rsid w:val="00A20660"/>
    <w:rsid w:val="00A20984"/>
    <w:rsid w:val="00A2176B"/>
    <w:rsid w:val="00A21AE9"/>
    <w:rsid w:val="00A229EF"/>
    <w:rsid w:val="00A23185"/>
    <w:rsid w:val="00A233EC"/>
    <w:rsid w:val="00A24C82"/>
    <w:rsid w:val="00A254FA"/>
    <w:rsid w:val="00A2599D"/>
    <w:rsid w:val="00A25A74"/>
    <w:rsid w:val="00A26C0C"/>
    <w:rsid w:val="00A278D7"/>
    <w:rsid w:val="00A27D6F"/>
    <w:rsid w:val="00A27E40"/>
    <w:rsid w:val="00A30E77"/>
    <w:rsid w:val="00A30F8D"/>
    <w:rsid w:val="00A31E40"/>
    <w:rsid w:val="00A34238"/>
    <w:rsid w:val="00A34907"/>
    <w:rsid w:val="00A35B76"/>
    <w:rsid w:val="00A37B55"/>
    <w:rsid w:val="00A4012F"/>
    <w:rsid w:val="00A4052C"/>
    <w:rsid w:val="00A40CB4"/>
    <w:rsid w:val="00A4291C"/>
    <w:rsid w:val="00A42A3B"/>
    <w:rsid w:val="00A43FB7"/>
    <w:rsid w:val="00A448BF"/>
    <w:rsid w:val="00A44F0F"/>
    <w:rsid w:val="00A46545"/>
    <w:rsid w:val="00A46E3D"/>
    <w:rsid w:val="00A50764"/>
    <w:rsid w:val="00A50BCD"/>
    <w:rsid w:val="00A50F40"/>
    <w:rsid w:val="00A510CE"/>
    <w:rsid w:val="00A517FD"/>
    <w:rsid w:val="00A52A1C"/>
    <w:rsid w:val="00A52E4B"/>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0F3"/>
    <w:rsid w:val="00A733A1"/>
    <w:rsid w:val="00A73691"/>
    <w:rsid w:val="00A73BBD"/>
    <w:rsid w:val="00A75530"/>
    <w:rsid w:val="00A7583A"/>
    <w:rsid w:val="00A75A92"/>
    <w:rsid w:val="00A76366"/>
    <w:rsid w:val="00A76819"/>
    <w:rsid w:val="00A76A0F"/>
    <w:rsid w:val="00A76A9A"/>
    <w:rsid w:val="00A811F4"/>
    <w:rsid w:val="00A819B0"/>
    <w:rsid w:val="00A81A88"/>
    <w:rsid w:val="00A822C0"/>
    <w:rsid w:val="00A82346"/>
    <w:rsid w:val="00A82572"/>
    <w:rsid w:val="00A82978"/>
    <w:rsid w:val="00A82B90"/>
    <w:rsid w:val="00A836D7"/>
    <w:rsid w:val="00A83773"/>
    <w:rsid w:val="00A84885"/>
    <w:rsid w:val="00A849AE"/>
    <w:rsid w:val="00A84A51"/>
    <w:rsid w:val="00A84B0A"/>
    <w:rsid w:val="00A84C5A"/>
    <w:rsid w:val="00A856ED"/>
    <w:rsid w:val="00A85974"/>
    <w:rsid w:val="00A85A60"/>
    <w:rsid w:val="00A8601D"/>
    <w:rsid w:val="00A864CB"/>
    <w:rsid w:val="00A87485"/>
    <w:rsid w:val="00A8766D"/>
    <w:rsid w:val="00A902CF"/>
    <w:rsid w:val="00A91DBC"/>
    <w:rsid w:val="00A92C13"/>
    <w:rsid w:val="00A93208"/>
    <w:rsid w:val="00A9432F"/>
    <w:rsid w:val="00A94460"/>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7AF"/>
    <w:rsid w:val="00AA1BC0"/>
    <w:rsid w:val="00AA1FAA"/>
    <w:rsid w:val="00AA20C0"/>
    <w:rsid w:val="00AA2147"/>
    <w:rsid w:val="00AA21FC"/>
    <w:rsid w:val="00AA2268"/>
    <w:rsid w:val="00AA2B86"/>
    <w:rsid w:val="00AA3212"/>
    <w:rsid w:val="00AA3699"/>
    <w:rsid w:val="00AA4475"/>
    <w:rsid w:val="00AA590B"/>
    <w:rsid w:val="00AA5B7D"/>
    <w:rsid w:val="00AA75B4"/>
    <w:rsid w:val="00AA7F84"/>
    <w:rsid w:val="00AB1685"/>
    <w:rsid w:val="00AB24B7"/>
    <w:rsid w:val="00AB3A48"/>
    <w:rsid w:val="00AB3DD1"/>
    <w:rsid w:val="00AB409A"/>
    <w:rsid w:val="00AB42D9"/>
    <w:rsid w:val="00AB4FB0"/>
    <w:rsid w:val="00AB54FF"/>
    <w:rsid w:val="00AB5619"/>
    <w:rsid w:val="00AB5E48"/>
    <w:rsid w:val="00AB5F56"/>
    <w:rsid w:val="00AB6508"/>
    <w:rsid w:val="00AB69B2"/>
    <w:rsid w:val="00AB6B22"/>
    <w:rsid w:val="00AB767F"/>
    <w:rsid w:val="00AB7F88"/>
    <w:rsid w:val="00AC0A6B"/>
    <w:rsid w:val="00AC0B6F"/>
    <w:rsid w:val="00AC1152"/>
    <w:rsid w:val="00AC1839"/>
    <w:rsid w:val="00AC1EDE"/>
    <w:rsid w:val="00AC2B16"/>
    <w:rsid w:val="00AC37F0"/>
    <w:rsid w:val="00AC3C80"/>
    <w:rsid w:val="00AC5699"/>
    <w:rsid w:val="00AC5B5D"/>
    <w:rsid w:val="00AC6F31"/>
    <w:rsid w:val="00AC772A"/>
    <w:rsid w:val="00AC7958"/>
    <w:rsid w:val="00AC7B5F"/>
    <w:rsid w:val="00AC7EAD"/>
    <w:rsid w:val="00AD0428"/>
    <w:rsid w:val="00AD0BB9"/>
    <w:rsid w:val="00AD0DF5"/>
    <w:rsid w:val="00AD19C0"/>
    <w:rsid w:val="00AD1AFC"/>
    <w:rsid w:val="00AD2517"/>
    <w:rsid w:val="00AD3039"/>
    <w:rsid w:val="00AD5175"/>
    <w:rsid w:val="00AD55A9"/>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C24"/>
    <w:rsid w:val="00B17D31"/>
    <w:rsid w:val="00B20E8F"/>
    <w:rsid w:val="00B21406"/>
    <w:rsid w:val="00B21639"/>
    <w:rsid w:val="00B216CA"/>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13"/>
    <w:rsid w:val="00B5054B"/>
    <w:rsid w:val="00B506FD"/>
    <w:rsid w:val="00B51831"/>
    <w:rsid w:val="00B52105"/>
    <w:rsid w:val="00B52235"/>
    <w:rsid w:val="00B53778"/>
    <w:rsid w:val="00B547CC"/>
    <w:rsid w:val="00B5526B"/>
    <w:rsid w:val="00B55D83"/>
    <w:rsid w:val="00B55D9E"/>
    <w:rsid w:val="00B56BEE"/>
    <w:rsid w:val="00B56C37"/>
    <w:rsid w:val="00B613C3"/>
    <w:rsid w:val="00B6187A"/>
    <w:rsid w:val="00B622DF"/>
    <w:rsid w:val="00B63118"/>
    <w:rsid w:val="00B63222"/>
    <w:rsid w:val="00B632E1"/>
    <w:rsid w:val="00B6442F"/>
    <w:rsid w:val="00B64500"/>
    <w:rsid w:val="00B6614A"/>
    <w:rsid w:val="00B666B8"/>
    <w:rsid w:val="00B66F28"/>
    <w:rsid w:val="00B6769E"/>
    <w:rsid w:val="00B67F65"/>
    <w:rsid w:val="00B70B78"/>
    <w:rsid w:val="00B71DAA"/>
    <w:rsid w:val="00B71E64"/>
    <w:rsid w:val="00B73560"/>
    <w:rsid w:val="00B746AF"/>
    <w:rsid w:val="00B7529C"/>
    <w:rsid w:val="00B753E9"/>
    <w:rsid w:val="00B759D8"/>
    <w:rsid w:val="00B75B1F"/>
    <w:rsid w:val="00B75BAD"/>
    <w:rsid w:val="00B764D4"/>
    <w:rsid w:val="00B769B8"/>
    <w:rsid w:val="00B805DB"/>
    <w:rsid w:val="00B80630"/>
    <w:rsid w:val="00B80B1F"/>
    <w:rsid w:val="00B8120C"/>
    <w:rsid w:val="00B82ABB"/>
    <w:rsid w:val="00B83334"/>
    <w:rsid w:val="00B83673"/>
    <w:rsid w:val="00B83DF7"/>
    <w:rsid w:val="00B83FEA"/>
    <w:rsid w:val="00B84104"/>
    <w:rsid w:val="00B84E8D"/>
    <w:rsid w:val="00B85C3A"/>
    <w:rsid w:val="00B85F81"/>
    <w:rsid w:val="00B8624B"/>
    <w:rsid w:val="00B901B9"/>
    <w:rsid w:val="00B90C8C"/>
    <w:rsid w:val="00B9173E"/>
    <w:rsid w:val="00B930CB"/>
    <w:rsid w:val="00B9326C"/>
    <w:rsid w:val="00B94045"/>
    <w:rsid w:val="00B95D21"/>
    <w:rsid w:val="00B9618B"/>
    <w:rsid w:val="00B9631C"/>
    <w:rsid w:val="00B96C3F"/>
    <w:rsid w:val="00B96EDC"/>
    <w:rsid w:val="00BA03DD"/>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5FC8"/>
    <w:rsid w:val="00BB644C"/>
    <w:rsid w:val="00BB6D77"/>
    <w:rsid w:val="00BB7892"/>
    <w:rsid w:val="00BB7B29"/>
    <w:rsid w:val="00BB7BEA"/>
    <w:rsid w:val="00BB7EED"/>
    <w:rsid w:val="00BC00B3"/>
    <w:rsid w:val="00BC02CC"/>
    <w:rsid w:val="00BC0F7D"/>
    <w:rsid w:val="00BC1239"/>
    <w:rsid w:val="00BC333B"/>
    <w:rsid w:val="00BC499A"/>
    <w:rsid w:val="00BC614E"/>
    <w:rsid w:val="00BC6501"/>
    <w:rsid w:val="00BC7B85"/>
    <w:rsid w:val="00BD0050"/>
    <w:rsid w:val="00BD05EB"/>
    <w:rsid w:val="00BD0C8E"/>
    <w:rsid w:val="00BD0CB6"/>
    <w:rsid w:val="00BD12F1"/>
    <w:rsid w:val="00BD13FB"/>
    <w:rsid w:val="00BD1BA0"/>
    <w:rsid w:val="00BD1E2D"/>
    <w:rsid w:val="00BD38B5"/>
    <w:rsid w:val="00BD3F9B"/>
    <w:rsid w:val="00BD4AB5"/>
    <w:rsid w:val="00BD50B5"/>
    <w:rsid w:val="00BD58FB"/>
    <w:rsid w:val="00BD5EE8"/>
    <w:rsid w:val="00BD6CCF"/>
    <w:rsid w:val="00BD70FF"/>
    <w:rsid w:val="00BD775C"/>
    <w:rsid w:val="00BE023E"/>
    <w:rsid w:val="00BE0408"/>
    <w:rsid w:val="00BE0459"/>
    <w:rsid w:val="00BE0880"/>
    <w:rsid w:val="00BE258D"/>
    <w:rsid w:val="00BE2D26"/>
    <w:rsid w:val="00BE3BDF"/>
    <w:rsid w:val="00BE3ED1"/>
    <w:rsid w:val="00BE5003"/>
    <w:rsid w:val="00BE695E"/>
    <w:rsid w:val="00BE6C16"/>
    <w:rsid w:val="00BE6DF8"/>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332"/>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06C5"/>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588"/>
    <w:rsid w:val="00C24B8E"/>
    <w:rsid w:val="00C2524D"/>
    <w:rsid w:val="00C256D7"/>
    <w:rsid w:val="00C25D3C"/>
    <w:rsid w:val="00C26F9E"/>
    <w:rsid w:val="00C30AC6"/>
    <w:rsid w:val="00C30F5A"/>
    <w:rsid w:val="00C31473"/>
    <w:rsid w:val="00C31686"/>
    <w:rsid w:val="00C32137"/>
    <w:rsid w:val="00C32355"/>
    <w:rsid w:val="00C33079"/>
    <w:rsid w:val="00C33A87"/>
    <w:rsid w:val="00C34C9E"/>
    <w:rsid w:val="00C355F9"/>
    <w:rsid w:val="00C35F7A"/>
    <w:rsid w:val="00C3643E"/>
    <w:rsid w:val="00C36857"/>
    <w:rsid w:val="00C36CDF"/>
    <w:rsid w:val="00C37D4C"/>
    <w:rsid w:val="00C37D4D"/>
    <w:rsid w:val="00C400BC"/>
    <w:rsid w:val="00C408B8"/>
    <w:rsid w:val="00C41025"/>
    <w:rsid w:val="00C41050"/>
    <w:rsid w:val="00C418A5"/>
    <w:rsid w:val="00C42694"/>
    <w:rsid w:val="00C438F6"/>
    <w:rsid w:val="00C43E9B"/>
    <w:rsid w:val="00C44257"/>
    <w:rsid w:val="00C446A9"/>
    <w:rsid w:val="00C44AD0"/>
    <w:rsid w:val="00C44CB2"/>
    <w:rsid w:val="00C45231"/>
    <w:rsid w:val="00C46BFD"/>
    <w:rsid w:val="00C46D0A"/>
    <w:rsid w:val="00C47734"/>
    <w:rsid w:val="00C47816"/>
    <w:rsid w:val="00C47B18"/>
    <w:rsid w:val="00C501D3"/>
    <w:rsid w:val="00C50600"/>
    <w:rsid w:val="00C50C9F"/>
    <w:rsid w:val="00C510D1"/>
    <w:rsid w:val="00C51AD7"/>
    <w:rsid w:val="00C5232B"/>
    <w:rsid w:val="00C52744"/>
    <w:rsid w:val="00C529CE"/>
    <w:rsid w:val="00C530BC"/>
    <w:rsid w:val="00C53B37"/>
    <w:rsid w:val="00C53C03"/>
    <w:rsid w:val="00C53E8F"/>
    <w:rsid w:val="00C53F71"/>
    <w:rsid w:val="00C540FA"/>
    <w:rsid w:val="00C54DD6"/>
    <w:rsid w:val="00C552D6"/>
    <w:rsid w:val="00C557BF"/>
    <w:rsid w:val="00C57F0F"/>
    <w:rsid w:val="00C57FBC"/>
    <w:rsid w:val="00C6083F"/>
    <w:rsid w:val="00C60EA3"/>
    <w:rsid w:val="00C61F82"/>
    <w:rsid w:val="00C62558"/>
    <w:rsid w:val="00C629CD"/>
    <w:rsid w:val="00C63EB4"/>
    <w:rsid w:val="00C63FF7"/>
    <w:rsid w:val="00C6454E"/>
    <w:rsid w:val="00C675A8"/>
    <w:rsid w:val="00C676DB"/>
    <w:rsid w:val="00C678A0"/>
    <w:rsid w:val="00C67A41"/>
    <w:rsid w:val="00C7068A"/>
    <w:rsid w:val="00C71F87"/>
    <w:rsid w:val="00C72514"/>
    <w:rsid w:val="00C72693"/>
    <w:rsid w:val="00C72833"/>
    <w:rsid w:val="00C72ADE"/>
    <w:rsid w:val="00C7301E"/>
    <w:rsid w:val="00C733C8"/>
    <w:rsid w:val="00C74347"/>
    <w:rsid w:val="00C74A13"/>
    <w:rsid w:val="00C74DD4"/>
    <w:rsid w:val="00C75929"/>
    <w:rsid w:val="00C75CFE"/>
    <w:rsid w:val="00C75DF1"/>
    <w:rsid w:val="00C75F05"/>
    <w:rsid w:val="00C762D7"/>
    <w:rsid w:val="00C77960"/>
    <w:rsid w:val="00C8006C"/>
    <w:rsid w:val="00C802FE"/>
    <w:rsid w:val="00C8079B"/>
    <w:rsid w:val="00C816AB"/>
    <w:rsid w:val="00C836D1"/>
    <w:rsid w:val="00C83962"/>
    <w:rsid w:val="00C83AE3"/>
    <w:rsid w:val="00C83BBD"/>
    <w:rsid w:val="00C84992"/>
    <w:rsid w:val="00C8528E"/>
    <w:rsid w:val="00C857B8"/>
    <w:rsid w:val="00C85862"/>
    <w:rsid w:val="00C875CB"/>
    <w:rsid w:val="00C87929"/>
    <w:rsid w:val="00C90679"/>
    <w:rsid w:val="00C90A05"/>
    <w:rsid w:val="00C9216F"/>
    <w:rsid w:val="00C926F5"/>
    <w:rsid w:val="00C92BF0"/>
    <w:rsid w:val="00C93B84"/>
    <w:rsid w:val="00C93B99"/>
    <w:rsid w:val="00C93F40"/>
    <w:rsid w:val="00C9539E"/>
    <w:rsid w:val="00C956AD"/>
    <w:rsid w:val="00C9583C"/>
    <w:rsid w:val="00C964EB"/>
    <w:rsid w:val="00C96848"/>
    <w:rsid w:val="00C973D0"/>
    <w:rsid w:val="00C97A92"/>
    <w:rsid w:val="00CA0040"/>
    <w:rsid w:val="00CA0929"/>
    <w:rsid w:val="00CA12E9"/>
    <w:rsid w:val="00CA170E"/>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1D74"/>
    <w:rsid w:val="00CB25B7"/>
    <w:rsid w:val="00CB2AF9"/>
    <w:rsid w:val="00CB2DD6"/>
    <w:rsid w:val="00CB4E3E"/>
    <w:rsid w:val="00CB586B"/>
    <w:rsid w:val="00CB5B45"/>
    <w:rsid w:val="00CB62CF"/>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876"/>
    <w:rsid w:val="00CD1A8A"/>
    <w:rsid w:val="00CD2227"/>
    <w:rsid w:val="00CD2C1D"/>
    <w:rsid w:val="00CD30B5"/>
    <w:rsid w:val="00CD3712"/>
    <w:rsid w:val="00CD4A67"/>
    <w:rsid w:val="00CD508E"/>
    <w:rsid w:val="00CD628E"/>
    <w:rsid w:val="00CD647A"/>
    <w:rsid w:val="00CD65C9"/>
    <w:rsid w:val="00CD7551"/>
    <w:rsid w:val="00CD7785"/>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57F"/>
    <w:rsid w:val="00CE5C49"/>
    <w:rsid w:val="00CE5E5D"/>
    <w:rsid w:val="00CE7262"/>
    <w:rsid w:val="00CE7496"/>
    <w:rsid w:val="00CE74F9"/>
    <w:rsid w:val="00CF09D2"/>
    <w:rsid w:val="00CF0CFC"/>
    <w:rsid w:val="00CF135A"/>
    <w:rsid w:val="00CF34BC"/>
    <w:rsid w:val="00CF4125"/>
    <w:rsid w:val="00CF431C"/>
    <w:rsid w:val="00CF4A4B"/>
    <w:rsid w:val="00CF705B"/>
    <w:rsid w:val="00CF74AF"/>
    <w:rsid w:val="00D00130"/>
    <w:rsid w:val="00D00793"/>
    <w:rsid w:val="00D00E1A"/>
    <w:rsid w:val="00D02191"/>
    <w:rsid w:val="00D03818"/>
    <w:rsid w:val="00D03FCA"/>
    <w:rsid w:val="00D041AA"/>
    <w:rsid w:val="00D05F20"/>
    <w:rsid w:val="00D073AE"/>
    <w:rsid w:val="00D073BB"/>
    <w:rsid w:val="00D07A0A"/>
    <w:rsid w:val="00D11625"/>
    <w:rsid w:val="00D12254"/>
    <w:rsid w:val="00D1241A"/>
    <w:rsid w:val="00D12E6D"/>
    <w:rsid w:val="00D13081"/>
    <w:rsid w:val="00D13DE8"/>
    <w:rsid w:val="00D14065"/>
    <w:rsid w:val="00D1409D"/>
    <w:rsid w:val="00D14B89"/>
    <w:rsid w:val="00D15FC0"/>
    <w:rsid w:val="00D16258"/>
    <w:rsid w:val="00D168A7"/>
    <w:rsid w:val="00D2011F"/>
    <w:rsid w:val="00D20865"/>
    <w:rsid w:val="00D21879"/>
    <w:rsid w:val="00D231CF"/>
    <w:rsid w:val="00D23334"/>
    <w:rsid w:val="00D23A82"/>
    <w:rsid w:val="00D244FF"/>
    <w:rsid w:val="00D26147"/>
    <w:rsid w:val="00D27105"/>
    <w:rsid w:val="00D30658"/>
    <w:rsid w:val="00D31247"/>
    <w:rsid w:val="00D31625"/>
    <w:rsid w:val="00D31B1F"/>
    <w:rsid w:val="00D31F65"/>
    <w:rsid w:val="00D320EB"/>
    <w:rsid w:val="00D3210E"/>
    <w:rsid w:val="00D33F5E"/>
    <w:rsid w:val="00D34248"/>
    <w:rsid w:val="00D34420"/>
    <w:rsid w:val="00D34E0E"/>
    <w:rsid w:val="00D35A39"/>
    <w:rsid w:val="00D35E8B"/>
    <w:rsid w:val="00D375DF"/>
    <w:rsid w:val="00D37BCB"/>
    <w:rsid w:val="00D37DFC"/>
    <w:rsid w:val="00D40D88"/>
    <w:rsid w:val="00D41432"/>
    <w:rsid w:val="00D41E70"/>
    <w:rsid w:val="00D4288E"/>
    <w:rsid w:val="00D42E8A"/>
    <w:rsid w:val="00D443C6"/>
    <w:rsid w:val="00D448E1"/>
    <w:rsid w:val="00D44A30"/>
    <w:rsid w:val="00D45527"/>
    <w:rsid w:val="00D45FD9"/>
    <w:rsid w:val="00D46126"/>
    <w:rsid w:val="00D46FBF"/>
    <w:rsid w:val="00D50323"/>
    <w:rsid w:val="00D506A5"/>
    <w:rsid w:val="00D53480"/>
    <w:rsid w:val="00D534A1"/>
    <w:rsid w:val="00D53686"/>
    <w:rsid w:val="00D54466"/>
    <w:rsid w:val="00D55B2F"/>
    <w:rsid w:val="00D55E0A"/>
    <w:rsid w:val="00D57338"/>
    <w:rsid w:val="00D5791C"/>
    <w:rsid w:val="00D613C6"/>
    <w:rsid w:val="00D61984"/>
    <w:rsid w:val="00D61A83"/>
    <w:rsid w:val="00D624A1"/>
    <w:rsid w:val="00D6367E"/>
    <w:rsid w:val="00D637F0"/>
    <w:rsid w:val="00D640A6"/>
    <w:rsid w:val="00D65C05"/>
    <w:rsid w:val="00D65D77"/>
    <w:rsid w:val="00D66450"/>
    <w:rsid w:val="00D66BF8"/>
    <w:rsid w:val="00D67E5A"/>
    <w:rsid w:val="00D711AC"/>
    <w:rsid w:val="00D71253"/>
    <w:rsid w:val="00D7166F"/>
    <w:rsid w:val="00D72847"/>
    <w:rsid w:val="00D72C61"/>
    <w:rsid w:val="00D738D6"/>
    <w:rsid w:val="00D755EB"/>
    <w:rsid w:val="00D75DE0"/>
    <w:rsid w:val="00D75EB2"/>
    <w:rsid w:val="00D7603C"/>
    <w:rsid w:val="00D761F9"/>
    <w:rsid w:val="00D76581"/>
    <w:rsid w:val="00D76A05"/>
    <w:rsid w:val="00D805C7"/>
    <w:rsid w:val="00D80779"/>
    <w:rsid w:val="00D8098E"/>
    <w:rsid w:val="00D813DB"/>
    <w:rsid w:val="00D818CC"/>
    <w:rsid w:val="00D81FC9"/>
    <w:rsid w:val="00D82A4E"/>
    <w:rsid w:val="00D83631"/>
    <w:rsid w:val="00D83CCA"/>
    <w:rsid w:val="00D84E43"/>
    <w:rsid w:val="00D85617"/>
    <w:rsid w:val="00D85E2E"/>
    <w:rsid w:val="00D8617F"/>
    <w:rsid w:val="00D874C1"/>
    <w:rsid w:val="00D8771C"/>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D08"/>
    <w:rsid w:val="00DA4E01"/>
    <w:rsid w:val="00DA661B"/>
    <w:rsid w:val="00DA68C0"/>
    <w:rsid w:val="00DA7231"/>
    <w:rsid w:val="00DA7968"/>
    <w:rsid w:val="00DA7A03"/>
    <w:rsid w:val="00DB039A"/>
    <w:rsid w:val="00DB0CD3"/>
    <w:rsid w:val="00DB16FF"/>
    <w:rsid w:val="00DB1818"/>
    <w:rsid w:val="00DB18AC"/>
    <w:rsid w:val="00DB1E3D"/>
    <w:rsid w:val="00DB2F5E"/>
    <w:rsid w:val="00DB3465"/>
    <w:rsid w:val="00DB4341"/>
    <w:rsid w:val="00DB4BAD"/>
    <w:rsid w:val="00DB51E1"/>
    <w:rsid w:val="00DB54E7"/>
    <w:rsid w:val="00DB5892"/>
    <w:rsid w:val="00DB5968"/>
    <w:rsid w:val="00DB5C48"/>
    <w:rsid w:val="00DB65BD"/>
    <w:rsid w:val="00DB6B77"/>
    <w:rsid w:val="00DB7FCA"/>
    <w:rsid w:val="00DC17AA"/>
    <w:rsid w:val="00DC1E02"/>
    <w:rsid w:val="00DC29B8"/>
    <w:rsid w:val="00DC2DE0"/>
    <w:rsid w:val="00DC309B"/>
    <w:rsid w:val="00DC33E9"/>
    <w:rsid w:val="00DC37C1"/>
    <w:rsid w:val="00DC4DA2"/>
    <w:rsid w:val="00DC5C7D"/>
    <w:rsid w:val="00DC6918"/>
    <w:rsid w:val="00DD0000"/>
    <w:rsid w:val="00DD052A"/>
    <w:rsid w:val="00DD080C"/>
    <w:rsid w:val="00DD0878"/>
    <w:rsid w:val="00DD229F"/>
    <w:rsid w:val="00DD2C4F"/>
    <w:rsid w:val="00DD2CBE"/>
    <w:rsid w:val="00DD3EAD"/>
    <w:rsid w:val="00DD446C"/>
    <w:rsid w:val="00DD446D"/>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3E96"/>
    <w:rsid w:val="00DE437E"/>
    <w:rsid w:val="00DE5354"/>
    <w:rsid w:val="00DE6049"/>
    <w:rsid w:val="00DE6806"/>
    <w:rsid w:val="00DE7086"/>
    <w:rsid w:val="00DE7AA5"/>
    <w:rsid w:val="00DE7B51"/>
    <w:rsid w:val="00DF0787"/>
    <w:rsid w:val="00DF1F0B"/>
    <w:rsid w:val="00DF2A67"/>
    <w:rsid w:val="00DF2B1F"/>
    <w:rsid w:val="00DF4FBC"/>
    <w:rsid w:val="00DF5852"/>
    <w:rsid w:val="00DF62CD"/>
    <w:rsid w:val="00DF6DCB"/>
    <w:rsid w:val="00DF7140"/>
    <w:rsid w:val="00E005CE"/>
    <w:rsid w:val="00E00806"/>
    <w:rsid w:val="00E00A73"/>
    <w:rsid w:val="00E01597"/>
    <w:rsid w:val="00E020C0"/>
    <w:rsid w:val="00E021E0"/>
    <w:rsid w:val="00E02ACE"/>
    <w:rsid w:val="00E038E4"/>
    <w:rsid w:val="00E03B32"/>
    <w:rsid w:val="00E05153"/>
    <w:rsid w:val="00E0660C"/>
    <w:rsid w:val="00E068D3"/>
    <w:rsid w:val="00E07C07"/>
    <w:rsid w:val="00E07D95"/>
    <w:rsid w:val="00E10B4E"/>
    <w:rsid w:val="00E10D5D"/>
    <w:rsid w:val="00E111B9"/>
    <w:rsid w:val="00E11E6B"/>
    <w:rsid w:val="00E12250"/>
    <w:rsid w:val="00E1312C"/>
    <w:rsid w:val="00E13921"/>
    <w:rsid w:val="00E1405B"/>
    <w:rsid w:val="00E14F1C"/>
    <w:rsid w:val="00E15342"/>
    <w:rsid w:val="00E1669B"/>
    <w:rsid w:val="00E16DB2"/>
    <w:rsid w:val="00E17585"/>
    <w:rsid w:val="00E17A27"/>
    <w:rsid w:val="00E209F5"/>
    <w:rsid w:val="00E20C6A"/>
    <w:rsid w:val="00E21F0D"/>
    <w:rsid w:val="00E24948"/>
    <w:rsid w:val="00E2565D"/>
    <w:rsid w:val="00E2595F"/>
    <w:rsid w:val="00E26B55"/>
    <w:rsid w:val="00E26F9D"/>
    <w:rsid w:val="00E277B9"/>
    <w:rsid w:val="00E279FE"/>
    <w:rsid w:val="00E30824"/>
    <w:rsid w:val="00E31AD1"/>
    <w:rsid w:val="00E31C0C"/>
    <w:rsid w:val="00E3265A"/>
    <w:rsid w:val="00E32D42"/>
    <w:rsid w:val="00E32F5E"/>
    <w:rsid w:val="00E3358B"/>
    <w:rsid w:val="00E354BE"/>
    <w:rsid w:val="00E36CB3"/>
    <w:rsid w:val="00E373C2"/>
    <w:rsid w:val="00E37970"/>
    <w:rsid w:val="00E4080C"/>
    <w:rsid w:val="00E41855"/>
    <w:rsid w:val="00E41E57"/>
    <w:rsid w:val="00E41E59"/>
    <w:rsid w:val="00E42B8A"/>
    <w:rsid w:val="00E441CA"/>
    <w:rsid w:val="00E44529"/>
    <w:rsid w:val="00E455D5"/>
    <w:rsid w:val="00E45A08"/>
    <w:rsid w:val="00E46540"/>
    <w:rsid w:val="00E465B3"/>
    <w:rsid w:val="00E467CE"/>
    <w:rsid w:val="00E46EEE"/>
    <w:rsid w:val="00E477C1"/>
    <w:rsid w:val="00E478B8"/>
    <w:rsid w:val="00E50285"/>
    <w:rsid w:val="00E50363"/>
    <w:rsid w:val="00E51847"/>
    <w:rsid w:val="00E51AE4"/>
    <w:rsid w:val="00E553A2"/>
    <w:rsid w:val="00E55F81"/>
    <w:rsid w:val="00E56263"/>
    <w:rsid w:val="00E56458"/>
    <w:rsid w:val="00E56467"/>
    <w:rsid w:val="00E5715C"/>
    <w:rsid w:val="00E60078"/>
    <w:rsid w:val="00E6030C"/>
    <w:rsid w:val="00E63478"/>
    <w:rsid w:val="00E64392"/>
    <w:rsid w:val="00E64763"/>
    <w:rsid w:val="00E6504E"/>
    <w:rsid w:val="00E65F9B"/>
    <w:rsid w:val="00E6618A"/>
    <w:rsid w:val="00E66F38"/>
    <w:rsid w:val="00E677DD"/>
    <w:rsid w:val="00E70808"/>
    <w:rsid w:val="00E70821"/>
    <w:rsid w:val="00E71092"/>
    <w:rsid w:val="00E7179F"/>
    <w:rsid w:val="00E7241A"/>
    <w:rsid w:val="00E726DD"/>
    <w:rsid w:val="00E7322A"/>
    <w:rsid w:val="00E735F5"/>
    <w:rsid w:val="00E73840"/>
    <w:rsid w:val="00E73BBB"/>
    <w:rsid w:val="00E7420F"/>
    <w:rsid w:val="00E74FAC"/>
    <w:rsid w:val="00E75914"/>
    <w:rsid w:val="00E765EA"/>
    <w:rsid w:val="00E773AF"/>
    <w:rsid w:val="00E77645"/>
    <w:rsid w:val="00E77E0B"/>
    <w:rsid w:val="00E81B0B"/>
    <w:rsid w:val="00E821E2"/>
    <w:rsid w:val="00E82364"/>
    <w:rsid w:val="00E82DE2"/>
    <w:rsid w:val="00E83B62"/>
    <w:rsid w:val="00E83BC4"/>
    <w:rsid w:val="00E84245"/>
    <w:rsid w:val="00E864FB"/>
    <w:rsid w:val="00E86D22"/>
    <w:rsid w:val="00E876A9"/>
    <w:rsid w:val="00E9003E"/>
    <w:rsid w:val="00E9083F"/>
    <w:rsid w:val="00E90D86"/>
    <w:rsid w:val="00E91350"/>
    <w:rsid w:val="00E916E9"/>
    <w:rsid w:val="00E91FBE"/>
    <w:rsid w:val="00E92B23"/>
    <w:rsid w:val="00E93983"/>
    <w:rsid w:val="00E939BF"/>
    <w:rsid w:val="00E93E66"/>
    <w:rsid w:val="00E95457"/>
    <w:rsid w:val="00E96145"/>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5D46"/>
    <w:rsid w:val="00EB62AB"/>
    <w:rsid w:val="00EB6BBF"/>
    <w:rsid w:val="00EB75D1"/>
    <w:rsid w:val="00EB7DBB"/>
    <w:rsid w:val="00EC06EB"/>
    <w:rsid w:val="00EC135C"/>
    <w:rsid w:val="00EC16C6"/>
    <w:rsid w:val="00EC1F2F"/>
    <w:rsid w:val="00EC2099"/>
    <w:rsid w:val="00EC2EAC"/>
    <w:rsid w:val="00EC372C"/>
    <w:rsid w:val="00EC3AA5"/>
    <w:rsid w:val="00EC3E8B"/>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5252"/>
    <w:rsid w:val="00ED660D"/>
    <w:rsid w:val="00ED6A38"/>
    <w:rsid w:val="00ED6DBB"/>
    <w:rsid w:val="00EE05C2"/>
    <w:rsid w:val="00EE12A3"/>
    <w:rsid w:val="00EE1558"/>
    <w:rsid w:val="00EE2326"/>
    <w:rsid w:val="00EE33A0"/>
    <w:rsid w:val="00EE3739"/>
    <w:rsid w:val="00EE3AD6"/>
    <w:rsid w:val="00EE530A"/>
    <w:rsid w:val="00EE661B"/>
    <w:rsid w:val="00EE69AB"/>
    <w:rsid w:val="00EE6BED"/>
    <w:rsid w:val="00EF058F"/>
    <w:rsid w:val="00EF0A8D"/>
    <w:rsid w:val="00EF0F3C"/>
    <w:rsid w:val="00EF0F97"/>
    <w:rsid w:val="00EF2668"/>
    <w:rsid w:val="00EF4520"/>
    <w:rsid w:val="00EF5580"/>
    <w:rsid w:val="00EF7128"/>
    <w:rsid w:val="00EF796D"/>
    <w:rsid w:val="00EF7CF5"/>
    <w:rsid w:val="00F009E1"/>
    <w:rsid w:val="00F01685"/>
    <w:rsid w:val="00F02090"/>
    <w:rsid w:val="00F025A2"/>
    <w:rsid w:val="00F03306"/>
    <w:rsid w:val="00F0420B"/>
    <w:rsid w:val="00F04712"/>
    <w:rsid w:val="00F048C5"/>
    <w:rsid w:val="00F04959"/>
    <w:rsid w:val="00F05549"/>
    <w:rsid w:val="00F05CC3"/>
    <w:rsid w:val="00F05D05"/>
    <w:rsid w:val="00F05E33"/>
    <w:rsid w:val="00F07605"/>
    <w:rsid w:val="00F07A0C"/>
    <w:rsid w:val="00F10951"/>
    <w:rsid w:val="00F10B70"/>
    <w:rsid w:val="00F10D3C"/>
    <w:rsid w:val="00F11141"/>
    <w:rsid w:val="00F111DD"/>
    <w:rsid w:val="00F11251"/>
    <w:rsid w:val="00F11C67"/>
    <w:rsid w:val="00F11D6E"/>
    <w:rsid w:val="00F127BE"/>
    <w:rsid w:val="00F12D43"/>
    <w:rsid w:val="00F13D24"/>
    <w:rsid w:val="00F13F03"/>
    <w:rsid w:val="00F13FAD"/>
    <w:rsid w:val="00F1449F"/>
    <w:rsid w:val="00F155FB"/>
    <w:rsid w:val="00F15CF3"/>
    <w:rsid w:val="00F15D66"/>
    <w:rsid w:val="00F1729A"/>
    <w:rsid w:val="00F1733B"/>
    <w:rsid w:val="00F17693"/>
    <w:rsid w:val="00F2026C"/>
    <w:rsid w:val="00F2091A"/>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6250"/>
    <w:rsid w:val="00F37175"/>
    <w:rsid w:val="00F37644"/>
    <w:rsid w:val="00F37772"/>
    <w:rsid w:val="00F37EC1"/>
    <w:rsid w:val="00F406CF"/>
    <w:rsid w:val="00F40EEA"/>
    <w:rsid w:val="00F40F39"/>
    <w:rsid w:val="00F413FB"/>
    <w:rsid w:val="00F42491"/>
    <w:rsid w:val="00F45935"/>
    <w:rsid w:val="00F464AD"/>
    <w:rsid w:val="00F46756"/>
    <w:rsid w:val="00F46DF4"/>
    <w:rsid w:val="00F4720E"/>
    <w:rsid w:val="00F47421"/>
    <w:rsid w:val="00F51013"/>
    <w:rsid w:val="00F514A2"/>
    <w:rsid w:val="00F5421D"/>
    <w:rsid w:val="00F54222"/>
    <w:rsid w:val="00F5451E"/>
    <w:rsid w:val="00F54A0B"/>
    <w:rsid w:val="00F55A5F"/>
    <w:rsid w:val="00F560FC"/>
    <w:rsid w:val="00F5738F"/>
    <w:rsid w:val="00F578F1"/>
    <w:rsid w:val="00F57999"/>
    <w:rsid w:val="00F57E15"/>
    <w:rsid w:val="00F61891"/>
    <w:rsid w:val="00F62210"/>
    <w:rsid w:val="00F63C43"/>
    <w:rsid w:val="00F6443F"/>
    <w:rsid w:val="00F64F61"/>
    <w:rsid w:val="00F653B8"/>
    <w:rsid w:val="00F6563A"/>
    <w:rsid w:val="00F65CC0"/>
    <w:rsid w:val="00F65D65"/>
    <w:rsid w:val="00F66342"/>
    <w:rsid w:val="00F66506"/>
    <w:rsid w:val="00F66DF7"/>
    <w:rsid w:val="00F67FC3"/>
    <w:rsid w:val="00F70996"/>
    <w:rsid w:val="00F71FBD"/>
    <w:rsid w:val="00F722BF"/>
    <w:rsid w:val="00F72A84"/>
    <w:rsid w:val="00F73031"/>
    <w:rsid w:val="00F73189"/>
    <w:rsid w:val="00F732CE"/>
    <w:rsid w:val="00F735D3"/>
    <w:rsid w:val="00F73A65"/>
    <w:rsid w:val="00F73FAB"/>
    <w:rsid w:val="00F74D5B"/>
    <w:rsid w:val="00F75557"/>
    <w:rsid w:val="00F75974"/>
    <w:rsid w:val="00F75989"/>
    <w:rsid w:val="00F80E61"/>
    <w:rsid w:val="00F8142E"/>
    <w:rsid w:val="00F818BB"/>
    <w:rsid w:val="00F81BF4"/>
    <w:rsid w:val="00F81EBF"/>
    <w:rsid w:val="00F8271E"/>
    <w:rsid w:val="00F84BC7"/>
    <w:rsid w:val="00F85964"/>
    <w:rsid w:val="00F9030B"/>
    <w:rsid w:val="00F92797"/>
    <w:rsid w:val="00F937EE"/>
    <w:rsid w:val="00F93B0E"/>
    <w:rsid w:val="00F94458"/>
    <w:rsid w:val="00F94986"/>
    <w:rsid w:val="00F9724E"/>
    <w:rsid w:val="00F9796E"/>
    <w:rsid w:val="00FA1266"/>
    <w:rsid w:val="00FA1435"/>
    <w:rsid w:val="00FA158E"/>
    <w:rsid w:val="00FA4145"/>
    <w:rsid w:val="00FA4C5C"/>
    <w:rsid w:val="00FA5DC8"/>
    <w:rsid w:val="00FA64FA"/>
    <w:rsid w:val="00FA707D"/>
    <w:rsid w:val="00FA70E7"/>
    <w:rsid w:val="00FA73ED"/>
    <w:rsid w:val="00FA7787"/>
    <w:rsid w:val="00FB0260"/>
    <w:rsid w:val="00FB16BA"/>
    <w:rsid w:val="00FB2D01"/>
    <w:rsid w:val="00FB4AEB"/>
    <w:rsid w:val="00FB527B"/>
    <w:rsid w:val="00FB56E9"/>
    <w:rsid w:val="00FB5A30"/>
    <w:rsid w:val="00FB5BC4"/>
    <w:rsid w:val="00FB6847"/>
    <w:rsid w:val="00FB7B6D"/>
    <w:rsid w:val="00FC0053"/>
    <w:rsid w:val="00FC1192"/>
    <w:rsid w:val="00FC18D0"/>
    <w:rsid w:val="00FC2133"/>
    <w:rsid w:val="00FC2598"/>
    <w:rsid w:val="00FC2B68"/>
    <w:rsid w:val="00FC2DA3"/>
    <w:rsid w:val="00FC3011"/>
    <w:rsid w:val="00FC3368"/>
    <w:rsid w:val="00FC3FEC"/>
    <w:rsid w:val="00FC41F4"/>
    <w:rsid w:val="00FC46C7"/>
    <w:rsid w:val="00FC6093"/>
    <w:rsid w:val="00FC6A9D"/>
    <w:rsid w:val="00FC7318"/>
    <w:rsid w:val="00FC784B"/>
    <w:rsid w:val="00FD0425"/>
    <w:rsid w:val="00FD079C"/>
    <w:rsid w:val="00FD0AA2"/>
    <w:rsid w:val="00FD29BB"/>
    <w:rsid w:val="00FD2C76"/>
    <w:rsid w:val="00FD2D11"/>
    <w:rsid w:val="00FD3975"/>
    <w:rsid w:val="00FD5040"/>
    <w:rsid w:val="00FD54EF"/>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2D36"/>
    <w:rsid w:val="00FE3E81"/>
    <w:rsid w:val="00FE44A9"/>
    <w:rsid w:val="00FE4C1B"/>
    <w:rsid w:val="00FE50AB"/>
    <w:rsid w:val="00FE5CC4"/>
    <w:rsid w:val="00FE5E2A"/>
    <w:rsid w:val="00FE5F93"/>
    <w:rsid w:val="00FE7CA6"/>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ne number" w:qFormat="1"/>
    <w:lsdException w:name="page number" w:qFormat="1"/>
    <w:lsdException w:name="toa heading" w:qFormat="1"/>
    <w:lsdException w:name="List 4" w:qFormat="1"/>
    <w:lsdException w:name="List 5" w:qFormat="1"/>
    <w:lsdException w:name="List Bullet 5" w:qFormat="1"/>
    <w:lsdException w:name="Title" w:qFormat="1"/>
    <w:lsdException w:name="Body Text Indent" w:qFormat="1"/>
    <w:lsdException w:name="Subtitle" w:qFormat="1"/>
    <w:lsdException w:name="Hyperlink" w:qFormat="1"/>
    <w:lsdException w:name="FollowedHyperlink" w:qFormat="1"/>
    <w:lsdException w:name="Strong" w:qFormat="1"/>
    <w:lsdException w:name="Emphasis" w:qFormat="1"/>
    <w:lsdException w:name="Document Map" w:qFormat="1"/>
    <w:lsdException w:name="Normal (Web)"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link w:val="Heading5Char"/>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F74D5B"/>
    <w:rPr>
      <w:rFonts w:ascii="Arial" w:hAnsi="Arial"/>
      <w:sz w:val="36"/>
    </w:rPr>
  </w:style>
  <w:style w:type="character" w:customStyle="1" w:styleId="Heading2Char">
    <w:name w:val="Heading 2 Char"/>
    <w:link w:val="Heading2"/>
    <w:qFormat/>
    <w:rsid w:val="00F74D5B"/>
    <w:rPr>
      <w:rFonts w:ascii="Arial" w:hAnsi="Arial"/>
      <w:sz w:val="32"/>
    </w:rPr>
  </w:style>
  <w:style w:type="character" w:customStyle="1" w:styleId="Heading3Char">
    <w:name w:val="Heading 3 Char"/>
    <w:link w:val="Heading3"/>
    <w:qFormat/>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qFormat/>
    <w:rsid w:val="00715FF5"/>
    <w:rPr>
      <w:rFonts w:ascii="Arial" w:hAnsi="Arial"/>
    </w:rPr>
  </w:style>
  <w:style w:type="character" w:customStyle="1" w:styleId="Heading8Char">
    <w:name w:val="Heading 8 Char"/>
    <w:link w:val="Heading8"/>
    <w:qFormat/>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qFormat/>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qFormat/>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qFormat/>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qFormat/>
    <w:rsid w:val="00A34907"/>
    <w:pPr>
      <w:ind w:left="1701" w:hanging="1701"/>
    </w:pPr>
  </w:style>
  <w:style w:type="paragraph" w:styleId="TOC4">
    <w:name w:val="toc 4"/>
    <w:basedOn w:val="TOC3"/>
    <w:uiPriority w:val="39"/>
    <w:qFormat/>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qFormat/>
    <w:rsid w:val="00A34907"/>
    <w:pPr>
      <w:outlineLvl w:val="9"/>
    </w:pPr>
  </w:style>
  <w:style w:type="paragraph" w:customStyle="1" w:styleId="NF">
    <w:name w:val="NF"/>
    <w:basedOn w:val="NO"/>
    <w:qFormat/>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qFormat/>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qFormat/>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qFormat/>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qFormat/>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qFormat/>
    <w:rsid w:val="006E5B07"/>
    <w:pPr>
      <w:ind w:left="851" w:hanging="284"/>
    </w:pPr>
  </w:style>
  <w:style w:type="character" w:customStyle="1" w:styleId="B2Char">
    <w:name w:val="B2 Char"/>
    <w:link w:val="B2"/>
    <w:qFormat/>
    <w:rsid w:val="00803EC5"/>
  </w:style>
  <w:style w:type="paragraph" w:customStyle="1" w:styleId="B3">
    <w:name w:val="B3"/>
    <w:basedOn w:val="Normal"/>
    <w:link w:val="B3Char"/>
    <w:qFormat/>
    <w:rsid w:val="006E5B07"/>
    <w:pPr>
      <w:ind w:left="1135" w:hanging="284"/>
    </w:pPr>
  </w:style>
  <w:style w:type="character" w:customStyle="1" w:styleId="B3Char">
    <w:name w:val="B3 Char"/>
    <w:link w:val="B3"/>
    <w:qFormat/>
    <w:rsid w:val="00715FF5"/>
  </w:style>
  <w:style w:type="paragraph" w:customStyle="1" w:styleId="B4">
    <w:name w:val="B4"/>
    <w:basedOn w:val="Normal"/>
    <w:link w:val="B4Char"/>
    <w:qFormat/>
    <w:rsid w:val="006E5B07"/>
    <w:pPr>
      <w:ind w:left="1418" w:hanging="284"/>
    </w:pPr>
  </w:style>
  <w:style w:type="paragraph" w:customStyle="1" w:styleId="B5">
    <w:name w:val="B5"/>
    <w:basedOn w:val="Normal"/>
    <w:link w:val="B5Char"/>
    <w:qFormat/>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qFormat/>
    <w:rsid w:val="00A34907"/>
    <w:pPr>
      <w:framePr w:wrap="notBeside" w:y="16161"/>
    </w:pPr>
  </w:style>
  <w:style w:type="paragraph" w:customStyle="1" w:styleId="TAJ">
    <w:name w:val="TAJ"/>
    <w:basedOn w:val="TH"/>
    <w:qFormat/>
  </w:style>
  <w:style w:type="paragraph" w:styleId="Revision">
    <w:name w:val="Revision"/>
    <w:hidden/>
    <w:uiPriority w:val="99"/>
    <w:semiHidden/>
    <w:qFormat/>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qFormat/>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link w:val="3GPPHeaderChar"/>
    <w:qFormat/>
    <w:rsid w:val="0046022C"/>
    <w:pPr>
      <w:tabs>
        <w:tab w:val="left" w:pos="1701"/>
        <w:tab w:val="right" w:pos="9639"/>
      </w:tabs>
      <w:spacing w:after="240"/>
      <w:jc w:val="both"/>
    </w:pPr>
    <w:rPr>
      <w:rFonts w:ascii="Arial" w:hAnsi="Arial"/>
      <w:b/>
      <w:sz w:val="24"/>
      <w:lang w:eastAsia="zh-CN"/>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qFormat/>
    <w:rsid w:val="00DA68C0"/>
  </w:style>
  <w:style w:type="paragraph" w:customStyle="1" w:styleId="CRCoverPage">
    <w:name w:val="CR Cover Page"/>
    <w:link w:val="CRCoverPageZchn"/>
    <w:qFormat/>
    <w:rsid w:val="0049234F"/>
    <w:pPr>
      <w:spacing w:after="120"/>
    </w:pPr>
    <w:rPr>
      <w:rFonts w:ascii="Arial" w:eastAsia="Times New Roman" w:hAnsi="Arial"/>
      <w:lang w:eastAsia="en-US"/>
    </w:rPr>
  </w:style>
  <w:style w:type="paragraph" w:styleId="CommentText">
    <w:name w:val="annotation text"/>
    <w:basedOn w:val="Normal"/>
    <w:link w:val="CommentTextChar"/>
    <w:qFormat/>
    <w:rsid w:val="0049234F"/>
  </w:style>
  <w:style w:type="character" w:customStyle="1" w:styleId="CommentTextChar">
    <w:name w:val="Comment Text Char"/>
    <w:basedOn w:val="DefaultParagraphFont"/>
    <w:link w:val="CommentText"/>
    <w:qFormat/>
    <w:rsid w:val="0049234F"/>
  </w:style>
  <w:style w:type="paragraph" w:customStyle="1" w:styleId="TALLeft1cm">
    <w:name w:val="TAL + Left:  1 cm"/>
    <w:basedOn w:val="TAL"/>
    <w:qFormat/>
    <w:rsid w:val="00BB316B"/>
    <w:pPr>
      <w:ind w:left="567"/>
    </w:pPr>
    <w:rPr>
      <w:rFonts w:eastAsia="DengXian"/>
      <w:lang w:eastAsia="en-GB"/>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qForma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DocumentMap">
    <w:name w:val="Document Map"/>
    <w:basedOn w:val="Normal"/>
    <w:link w:val="DocumentMapChar"/>
    <w:qFormat/>
    <w:rsid w:val="00CB62CF"/>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CB62CF"/>
    <w:rPr>
      <w:rFonts w:ascii="Tahoma" w:eastAsiaTheme="minorEastAsia" w:hAnsi="Tahoma" w:cs="Tahoma"/>
      <w:shd w:val="clear" w:color="auto" w:fill="000080"/>
      <w:lang w:eastAsia="en-US"/>
    </w:rPr>
  </w:style>
  <w:style w:type="character" w:customStyle="1" w:styleId="CRCoverPageZchn">
    <w:name w:val="CR Cover Page Zchn"/>
    <w:link w:val="CRCoverPage"/>
    <w:qFormat/>
    <w:rsid w:val="00CB62CF"/>
    <w:rPr>
      <w:rFonts w:ascii="Arial" w:eastAsia="Times New Roman" w:hAnsi="Arial"/>
      <w:lang w:eastAsia="en-US"/>
    </w:rPr>
  </w:style>
  <w:style w:type="table" w:styleId="TableGrid">
    <w:name w:val="Table Grid"/>
    <w:basedOn w:val="TableNormal"/>
    <w:qFormat/>
    <w:rsid w:val="00CB62CF"/>
    <w:rPr>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B62CF"/>
    <w:rPr>
      <w:color w:val="808080"/>
      <w:shd w:val="clear" w:color="auto" w:fill="E6E6E6"/>
    </w:rPr>
  </w:style>
  <w:style w:type="character" w:customStyle="1" w:styleId="Heading5Char">
    <w:name w:val="Heading 5 Char"/>
    <w:link w:val="Heading5"/>
    <w:qFormat/>
    <w:rsid w:val="00CB62CF"/>
    <w:rPr>
      <w:rFonts w:ascii="Arial" w:hAnsi="Arial"/>
      <w:sz w:val="22"/>
    </w:rPr>
  </w:style>
  <w:style w:type="character" w:customStyle="1" w:styleId="B4Char">
    <w:name w:val="B4 Char"/>
    <w:link w:val="B4"/>
    <w:qFormat/>
    <w:rsid w:val="00CB62CF"/>
  </w:style>
  <w:style w:type="character" w:customStyle="1" w:styleId="UnresolvedMention1">
    <w:name w:val="Unresolved Mention1"/>
    <w:uiPriority w:val="99"/>
    <w:semiHidden/>
    <w:unhideWhenUsed/>
    <w:qFormat/>
    <w:rsid w:val="00CB62CF"/>
    <w:rPr>
      <w:color w:val="808080"/>
      <w:shd w:val="clear" w:color="auto" w:fill="E6E6E6"/>
    </w:rPr>
  </w:style>
  <w:style w:type="character" w:customStyle="1" w:styleId="Heading7Char">
    <w:name w:val="Heading 7 Char"/>
    <w:link w:val="Heading7"/>
    <w:qFormat/>
    <w:rsid w:val="00CB62CF"/>
    <w:rPr>
      <w:rFonts w:ascii="Arial" w:hAnsi="Arial"/>
    </w:rPr>
  </w:style>
  <w:style w:type="table" w:customStyle="1" w:styleId="10">
    <w:name w:val="网格型1"/>
    <w:basedOn w:val="TableNormal"/>
    <w:next w:val="TableGrid"/>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CB62CF"/>
    <w:rPr>
      <w:color w:val="808080"/>
      <w:shd w:val="clear" w:color="auto" w:fill="E6E6E6"/>
    </w:rPr>
  </w:style>
  <w:style w:type="character" w:styleId="PageNumber">
    <w:name w:val="page number"/>
    <w:qFormat/>
    <w:rsid w:val="00CB62CF"/>
  </w:style>
  <w:style w:type="paragraph" w:customStyle="1" w:styleId="FL">
    <w:name w:val="FL"/>
    <w:basedOn w:val="Normal"/>
    <w:rsid w:val="00CB62CF"/>
    <w:pPr>
      <w:keepNext/>
      <w:keepLines/>
      <w:spacing w:before="60"/>
      <w:jc w:val="center"/>
    </w:pPr>
    <w:rPr>
      <w:rFonts w:ascii="Arial" w:eastAsiaTheme="minorEastAsia" w:hAnsi="Arial"/>
      <w:b/>
    </w:rPr>
  </w:style>
  <w:style w:type="character" w:customStyle="1" w:styleId="3GPPHeaderChar">
    <w:name w:val="3GPP_Header Char"/>
    <w:link w:val="3GPPHeader"/>
    <w:qFormat/>
    <w:rsid w:val="00CB62CF"/>
    <w:rPr>
      <w:rFonts w:ascii="Arial" w:hAnsi="Arial"/>
      <w:b/>
      <w:sz w:val="24"/>
      <w:lang w:eastAsia="zh-CN"/>
    </w:rPr>
  </w:style>
  <w:style w:type="paragraph" w:customStyle="1" w:styleId="BalloonText1">
    <w:name w:val="Balloon Text1"/>
    <w:basedOn w:val="Normal"/>
    <w:semiHidden/>
    <w:qFormat/>
    <w:rsid w:val="00CB62CF"/>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qFormat/>
    <w:rsid w:val="00CB62CF"/>
    <w:pPr>
      <w:keepNext/>
      <w:numPr>
        <w:numId w:val="1"/>
      </w:numPr>
      <w:tabs>
        <w:tab w:val="clear" w:pos="851"/>
        <w:tab w:val="num" w:pos="643"/>
      </w:tabs>
      <w:autoSpaceDE w:val="0"/>
      <w:autoSpaceDN w:val="0"/>
      <w:adjustRightInd w:val="0"/>
      <w:spacing w:before="60" w:after="60"/>
      <w:ind w:left="643" w:hanging="360"/>
      <w:jc w:val="both"/>
    </w:pPr>
    <w:rPr>
      <w:rFonts w:ascii="Arial" w:hAnsi="Arial" w:cs="Arial"/>
      <w:color w:val="0000FF"/>
      <w:kern w:val="2"/>
      <w:lang w:val="en-US" w:eastAsia="zh-CN"/>
    </w:rPr>
  </w:style>
  <w:style w:type="paragraph" w:customStyle="1" w:styleId="CommentSubject1">
    <w:name w:val="Comment Subject1"/>
    <w:basedOn w:val="Normal"/>
    <w:next w:val="Normal"/>
    <w:semiHidden/>
    <w:qFormat/>
    <w:rsid w:val="00CB62CF"/>
    <w:pPr>
      <w:overflowPunct/>
      <w:autoSpaceDE/>
      <w:autoSpaceDN/>
      <w:adjustRightInd/>
      <w:textAlignment w:val="auto"/>
    </w:pPr>
    <w:rPr>
      <w:rFonts w:eastAsia="MS Mincho"/>
      <w:b/>
      <w:bCs/>
      <w:lang w:eastAsia="x-none"/>
    </w:rPr>
  </w:style>
  <w:style w:type="paragraph" w:customStyle="1" w:styleId="Char3CharCharCharCharChar">
    <w:name w:val="Char3 Char Char Char (文字) (文字) Char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qFormat/>
    <w:rsid w:val="00CB62CF"/>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qFormat/>
    <w:rsid w:val="00CB62CF"/>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numbering" w:customStyle="1" w:styleId="2">
    <w:name w:val="列表编号2"/>
    <w:basedOn w:val="NoList"/>
    <w:rsid w:val="00CB62CF"/>
    <w:pPr>
      <w:numPr>
        <w:numId w:val="3"/>
      </w:numPr>
    </w:pPr>
  </w:style>
  <w:style w:type="numbering" w:customStyle="1" w:styleId="1">
    <w:name w:val="项目编号1"/>
    <w:basedOn w:val="NoList"/>
    <w:rsid w:val="00CB62CF"/>
    <w:pPr>
      <w:numPr>
        <w:numId w:val="2"/>
      </w:numPr>
    </w:pPr>
  </w:style>
  <w:style w:type="paragraph" w:styleId="TOCHeading">
    <w:name w:val="TOC Heading"/>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3Char1">
    <w:name w:val="标题 3 Char1"/>
    <w:aliases w:val="Underrubrik2 Char1,H3 Char1"/>
    <w:semiHidden/>
    <w:rsid w:val="00CB62C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CB62C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CB62CF"/>
    <w:rPr>
      <w:rFonts w:ascii="Times New Roman" w:eastAsia="Times New Roman" w:hAnsi="Times New Roman"/>
      <w:sz w:val="18"/>
      <w:szCs w:val="18"/>
      <w:lang w:val="en-GB" w:eastAsia="ko-KR"/>
    </w:rPr>
  </w:style>
  <w:style w:type="character" w:styleId="PlaceholderText">
    <w:name w:val="Placeholder Text"/>
    <w:uiPriority w:val="99"/>
    <w:semiHidden/>
    <w:qFormat/>
    <w:rsid w:val="00CB62CF"/>
    <w:rPr>
      <w:color w:val="808080"/>
    </w:rPr>
  </w:style>
  <w:style w:type="paragraph" w:customStyle="1" w:styleId="H6">
    <w:name w:val="H6"/>
    <w:basedOn w:val="Heading5"/>
    <w:next w:val="Normal"/>
    <w:link w:val="H6Char"/>
    <w:rsid w:val="00CB62CF"/>
    <w:pPr>
      <w:numPr>
        <w:ilvl w:val="4"/>
      </w:numPr>
      <w:ind w:left="1985" w:hanging="1985"/>
      <w:outlineLvl w:val="9"/>
    </w:pPr>
    <w:rPr>
      <w:rFonts w:eastAsia="Times New Roman"/>
      <w:sz w:val="20"/>
    </w:rPr>
  </w:style>
  <w:style w:type="character" w:styleId="FollowedHyperlink">
    <w:name w:val="FollowedHyperlink"/>
    <w:qFormat/>
    <w:rsid w:val="00CB62CF"/>
    <w:rPr>
      <w:color w:val="800080"/>
      <w:u w:val="single"/>
    </w:rPr>
  </w:style>
  <w:style w:type="character" w:customStyle="1" w:styleId="H6Char">
    <w:name w:val="H6 Char"/>
    <w:link w:val="H6"/>
    <w:rsid w:val="00CB62CF"/>
    <w:rPr>
      <w:rFonts w:ascii="Arial" w:eastAsia="Times New Roman" w:hAnsi="Arial"/>
    </w:rPr>
  </w:style>
  <w:style w:type="paragraph" w:customStyle="1" w:styleId="MTDisplayEquation">
    <w:name w:val="MTDisplayEquation"/>
    <w:basedOn w:val="Normal"/>
    <w:rsid w:val="00CB62CF"/>
    <w:pPr>
      <w:tabs>
        <w:tab w:val="center" w:pos="4820"/>
        <w:tab w:val="right" w:pos="9640"/>
      </w:tabs>
      <w:overflowPunct/>
      <w:autoSpaceDE/>
      <w:autoSpaceDN/>
      <w:adjustRightInd/>
      <w:textAlignment w:val="auto"/>
    </w:pPr>
    <w:rPr>
      <w:rFonts w:eastAsia="Times New Roman"/>
      <w:lang w:eastAsia="en-US"/>
    </w:rPr>
  </w:style>
  <w:style w:type="character" w:customStyle="1" w:styleId="11">
    <w:name w:val="未处理的提及1"/>
    <w:uiPriority w:val="99"/>
    <w:semiHidden/>
    <w:unhideWhenUsed/>
    <w:qFormat/>
    <w:rsid w:val="00CB62CF"/>
    <w:rPr>
      <w:color w:val="808080"/>
      <w:shd w:val="clear" w:color="auto" w:fill="E6E6E6"/>
    </w:rPr>
  </w:style>
  <w:style w:type="paragraph" w:customStyle="1" w:styleId="12">
    <w:name w:val="修订1"/>
    <w:hidden/>
    <w:uiPriority w:val="99"/>
    <w:semiHidden/>
    <w:qFormat/>
    <w:rsid w:val="00CB62CF"/>
    <w:rPr>
      <w:rFonts w:eastAsiaTheme="minorEastAsia"/>
      <w:lang w:eastAsia="en-US"/>
    </w:rPr>
  </w:style>
  <w:style w:type="paragraph" w:customStyle="1" w:styleId="TOC10">
    <w:name w:val="TOC 标题1"/>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TANChar">
    <w:name w:val="TAN Char"/>
    <w:link w:val="TAN"/>
    <w:rsid w:val="00CB62CF"/>
    <w:rPr>
      <w:rFonts w:ascii="Arial" w:hAnsi="Arial"/>
      <w:sz w:val="18"/>
    </w:rPr>
  </w:style>
  <w:style w:type="paragraph" w:customStyle="1" w:styleId="Source">
    <w:name w:val="Source"/>
    <w:basedOn w:val="Normal"/>
    <w:qFormat/>
    <w:rsid w:val="00CB62CF"/>
    <w:pPr>
      <w:overflowPunct/>
      <w:autoSpaceDE/>
      <w:autoSpaceDN/>
      <w:adjustRightInd/>
      <w:spacing w:after="60"/>
      <w:ind w:left="1985" w:hanging="1985"/>
      <w:textAlignment w:val="auto"/>
    </w:pPr>
    <w:rPr>
      <w:rFonts w:ascii="Arial" w:hAnsi="Arial" w:cs="Arial"/>
      <w:b/>
      <w:lang w:eastAsia="en-US"/>
    </w:rPr>
  </w:style>
  <w:style w:type="numbering" w:customStyle="1" w:styleId="13">
    <w:name w:val="无列表1"/>
    <w:next w:val="NoList"/>
    <w:uiPriority w:val="99"/>
    <w:semiHidden/>
    <w:unhideWhenUsed/>
    <w:rsid w:val="00CB62CF"/>
  </w:style>
  <w:style w:type="table" w:customStyle="1" w:styleId="4">
    <w:name w:val="网格型4"/>
    <w:basedOn w:val="TableNormal"/>
    <w:next w:val="TableGrid"/>
    <w:uiPriority w:val="39"/>
    <w:qFormat/>
    <w:rsid w:val="00CB62CF"/>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CB62CF"/>
  </w:style>
  <w:style w:type="character" w:customStyle="1" w:styleId="B6Char">
    <w:name w:val="B6 Char"/>
    <w:link w:val="B6"/>
    <w:qFormat/>
    <w:locked/>
    <w:rsid w:val="00CB62CF"/>
    <w:rPr>
      <w:rFonts w:eastAsia="Times New Roman"/>
      <w:lang w:eastAsia="ja-JP"/>
    </w:rPr>
  </w:style>
  <w:style w:type="paragraph" w:customStyle="1" w:styleId="B6">
    <w:name w:val="B6"/>
    <w:basedOn w:val="B5"/>
    <w:link w:val="B6Char"/>
    <w:qFormat/>
    <w:rsid w:val="00CB62CF"/>
    <w:pPr>
      <w:ind w:left="1985"/>
    </w:pPr>
    <w:rPr>
      <w:rFonts w:eastAsia="Times New Roman"/>
      <w:lang w:eastAsia="ja-JP"/>
    </w:rPr>
  </w:style>
  <w:style w:type="numbering" w:customStyle="1" w:styleId="110">
    <w:name w:val="无列表11"/>
    <w:next w:val="NoList"/>
    <w:uiPriority w:val="99"/>
    <w:semiHidden/>
    <w:unhideWhenUsed/>
    <w:rsid w:val="00CB62CF"/>
  </w:style>
  <w:style w:type="paragraph" w:customStyle="1" w:styleId="B7">
    <w:name w:val="B7"/>
    <w:basedOn w:val="B6"/>
    <w:link w:val="B7Char"/>
    <w:qFormat/>
    <w:rsid w:val="00CB62CF"/>
    <w:pPr>
      <w:ind w:left="2269"/>
    </w:pPr>
  </w:style>
  <w:style w:type="character" w:customStyle="1" w:styleId="B7Char">
    <w:name w:val="B7 Char"/>
    <w:link w:val="B7"/>
    <w:qFormat/>
    <w:rsid w:val="00CB62CF"/>
    <w:rPr>
      <w:rFonts w:eastAsia="Times New Roman"/>
      <w:lang w:eastAsia="ja-JP"/>
    </w:rPr>
  </w:style>
  <w:style w:type="paragraph" w:customStyle="1" w:styleId="B8">
    <w:name w:val="B8"/>
    <w:basedOn w:val="B7"/>
    <w:qFormat/>
    <w:rsid w:val="00CB62CF"/>
    <w:pPr>
      <w:ind w:left="2552"/>
    </w:pPr>
  </w:style>
  <w:style w:type="paragraph" w:customStyle="1" w:styleId="Revision1">
    <w:name w:val="Revision1"/>
    <w:hidden/>
    <w:uiPriority w:val="99"/>
    <w:semiHidden/>
    <w:qFormat/>
    <w:rsid w:val="00CB62CF"/>
    <w:pPr>
      <w:spacing w:after="160" w:line="259" w:lineRule="auto"/>
    </w:pPr>
    <w:rPr>
      <w:rFonts w:eastAsia="MS Mincho"/>
      <w:lang w:eastAsia="en-US"/>
    </w:rPr>
  </w:style>
  <w:style w:type="paragraph" w:customStyle="1" w:styleId="B9">
    <w:name w:val="B9"/>
    <w:basedOn w:val="B8"/>
    <w:qFormat/>
    <w:rsid w:val="00CB62CF"/>
    <w:pPr>
      <w:ind w:left="2836"/>
    </w:pPr>
  </w:style>
  <w:style w:type="table" w:customStyle="1" w:styleId="111">
    <w:name w:val="网格型1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uiPriority w:val="39"/>
    <w:rsid w:val="00CB62CF"/>
    <w:rPr>
      <w:rFonts w:asciiTheme="minorHAnsi" w:eastAsiaTheme="minorEastAsia"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纯文本 Char1"/>
    <w:basedOn w:val="DefaultParagraphFont"/>
    <w:semiHidden/>
    <w:rsid w:val="00CB62CF"/>
    <w:rPr>
      <w:rFonts w:ascii="SimSun" w:eastAsia="SimSun" w:hAnsi="Courier New" w:cs="Courier New"/>
      <w:sz w:val="21"/>
      <w:szCs w:val="21"/>
      <w:lang w:val="en-GB" w:eastAsia="ja-JP"/>
    </w:rPr>
  </w:style>
  <w:style w:type="paragraph" w:styleId="Bibliography">
    <w:name w:val="Bibliography"/>
    <w:basedOn w:val="Normal"/>
    <w:next w:val="Normal"/>
    <w:uiPriority w:val="37"/>
    <w:semiHidden/>
    <w:unhideWhenUsed/>
    <w:rsid w:val="00AB24B7"/>
  </w:style>
  <w:style w:type="paragraph" w:styleId="Caption">
    <w:name w:val="caption"/>
    <w:basedOn w:val="Normal"/>
    <w:next w:val="Normal"/>
    <w:semiHidden/>
    <w:unhideWhenUsed/>
    <w:qFormat/>
    <w:rsid w:val="00AB24B7"/>
    <w:pPr>
      <w:spacing w:after="200"/>
    </w:pPr>
    <w:rPr>
      <w:i/>
      <w:iCs/>
      <w:color w:val="44546A" w:themeColor="text2"/>
      <w:sz w:val="18"/>
      <w:szCs w:val="18"/>
    </w:rPr>
  </w:style>
  <w:style w:type="paragraph" w:styleId="Subtitle">
    <w:name w:val="Subtitle"/>
    <w:basedOn w:val="Normal"/>
    <w:next w:val="Normal"/>
    <w:link w:val="SubtitleChar"/>
    <w:qFormat/>
    <w:rsid w:val="00AB24B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24B7"/>
    <w:rPr>
      <w:rFonts w:asciiTheme="minorHAnsi" w:eastAsiaTheme="minorEastAsia" w:hAnsiTheme="minorHAnsi" w:cstheme="minorBidi"/>
      <w:color w:val="5A5A5A" w:themeColor="text1" w:themeTint="A5"/>
      <w:spacing w:val="15"/>
      <w:sz w:val="22"/>
      <w:szCs w:val="22"/>
    </w:rPr>
  </w:style>
  <w:style w:type="paragraph" w:styleId="TableofFigures">
    <w:name w:val="table of figures"/>
    <w:basedOn w:val="Normal"/>
    <w:next w:val="Normal"/>
    <w:rsid w:val="00AB24B7"/>
    <w:pPr>
      <w:spacing w:after="0"/>
    </w:pPr>
  </w:style>
  <w:style w:type="paragraph" w:styleId="Title">
    <w:name w:val="Title"/>
    <w:basedOn w:val="Normal"/>
    <w:next w:val="Normal"/>
    <w:link w:val="TitleChar"/>
    <w:qFormat/>
    <w:rsid w:val="00AB24B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B24B7"/>
    <w:rPr>
      <w:rFonts w:asciiTheme="majorHAnsi" w:eastAsiaTheme="majorEastAsia" w:hAnsiTheme="majorHAnsi" w:cstheme="majorBidi"/>
      <w:spacing w:val="-10"/>
      <w:kern w:val="28"/>
      <w:sz w:val="56"/>
      <w:szCs w:val="56"/>
    </w:rPr>
  </w:style>
  <w:style w:type="paragraph" w:customStyle="1" w:styleId="TALLeft02cm">
    <w:name w:val="TAL + Left: 0.2 cm"/>
    <w:basedOn w:val="TAL"/>
    <w:qFormat/>
    <w:rsid w:val="00806B50"/>
    <w:pPr>
      <w:overflowPunct/>
      <w:autoSpaceDE/>
      <w:autoSpaceDN/>
      <w:adjustRightInd/>
      <w:ind w:left="113"/>
      <w:textAlignment w:val="auto"/>
    </w:pPr>
    <w:rPr>
      <w:bCs/>
      <w:lang w:eastAsia="en-US"/>
    </w:rPr>
  </w:style>
  <w:style w:type="paragraph" w:customStyle="1" w:styleId="TALLeft04cm">
    <w:name w:val="TAL + Left: 0.4 cm"/>
    <w:basedOn w:val="TALLeft02cm"/>
    <w:qFormat/>
    <w:rsid w:val="00806B50"/>
    <w:pPr>
      <w:ind w:left="227"/>
    </w:pPr>
  </w:style>
  <w:style w:type="paragraph" w:customStyle="1" w:styleId="TALLeft06cm">
    <w:name w:val="TAL + Left: 0.6 cm"/>
    <w:basedOn w:val="TALLeft04cm"/>
    <w:qFormat/>
    <w:rsid w:val="00806B50"/>
    <w:pPr>
      <w:ind w:left="340"/>
    </w:pPr>
  </w:style>
  <w:style w:type="paragraph" w:styleId="BalloonText">
    <w:name w:val="Balloon Text"/>
    <w:basedOn w:val="Normal"/>
    <w:link w:val="BalloonTextChar"/>
    <w:qFormat/>
    <w:rsid w:val="008A22E6"/>
    <w:pPr>
      <w:spacing w:after="0"/>
    </w:pPr>
    <w:rPr>
      <w:rFonts w:ascii="Segoe UI" w:hAnsi="Segoe UI" w:cs="Segoe UI"/>
      <w:sz w:val="18"/>
      <w:szCs w:val="18"/>
    </w:rPr>
  </w:style>
  <w:style w:type="character" w:customStyle="1" w:styleId="BalloonTextChar">
    <w:name w:val="Balloon Text Char"/>
    <w:basedOn w:val="DefaultParagraphFont"/>
    <w:link w:val="BalloonText"/>
    <w:rsid w:val="008A22E6"/>
    <w:rPr>
      <w:rFonts w:ascii="Segoe UI" w:hAnsi="Segoe UI" w:cs="Segoe UI"/>
      <w:sz w:val="18"/>
      <w:szCs w:val="18"/>
    </w:rPr>
  </w:style>
  <w:style w:type="paragraph" w:styleId="BlockText">
    <w:name w:val="Block Text"/>
    <w:basedOn w:val="Normal"/>
    <w:rsid w:val="008A22E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A22E6"/>
    <w:pPr>
      <w:spacing w:after="120"/>
    </w:pPr>
  </w:style>
  <w:style w:type="character" w:customStyle="1" w:styleId="BodyTextChar">
    <w:name w:val="Body Text Char"/>
    <w:basedOn w:val="DefaultParagraphFont"/>
    <w:link w:val="BodyText"/>
    <w:rsid w:val="008A22E6"/>
  </w:style>
  <w:style w:type="paragraph" w:styleId="BodyText2">
    <w:name w:val="Body Text 2"/>
    <w:basedOn w:val="Normal"/>
    <w:link w:val="BodyText2Char"/>
    <w:rsid w:val="008A22E6"/>
    <w:pPr>
      <w:spacing w:after="120" w:line="480" w:lineRule="auto"/>
    </w:pPr>
  </w:style>
  <w:style w:type="character" w:customStyle="1" w:styleId="BodyText2Char">
    <w:name w:val="Body Text 2 Char"/>
    <w:basedOn w:val="DefaultParagraphFont"/>
    <w:link w:val="BodyText2"/>
    <w:rsid w:val="008A22E6"/>
  </w:style>
  <w:style w:type="paragraph" w:styleId="BodyText3">
    <w:name w:val="Body Text 3"/>
    <w:basedOn w:val="Normal"/>
    <w:link w:val="BodyText3Char"/>
    <w:rsid w:val="008A22E6"/>
    <w:pPr>
      <w:spacing w:after="120"/>
    </w:pPr>
    <w:rPr>
      <w:sz w:val="16"/>
      <w:szCs w:val="16"/>
    </w:rPr>
  </w:style>
  <w:style w:type="character" w:customStyle="1" w:styleId="BodyText3Char">
    <w:name w:val="Body Text 3 Char"/>
    <w:basedOn w:val="DefaultParagraphFont"/>
    <w:link w:val="BodyText3"/>
    <w:rsid w:val="008A22E6"/>
    <w:rPr>
      <w:sz w:val="16"/>
      <w:szCs w:val="16"/>
    </w:rPr>
  </w:style>
  <w:style w:type="paragraph" w:styleId="BodyTextFirstIndent">
    <w:name w:val="Body Text First Indent"/>
    <w:basedOn w:val="BodyText"/>
    <w:link w:val="BodyTextFirstIndentChar"/>
    <w:rsid w:val="008A22E6"/>
    <w:pPr>
      <w:spacing w:after="180"/>
      <w:ind w:firstLine="360"/>
    </w:pPr>
  </w:style>
  <w:style w:type="character" w:customStyle="1" w:styleId="BodyTextFirstIndentChar">
    <w:name w:val="Body Text First Indent Char"/>
    <w:basedOn w:val="BodyTextChar"/>
    <w:link w:val="BodyTextFirstIndent"/>
    <w:rsid w:val="008A22E6"/>
  </w:style>
  <w:style w:type="paragraph" w:styleId="BodyTextIndent">
    <w:name w:val="Body Text Indent"/>
    <w:basedOn w:val="Normal"/>
    <w:link w:val="BodyTextIndentChar"/>
    <w:qFormat/>
    <w:rsid w:val="008A22E6"/>
    <w:pPr>
      <w:spacing w:after="120"/>
      <w:ind w:left="283"/>
    </w:pPr>
  </w:style>
  <w:style w:type="character" w:customStyle="1" w:styleId="BodyTextIndentChar">
    <w:name w:val="Body Text Indent Char"/>
    <w:basedOn w:val="DefaultParagraphFont"/>
    <w:link w:val="BodyTextIndent"/>
    <w:rsid w:val="008A22E6"/>
  </w:style>
  <w:style w:type="paragraph" w:styleId="BodyTextFirstIndent2">
    <w:name w:val="Body Text First Indent 2"/>
    <w:basedOn w:val="BodyTextIndent"/>
    <w:link w:val="BodyTextFirstIndent2Char"/>
    <w:rsid w:val="008A22E6"/>
    <w:pPr>
      <w:spacing w:after="180"/>
      <w:ind w:left="360" w:firstLine="360"/>
    </w:pPr>
  </w:style>
  <w:style w:type="character" w:customStyle="1" w:styleId="BodyTextFirstIndent2Char">
    <w:name w:val="Body Text First Indent 2 Char"/>
    <w:basedOn w:val="BodyTextIndentChar"/>
    <w:link w:val="BodyTextFirstIndent2"/>
    <w:rsid w:val="008A22E6"/>
  </w:style>
  <w:style w:type="paragraph" w:styleId="BodyTextIndent2">
    <w:name w:val="Body Text Indent 2"/>
    <w:basedOn w:val="Normal"/>
    <w:link w:val="BodyTextIndent2Char"/>
    <w:rsid w:val="008A22E6"/>
    <w:pPr>
      <w:spacing w:after="120" w:line="480" w:lineRule="auto"/>
      <w:ind w:left="283"/>
    </w:pPr>
  </w:style>
  <w:style w:type="character" w:customStyle="1" w:styleId="BodyTextIndent2Char">
    <w:name w:val="Body Text Indent 2 Char"/>
    <w:basedOn w:val="DefaultParagraphFont"/>
    <w:link w:val="BodyTextIndent2"/>
    <w:rsid w:val="008A22E6"/>
  </w:style>
  <w:style w:type="paragraph" w:styleId="BodyTextIndent3">
    <w:name w:val="Body Text Indent 3"/>
    <w:basedOn w:val="Normal"/>
    <w:link w:val="BodyTextIndent3Char"/>
    <w:rsid w:val="008A22E6"/>
    <w:pPr>
      <w:spacing w:after="120"/>
      <w:ind w:left="283"/>
    </w:pPr>
    <w:rPr>
      <w:sz w:val="16"/>
      <w:szCs w:val="16"/>
    </w:rPr>
  </w:style>
  <w:style w:type="character" w:customStyle="1" w:styleId="BodyTextIndent3Char">
    <w:name w:val="Body Text Indent 3 Char"/>
    <w:basedOn w:val="DefaultParagraphFont"/>
    <w:link w:val="BodyTextIndent3"/>
    <w:rsid w:val="008A22E6"/>
    <w:rPr>
      <w:sz w:val="16"/>
      <w:szCs w:val="16"/>
    </w:rPr>
  </w:style>
  <w:style w:type="paragraph" w:styleId="Closing">
    <w:name w:val="Closing"/>
    <w:basedOn w:val="Normal"/>
    <w:link w:val="ClosingChar"/>
    <w:rsid w:val="008A22E6"/>
    <w:pPr>
      <w:spacing w:after="0"/>
      <w:ind w:left="4252"/>
    </w:pPr>
  </w:style>
  <w:style w:type="character" w:customStyle="1" w:styleId="ClosingChar">
    <w:name w:val="Closing Char"/>
    <w:basedOn w:val="DefaultParagraphFont"/>
    <w:link w:val="Closing"/>
    <w:rsid w:val="008A22E6"/>
  </w:style>
  <w:style w:type="paragraph" w:styleId="CommentSubject">
    <w:name w:val="annotation subject"/>
    <w:basedOn w:val="CommentText"/>
    <w:next w:val="CommentText"/>
    <w:link w:val="CommentSubjectChar"/>
    <w:qFormat/>
    <w:rsid w:val="008A22E6"/>
    <w:rPr>
      <w:b/>
      <w:bCs/>
    </w:rPr>
  </w:style>
  <w:style w:type="character" w:customStyle="1" w:styleId="CommentSubjectChar">
    <w:name w:val="Comment Subject Char"/>
    <w:basedOn w:val="CommentTextChar"/>
    <w:link w:val="CommentSubject"/>
    <w:rsid w:val="008A22E6"/>
    <w:rPr>
      <w:b/>
      <w:bCs/>
    </w:rPr>
  </w:style>
  <w:style w:type="paragraph" w:styleId="Date">
    <w:name w:val="Date"/>
    <w:basedOn w:val="Normal"/>
    <w:next w:val="Normal"/>
    <w:link w:val="DateChar"/>
    <w:rsid w:val="008A22E6"/>
  </w:style>
  <w:style w:type="character" w:customStyle="1" w:styleId="DateChar">
    <w:name w:val="Date Char"/>
    <w:basedOn w:val="DefaultParagraphFont"/>
    <w:link w:val="Date"/>
    <w:rsid w:val="008A22E6"/>
  </w:style>
  <w:style w:type="paragraph" w:styleId="E-mailSignature">
    <w:name w:val="E-mail Signature"/>
    <w:basedOn w:val="Normal"/>
    <w:link w:val="E-mailSignatureChar"/>
    <w:rsid w:val="008A22E6"/>
    <w:pPr>
      <w:spacing w:after="0"/>
    </w:pPr>
  </w:style>
  <w:style w:type="character" w:customStyle="1" w:styleId="E-mailSignatureChar">
    <w:name w:val="E-mail Signature Char"/>
    <w:basedOn w:val="DefaultParagraphFont"/>
    <w:link w:val="E-mailSignature"/>
    <w:rsid w:val="008A22E6"/>
  </w:style>
  <w:style w:type="paragraph" w:styleId="EndnoteText">
    <w:name w:val="endnote text"/>
    <w:basedOn w:val="Normal"/>
    <w:link w:val="EndnoteTextChar"/>
    <w:rsid w:val="008A22E6"/>
    <w:pPr>
      <w:spacing w:after="0"/>
    </w:pPr>
  </w:style>
  <w:style w:type="character" w:customStyle="1" w:styleId="EndnoteTextChar">
    <w:name w:val="Endnote Text Char"/>
    <w:basedOn w:val="DefaultParagraphFont"/>
    <w:link w:val="EndnoteText"/>
    <w:rsid w:val="008A22E6"/>
  </w:style>
  <w:style w:type="paragraph" w:styleId="EnvelopeAddress">
    <w:name w:val="envelope address"/>
    <w:basedOn w:val="Normal"/>
    <w:rsid w:val="008A22E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A22E6"/>
    <w:pPr>
      <w:spacing w:after="0"/>
    </w:pPr>
    <w:rPr>
      <w:rFonts w:asciiTheme="majorHAnsi" w:eastAsiaTheme="majorEastAsia" w:hAnsiTheme="majorHAnsi" w:cstheme="majorBidi"/>
    </w:rPr>
  </w:style>
  <w:style w:type="paragraph" w:styleId="HTMLAddress">
    <w:name w:val="HTML Address"/>
    <w:basedOn w:val="Normal"/>
    <w:link w:val="HTMLAddressChar"/>
    <w:rsid w:val="008A22E6"/>
    <w:pPr>
      <w:spacing w:after="0"/>
    </w:pPr>
    <w:rPr>
      <w:i/>
      <w:iCs/>
    </w:rPr>
  </w:style>
  <w:style w:type="character" w:customStyle="1" w:styleId="HTMLAddressChar">
    <w:name w:val="HTML Address Char"/>
    <w:basedOn w:val="DefaultParagraphFont"/>
    <w:link w:val="HTMLAddress"/>
    <w:rsid w:val="008A22E6"/>
    <w:rPr>
      <w:i/>
      <w:iCs/>
    </w:rPr>
  </w:style>
  <w:style w:type="paragraph" w:styleId="HTMLPreformatted">
    <w:name w:val="HTML Preformatted"/>
    <w:basedOn w:val="Normal"/>
    <w:link w:val="HTMLPreformattedChar"/>
    <w:rsid w:val="008A22E6"/>
    <w:pPr>
      <w:spacing w:after="0"/>
    </w:pPr>
    <w:rPr>
      <w:rFonts w:ascii="Consolas" w:hAnsi="Consolas"/>
    </w:rPr>
  </w:style>
  <w:style w:type="character" w:customStyle="1" w:styleId="HTMLPreformattedChar">
    <w:name w:val="HTML Preformatted Char"/>
    <w:basedOn w:val="DefaultParagraphFont"/>
    <w:link w:val="HTMLPreformatted"/>
    <w:rsid w:val="008A22E6"/>
    <w:rPr>
      <w:rFonts w:ascii="Consolas" w:hAnsi="Consolas"/>
    </w:rPr>
  </w:style>
  <w:style w:type="paragraph" w:styleId="Index1">
    <w:name w:val="index 1"/>
    <w:basedOn w:val="Normal"/>
    <w:next w:val="Normal"/>
    <w:qFormat/>
    <w:rsid w:val="008A22E6"/>
    <w:pPr>
      <w:spacing w:after="0"/>
      <w:ind w:left="200" w:hanging="200"/>
    </w:pPr>
  </w:style>
  <w:style w:type="paragraph" w:styleId="Index2">
    <w:name w:val="index 2"/>
    <w:basedOn w:val="Normal"/>
    <w:next w:val="Normal"/>
    <w:rsid w:val="008A22E6"/>
    <w:pPr>
      <w:spacing w:after="0"/>
      <w:ind w:left="400" w:hanging="200"/>
    </w:pPr>
  </w:style>
  <w:style w:type="paragraph" w:styleId="Index3">
    <w:name w:val="index 3"/>
    <w:basedOn w:val="Normal"/>
    <w:next w:val="Normal"/>
    <w:rsid w:val="008A22E6"/>
    <w:pPr>
      <w:spacing w:after="0"/>
      <w:ind w:left="600" w:hanging="200"/>
    </w:pPr>
  </w:style>
  <w:style w:type="paragraph" w:styleId="Index4">
    <w:name w:val="index 4"/>
    <w:basedOn w:val="Normal"/>
    <w:next w:val="Normal"/>
    <w:rsid w:val="008A22E6"/>
    <w:pPr>
      <w:spacing w:after="0"/>
      <w:ind w:left="800" w:hanging="200"/>
    </w:pPr>
  </w:style>
  <w:style w:type="paragraph" w:styleId="Index5">
    <w:name w:val="index 5"/>
    <w:basedOn w:val="Normal"/>
    <w:next w:val="Normal"/>
    <w:rsid w:val="008A22E6"/>
    <w:pPr>
      <w:spacing w:after="0"/>
      <w:ind w:left="1000" w:hanging="200"/>
    </w:pPr>
  </w:style>
  <w:style w:type="paragraph" w:styleId="Index6">
    <w:name w:val="index 6"/>
    <w:basedOn w:val="Normal"/>
    <w:next w:val="Normal"/>
    <w:rsid w:val="008A22E6"/>
    <w:pPr>
      <w:spacing w:after="0"/>
      <w:ind w:left="1200" w:hanging="200"/>
    </w:pPr>
  </w:style>
  <w:style w:type="paragraph" w:styleId="Index7">
    <w:name w:val="index 7"/>
    <w:basedOn w:val="Normal"/>
    <w:next w:val="Normal"/>
    <w:rsid w:val="008A22E6"/>
    <w:pPr>
      <w:spacing w:after="0"/>
      <w:ind w:left="1400" w:hanging="200"/>
    </w:pPr>
  </w:style>
  <w:style w:type="paragraph" w:styleId="Index8">
    <w:name w:val="index 8"/>
    <w:basedOn w:val="Normal"/>
    <w:next w:val="Normal"/>
    <w:rsid w:val="008A22E6"/>
    <w:pPr>
      <w:spacing w:after="0"/>
      <w:ind w:left="1600" w:hanging="200"/>
    </w:pPr>
  </w:style>
  <w:style w:type="paragraph" w:styleId="Index9">
    <w:name w:val="index 9"/>
    <w:basedOn w:val="Normal"/>
    <w:next w:val="Normal"/>
    <w:rsid w:val="008A22E6"/>
    <w:pPr>
      <w:spacing w:after="0"/>
      <w:ind w:left="1800" w:hanging="200"/>
    </w:pPr>
  </w:style>
  <w:style w:type="paragraph" w:styleId="IndexHeading">
    <w:name w:val="index heading"/>
    <w:basedOn w:val="Normal"/>
    <w:next w:val="Index1"/>
    <w:rsid w:val="008A22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A22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A22E6"/>
    <w:rPr>
      <w:i/>
      <w:iCs/>
      <w:color w:val="4472C4" w:themeColor="accent1"/>
    </w:rPr>
  </w:style>
  <w:style w:type="paragraph" w:styleId="List">
    <w:name w:val="List"/>
    <w:basedOn w:val="Normal"/>
    <w:rsid w:val="008A22E6"/>
    <w:pPr>
      <w:ind w:left="283" w:hanging="283"/>
      <w:contextualSpacing/>
    </w:pPr>
  </w:style>
  <w:style w:type="paragraph" w:styleId="List2">
    <w:name w:val="List 2"/>
    <w:basedOn w:val="Normal"/>
    <w:rsid w:val="008A22E6"/>
    <w:pPr>
      <w:ind w:left="566" w:hanging="283"/>
      <w:contextualSpacing/>
    </w:pPr>
  </w:style>
  <w:style w:type="paragraph" w:styleId="List3">
    <w:name w:val="List 3"/>
    <w:basedOn w:val="Normal"/>
    <w:rsid w:val="008A22E6"/>
    <w:pPr>
      <w:ind w:left="849" w:hanging="283"/>
      <w:contextualSpacing/>
    </w:pPr>
  </w:style>
  <w:style w:type="paragraph" w:styleId="List4">
    <w:name w:val="List 4"/>
    <w:basedOn w:val="Normal"/>
    <w:qFormat/>
    <w:rsid w:val="008A22E6"/>
    <w:pPr>
      <w:ind w:left="1132" w:hanging="283"/>
      <w:contextualSpacing/>
    </w:pPr>
  </w:style>
  <w:style w:type="paragraph" w:styleId="List5">
    <w:name w:val="List 5"/>
    <w:basedOn w:val="Normal"/>
    <w:qFormat/>
    <w:rsid w:val="008A22E6"/>
    <w:pPr>
      <w:ind w:left="1415" w:hanging="283"/>
      <w:contextualSpacing/>
    </w:pPr>
  </w:style>
  <w:style w:type="paragraph" w:styleId="ListBullet">
    <w:name w:val="List Bullet"/>
    <w:basedOn w:val="Normal"/>
    <w:rsid w:val="008A22E6"/>
    <w:pPr>
      <w:numPr>
        <w:numId w:val="5"/>
      </w:numPr>
      <w:contextualSpacing/>
    </w:pPr>
  </w:style>
  <w:style w:type="paragraph" w:styleId="ListBullet2">
    <w:name w:val="List Bullet 2"/>
    <w:basedOn w:val="Normal"/>
    <w:rsid w:val="008A22E6"/>
    <w:pPr>
      <w:numPr>
        <w:numId w:val="6"/>
      </w:numPr>
      <w:contextualSpacing/>
    </w:pPr>
  </w:style>
  <w:style w:type="paragraph" w:styleId="ListBullet3">
    <w:name w:val="List Bullet 3"/>
    <w:basedOn w:val="Normal"/>
    <w:rsid w:val="008A22E6"/>
    <w:pPr>
      <w:numPr>
        <w:numId w:val="7"/>
      </w:numPr>
      <w:contextualSpacing/>
    </w:pPr>
  </w:style>
  <w:style w:type="paragraph" w:styleId="ListBullet4">
    <w:name w:val="List Bullet 4"/>
    <w:basedOn w:val="Normal"/>
    <w:rsid w:val="008A22E6"/>
    <w:pPr>
      <w:numPr>
        <w:numId w:val="8"/>
      </w:numPr>
      <w:contextualSpacing/>
    </w:pPr>
  </w:style>
  <w:style w:type="paragraph" w:styleId="ListBullet5">
    <w:name w:val="List Bullet 5"/>
    <w:basedOn w:val="Normal"/>
    <w:qFormat/>
    <w:rsid w:val="008A22E6"/>
    <w:pPr>
      <w:numPr>
        <w:numId w:val="9"/>
      </w:numPr>
      <w:contextualSpacing/>
    </w:pPr>
  </w:style>
  <w:style w:type="paragraph" w:styleId="ListContinue">
    <w:name w:val="List Continue"/>
    <w:basedOn w:val="Normal"/>
    <w:rsid w:val="008A22E6"/>
    <w:pPr>
      <w:spacing w:after="120"/>
      <w:ind w:left="283"/>
      <w:contextualSpacing/>
    </w:pPr>
  </w:style>
  <w:style w:type="paragraph" w:styleId="ListContinue2">
    <w:name w:val="List Continue 2"/>
    <w:basedOn w:val="Normal"/>
    <w:rsid w:val="008A22E6"/>
    <w:pPr>
      <w:spacing w:after="120"/>
      <w:ind w:left="566"/>
      <w:contextualSpacing/>
    </w:pPr>
  </w:style>
  <w:style w:type="paragraph" w:styleId="ListContinue3">
    <w:name w:val="List Continue 3"/>
    <w:basedOn w:val="Normal"/>
    <w:rsid w:val="008A22E6"/>
    <w:pPr>
      <w:spacing w:after="120"/>
      <w:ind w:left="849"/>
      <w:contextualSpacing/>
    </w:pPr>
  </w:style>
  <w:style w:type="paragraph" w:styleId="ListContinue4">
    <w:name w:val="List Continue 4"/>
    <w:basedOn w:val="Normal"/>
    <w:rsid w:val="008A22E6"/>
    <w:pPr>
      <w:spacing w:after="120"/>
      <w:ind w:left="1132"/>
      <w:contextualSpacing/>
    </w:pPr>
  </w:style>
  <w:style w:type="paragraph" w:styleId="ListContinue5">
    <w:name w:val="List Continue 5"/>
    <w:basedOn w:val="Normal"/>
    <w:rsid w:val="008A22E6"/>
    <w:pPr>
      <w:spacing w:after="120"/>
      <w:ind w:left="1415"/>
      <w:contextualSpacing/>
    </w:pPr>
  </w:style>
  <w:style w:type="paragraph" w:styleId="ListNumber">
    <w:name w:val="List Number"/>
    <w:basedOn w:val="Normal"/>
    <w:rsid w:val="008A22E6"/>
    <w:pPr>
      <w:numPr>
        <w:numId w:val="15"/>
      </w:numPr>
      <w:contextualSpacing/>
    </w:pPr>
  </w:style>
  <w:style w:type="paragraph" w:styleId="ListNumber2">
    <w:name w:val="List Number 2"/>
    <w:basedOn w:val="Normal"/>
    <w:rsid w:val="008A22E6"/>
    <w:pPr>
      <w:numPr>
        <w:numId w:val="16"/>
      </w:numPr>
      <w:contextualSpacing/>
    </w:pPr>
  </w:style>
  <w:style w:type="paragraph" w:styleId="ListNumber3">
    <w:name w:val="List Number 3"/>
    <w:basedOn w:val="Normal"/>
    <w:rsid w:val="008A22E6"/>
    <w:pPr>
      <w:numPr>
        <w:numId w:val="17"/>
      </w:numPr>
      <w:contextualSpacing/>
    </w:pPr>
  </w:style>
  <w:style w:type="paragraph" w:styleId="ListNumber4">
    <w:name w:val="List Number 4"/>
    <w:basedOn w:val="Normal"/>
    <w:rsid w:val="008A22E6"/>
    <w:pPr>
      <w:numPr>
        <w:numId w:val="18"/>
      </w:numPr>
      <w:contextualSpacing/>
    </w:pPr>
  </w:style>
  <w:style w:type="paragraph" w:styleId="ListNumber5">
    <w:name w:val="List Number 5"/>
    <w:basedOn w:val="Normal"/>
    <w:rsid w:val="008A22E6"/>
    <w:pPr>
      <w:numPr>
        <w:numId w:val="19"/>
      </w:numPr>
      <w:contextualSpacing/>
    </w:pPr>
  </w:style>
  <w:style w:type="paragraph" w:styleId="ListParagraph">
    <w:name w:val="List Paragraph"/>
    <w:basedOn w:val="Normal"/>
    <w:uiPriority w:val="34"/>
    <w:qFormat/>
    <w:rsid w:val="008A22E6"/>
    <w:pPr>
      <w:ind w:left="720"/>
      <w:contextualSpacing/>
    </w:pPr>
  </w:style>
  <w:style w:type="paragraph" w:styleId="MacroText">
    <w:name w:val="macro"/>
    <w:link w:val="MacroTextChar"/>
    <w:rsid w:val="008A22E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8A22E6"/>
    <w:rPr>
      <w:rFonts w:ascii="Consolas" w:hAnsi="Consolas"/>
    </w:rPr>
  </w:style>
  <w:style w:type="paragraph" w:styleId="MessageHeader">
    <w:name w:val="Message Header"/>
    <w:basedOn w:val="Normal"/>
    <w:link w:val="MessageHeaderChar"/>
    <w:rsid w:val="008A22E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A22E6"/>
    <w:rPr>
      <w:rFonts w:asciiTheme="majorHAnsi" w:eastAsiaTheme="majorEastAsia" w:hAnsiTheme="majorHAnsi" w:cstheme="majorBidi"/>
      <w:sz w:val="24"/>
      <w:szCs w:val="24"/>
      <w:shd w:val="pct20" w:color="auto" w:fill="auto"/>
    </w:rPr>
  </w:style>
  <w:style w:type="paragraph" w:styleId="NoSpacing">
    <w:name w:val="No Spacing"/>
    <w:uiPriority w:val="1"/>
    <w:qFormat/>
    <w:rsid w:val="008A22E6"/>
    <w:pPr>
      <w:overflowPunct w:val="0"/>
      <w:autoSpaceDE w:val="0"/>
      <w:autoSpaceDN w:val="0"/>
      <w:adjustRightInd w:val="0"/>
      <w:textAlignment w:val="baseline"/>
    </w:pPr>
  </w:style>
  <w:style w:type="paragraph" w:styleId="NormalWeb">
    <w:name w:val="Normal (Web)"/>
    <w:basedOn w:val="Normal"/>
    <w:qFormat/>
    <w:rsid w:val="008A22E6"/>
    <w:rPr>
      <w:sz w:val="24"/>
      <w:szCs w:val="24"/>
    </w:rPr>
  </w:style>
  <w:style w:type="paragraph" w:styleId="NormalIndent">
    <w:name w:val="Normal Indent"/>
    <w:basedOn w:val="Normal"/>
    <w:rsid w:val="008A22E6"/>
    <w:pPr>
      <w:ind w:left="720"/>
    </w:pPr>
  </w:style>
  <w:style w:type="paragraph" w:styleId="NoteHeading">
    <w:name w:val="Note Heading"/>
    <w:basedOn w:val="Normal"/>
    <w:next w:val="Normal"/>
    <w:link w:val="NoteHeadingChar"/>
    <w:rsid w:val="008A22E6"/>
    <w:pPr>
      <w:spacing w:after="0"/>
    </w:pPr>
  </w:style>
  <w:style w:type="character" w:customStyle="1" w:styleId="NoteHeadingChar">
    <w:name w:val="Note Heading Char"/>
    <w:basedOn w:val="DefaultParagraphFont"/>
    <w:link w:val="NoteHeading"/>
    <w:rsid w:val="008A22E6"/>
  </w:style>
  <w:style w:type="paragraph" w:styleId="PlainText">
    <w:name w:val="Plain Text"/>
    <w:basedOn w:val="Normal"/>
    <w:link w:val="PlainTextChar"/>
    <w:rsid w:val="008A22E6"/>
    <w:pPr>
      <w:spacing w:after="0"/>
    </w:pPr>
    <w:rPr>
      <w:rFonts w:ascii="Consolas" w:hAnsi="Consolas"/>
      <w:sz w:val="21"/>
      <w:szCs w:val="21"/>
    </w:rPr>
  </w:style>
  <w:style w:type="character" w:customStyle="1" w:styleId="PlainTextChar">
    <w:name w:val="Plain Text Char"/>
    <w:basedOn w:val="DefaultParagraphFont"/>
    <w:link w:val="PlainText"/>
    <w:rsid w:val="008A22E6"/>
    <w:rPr>
      <w:rFonts w:ascii="Consolas" w:hAnsi="Consolas"/>
      <w:sz w:val="21"/>
      <w:szCs w:val="21"/>
    </w:rPr>
  </w:style>
  <w:style w:type="paragraph" w:styleId="Quote">
    <w:name w:val="Quote"/>
    <w:basedOn w:val="Normal"/>
    <w:next w:val="Normal"/>
    <w:link w:val="QuoteChar"/>
    <w:uiPriority w:val="29"/>
    <w:qFormat/>
    <w:rsid w:val="008A22E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A22E6"/>
    <w:rPr>
      <w:i/>
      <w:iCs/>
      <w:color w:val="404040" w:themeColor="text1" w:themeTint="BF"/>
    </w:rPr>
  </w:style>
  <w:style w:type="paragraph" w:styleId="Salutation">
    <w:name w:val="Salutation"/>
    <w:basedOn w:val="Normal"/>
    <w:next w:val="Normal"/>
    <w:link w:val="SalutationChar"/>
    <w:rsid w:val="008A22E6"/>
  </w:style>
  <w:style w:type="character" w:customStyle="1" w:styleId="SalutationChar">
    <w:name w:val="Salutation Char"/>
    <w:basedOn w:val="DefaultParagraphFont"/>
    <w:link w:val="Salutation"/>
    <w:rsid w:val="008A22E6"/>
  </w:style>
  <w:style w:type="paragraph" w:styleId="Signature">
    <w:name w:val="Signature"/>
    <w:basedOn w:val="Normal"/>
    <w:link w:val="SignatureChar"/>
    <w:rsid w:val="008A22E6"/>
    <w:pPr>
      <w:spacing w:after="0"/>
      <w:ind w:left="4252"/>
    </w:pPr>
  </w:style>
  <w:style w:type="character" w:customStyle="1" w:styleId="SignatureChar">
    <w:name w:val="Signature Char"/>
    <w:basedOn w:val="DefaultParagraphFont"/>
    <w:link w:val="Signature"/>
    <w:rsid w:val="008A22E6"/>
  </w:style>
  <w:style w:type="paragraph" w:styleId="TableofAuthorities">
    <w:name w:val="table of authorities"/>
    <w:basedOn w:val="Normal"/>
    <w:next w:val="Normal"/>
    <w:rsid w:val="008A22E6"/>
    <w:pPr>
      <w:spacing w:after="0"/>
      <w:ind w:left="200" w:hanging="200"/>
    </w:pPr>
  </w:style>
  <w:style w:type="paragraph" w:styleId="TOAHeading">
    <w:name w:val="toa heading"/>
    <w:basedOn w:val="Normal"/>
    <w:next w:val="Normal"/>
    <w:qFormat/>
    <w:rsid w:val="008A22E6"/>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582181803">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27481904">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2.vsdx"/><Relationship Id="rId63" Type="http://schemas.openxmlformats.org/officeDocument/2006/relationships/image" Target="media/image26.emf"/><Relationship Id="rId84" Type="http://schemas.openxmlformats.org/officeDocument/2006/relationships/package" Target="embeddings/Microsoft_Visio_Drawing32.vsdx"/><Relationship Id="rId138" Type="http://schemas.openxmlformats.org/officeDocument/2006/relationships/oleObject" Target="embeddings/Microsoft_Visio_2003-2010_Drawing14.vsd"/><Relationship Id="rId159" Type="http://schemas.openxmlformats.org/officeDocument/2006/relationships/image" Target="media/image75.emf"/><Relationship Id="rId170" Type="http://schemas.openxmlformats.org/officeDocument/2006/relationships/oleObject" Target="embeddings/Microsoft_Word_97_-_2003_Document3.doc"/><Relationship Id="rId191" Type="http://schemas.openxmlformats.org/officeDocument/2006/relationships/image" Target="media/image91.png"/><Relationship Id="rId205" Type="http://schemas.openxmlformats.org/officeDocument/2006/relationships/fontTable" Target="fontTable.xml"/><Relationship Id="rId16" Type="http://schemas.openxmlformats.org/officeDocument/2006/relationships/hyperlink" Target="http://www.3gpp.org" TargetMode="External"/><Relationship Id="rId107" Type="http://schemas.openxmlformats.org/officeDocument/2006/relationships/image" Target="media/image48.emf"/><Relationship Id="rId11" Type="http://schemas.openxmlformats.org/officeDocument/2006/relationships/endnotes" Target="endnotes.xml"/><Relationship Id="rId32" Type="http://schemas.openxmlformats.org/officeDocument/2006/relationships/package" Target="embeddings/Microsoft_Visio_Drawing7.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4.emf"/><Relationship Id="rId102" Type="http://schemas.openxmlformats.org/officeDocument/2006/relationships/oleObject" Target="embeddings/Microsoft_Visio_2003-2010_Drawing2.vsd"/><Relationship Id="rId123" Type="http://schemas.openxmlformats.org/officeDocument/2006/relationships/image" Target="media/image56.emf"/><Relationship Id="rId128" Type="http://schemas.openxmlformats.org/officeDocument/2006/relationships/oleObject" Target="embeddings/Microsoft_Visio_2003-2010_Drawing10.vsd"/><Relationship Id="rId144" Type="http://schemas.openxmlformats.org/officeDocument/2006/relationships/oleObject" Target="embeddings/oleObject8.bin"/><Relationship Id="rId149" Type="http://schemas.openxmlformats.org/officeDocument/2006/relationships/image" Target="media/image70.emf"/><Relationship Id="rId5" Type="http://schemas.openxmlformats.org/officeDocument/2006/relationships/customXml" Target="../customXml/item4.xml"/><Relationship Id="rId90" Type="http://schemas.openxmlformats.org/officeDocument/2006/relationships/package" Target="embeddings/Microsoft_Visio_Drawing35.vsdx"/><Relationship Id="rId95" Type="http://schemas.openxmlformats.org/officeDocument/2006/relationships/image" Target="media/image42.emf"/><Relationship Id="rId160" Type="http://schemas.openxmlformats.org/officeDocument/2006/relationships/oleObject" Target="embeddings/oleObject15.bin"/><Relationship Id="rId165" Type="http://schemas.openxmlformats.org/officeDocument/2006/relationships/image" Target="media/image78.emf"/><Relationship Id="rId181" Type="http://schemas.openxmlformats.org/officeDocument/2006/relationships/image" Target="media/image86.emf"/><Relationship Id="rId186" Type="http://schemas.openxmlformats.org/officeDocument/2006/relationships/oleObject" Target="embeddings/oleObject21.bin"/><Relationship Id="rId22" Type="http://schemas.openxmlformats.org/officeDocument/2006/relationships/package" Target="embeddings/Microsoft_Visio_Drawing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Drawing15.vsdx"/><Relationship Id="rId64" Type="http://schemas.openxmlformats.org/officeDocument/2006/relationships/package" Target="embeddings/Microsoft_Visio_Drawing22.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oleObject" Target="embeddings/Microsoft_Visio_2003-2010_Drawing7.vsd"/><Relationship Id="rId134" Type="http://schemas.openxmlformats.org/officeDocument/2006/relationships/package" Target="embeddings/Microsoft_Visio_Drawing39.vsdx"/><Relationship Id="rId139" Type="http://schemas.openxmlformats.org/officeDocument/2006/relationships/image" Target="media/image64.emf"/><Relationship Id="rId80" Type="http://schemas.openxmlformats.org/officeDocument/2006/relationships/package" Target="embeddings/Microsoft_Visio_Drawing30.vsdx"/><Relationship Id="rId85" Type="http://schemas.openxmlformats.org/officeDocument/2006/relationships/image" Target="media/image37.emf"/><Relationship Id="rId150" Type="http://schemas.openxmlformats.org/officeDocument/2006/relationships/oleObject" Target="embeddings/oleObject11.bin"/><Relationship Id="rId155" Type="http://schemas.openxmlformats.org/officeDocument/2006/relationships/image" Target="media/image73.emf"/><Relationship Id="rId171" Type="http://schemas.openxmlformats.org/officeDocument/2006/relationships/image" Target="media/image81.emf"/><Relationship Id="rId176" Type="http://schemas.openxmlformats.org/officeDocument/2006/relationships/oleObject" Target="embeddings/oleObject18.bin"/><Relationship Id="rId192" Type="http://schemas.openxmlformats.org/officeDocument/2006/relationships/image" Target="media/image92.png"/><Relationship Id="rId197" Type="http://schemas.openxmlformats.org/officeDocument/2006/relationships/image" Target="media/image95.png"/><Relationship Id="rId206" Type="http://schemas.openxmlformats.org/officeDocument/2006/relationships/theme" Target="theme/theme1.xml"/><Relationship Id="rId201" Type="http://schemas.openxmlformats.org/officeDocument/2006/relationships/header" Target="header2.xml"/><Relationship Id="rId12" Type="http://schemas.openxmlformats.org/officeDocument/2006/relationships/image" Target="media/image1.emf"/><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oleObject" Target="embeddings/Microsoft_Visio_2003-2010_Drawing4.vsd"/><Relationship Id="rId124" Type="http://schemas.openxmlformats.org/officeDocument/2006/relationships/oleObject" Target="embeddings/oleObject5.bin"/><Relationship Id="rId129" Type="http://schemas.openxmlformats.org/officeDocument/2006/relationships/image" Target="media/image59.emf"/><Relationship Id="rId54" Type="http://schemas.openxmlformats.org/officeDocument/2006/relationships/package" Target="embeddings/Microsoft_Visio_Drawing17.vsdx"/><Relationship Id="rId70" Type="http://schemas.openxmlformats.org/officeDocument/2006/relationships/package" Target="embeddings/Microsoft_Visio_Drawing25.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oleObject" Target="embeddings/oleObject3.bin"/><Relationship Id="rId140" Type="http://schemas.openxmlformats.org/officeDocument/2006/relationships/image" Target="media/image65.emf"/><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oleObject" Target="embeddings/Microsoft_Word_97_-_2003_Document1.doc"/><Relationship Id="rId182" Type="http://schemas.openxmlformats.org/officeDocument/2006/relationships/package" Target="embeddings/Microsoft_Visio_Drawing41.vsdx"/><Relationship Id="rId187" Type="http://schemas.openxmlformats.org/officeDocument/2006/relationships/image" Target="media/image89.emf"/><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emf"/><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38.vsdx"/><Relationship Id="rId119" Type="http://schemas.openxmlformats.org/officeDocument/2006/relationships/image" Target="media/image54.emf"/><Relationship Id="rId44" Type="http://schemas.openxmlformats.org/officeDocument/2006/relationships/package" Target="embeddings/Microsoft_Visio_Drawing13.vsdx"/><Relationship Id="rId60" Type="http://schemas.openxmlformats.org/officeDocument/2006/relationships/package" Target="embeddings/Microsoft_Visio_Drawing20.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package" Target="embeddings/Microsoft_Visio_Drawing33.vsdx"/><Relationship Id="rId130" Type="http://schemas.openxmlformats.org/officeDocument/2006/relationships/oleObject" Target="embeddings/Microsoft_Visio_2003-2010_Drawing11.vsd"/><Relationship Id="rId135" Type="http://schemas.openxmlformats.org/officeDocument/2006/relationships/image" Target="media/image62.emf"/><Relationship Id="rId151" Type="http://schemas.openxmlformats.org/officeDocument/2006/relationships/image" Target="media/image71.emf"/><Relationship Id="rId156" Type="http://schemas.openxmlformats.org/officeDocument/2006/relationships/oleObject" Target="embeddings/oleObject14.bin"/><Relationship Id="rId177" Type="http://schemas.openxmlformats.org/officeDocument/2006/relationships/image" Target="media/image84.wmf"/><Relationship Id="rId198" Type="http://schemas.openxmlformats.org/officeDocument/2006/relationships/image" Target="media/image96.wmf"/><Relationship Id="rId172" Type="http://schemas.openxmlformats.org/officeDocument/2006/relationships/oleObject" Target="embeddings/Microsoft_Word_97_-_2003_Document4.doc"/><Relationship Id="rId193" Type="http://schemas.openxmlformats.org/officeDocument/2006/relationships/image" Target="media/image93.wmf"/><Relationship Id="rId202" Type="http://schemas.openxmlformats.org/officeDocument/2006/relationships/footer" Target="footer2.xml"/><Relationship Id="rId13" Type="http://schemas.openxmlformats.org/officeDocument/2006/relationships/oleObject" Target="embeddings/oleObject1.bin"/><Relationship Id="rId18" Type="http://schemas.openxmlformats.org/officeDocument/2006/relationships/package" Target="embeddings/Microsoft_Visio_Drawing.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8.vsdx"/><Relationship Id="rId50" Type="http://schemas.openxmlformats.org/officeDocument/2006/relationships/oleObject" Target="embeddings/oleObject2.bin"/><Relationship Id="rId55" Type="http://schemas.openxmlformats.org/officeDocument/2006/relationships/image" Target="media/image22.emf"/><Relationship Id="rId76" Type="http://schemas.openxmlformats.org/officeDocument/2006/relationships/package" Target="embeddings/Microsoft_Visio_Drawing28.vsdx"/><Relationship Id="rId97" Type="http://schemas.openxmlformats.org/officeDocument/2006/relationships/image" Target="media/image43.emf"/><Relationship Id="rId104" Type="http://schemas.openxmlformats.org/officeDocument/2006/relationships/oleObject" Target="embeddings/Microsoft_Visio_2003-2010_Drawing3.vsd"/><Relationship Id="rId120" Type="http://schemas.openxmlformats.org/officeDocument/2006/relationships/oleObject" Target="embeddings/Microsoft_Visio_2003-2010_Drawing8.vsd"/><Relationship Id="rId125" Type="http://schemas.openxmlformats.org/officeDocument/2006/relationships/image" Target="media/image57.emf"/><Relationship Id="rId141" Type="http://schemas.openxmlformats.org/officeDocument/2006/relationships/image" Target="media/image66.emf"/><Relationship Id="rId146" Type="http://schemas.openxmlformats.org/officeDocument/2006/relationships/oleObject" Target="embeddings/oleObject9.bin"/><Relationship Id="rId167" Type="http://schemas.openxmlformats.org/officeDocument/2006/relationships/image" Target="media/image79.emf"/><Relationship Id="rId188" Type="http://schemas.openxmlformats.org/officeDocument/2006/relationships/oleObject" Target="embeddings/oleObject22.bin"/><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package" Target="embeddings/Microsoft_Visio_Drawing36.vsdx"/><Relationship Id="rId162" Type="http://schemas.openxmlformats.org/officeDocument/2006/relationships/oleObject" Target="embeddings/oleObject16.bin"/><Relationship Id="rId183" Type="http://schemas.openxmlformats.org/officeDocument/2006/relationships/image" Target="media/image87.emf"/><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7.emf"/><Relationship Id="rId66" Type="http://schemas.openxmlformats.org/officeDocument/2006/relationships/package" Target="embeddings/Microsoft_Visio_Drawing23.vsdx"/><Relationship Id="rId87" Type="http://schemas.openxmlformats.org/officeDocument/2006/relationships/image" Target="media/image38.emf"/><Relationship Id="rId110" Type="http://schemas.openxmlformats.org/officeDocument/2006/relationships/oleObject" Target="embeddings/Microsoft_Visio_2003-2010_Drawing5.vsd"/><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oleObject" Target="embeddings/Microsoft_Visio_2003-2010_Drawing13.vsd"/><Relationship Id="rId157" Type="http://schemas.openxmlformats.org/officeDocument/2006/relationships/image" Target="media/image74.emf"/><Relationship Id="rId178" Type="http://schemas.openxmlformats.org/officeDocument/2006/relationships/oleObject" Target="embeddings/oleObject19.bin"/><Relationship Id="rId61" Type="http://schemas.openxmlformats.org/officeDocument/2006/relationships/image" Target="media/image25.emf"/><Relationship Id="rId82" Type="http://schemas.openxmlformats.org/officeDocument/2006/relationships/package" Target="embeddings/Microsoft_Visio_Drawing31.vsdx"/><Relationship Id="rId152" Type="http://schemas.openxmlformats.org/officeDocument/2006/relationships/oleObject" Target="embeddings/oleObject12.bin"/><Relationship Id="rId173" Type="http://schemas.openxmlformats.org/officeDocument/2006/relationships/image" Target="media/image82.emf"/><Relationship Id="rId194" Type="http://schemas.openxmlformats.org/officeDocument/2006/relationships/oleObject" Target="embeddings/oleObject23.bin"/><Relationship Id="rId199" Type="http://schemas.openxmlformats.org/officeDocument/2006/relationships/oleObject" Target="embeddings/oleObject25.bin"/><Relationship Id="rId203" Type="http://schemas.openxmlformats.org/officeDocument/2006/relationships/header" Target="header3.xml"/><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package" Target="embeddings/Microsoft_Visio_Drawing6.vsdx"/><Relationship Id="rId35" Type="http://schemas.openxmlformats.org/officeDocument/2006/relationships/image" Target="media/image12.emf"/><Relationship Id="rId56" Type="http://schemas.openxmlformats.org/officeDocument/2006/relationships/package" Target="embeddings/Microsoft_Visio_Drawing18.vsdx"/><Relationship Id="rId77" Type="http://schemas.openxmlformats.org/officeDocument/2006/relationships/image" Target="media/image33.emf"/><Relationship Id="rId100" Type="http://schemas.openxmlformats.org/officeDocument/2006/relationships/oleObject" Target="embeddings/Microsoft_Visio_2003-2010_Drawing1.vsd"/><Relationship Id="rId105" Type="http://schemas.openxmlformats.org/officeDocument/2006/relationships/image" Target="media/image47.emf"/><Relationship Id="rId126" Type="http://schemas.openxmlformats.org/officeDocument/2006/relationships/oleObject" Target="embeddings/oleObject6.bin"/><Relationship Id="rId147" Type="http://schemas.openxmlformats.org/officeDocument/2006/relationships/image" Target="media/image69.emf"/><Relationship Id="rId168" Type="http://schemas.openxmlformats.org/officeDocument/2006/relationships/oleObject" Target="embeddings/Microsoft_Word_97_-_2003_Document2.doc"/><Relationship Id="rId8" Type="http://schemas.openxmlformats.org/officeDocument/2006/relationships/settings" Target="settings.xml"/><Relationship Id="rId51" Type="http://schemas.openxmlformats.org/officeDocument/2006/relationships/image" Target="media/image20.emf"/><Relationship Id="rId72" Type="http://schemas.openxmlformats.org/officeDocument/2006/relationships/package" Target="embeddings/Microsoft_Visio_Drawing26.vsdx"/><Relationship Id="rId93" Type="http://schemas.openxmlformats.org/officeDocument/2006/relationships/image" Target="media/image41.emf"/><Relationship Id="rId98" Type="http://schemas.openxmlformats.org/officeDocument/2006/relationships/oleObject" Target="embeddings/oleObject4.bin"/><Relationship Id="rId121" Type="http://schemas.openxmlformats.org/officeDocument/2006/relationships/image" Target="media/image55.emf"/><Relationship Id="rId142" Type="http://schemas.openxmlformats.org/officeDocument/2006/relationships/oleObject" Target="embeddings/oleObject7.bin"/><Relationship Id="rId163" Type="http://schemas.openxmlformats.org/officeDocument/2006/relationships/image" Target="media/image77.emf"/><Relationship Id="rId184" Type="http://schemas.openxmlformats.org/officeDocument/2006/relationships/package" Target="embeddings/Microsoft_Visio_Drawing42.vsdx"/><Relationship Id="rId189" Type="http://schemas.openxmlformats.org/officeDocument/2006/relationships/header" Target="header1.xml"/><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116" Type="http://schemas.openxmlformats.org/officeDocument/2006/relationships/oleObject" Target="embeddings/Microsoft_Visio_2003-2010_Drawing6.vsd"/><Relationship Id="rId137" Type="http://schemas.openxmlformats.org/officeDocument/2006/relationships/image" Target="media/image63.emf"/><Relationship Id="rId158" Type="http://schemas.openxmlformats.org/officeDocument/2006/relationships/oleObject" Target="embeddings/Microsoft_Visio_2003-2010_Drawing15.vsd"/><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1.vsdx"/><Relationship Id="rId83" Type="http://schemas.openxmlformats.org/officeDocument/2006/relationships/image" Target="media/image36.emf"/><Relationship Id="rId88" Type="http://schemas.openxmlformats.org/officeDocument/2006/relationships/package" Target="embeddings/Microsoft_Visio_Drawing34.vsdx"/><Relationship Id="rId111" Type="http://schemas.openxmlformats.org/officeDocument/2006/relationships/image" Target="media/image50.emf"/><Relationship Id="rId132" Type="http://schemas.openxmlformats.org/officeDocument/2006/relationships/oleObject" Target="embeddings/Microsoft_Visio_2003-2010_Drawing12.vsd"/><Relationship Id="rId153" Type="http://schemas.openxmlformats.org/officeDocument/2006/relationships/image" Target="media/image72.emf"/><Relationship Id="rId174" Type="http://schemas.openxmlformats.org/officeDocument/2006/relationships/package" Target="embeddings/Microsoft_Visio_Drawing40.vsdx"/><Relationship Id="rId179" Type="http://schemas.openxmlformats.org/officeDocument/2006/relationships/image" Target="media/image85.wmf"/><Relationship Id="rId195" Type="http://schemas.openxmlformats.org/officeDocument/2006/relationships/image" Target="media/image94.wmf"/><Relationship Id="rId190" Type="http://schemas.openxmlformats.org/officeDocument/2006/relationships/image" Target="media/image90.png"/><Relationship Id="rId204" Type="http://schemas.openxmlformats.org/officeDocument/2006/relationships/footer" Target="footer3.xml"/><Relationship Id="rId15" Type="http://schemas.openxmlformats.org/officeDocument/2006/relationships/footer" Target="footer1.xml"/><Relationship Id="rId36" Type="http://schemas.openxmlformats.org/officeDocument/2006/relationships/package" Target="embeddings/Microsoft_Visio_Drawing9.vsdx"/><Relationship Id="rId57" Type="http://schemas.openxmlformats.org/officeDocument/2006/relationships/image" Target="media/image23.emf"/><Relationship Id="rId106" Type="http://schemas.openxmlformats.org/officeDocument/2006/relationships/oleObject" Target="embeddings/Microsoft_Word_97_-_2003_Document.doc"/><Relationship Id="rId127" Type="http://schemas.openxmlformats.org/officeDocument/2006/relationships/image" Target="media/image58.emf"/><Relationship Id="rId10" Type="http://schemas.openxmlformats.org/officeDocument/2006/relationships/footnotes" Target="footnotes.xml"/><Relationship Id="rId31" Type="http://schemas.openxmlformats.org/officeDocument/2006/relationships/image" Target="media/image10.emf"/><Relationship Id="rId52" Type="http://schemas.openxmlformats.org/officeDocument/2006/relationships/package" Target="embeddings/Microsoft_Visio_Drawing16.vsdx"/><Relationship Id="rId73" Type="http://schemas.openxmlformats.org/officeDocument/2006/relationships/image" Target="media/image31.emf"/><Relationship Id="rId78" Type="http://schemas.openxmlformats.org/officeDocument/2006/relationships/package" Target="embeddings/Microsoft_Visio_Drawing29.vsdx"/><Relationship Id="rId94" Type="http://schemas.openxmlformats.org/officeDocument/2006/relationships/oleObject" Target="embeddings/Microsoft_Visio_2003-2010_Drawing.vsd"/><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Microsoft_Visio_2003-2010_Drawing9.vsd"/><Relationship Id="rId143" Type="http://schemas.openxmlformats.org/officeDocument/2006/relationships/image" Target="media/image67.emf"/><Relationship Id="rId148" Type="http://schemas.openxmlformats.org/officeDocument/2006/relationships/oleObject" Target="embeddings/oleObject10.bin"/><Relationship Id="rId164" Type="http://schemas.openxmlformats.org/officeDocument/2006/relationships/oleObject" Target="embeddings/oleObject17.bin"/><Relationship Id="rId169" Type="http://schemas.openxmlformats.org/officeDocument/2006/relationships/image" Target="media/image80.emf"/><Relationship Id="rId185" Type="http://schemas.openxmlformats.org/officeDocument/2006/relationships/image" Target="media/image88.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20.bin"/><Relationship Id="rId26" Type="http://schemas.openxmlformats.org/officeDocument/2006/relationships/package" Target="embeddings/Microsoft_Visio_Drawing4.vsdx"/><Relationship Id="rId47" Type="http://schemas.openxmlformats.org/officeDocument/2006/relationships/image" Target="media/image18.emf"/><Relationship Id="rId68" Type="http://schemas.openxmlformats.org/officeDocument/2006/relationships/package" Target="embeddings/Microsoft_Visio_Drawing24.vsdx"/><Relationship Id="rId89" Type="http://schemas.openxmlformats.org/officeDocument/2006/relationships/image" Target="media/image39.emf"/><Relationship Id="rId112" Type="http://schemas.openxmlformats.org/officeDocument/2006/relationships/package" Target="embeddings/Microsoft_Visio_Drawing37.vsdx"/><Relationship Id="rId133" Type="http://schemas.openxmlformats.org/officeDocument/2006/relationships/image" Target="media/image61.emf"/><Relationship Id="rId154" Type="http://schemas.openxmlformats.org/officeDocument/2006/relationships/oleObject" Target="embeddings/oleObject13.bin"/><Relationship Id="rId175" Type="http://schemas.openxmlformats.org/officeDocument/2006/relationships/image" Target="media/image83.wmf"/><Relationship Id="rId196" Type="http://schemas.openxmlformats.org/officeDocument/2006/relationships/oleObject" Target="embeddings/oleObject24.bin"/><Relationship Id="rId200"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customXml/itemProps2.xml><?xml version="1.0" encoding="utf-8"?>
<ds:datastoreItem xmlns:ds="http://schemas.openxmlformats.org/officeDocument/2006/customXml" ds:itemID="{A18EBC6E-531B-4366-8E79-E703F13B55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A076445-DA26-48BA-B989-D98CC0ED8FA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4C2230B-399D-47E2-9E0D-90B21449014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362</TotalTime>
  <Pages>1</Pages>
  <Words>205902</Words>
  <Characters>1385722</Characters>
  <Application>Microsoft Office Word</Application>
  <DocSecurity>0</DocSecurity>
  <Lines>76984</Lines>
  <Paragraphs>46812</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54481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41</cp:revision>
  <dcterms:created xsi:type="dcterms:W3CDTF">2025-12-09T18:33:00Z</dcterms:created>
  <dcterms:modified xsi:type="dcterms:W3CDTF">2026-02-24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y fmtid="{D5CDD505-2E9C-101B-9397-08002B2CF9AE}" pid="13" name="ContentTypeId">
    <vt:lpwstr>0x010100F3E9551B3FDDA24EBF0A209BAAD637CA</vt:lpwstr>
  </property>
  <property fmtid="{D5CDD505-2E9C-101B-9397-08002B2CF9AE}" pid="14" name="MediaServiceImageTags">
    <vt:lpwstr/>
  </property>
</Properties>
</file>